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sldx" ContentType="application/vnd.openxmlformats-officedocument.presentationml.slide"/>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C4708A2" w14:textId="61AE5F1A" w:rsidR="00080512" w:rsidRPr="00C31B0D" w:rsidRDefault="00080512">
      <w:pPr>
        <w:pStyle w:val="ZA"/>
        <w:framePr w:wrap="notBeside"/>
      </w:pPr>
      <w:bookmarkStart w:id="0" w:name="page1"/>
      <w:r w:rsidRPr="00C31B0D">
        <w:rPr>
          <w:sz w:val="64"/>
        </w:rPr>
        <w:t xml:space="preserve">3GPP TS </w:t>
      </w:r>
      <w:r w:rsidR="002B2A21" w:rsidRPr="00C31B0D">
        <w:rPr>
          <w:sz w:val="64"/>
        </w:rPr>
        <w:t>24</w:t>
      </w:r>
      <w:r w:rsidRPr="00C31B0D">
        <w:rPr>
          <w:sz w:val="64"/>
        </w:rPr>
        <w:t>.</w:t>
      </w:r>
      <w:r w:rsidR="002B2A21" w:rsidRPr="00C31B0D">
        <w:rPr>
          <w:sz w:val="64"/>
        </w:rPr>
        <w:t>380</w:t>
      </w:r>
      <w:r w:rsidRPr="00C31B0D">
        <w:rPr>
          <w:sz w:val="64"/>
        </w:rPr>
        <w:t xml:space="preserve"> </w:t>
      </w:r>
      <w:r w:rsidR="005E0B7A" w:rsidRPr="00C31B0D">
        <w:t>V1</w:t>
      </w:r>
      <w:r w:rsidR="00634E5B" w:rsidRPr="00C31B0D">
        <w:t>6</w:t>
      </w:r>
      <w:r w:rsidR="00ED16CD" w:rsidRPr="00C31B0D">
        <w:t>.</w:t>
      </w:r>
      <w:r w:rsidR="005B14AE">
        <w:t>9</w:t>
      </w:r>
      <w:r w:rsidR="00ED16CD" w:rsidRPr="00C31B0D">
        <w:t>.</w:t>
      </w:r>
      <w:r w:rsidR="00ED64CA" w:rsidRPr="00C31B0D">
        <w:t xml:space="preserve">0 </w:t>
      </w:r>
      <w:r w:rsidRPr="00C31B0D">
        <w:rPr>
          <w:sz w:val="32"/>
        </w:rPr>
        <w:t>(</w:t>
      </w:r>
      <w:r w:rsidR="00FA2582" w:rsidRPr="00C31B0D">
        <w:rPr>
          <w:sz w:val="32"/>
        </w:rPr>
        <w:t>202</w:t>
      </w:r>
      <w:r w:rsidR="005B14AE">
        <w:rPr>
          <w:sz w:val="32"/>
        </w:rPr>
        <w:t>2</w:t>
      </w:r>
      <w:r w:rsidR="002B2A21" w:rsidRPr="00C31B0D">
        <w:rPr>
          <w:sz w:val="32"/>
        </w:rPr>
        <w:t>-</w:t>
      </w:r>
      <w:r w:rsidR="005B14AE">
        <w:rPr>
          <w:sz w:val="32"/>
        </w:rPr>
        <w:t>09</w:t>
      </w:r>
      <w:r w:rsidRPr="00C31B0D">
        <w:rPr>
          <w:sz w:val="32"/>
        </w:rPr>
        <w:t>)</w:t>
      </w:r>
    </w:p>
    <w:p w14:paraId="3C22F150" w14:textId="77777777" w:rsidR="00080512" w:rsidRPr="00C31B0D" w:rsidRDefault="00080512">
      <w:pPr>
        <w:pStyle w:val="ZB"/>
        <w:framePr w:wrap="notBeside"/>
      </w:pPr>
      <w:r w:rsidRPr="00C31B0D">
        <w:t>Technical Specification</w:t>
      </w:r>
    </w:p>
    <w:p w14:paraId="23906853" w14:textId="77777777" w:rsidR="00080512" w:rsidRPr="00C31B0D" w:rsidRDefault="00080512">
      <w:pPr>
        <w:pStyle w:val="ZT"/>
        <w:framePr w:wrap="notBeside"/>
      </w:pPr>
      <w:r w:rsidRPr="00C31B0D">
        <w:t>3rd Generation Partnership Project;</w:t>
      </w:r>
    </w:p>
    <w:p w14:paraId="75FEFEF5" w14:textId="77777777" w:rsidR="00080512" w:rsidRPr="00C31B0D" w:rsidRDefault="00080512">
      <w:pPr>
        <w:pStyle w:val="ZT"/>
        <w:framePr w:wrap="notBeside"/>
      </w:pPr>
      <w:r w:rsidRPr="00C31B0D">
        <w:t xml:space="preserve">Technical Specification Group </w:t>
      </w:r>
      <w:r w:rsidR="002B2A21" w:rsidRPr="00C31B0D">
        <w:t>Core Network and Terminals</w:t>
      </w:r>
      <w:r w:rsidR="003B0C6D" w:rsidRPr="00C31B0D">
        <w:t>;</w:t>
      </w:r>
    </w:p>
    <w:p w14:paraId="5287EFCB" w14:textId="77777777" w:rsidR="00080512" w:rsidRPr="00C31B0D" w:rsidRDefault="002B2A21">
      <w:pPr>
        <w:pStyle w:val="ZT"/>
        <w:framePr w:wrap="notBeside"/>
      </w:pPr>
      <w:r w:rsidRPr="00C31B0D">
        <w:t>Mission Critical Push To Talk (MCPTT) media plane control;</w:t>
      </w:r>
    </w:p>
    <w:p w14:paraId="44072313" w14:textId="77777777" w:rsidR="00080512" w:rsidRPr="00C31B0D" w:rsidRDefault="002B2A21">
      <w:pPr>
        <w:pStyle w:val="ZT"/>
        <w:framePr w:wrap="notBeside"/>
      </w:pPr>
      <w:r w:rsidRPr="00C31B0D">
        <w:t>Protocol specification</w:t>
      </w:r>
    </w:p>
    <w:p w14:paraId="60D9720F" w14:textId="77777777" w:rsidR="00080512" w:rsidRPr="00C31B0D" w:rsidRDefault="00FC1192">
      <w:pPr>
        <w:pStyle w:val="ZT"/>
        <w:framePr w:wrap="notBeside"/>
        <w:rPr>
          <w:i/>
          <w:sz w:val="28"/>
        </w:rPr>
      </w:pPr>
      <w:r w:rsidRPr="00C31B0D">
        <w:t>(</w:t>
      </w:r>
      <w:r w:rsidRPr="00C31B0D">
        <w:rPr>
          <w:rStyle w:val="ZGSM"/>
        </w:rPr>
        <w:t xml:space="preserve">Release </w:t>
      </w:r>
      <w:r w:rsidR="005E0B7A" w:rsidRPr="00C31B0D">
        <w:rPr>
          <w:rStyle w:val="ZGSM"/>
        </w:rPr>
        <w:t>1</w:t>
      </w:r>
      <w:r w:rsidR="00634E5B" w:rsidRPr="00C31B0D">
        <w:rPr>
          <w:rStyle w:val="ZGSM"/>
        </w:rPr>
        <w:t>6</w:t>
      </w:r>
      <w:r w:rsidRPr="00C31B0D">
        <w:t>)</w:t>
      </w:r>
    </w:p>
    <w:p w14:paraId="10F98158" w14:textId="7F57491D" w:rsidR="007A238C" w:rsidRPr="00C31B0D" w:rsidRDefault="00000000" w:rsidP="007A238C">
      <w:pPr>
        <w:pStyle w:val="ZU"/>
        <w:framePr w:h="4929" w:hRule="exact" w:wrap="notBeside"/>
        <w:tabs>
          <w:tab w:val="right" w:pos="10206"/>
        </w:tabs>
        <w:jc w:val="left"/>
      </w:pPr>
      <w:r>
        <w:rPr>
          <w:i/>
        </w:rPr>
        <w:drawing>
          <wp:inline distT="0" distB="0" distL="0" distR="0" wp14:anchorId="3CAD1CF8" wp14:editId="6CB88F1D">
            <wp:extent cx="1208405" cy="838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208405" cy="838200"/>
                    </a:xfrm>
                    <a:prstGeom prst="rect">
                      <a:avLst/>
                    </a:prstGeom>
                    <a:noFill/>
                    <a:ln>
                      <a:noFill/>
                    </a:ln>
                  </pic:spPr>
                </pic:pic>
              </a:graphicData>
            </a:graphic>
          </wp:inline>
        </w:drawing>
      </w:r>
      <w:r w:rsidR="007A238C" w:rsidRPr="00C31B0D">
        <w:rPr>
          <w:color w:val="0000FF"/>
        </w:rPr>
        <w:tab/>
      </w:r>
      <w:r>
        <w:drawing>
          <wp:inline distT="0" distB="0" distL="0" distR="0" wp14:anchorId="583D2CB6" wp14:editId="3773E3C1">
            <wp:extent cx="1623695" cy="9493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23695" cy="949325"/>
                    </a:xfrm>
                    <a:prstGeom prst="rect">
                      <a:avLst/>
                    </a:prstGeom>
                    <a:noFill/>
                    <a:ln>
                      <a:noFill/>
                    </a:ln>
                  </pic:spPr>
                </pic:pic>
              </a:graphicData>
            </a:graphic>
          </wp:inline>
        </w:drawing>
      </w:r>
    </w:p>
    <w:p w14:paraId="4EE3C2EB" w14:textId="77777777" w:rsidR="00080512" w:rsidRPr="00C31B0D" w:rsidRDefault="00080512">
      <w:pPr>
        <w:pStyle w:val="ZU"/>
        <w:framePr w:h="4929" w:hRule="exact" w:wrap="notBeside"/>
        <w:tabs>
          <w:tab w:val="right" w:pos="10206"/>
        </w:tabs>
        <w:jc w:val="left"/>
      </w:pPr>
    </w:p>
    <w:p w14:paraId="12B982D2" w14:textId="77777777" w:rsidR="00080512" w:rsidRPr="00C31B0D" w:rsidRDefault="00080512" w:rsidP="00734A5B">
      <w:pPr>
        <w:framePr w:h="1377" w:hRule="exact" w:wrap="notBeside" w:vAnchor="page" w:hAnchor="margin" w:y="15305"/>
        <w:rPr>
          <w:sz w:val="16"/>
        </w:rPr>
      </w:pPr>
      <w:r w:rsidRPr="00C31B0D">
        <w:rPr>
          <w:sz w:val="16"/>
        </w:rPr>
        <w:t>The present document has been developed within the 3</w:t>
      </w:r>
      <w:r w:rsidRPr="00C31B0D">
        <w:rPr>
          <w:sz w:val="16"/>
          <w:vertAlign w:val="superscript"/>
        </w:rPr>
        <w:t>rd</w:t>
      </w:r>
      <w:r w:rsidRPr="00C31B0D">
        <w:rPr>
          <w:sz w:val="16"/>
        </w:rPr>
        <w:t xml:space="preserve"> Generation Partnership Project (3GPP</w:t>
      </w:r>
      <w:r w:rsidRPr="00C31B0D">
        <w:rPr>
          <w:sz w:val="16"/>
          <w:vertAlign w:val="superscript"/>
        </w:rPr>
        <w:t xml:space="preserve"> TM</w:t>
      </w:r>
      <w:r w:rsidRPr="00C31B0D">
        <w:rPr>
          <w:sz w:val="16"/>
        </w:rPr>
        <w:t>) and may be further elab</w:t>
      </w:r>
      <w:r w:rsidR="00FF639A" w:rsidRPr="00C31B0D">
        <w:rPr>
          <w:sz w:val="16"/>
        </w:rPr>
        <w:t>orated for the purposes of 3GPP</w:t>
      </w:r>
      <w:r w:rsidRPr="00C31B0D">
        <w:rPr>
          <w:sz w:val="16"/>
        </w:rPr>
        <w:t>.</w:t>
      </w:r>
      <w:r w:rsidRPr="00C31B0D">
        <w:rPr>
          <w:sz w:val="16"/>
        </w:rPr>
        <w:br/>
        <w:t>The present document has not been subject to any approval process by the 3GPP</w:t>
      </w:r>
      <w:r w:rsidRPr="00C31B0D">
        <w:rPr>
          <w:sz w:val="16"/>
          <w:vertAlign w:val="superscript"/>
        </w:rPr>
        <w:t xml:space="preserve"> </w:t>
      </w:r>
      <w:r w:rsidRPr="00C31B0D">
        <w:rPr>
          <w:sz w:val="16"/>
        </w:rPr>
        <w:t>Organizational Partners and shall not be implemented.</w:t>
      </w:r>
      <w:r w:rsidRPr="00C31B0D">
        <w:rPr>
          <w:sz w:val="16"/>
        </w:rPr>
        <w:br/>
        <w:t>This Specification is provided for future development work within 3GPP</w:t>
      </w:r>
      <w:r w:rsidRPr="00C31B0D">
        <w:rPr>
          <w:sz w:val="16"/>
          <w:vertAlign w:val="superscript"/>
        </w:rPr>
        <w:t xml:space="preserve"> </w:t>
      </w:r>
      <w:r w:rsidRPr="00C31B0D">
        <w:rPr>
          <w:sz w:val="16"/>
        </w:rPr>
        <w:t>only. The Organizational Partners accept no liability for any use of this Specification.</w:t>
      </w:r>
      <w:r w:rsidRPr="00C31B0D">
        <w:rPr>
          <w:sz w:val="16"/>
        </w:rPr>
        <w:br/>
        <w:t xml:space="preserve">Specifications and </w:t>
      </w:r>
      <w:r w:rsidR="00F653B8" w:rsidRPr="00C31B0D">
        <w:rPr>
          <w:sz w:val="16"/>
        </w:rPr>
        <w:t>Reports</w:t>
      </w:r>
      <w:r w:rsidRPr="00C31B0D">
        <w:rPr>
          <w:sz w:val="16"/>
        </w:rPr>
        <w:t xml:space="preserve"> for implementation of the 3GPP</w:t>
      </w:r>
      <w:r w:rsidRPr="00C31B0D">
        <w:rPr>
          <w:sz w:val="16"/>
          <w:vertAlign w:val="superscript"/>
        </w:rPr>
        <w:t xml:space="preserve"> TM</w:t>
      </w:r>
      <w:r w:rsidRPr="00C31B0D">
        <w:rPr>
          <w:sz w:val="16"/>
        </w:rPr>
        <w:t xml:space="preserve"> system should be obtained via the 3GPP Organizational Partners' Publications Offices.</w:t>
      </w:r>
    </w:p>
    <w:p w14:paraId="71DC76C5" w14:textId="77777777" w:rsidR="00080512" w:rsidRPr="00C31B0D" w:rsidRDefault="00080512">
      <w:pPr>
        <w:pStyle w:val="ZV"/>
        <w:framePr w:wrap="notBeside"/>
      </w:pPr>
    </w:p>
    <w:p w14:paraId="31C56485" w14:textId="77777777" w:rsidR="00080512" w:rsidRPr="00C31B0D" w:rsidRDefault="00080512"/>
    <w:bookmarkEnd w:id="0"/>
    <w:p w14:paraId="7CAE0D04" w14:textId="77777777" w:rsidR="00080512" w:rsidRPr="00C31B0D" w:rsidRDefault="00080512">
      <w:pPr>
        <w:sectPr w:rsidR="00080512" w:rsidRPr="00C31B0D">
          <w:footnotePr>
            <w:numRestart w:val="eachSect"/>
          </w:footnotePr>
          <w:pgSz w:w="11907" w:h="16840"/>
          <w:pgMar w:top="2268" w:right="851" w:bottom="10773" w:left="851" w:header="0" w:footer="0" w:gutter="0"/>
          <w:cols w:space="720"/>
        </w:sectPr>
      </w:pPr>
    </w:p>
    <w:p w14:paraId="3C365654" w14:textId="77777777" w:rsidR="0038397C" w:rsidRPr="00C31B0D" w:rsidRDefault="0038397C" w:rsidP="0038397C">
      <w:bookmarkStart w:id="1" w:name="page2"/>
    </w:p>
    <w:p w14:paraId="0B9AA25F" w14:textId="77777777" w:rsidR="0038397C" w:rsidRPr="00C31B0D" w:rsidRDefault="0038397C" w:rsidP="0038397C">
      <w:pPr>
        <w:pStyle w:val="FP"/>
        <w:framePr w:wrap="notBeside" w:hAnchor="margin" w:y="1419"/>
        <w:pBdr>
          <w:bottom w:val="single" w:sz="6" w:space="1" w:color="auto"/>
        </w:pBdr>
        <w:spacing w:before="240"/>
        <w:ind w:left="2835" w:right="2835"/>
        <w:jc w:val="center"/>
      </w:pPr>
      <w:r w:rsidRPr="00C31B0D">
        <w:t>Keywords</w:t>
      </w:r>
    </w:p>
    <w:p w14:paraId="4653BF6C" w14:textId="77777777" w:rsidR="0038397C" w:rsidRPr="00C31B0D" w:rsidRDefault="00836F12" w:rsidP="0038397C">
      <w:pPr>
        <w:pStyle w:val="FP"/>
        <w:framePr w:wrap="notBeside" w:hAnchor="margin" w:y="1419"/>
        <w:ind w:left="2835" w:right="2835"/>
        <w:jc w:val="center"/>
        <w:rPr>
          <w:rFonts w:ascii="Arial" w:hAnsi="Arial"/>
          <w:sz w:val="18"/>
        </w:rPr>
      </w:pPr>
      <w:r w:rsidRPr="00C31B0D">
        <w:rPr>
          <w:rFonts w:ascii="Arial" w:hAnsi="Arial"/>
          <w:sz w:val="18"/>
        </w:rPr>
        <w:t xml:space="preserve">MCPTT, </w:t>
      </w:r>
      <w:r w:rsidR="0038397C" w:rsidRPr="00C31B0D">
        <w:rPr>
          <w:rFonts w:ascii="Arial" w:hAnsi="Arial"/>
          <w:sz w:val="18"/>
        </w:rPr>
        <w:t>IMS, Multimedia, IP, LTE</w:t>
      </w:r>
    </w:p>
    <w:p w14:paraId="15E372D2" w14:textId="77777777" w:rsidR="0038397C" w:rsidRPr="00C31B0D" w:rsidRDefault="0038397C" w:rsidP="0038397C"/>
    <w:p w14:paraId="51B89AEF" w14:textId="77777777" w:rsidR="0038397C" w:rsidRPr="00C31B0D" w:rsidRDefault="0038397C" w:rsidP="0038397C"/>
    <w:p w14:paraId="321CA8F4" w14:textId="77777777" w:rsidR="0038397C" w:rsidRPr="00C31B0D" w:rsidRDefault="0038397C" w:rsidP="0038397C">
      <w:pPr>
        <w:pStyle w:val="FP"/>
        <w:framePr w:wrap="notBeside" w:hAnchor="margin" w:yAlign="center"/>
        <w:spacing w:after="240"/>
        <w:ind w:left="2835" w:right="2835"/>
        <w:jc w:val="center"/>
        <w:rPr>
          <w:rFonts w:ascii="Arial" w:hAnsi="Arial"/>
          <w:b/>
          <w:i/>
        </w:rPr>
      </w:pPr>
      <w:r w:rsidRPr="00C31B0D">
        <w:rPr>
          <w:rFonts w:ascii="Arial" w:hAnsi="Arial"/>
          <w:b/>
          <w:i/>
        </w:rPr>
        <w:t>3GPP</w:t>
      </w:r>
    </w:p>
    <w:p w14:paraId="108A6239" w14:textId="77777777" w:rsidR="0038397C" w:rsidRPr="00C31B0D" w:rsidRDefault="0038397C" w:rsidP="0038397C">
      <w:pPr>
        <w:pStyle w:val="FP"/>
        <w:framePr w:wrap="notBeside" w:hAnchor="margin" w:yAlign="center"/>
        <w:pBdr>
          <w:bottom w:val="single" w:sz="6" w:space="1" w:color="auto"/>
        </w:pBdr>
        <w:ind w:left="2835" w:right="2835"/>
        <w:jc w:val="center"/>
      </w:pPr>
      <w:r w:rsidRPr="00C31B0D">
        <w:t>Postal address</w:t>
      </w:r>
    </w:p>
    <w:p w14:paraId="27E6E66C" w14:textId="77777777" w:rsidR="0038397C" w:rsidRPr="00C31B0D" w:rsidRDefault="0038397C" w:rsidP="0038397C">
      <w:pPr>
        <w:pStyle w:val="FP"/>
        <w:framePr w:wrap="notBeside" w:hAnchor="margin" w:yAlign="center"/>
        <w:ind w:left="2835" w:right="2835"/>
        <w:jc w:val="center"/>
        <w:rPr>
          <w:rFonts w:ascii="Arial" w:hAnsi="Arial"/>
          <w:sz w:val="18"/>
        </w:rPr>
      </w:pPr>
    </w:p>
    <w:p w14:paraId="60227C2C" w14:textId="77777777" w:rsidR="0038397C" w:rsidRPr="00C31B0D" w:rsidRDefault="0038397C" w:rsidP="0038397C">
      <w:pPr>
        <w:pStyle w:val="FP"/>
        <w:framePr w:wrap="notBeside" w:hAnchor="margin" w:yAlign="center"/>
        <w:pBdr>
          <w:bottom w:val="single" w:sz="6" w:space="1" w:color="auto"/>
        </w:pBdr>
        <w:spacing w:before="240"/>
        <w:ind w:left="2835" w:right="2835"/>
        <w:jc w:val="center"/>
      </w:pPr>
      <w:r w:rsidRPr="00C31B0D">
        <w:t>3GPP support office address</w:t>
      </w:r>
    </w:p>
    <w:p w14:paraId="26029401" w14:textId="77777777" w:rsidR="0038397C" w:rsidRPr="00C31B0D" w:rsidRDefault="0038397C" w:rsidP="0038397C">
      <w:pPr>
        <w:pStyle w:val="FP"/>
        <w:framePr w:wrap="notBeside" w:hAnchor="margin" w:yAlign="center"/>
        <w:ind w:left="2835" w:right="2835"/>
        <w:jc w:val="center"/>
        <w:rPr>
          <w:rFonts w:ascii="Arial" w:hAnsi="Arial"/>
          <w:sz w:val="18"/>
          <w:lang w:val="fr-FR"/>
        </w:rPr>
      </w:pPr>
      <w:r w:rsidRPr="00C31B0D">
        <w:rPr>
          <w:rFonts w:ascii="Arial" w:hAnsi="Arial"/>
          <w:sz w:val="18"/>
          <w:lang w:val="fr-FR"/>
        </w:rPr>
        <w:t>650 Route des Lucioles - Sophia Antipolis</w:t>
      </w:r>
    </w:p>
    <w:p w14:paraId="4BF4B30B" w14:textId="77777777" w:rsidR="0038397C" w:rsidRPr="00C31B0D" w:rsidRDefault="0038397C" w:rsidP="0038397C">
      <w:pPr>
        <w:pStyle w:val="FP"/>
        <w:framePr w:wrap="notBeside" w:hAnchor="margin" w:yAlign="center"/>
        <w:ind w:left="2835" w:right="2835"/>
        <w:jc w:val="center"/>
        <w:rPr>
          <w:rFonts w:ascii="Arial" w:hAnsi="Arial"/>
          <w:sz w:val="18"/>
          <w:lang w:val="fr-FR"/>
        </w:rPr>
      </w:pPr>
      <w:r w:rsidRPr="00C31B0D">
        <w:rPr>
          <w:rFonts w:ascii="Arial" w:hAnsi="Arial"/>
          <w:sz w:val="18"/>
          <w:lang w:val="fr-FR"/>
        </w:rPr>
        <w:t>Valbonne - FRANCE</w:t>
      </w:r>
    </w:p>
    <w:p w14:paraId="05858E2F" w14:textId="77777777" w:rsidR="0038397C" w:rsidRPr="00C31B0D" w:rsidRDefault="0038397C" w:rsidP="0038397C">
      <w:pPr>
        <w:pStyle w:val="FP"/>
        <w:framePr w:wrap="notBeside" w:hAnchor="margin" w:yAlign="center"/>
        <w:spacing w:after="20"/>
        <w:ind w:left="2835" w:right="2835"/>
        <w:jc w:val="center"/>
        <w:rPr>
          <w:rFonts w:ascii="Arial" w:hAnsi="Arial"/>
          <w:sz w:val="18"/>
        </w:rPr>
      </w:pPr>
      <w:r w:rsidRPr="00C31B0D">
        <w:rPr>
          <w:rFonts w:ascii="Arial" w:hAnsi="Arial"/>
          <w:sz w:val="18"/>
        </w:rPr>
        <w:t>Tel.: +33 4 92 94 42 00 Fax: +33 4 93 65 47 16</w:t>
      </w:r>
    </w:p>
    <w:p w14:paraId="6FAC44BD" w14:textId="77777777" w:rsidR="0038397C" w:rsidRPr="00C31B0D" w:rsidRDefault="0038397C" w:rsidP="0038397C">
      <w:pPr>
        <w:pStyle w:val="FP"/>
        <w:framePr w:wrap="notBeside" w:hAnchor="margin" w:yAlign="center"/>
        <w:pBdr>
          <w:bottom w:val="single" w:sz="6" w:space="1" w:color="auto"/>
        </w:pBdr>
        <w:spacing w:before="240"/>
        <w:ind w:left="2835" w:right="2835"/>
        <w:jc w:val="center"/>
      </w:pPr>
      <w:r w:rsidRPr="00C31B0D">
        <w:t>Internet</w:t>
      </w:r>
    </w:p>
    <w:p w14:paraId="3ED5F22F" w14:textId="77777777" w:rsidR="0038397C" w:rsidRPr="00C31B0D" w:rsidRDefault="0038397C" w:rsidP="0038397C">
      <w:pPr>
        <w:pStyle w:val="FP"/>
        <w:framePr w:wrap="notBeside" w:hAnchor="margin" w:yAlign="center"/>
        <w:ind w:left="2835" w:right="2835"/>
        <w:jc w:val="center"/>
        <w:rPr>
          <w:rFonts w:ascii="Arial" w:hAnsi="Arial"/>
          <w:sz w:val="18"/>
        </w:rPr>
      </w:pPr>
      <w:r w:rsidRPr="00C31B0D">
        <w:rPr>
          <w:rFonts w:ascii="Arial" w:hAnsi="Arial"/>
          <w:sz w:val="18"/>
        </w:rPr>
        <w:t>http://www.3gpp.org</w:t>
      </w:r>
    </w:p>
    <w:p w14:paraId="30B8C1BA" w14:textId="77777777" w:rsidR="0038397C" w:rsidRPr="00C31B0D" w:rsidRDefault="0038397C" w:rsidP="0038397C"/>
    <w:bookmarkEnd w:id="1"/>
    <w:p w14:paraId="3AECCF71" w14:textId="77777777" w:rsidR="0038397C" w:rsidRPr="00C31B0D" w:rsidRDefault="0038397C" w:rsidP="0038397C">
      <w:pPr>
        <w:pStyle w:val="FP"/>
        <w:framePr w:h="3057" w:hRule="exact" w:wrap="notBeside" w:vAnchor="page" w:hAnchor="margin" w:y="12605"/>
        <w:pBdr>
          <w:bottom w:val="single" w:sz="6" w:space="1" w:color="auto"/>
        </w:pBdr>
        <w:spacing w:after="240"/>
        <w:jc w:val="center"/>
        <w:rPr>
          <w:rFonts w:ascii="Arial" w:hAnsi="Arial"/>
          <w:b/>
          <w:i/>
          <w:noProof/>
        </w:rPr>
      </w:pPr>
      <w:r w:rsidRPr="00C31B0D">
        <w:rPr>
          <w:rFonts w:ascii="Arial" w:hAnsi="Arial"/>
          <w:b/>
          <w:i/>
          <w:noProof/>
        </w:rPr>
        <w:t>Copyright Notification</w:t>
      </w:r>
    </w:p>
    <w:p w14:paraId="29DEF7D8" w14:textId="77777777" w:rsidR="0038397C" w:rsidRPr="00C31B0D" w:rsidRDefault="0038397C" w:rsidP="0038397C">
      <w:pPr>
        <w:pStyle w:val="FP"/>
        <w:framePr w:h="3057" w:hRule="exact" w:wrap="notBeside" w:vAnchor="page" w:hAnchor="margin" w:y="12605"/>
        <w:jc w:val="center"/>
        <w:rPr>
          <w:noProof/>
        </w:rPr>
      </w:pPr>
      <w:r w:rsidRPr="00C31B0D">
        <w:rPr>
          <w:noProof/>
        </w:rPr>
        <w:t>No part may be reproduced except as authorized by written permission.</w:t>
      </w:r>
      <w:r w:rsidRPr="00C31B0D">
        <w:rPr>
          <w:noProof/>
        </w:rPr>
        <w:br/>
        <w:t>The copyright and the foregoing restriction extend to reproduction in all media.</w:t>
      </w:r>
    </w:p>
    <w:p w14:paraId="69D6F27B" w14:textId="77777777" w:rsidR="0038397C" w:rsidRPr="00C31B0D" w:rsidRDefault="0038397C" w:rsidP="0038397C">
      <w:pPr>
        <w:pStyle w:val="FP"/>
        <w:framePr w:h="3057" w:hRule="exact" w:wrap="notBeside" w:vAnchor="page" w:hAnchor="margin" w:y="12605"/>
        <w:jc w:val="center"/>
        <w:rPr>
          <w:noProof/>
        </w:rPr>
      </w:pPr>
    </w:p>
    <w:p w14:paraId="762150CA" w14:textId="1270D6AC" w:rsidR="0038397C" w:rsidRPr="00C31B0D" w:rsidRDefault="0038397C" w:rsidP="0038397C">
      <w:pPr>
        <w:pStyle w:val="FP"/>
        <w:framePr w:h="3057" w:hRule="exact" w:wrap="notBeside" w:vAnchor="page" w:hAnchor="margin" w:y="12605"/>
        <w:jc w:val="center"/>
        <w:rPr>
          <w:noProof/>
          <w:sz w:val="18"/>
        </w:rPr>
      </w:pPr>
      <w:r w:rsidRPr="00C31B0D">
        <w:rPr>
          <w:noProof/>
          <w:sz w:val="18"/>
        </w:rPr>
        <w:t xml:space="preserve">© </w:t>
      </w:r>
      <w:r w:rsidR="00511B59" w:rsidRPr="00C31B0D">
        <w:rPr>
          <w:noProof/>
          <w:sz w:val="18"/>
        </w:rPr>
        <w:t>202</w:t>
      </w:r>
      <w:r w:rsidR="005B14AE">
        <w:rPr>
          <w:noProof/>
          <w:sz w:val="18"/>
        </w:rPr>
        <w:t>2</w:t>
      </w:r>
      <w:r w:rsidRPr="00C31B0D">
        <w:rPr>
          <w:noProof/>
          <w:sz w:val="18"/>
        </w:rPr>
        <w:t>, 3GPP Organizational Partners (ARIB, ATIS, CCSA, ETSI, TSDSI, TTA, TTC).</w:t>
      </w:r>
      <w:bookmarkStart w:id="2" w:name="copyrightaddon"/>
      <w:bookmarkEnd w:id="2"/>
    </w:p>
    <w:p w14:paraId="77255C1A" w14:textId="77777777" w:rsidR="0038397C" w:rsidRPr="00C31B0D" w:rsidRDefault="0038397C" w:rsidP="0038397C">
      <w:pPr>
        <w:pStyle w:val="FP"/>
        <w:framePr w:h="3057" w:hRule="exact" w:wrap="notBeside" w:vAnchor="page" w:hAnchor="margin" w:y="12605"/>
        <w:jc w:val="center"/>
        <w:rPr>
          <w:noProof/>
          <w:sz w:val="18"/>
        </w:rPr>
      </w:pPr>
      <w:r w:rsidRPr="00C31B0D">
        <w:rPr>
          <w:noProof/>
          <w:sz w:val="18"/>
        </w:rPr>
        <w:t>All rights reserved.</w:t>
      </w:r>
    </w:p>
    <w:p w14:paraId="6F4B420F" w14:textId="77777777" w:rsidR="0038397C" w:rsidRPr="00C31B0D" w:rsidRDefault="0038397C" w:rsidP="0038397C">
      <w:pPr>
        <w:pStyle w:val="FP"/>
        <w:framePr w:h="3057" w:hRule="exact" w:wrap="notBeside" w:vAnchor="page" w:hAnchor="margin" w:y="12605"/>
        <w:jc w:val="center"/>
        <w:rPr>
          <w:noProof/>
          <w:sz w:val="18"/>
        </w:rPr>
      </w:pPr>
    </w:p>
    <w:p w14:paraId="353239F4" w14:textId="77777777" w:rsidR="0038397C" w:rsidRPr="00C31B0D" w:rsidRDefault="0038397C" w:rsidP="0038397C">
      <w:pPr>
        <w:pStyle w:val="FP"/>
        <w:framePr w:h="3057" w:hRule="exact" w:wrap="notBeside" w:vAnchor="page" w:hAnchor="margin" w:y="12605"/>
        <w:rPr>
          <w:noProof/>
          <w:sz w:val="18"/>
        </w:rPr>
      </w:pPr>
      <w:r w:rsidRPr="00C31B0D">
        <w:rPr>
          <w:noProof/>
          <w:sz w:val="18"/>
        </w:rPr>
        <w:t>UMTS™ is a Trade Mark of ETSI registered for the benefit of its members</w:t>
      </w:r>
    </w:p>
    <w:p w14:paraId="62E60CE5" w14:textId="77777777" w:rsidR="0038397C" w:rsidRPr="00C31B0D" w:rsidRDefault="0038397C" w:rsidP="0038397C">
      <w:pPr>
        <w:pStyle w:val="FP"/>
        <w:framePr w:h="3057" w:hRule="exact" w:wrap="notBeside" w:vAnchor="page" w:hAnchor="margin" w:y="12605"/>
        <w:rPr>
          <w:noProof/>
          <w:sz w:val="18"/>
        </w:rPr>
      </w:pPr>
      <w:r w:rsidRPr="00C31B0D">
        <w:rPr>
          <w:noProof/>
          <w:sz w:val="18"/>
        </w:rPr>
        <w:t>3GPP™ is a Trade Mark of ETSI registered for the benefit of its Members and of the 3GPP Organizational Partners</w:t>
      </w:r>
      <w:r w:rsidRPr="00C31B0D">
        <w:rPr>
          <w:noProof/>
          <w:sz w:val="18"/>
        </w:rPr>
        <w:br/>
        <w:t>LTE™ is a Trade Mark of ETSI registered for the benefit of its Members and of the 3GPP Organizational Partners</w:t>
      </w:r>
    </w:p>
    <w:p w14:paraId="2E89A36E" w14:textId="77777777" w:rsidR="0038397C" w:rsidRPr="00C31B0D" w:rsidRDefault="0038397C" w:rsidP="0038397C">
      <w:pPr>
        <w:pStyle w:val="FP"/>
        <w:framePr w:h="3057" w:hRule="exact" w:wrap="notBeside" w:vAnchor="page" w:hAnchor="margin" w:y="12605"/>
        <w:rPr>
          <w:noProof/>
          <w:sz w:val="18"/>
        </w:rPr>
      </w:pPr>
      <w:r w:rsidRPr="00C31B0D">
        <w:rPr>
          <w:noProof/>
          <w:sz w:val="18"/>
        </w:rPr>
        <w:t>GSM® and the GSM logo are registered and owned by the GSM Association</w:t>
      </w:r>
    </w:p>
    <w:p w14:paraId="714F7E90" w14:textId="77777777" w:rsidR="00D55ED9" w:rsidRPr="00C31B0D" w:rsidRDefault="0038397C" w:rsidP="00BC5DDB">
      <w:pPr>
        <w:pStyle w:val="TT"/>
        <w:outlineLvl w:val="0"/>
      </w:pPr>
      <w:r w:rsidRPr="00C31B0D">
        <w:br w:type="page"/>
      </w:r>
      <w:r w:rsidR="00D55ED9" w:rsidRPr="00C31B0D">
        <w:t>Contents</w:t>
      </w:r>
    </w:p>
    <w:p w14:paraId="7DE04383" w14:textId="1F16F2A9" w:rsidR="00EC5557" w:rsidRPr="00EC5557" w:rsidRDefault="003B0C6D">
      <w:pPr>
        <w:pStyle w:val="TOC1"/>
        <w:rPr>
          <w:rFonts w:ascii="Calibri" w:hAnsi="Calibri"/>
          <w:noProof/>
          <w:szCs w:val="22"/>
          <w:lang w:eastAsia="en-GB"/>
        </w:rPr>
      </w:pPr>
      <w:r w:rsidRPr="00C31B0D">
        <w:fldChar w:fldCharType="begin" w:fldLock="1"/>
      </w:r>
      <w:r w:rsidRPr="00C31B0D">
        <w:instrText xml:space="preserve"> TOC \o "1-9" </w:instrText>
      </w:r>
      <w:r w:rsidRPr="00C31B0D">
        <w:fldChar w:fldCharType="separate"/>
      </w:r>
      <w:r w:rsidR="00EC5557">
        <w:rPr>
          <w:noProof/>
        </w:rPr>
        <w:t>Foreword</w:t>
      </w:r>
      <w:r w:rsidR="00EC5557">
        <w:rPr>
          <w:noProof/>
        </w:rPr>
        <w:tab/>
      </w:r>
      <w:r w:rsidR="00EC5557">
        <w:rPr>
          <w:noProof/>
        </w:rPr>
        <w:fldChar w:fldCharType="begin" w:fldLock="1"/>
      </w:r>
      <w:r w:rsidR="00EC5557">
        <w:rPr>
          <w:noProof/>
        </w:rPr>
        <w:instrText xml:space="preserve"> PAGEREF _Toc114516286 \h </w:instrText>
      </w:r>
      <w:r w:rsidR="00EC5557">
        <w:rPr>
          <w:noProof/>
        </w:rPr>
      </w:r>
      <w:r w:rsidR="00EC5557">
        <w:rPr>
          <w:noProof/>
        </w:rPr>
        <w:fldChar w:fldCharType="separate"/>
      </w:r>
      <w:r w:rsidR="00EC5557">
        <w:rPr>
          <w:noProof/>
        </w:rPr>
        <w:t>15</w:t>
      </w:r>
      <w:r w:rsidR="00EC5557">
        <w:rPr>
          <w:noProof/>
        </w:rPr>
        <w:fldChar w:fldCharType="end"/>
      </w:r>
    </w:p>
    <w:p w14:paraId="1F8AF31A" w14:textId="1DE0B684" w:rsidR="00EC5557" w:rsidRPr="00EC5557" w:rsidRDefault="00EC5557">
      <w:pPr>
        <w:pStyle w:val="TOC1"/>
        <w:rPr>
          <w:rFonts w:ascii="Calibri" w:hAnsi="Calibri"/>
          <w:noProof/>
          <w:szCs w:val="22"/>
          <w:lang w:eastAsia="en-GB"/>
        </w:rPr>
      </w:pPr>
      <w:r>
        <w:rPr>
          <w:noProof/>
        </w:rPr>
        <w:t>1</w:t>
      </w:r>
      <w:r w:rsidRPr="00EC5557">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14516287 \h </w:instrText>
      </w:r>
      <w:r>
        <w:rPr>
          <w:noProof/>
        </w:rPr>
      </w:r>
      <w:r>
        <w:rPr>
          <w:noProof/>
        </w:rPr>
        <w:fldChar w:fldCharType="separate"/>
      </w:r>
      <w:r>
        <w:rPr>
          <w:noProof/>
        </w:rPr>
        <w:t>16</w:t>
      </w:r>
      <w:r>
        <w:rPr>
          <w:noProof/>
        </w:rPr>
        <w:fldChar w:fldCharType="end"/>
      </w:r>
    </w:p>
    <w:p w14:paraId="309CDF53" w14:textId="4E9D22EF" w:rsidR="00EC5557" w:rsidRPr="00EC5557" w:rsidRDefault="00EC5557">
      <w:pPr>
        <w:pStyle w:val="TOC1"/>
        <w:rPr>
          <w:rFonts w:ascii="Calibri" w:hAnsi="Calibri"/>
          <w:noProof/>
          <w:szCs w:val="22"/>
          <w:lang w:eastAsia="en-GB"/>
        </w:rPr>
      </w:pPr>
      <w:r>
        <w:rPr>
          <w:noProof/>
        </w:rPr>
        <w:t>2</w:t>
      </w:r>
      <w:r w:rsidRPr="00EC5557">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14516288 \h </w:instrText>
      </w:r>
      <w:r>
        <w:rPr>
          <w:noProof/>
        </w:rPr>
      </w:r>
      <w:r>
        <w:rPr>
          <w:noProof/>
        </w:rPr>
        <w:fldChar w:fldCharType="separate"/>
      </w:r>
      <w:r>
        <w:rPr>
          <w:noProof/>
        </w:rPr>
        <w:t>16</w:t>
      </w:r>
      <w:r>
        <w:rPr>
          <w:noProof/>
        </w:rPr>
        <w:fldChar w:fldCharType="end"/>
      </w:r>
    </w:p>
    <w:p w14:paraId="0D303372" w14:textId="3ADBC8A2" w:rsidR="00EC5557" w:rsidRPr="00EC5557" w:rsidRDefault="00EC5557">
      <w:pPr>
        <w:pStyle w:val="TOC1"/>
        <w:rPr>
          <w:rFonts w:ascii="Calibri" w:hAnsi="Calibri"/>
          <w:noProof/>
          <w:szCs w:val="22"/>
          <w:lang w:eastAsia="en-GB"/>
        </w:rPr>
      </w:pPr>
      <w:r>
        <w:rPr>
          <w:noProof/>
        </w:rPr>
        <w:t>3</w:t>
      </w:r>
      <w:r w:rsidRPr="00EC5557">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14516289 \h </w:instrText>
      </w:r>
      <w:r>
        <w:rPr>
          <w:noProof/>
        </w:rPr>
      </w:r>
      <w:r>
        <w:rPr>
          <w:noProof/>
        </w:rPr>
        <w:fldChar w:fldCharType="separate"/>
      </w:r>
      <w:r>
        <w:rPr>
          <w:noProof/>
        </w:rPr>
        <w:t>17</w:t>
      </w:r>
      <w:r>
        <w:rPr>
          <w:noProof/>
        </w:rPr>
        <w:fldChar w:fldCharType="end"/>
      </w:r>
    </w:p>
    <w:p w14:paraId="0D324A0C" w14:textId="10D80136" w:rsidR="00EC5557" w:rsidRPr="00EC5557" w:rsidRDefault="00EC5557">
      <w:pPr>
        <w:pStyle w:val="TOC2"/>
        <w:rPr>
          <w:rFonts w:ascii="Calibri" w:hAnsi="Calibri"/>
          <w:noProof/>
          <w:sz w:val="22"/>
          <w:szCs w:val="22"/>
          <w:lang w:eastAsia="en-GB"/>
        </w:rPr>
      </w:pPr>
      <w:r>
        <w:rPr>
          <w:noProof/>
        </w:rPr>
        <w:t>3.1</w:t>
      </w:r>
      <w:r w:rsidRPr="00EC5557">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14516290 \h </w:instrText>
      </w:r>
      <w:r>
        <w:rPr>
          <w:noProof/>
        </w:rPr>
      </w:r>
      <w:r>
        <w:rPr>
          <w:noProof/>
        </w:rPr>
        <w:fldChar w:fldCharType="separate"/>
      </w:r>
      <w:r>
        <w:rPr>
          <w:noProof/>
        </w:rPr>
        <w:t>17</w:t>
      </w:r>
      <w:r>
        <w:rPr>
          <w:noProof/>
        </w:rPr>
        <w:fldChar w:fldCharType="end"/>
      </w:r>
    </w:p>
    <w:p w14:paraId="5D4F7996" w14:textId="63FFA876" w:rsidR="00EC5557" w:rsidRPr="00EC5557" w:rsidRDefault="00EC5557">
      <w:pPr>
        <w:pStyle w:val="TOC2"/>
        <w:rPr>
          <w:rFonts w:ascii="Calibri" w:hAnsi="Calibri"/>
          <w:noProof/>
          <w:sz w:val="22"/>
          <w:szCs w:val="22"/>
          <w:lang w:eastAsia="en-GB"/>
        </w:rPr>
      </w:pPr>
      <w:r>
        <w:rPr>
          <w:noProof/>
        </w:rPr>
        <w:t>3.2</w:t>
      </w:r>
      <w:r w:rsidRPr="00EC5557">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14516291 \h </w:instrText>
      </w:r>
      <w:r>
        <w:rPr>
          <w:noProof/>
        </w:rPr>
      </w:r>
      <w:r>
        <w:rPr>
          <w:noProof/>
        </w:rPr>
        <w:fldChar w:fldCharType="separate"/>
      </w:r>
      <w:r>
        <w:rPr>
          <w:noProof/>
        </w:rPr>
        <w:t>18</w:t>
      </w:r>
      <w:r>
        <w:rPr>
          <w:noProof/>
        </w:rPr>
        <w:fldChar w:fldCharType="end"/>
      </w:r>
    </w:p>
    <w:p w14:paraId="4CF8576B" w14:textId="504B3499" w:rsidR="00EC5557" w:rsidRPr="00EC5557" w:rsidRDefault="00EC5557">
      <w:pPr>
        <w:pStyle w:val="TOC1"/>
        <w:rPr>
          <w:rFonts w:ascii="Calibri" w:hAnsi="Calibri"/>
          <w:noProof/>
          <w:szCs w:val="22"/>
          <w:lang w:eastAsia="en-GB"/>
        </w:rPr>
      </w:pPr>
      <w:r>
        <w:rPr>
          <w:noProof/>
        </w:rPr>
        <w:t>4</w:t>
      </w:r>
      <w:r w:rsidRPr="00EC5557">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14516292 \h </w:instrText>
      </w:r>
      <w:r>
        <w:rPr>
          <w:noProof/>
        </w:rPr>
      </w:r>
      <w:r>
        <w:rPr>
          <w:noProof/>
        </w:rPr>
        <w:fldChar w:fldCharType="separate"/>
      </w:r>
      <w:r>
        <w:rPr>
          <w:noProof/>
        </w:rPr>
        <w:t>19</w:t>
      </w:r>
      <w:r>
        <w:rPr>
          <w:noProof/>
        </w:rPr>
        <w:fldChar w:fldCharType="end"/>
      </w:r>
    </w:p>
    <w:p w14:paraId="6E3E7B3C" w14:textId="7541AEAC" w:rsidR="00EC5557" w:rsidRPr="00EC5557" w:rsidRDefault="00EC5557">
      <w:pPr>
        <w:pStyle w:val="TOC2"/>
        <w:rPr>
          <w:rFonts w:ascii="Calibri" w:hAnsi="Calibri"/>
          <w:noProof/>
          <w:sz w:val="22"/>
          <w:szCs w:val="22"/>
          <w:lang w:eastAsia="en-GB"/>
        </w:rPr>
      </w:pPr>
      <w:r>
        <w:rPr>
          <w:noProof/>
        </w:rPr>
        <w:t>4.1</w:t>
      </w:r>
      <w:r w:rsidRPr="00EC5557">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14516293 \h </w:instrText>
      </w:r>
      <w:r>
        <w:rPr>
          <w:noProof/>
        </w:rPr>
      </w:r>
      <w:r>
        <w:rPr>
          <w:noProof/>
        </w:rPr>
        <w:fldChar w:fldCharType="separate"/>
      </w:r>
      <w:r>
        <w:rPr>
          <w:noProof/>
        </w:rPr>
        <w:t>19</w:t>
      </w:r>
      <w:r>
        <w:rPr>
          <w:noProof/>
        </w:rPr>
        <w:fldChar w:fldCharType="end"/>
      </w:r>
    </w:p>
    <w:p w14:paraId="6E0AA50E" w14:textId="46F3B383" w:rsidR="00EC5557" w:rsidRPr="00EC5557" w:rsidRDefault="00EC5557">
      <w:pPr>
        <w:pStyle w:val="TOC3"/>
        <w:rPr>
          <w:rFonts w:ascii="Calibri" w:hAnsi="Calibri"/>
          <w:noProof/>
          <w:sz w:val="22"/>
          <w:szCs w:val="22"/>
          <w:lang w:eastAsia="en-GB"/>
        </w:rPr>
      </w:pPr>
      <w:r>
        <w:rPr>
          <w:noProof/>
        </w:rPr>
        <w:t>4.1.1</w:t>
      </w:r>
      <w:r w:rsidRPr="00EC5557">
        <w:rPr>
          <w:rFonts w:ascii="Calibri" w:hAnsi="Calibri"/>
          <w:noProof/>
          <w:sz w:val="22"/>
          <w:szCs w:val="22"/>
          <w:lang w:eastAsia="en-GB"/>
        </w:rPr>
        <w:tab/>
      </w:r>
      <w:r>
        <w:rPr>
          <w:noProof/>
        </w:rPr>
        <w:t>Floor Control</w:t>
      </w:r>
      <w:r>
        <w:rPr>
          <w:noProof/>
        </w:rPr>
        <w:tab/>
      </w:r>
      <w:r>
        <w:rPr>
          <w:noProof/>
        </w:rPr>
        <w:fldChar w:fldCharType="begin" w:fldLock="1"/>
      </w:r>
      <w:r>
        <w:rPr>
          <w:noProof/>
        </w:rPr>
        <w:instrText xml:space="preserve"> PAGEREF _Toc114516294 \h </w:instrText>
      </w:r>
      <w:r>
        <w:rPr>
          <w:noProof/>
        </w:rPr>
      </w:r>
      <w:r>
        <w:rPr>
          <w:noProof/>
        </w:rPr>
        <w:fldChar w:fldCharType="separate"/>
      </w:r>
      <w:r>
        <w:rPr>
          <w:noProof/>
        </w:rPr>
        <w:t>19</w:t>
      </w:r>
      <w:r>
        <w:rPr>
          <w:noProof/>
        </w:rPr>
        <w:fldChar w:fldCharType="end"/>
      </w:r>
    </w:p>
    <w:p w14:paraId="296AF875" w14:textId="2BABB7FC" w:rsidR="00EC5557" w:rsidRPr="00EC5557" w:rsidRDefault="00EC5557">
      <w:pPr>
        <w:pStyle w:val="TOC4"/>
        <w:rPr>
          <w:rFonts w:ascii="Calibri" w:hAnsi="Calibri"/>
          <w:noProof/>
          <w:sz w:val="22"/>
          <w:szCs w:val="22"/>
          <w:lang w:eastAsia="en-GB"/>
        </w:rPr>
      </w:pPr>
      <w:r>
        <w:rPr>
          <w:noProof/>
        </w:rPr>
        <w:t>4.1.1.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295 \h </w:instrText>
      </w:r>
      <w:r>
        <w:rPr>
          <w:noProof/>
        </w:rPr>
      </w:r>
      <w:r>
        <w:rPr>
          <w:noProof/>
        </w:rPr>
        <w:fldChar w:fldCharType="separate"/>
      </w:r>
      <w:r>
        <w:rPr>
          <w:noProof/>
        </w:rPr>
        <w:t>19</w:t>
      </w:r>
      <w:r>
        <w:rPr>
          <w:noProof/>
        </w:rPr>
        <w:fldChar w:fldCharType="end"/>
      </w:r>
    </w:p>
    <w:p w14:paraId="07CA696A" w14:textId="6A59DC60" w:rsidR="00EC5557" w:rsidRPr="00EC5557" w:rsidRDefault="00EC5557">
      <w:pPr>
        <w:pStyle w:val="TOC4"/>
        <w:rPr>
          <w:rFonts w:ascii="Calibri" w:hAnsi="Calibri"/>
          <w:noProof/>
          <w:sz w:val="22"/>
          <w:szCs w:val="22"/>
          <w:lang w:eastAsia="en-GB"/>
        </w:rPr>
      </w:pPr>
      <w:r>
        <w:rPr>
          <w:noProof/>
        </w:rPr>
        <w:t>4.1.1.2</w:t>
      </w:r>
      <w:r w:rsidRPr="00EC5557">
        <w:rPr>
          <w:rFonts w:ascii="Calibri" w:hAnsi="Calibri"/>
          <w:noProof/>
          <w:sz w:val="22"/>
          <w:szCs w:val="22"/>
          <w:lang w:eastAsia="en-GB"/>
        </w:rPr>
        <w:tab/>
      </w:r>
      <w:r>
        <w:rPr>
          <w:noProof/>
        </w:rPr>
        <w:t>On-network floor control</w:t>
      </w:r>
      <w:r>
        <w:rPr>
          <w:noProof/>
        </w:rPr>
        <w:tab/>
      </w:r>
      <w:r>
        <w:rPr>
          <w:noProof/>
        </w:rPr>
        <w:fldChar w:fldCharType="begin" w:fldLock="1"/>
      </w:r>
      <w:r>
        <w:rPr>
          <w:noProof/>
        </w:rPr>
        <w:instrText xml:space="preserve"> PAGEREF _Toc114516296 \h </w:instrText>
      </w:r>
      <w:r>
        <w:rPr>
          <w:noProof/>
        </w:rPr>
      </w:r>
      <w:r>
        <w:rPr>
          <w:noProof/>
        </w:rPr>
        <w:fldChar w:fldCharType="separate"/>
      </w:r>
      <w:r>
        <w:rPr>
          <w:noProof/>
        </w:rPr>
        <w:t>19</w:t>
      </w:r>
      <w:r>
        <w:rPr>
          <w:noProof/>
        </w:rPr>
        <w:fldChar w:fldCharType="end"/>
      </w:r>
    </w:p>
    <w:p w14:paraId="7B3AB0DD" w14:textId="6B8D974E" w:rsidR="00EC5557" w:rsidRPr="00EC5557" w:rsidRDefault="00EC5557">
      <w:pPr>
        <w:pStyle w:val="TOC4"/>
        <w:rPr>
          <w:rFonts w:ascii="Calibri" w:hAnsi="Calibri"/>
          <w:noProof/>
          <w:sz w:val="22"/>
          <w:szCs w:val="22"/>
          <w:lang w:eastAsia="en-GB"/>
        </w:rPr>
      </w:pPr>
      <w:r>
        <w:rPr>
          <w:noProof/>
        </w:rPr>
        <w:t>4.1.1.3</w:t>
      </w:r>
      <w:r w:rsidRPr="00EC5557">
        <w:rPr>
          <w:rFonts w:ascii="Calibri" w:hAnsi="Calibri"/>
          <w:noProof/>
          <w:sz w:val="22"/>
          <w:szCs w:val="22"/>
          <w:lang w:eastAsia="en-GB"/>
        </w:rPr>
        <w:tab/>
      </w:r>
      <w:r>
        <w:rPr>
          <w:noProof/>
        </w:rPr>
        <w:t>Off-network floor control</w:t>
      </w:r>
      <w:r>
        <w:rPr>
          <w:noProof/>
        </w:rPr>
        <w:tab/>
      </w:r>
      <w:r>
        <w:rPr>
          <w:noProof/>
        </w:rPr>
        <w:fldChar w:fldCharType="begin" w:fldLock="1"/>
      </w:r>
      <w:r>
        <w:rPr>
          <w:noProof/>
        </w:rPr>
        <w:instrText xml:space="preserve"> PAGEREF _Toc114516297 \h </w:instrText>
      </w:r>
      <w:r>
        <w:rPr>
          <w:noProof/>
        </w:rPr>
      </w:r>
      <w:r>
        <w:rPr>
          <w:noProof/>
        </w:rPr>
        <w:fldChar w:fldCharType="separate"/>
      </w:r>
      <w:r>
        <w:rPr>
          <w:noProof/>
        </w:rPr>
        <w:t>21</w:t>
      </w:r>
      <w:r>
        <w:rPr>
          <w:noProof/>
        </w:rPr>
        <w:fldChar w:fldCharType="end"/>
      </w:r>
    </w:p>
    <w:p w14:paraId="15A018AE" w14:textId="040D77B9" w:rsidR="00EC5557" w:rsidRPr="00EC5557" w:rsidRDefault="00EC5557">
      <w:pPr>
        <w:pStyle w:val="TOC4"/>
        <w:rPr>
          <w:rFonts w:ascii="Calibri" w:hAnsi="Calibri"/>
          <w:noProof/>
          <w:sz w:val="22"/>
          <w:szCs w:val="22"/>
          <w:lang w:eastAsia="en-GB"/>
        </w:rPr>
      </w:pPr>
      <w:r>
        <w:rPr>
          <w:noProof/>
        </w:rPr>
        <w:t>4.1.1.4</w:t>
      </w:r>
      <w:r w:rsidRPr="00EC5557">
        <w:rPr>
          <w:rFonts w:ascii="Calibri" w:hAnsi="Calibri"/>
          <w:noProof/>
          <w:sz w:val="22"/>
          <w:szCs w:val="22"/>
          <w:lang w:eastAsia="en-GB"/>
        </w:rPr>
        <w:tab/>
      </w:r>
      <w:r>
        <w:rPr>
          <w:noProof/>
        </w:rPr>
        <w:t>Determine on-network effective priority</w:t>
      </w:r>
      <w:r>
        <w:rPr>
          <w:noProof/>
        </w:rPr>
        <w:tab/>
      </w:r>
      <w:r>
        <w:rPr>
          <w:noProof/>
        </w:rPr>
        <w:fldChar w:fldCharType="begin" w:fldLock="1"/>
      </w:r>
      <w:r>
        <w:rPr>
          <w:noProof/>
        </w:rPr>
        <w:instrText xml:space="preserve"> PAGEREF _Toc114516298 \h </w:instrText>
      </w:r>
      <w:r>
        <w:rPr>
          <w:noProof/>
        </w:rPr>
      </w:r>
      <w:r>
        <w:rPr>
          <w:noProof/>
        </w:rPr>
        <w:fldChar w:fldCharType="separate"/>
      </w:r>
      <w:r>
        <w:rPr>
          <w:noProof/>
        </w:rPr>
        <w:t>21</w:t>
      </w:r>
      <w:r>
        <w:rPr>
          <w:noProof/>
        </w:rPr>
        <w:fldChar w:fldCharType="end"/>
      </w:r>
    </w:p>
    <w:p w14:paraId="39DF9192" w14:textId="3EA6535D" w:rsidR="00EC5557" w:rsidRPr="00EC5557" w:rsidRDefault="00EC5557">
      <w:pPr>
        <w:pStyle w:val="TOC4"/>
        <w:rPr>
          <w:rFonts w:ascii="Calibri" w:hAnsi="Calibri"/>
          <w:noProof/>
          <w:sz w:val="22"/>
          <w:szCs w:val="22"/>
          <w:lang w:eastAsia="en-GB"/>
        </w:rPr>
      </w:pPr>
      <w:r w:rsidRPr="00BA0333">
        <w:rPr>
          <w:noProof/>
          <w:lang w:val="en-IN"/>
        </w:rPr>
        <w:t>4.1.1.5</w:t>
      </w:r>
      <w:r w:rsidRPr="00EC5557">
        <w:rPr>
          <w:rFonts w:ascii="Calibri" w:hAnsi="Calibri"/>
          <w:noProof/>
          <w:sz w:val="22"/>
          <w:szCs w:val="22"/>
          <w:lang w:eastAsia="en-GB"/>
        </w:rPr>
        <w:tab/>
      </w:r>
      <w:r w:rsidRPr="00BA0333">
        <w:rPr>
          <w:noProof/>
          <w:lang w:val="en-IN"/>
        </w:rPr>
        <w:t>Determine off-network effective priority</w:t>
      </w:r>
      <w:r>
        <w:rPr>
          <w:noProof/>
        </w:rPr>
        <w:tab/>
      </w:r>
      <w:r>
        <w:rPr>
          <w:noProof/>
        </w:rPr>
        <w:fldChar w:fldCharType="begin" w:fldLock="1"/>
      </w:r>
      <w:r>
        <w:rPr>
          <w:noProof/>
        </w:rPr>
        <w:instrText xml:space="preserve"> PAGEREF _Toc114516299 \h </w:instrText>
      </w:r>
      <w:r>
        <w:rPr>
          <w:noProof/>
        </w:rPr>
      </w:r>
      <w:r>
        <w:rPr>
          <w:noProof/>
        </w:rPr>
        <w:fldChar w:fldCharType="separate"/>
      </w:r>
      <w:r>
        <w:rPr>
          <w:noProof/>
        </w:rPr>
        <w:t>21</w:t>
      </w:r>
      <w:r>
        <w:rPr>
          <w:noProof/>
        </w:rPr>
        <w:fldChar w:fldCharType="end"/>
      </w:r>
    </w:p>
    <w:p w14:paraId="50E05705" w14:textId="216BA4EE" w:rsidR="00EC5557" w:rsidRPr="00EC5557" w:rsidRDefault="00EC5557">
      <w:pPr>
        <w:pStyle w:val="TOC3"/>
        <w:rPr>
          <w:rFonts w:ascii="Calibri" w:hAnsi="Calibri"/>
          <w:noProof/>
          <w:sz w:val="22"/>
          <w:szCs w:val="22"/>
          <w:lang w:eastAsia="en-GB"/>
        </w:rPr>
      </w:pPr>
      <w:r>
        <w:rPr>
          <w:noProof/>
        </w:rPr>
        <w:t>4.1.2</w:t>
      </w:r>
      <w:r w:rsidRPr="00EC5557">
        <w:rPr>
          <w:rFonts w:ascii="Calibri" w:hAnsi="Calibr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14516300 \h </w:instrText>
      </w:r>
      <w:r>
        <w:rPr>
          <w:noProof/>
        </w:rPr>
      </w:r>
      <w:r>
        <w:rPr>
          <w:noProof/>
        </w:rPr>
        <w:fldChar w:fldCharType="separate"/>
      </w:r>
      <w:r>
        <w:rPr>
          <w:noProof/>
        </w:rPr>
        <w:t>22</w:t>
      </w:r>
      <w:r>
        <w:rPr>
          <w:noProof/>
        </w:rPr>
        <w:fldChar w:fldCharType="end"/>
      </w:r>
    </w:p>
    <w:p w14:paraId="49773182" w14:textId="4C290162" w:rsidR="00EC5557" w:rsidRPr="00EC5557" w:rsidRDefault="00EC5557">
      <w:pPr>
        <w:pStyle w:val="TOC4"/>
        <w:rPr>
          <w:rFonts w:ascii="Calibri" w:hAnsi="Calibri"/>
          <w:noProof/>
          <w:sz w:val="22"/>
          <w:szCs w:val="22"/>
          <w:lang w:eastAsia="en-GB"/>
        </w:rPr>
      </w:pPr>
      <w:r>
        <w:rPr>
          <w:noProof/>
        </w:rPr>
        <w:t>4.1.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01 \h </w:instrText>
      </w:r>
      <w:r>
        <w:rPr>
          <w:noProof/>
        </w:rPr>
      </w:r>
      <w:r>
        <w:rPr>
          <w:noProof/>
        </w:rPr>
        <w:fldChar w:fldCharType="separate"/>
      </w:r>
      <w:r>
        <w:rPr>
          <w:noProof/>
        </w:rPr>
        <w:t>22</w:t>
      </w:r>
      <w:r>
        <w:rPr>
          <w:noProof/>
        </w:rPr>
        <w:fldChar w:fldCharType="end"/>
      </w:r>
    </w:p>
    <w:p w14:paraId="7CB32822" w14:textId="3F15C6DC" w:rsidR="00EC5557" w:rsidRPr="00EC5557" w:rsidRDefault="00EC5557">
      <w:pPr>
        <w:pStyle w:val="TOC4"/>
        <w:rPr>
          <w:rFonts w:ascii="Calibri" w:hAnsi="Calibri"/>
          <w:noProof/>
          <w:sz w:val="22"/>
          <w:szCs w:val="22"/>
          <w:lang w:eastAsia="en-GB"/>
        </w:rPr>
      </w:pPr>
      <w:r>
        <w:rPr>
          <w:noProof/>
        </w:rPr>
        <w:t>4.1.2.2</w:t>
      </w:r>
      <w:r w:rsidRPr="00EC5557">
        <w:rPr>
          <w:rFonts w:ascii="Calibri" w:hAnsi="Calibri"/>
          <w:noProof/>
          <w:sz w:val="22"/>
          <w:szCs w:val="22"/>
          <w:lang w:eastAsia="en-GB"/>
        </w:rPr>
        <w:tab/>
      </w:r>
      <w:r>
        <w:rPr>
          <w:noProof/>
        </w:rPr>
        <w:t>Call setup over pre-established session</w:t>
      </w:r>
      <w:r>
        <w:rPr>
          <w:noProof/>
        </w:rPr>
        <w:tab/>
      </w:r>
      <w:r>
        <w:rPr>
          <w:noProof/>
        </w:rPr>
        <w:fldChar w:fldCharType="begin" w:fldLock="1"/>
      </w:r>
      <w:r>
        <w:rPr>
          <w:noProof/>
        </w:rPr>
        <w:instrText xml:space="preserve"> PAGEREF _Toc114516302 \h </w:instrText>
      </w:r>
      <w:r>
        <w:rPr>
          <w:noProof/>
        </w:rPr>
      </w:r>
      <w:r>
        <w:rPr>
          <w:noProof/>
        </w:rPr>
        <w:fldChar w:fldCharType="separate"/>
      </w:r>
      <w:r>
        <w:rPr>
          <w:noProof/>
        </w:rPr>
        <w:t>22</w:t>
      </w:r>
      <w:r>
        <w:rPr>
          <w:noProof/>
        </w:rPr>
        <w:fldChar w:fldCharType="end"/>
      </w:r>
    </w:p>
    <w:p w14:paraId="00178D60" w14:textId="08D41645" w:rsidR="00EC5557" w:rsidRPr="00EC5557" w:rsidRDefault="00EC5557">
      <w:pPr>
        <w:pStyle w:val="TOC4"/>
        <w:rPr>
          <w:rFonts w:ascii="Calibri" w:hAnsi="Calibri"/>
          <w:noProof/>
          <w:sz w:val="22"/>
          <w:szCs w:val="22"/>
          <w:lang w:eastAsia="en-GB"/>
        </w:rPr>
      </w:pPr>
      <w:r>
        <w:rPr>
          <w:noProof/>
        </w:rPr>
        <w:t>4.1.2.3</w:t>
      </w:r>
      <w:r w:rsidRPr="00EC5557">
        <w:rPr>
          <w:rFonts w:ascii="Calibri" w:hAnsi="Calibri"/>
          <w:noProof/>
          <w:sz w:val="22"/>
          <w:szCs w:val="22"/>
          <w:lang w:eastAsia="en-GB"/>
        </w:rPr>
        <w:tab/>
      </w:r>
      <w:r>
        <w:rPr>
          <w:noProof/>
        </w:rPr>
        <w:t>Release of a call which uses a pre-established session</w:t>
      </w:r>
      <w:r>
        <w:rPr>
          <w:noProof/>
        </w:rPr>
        <w:tab/>
      </w:r>
      <w:r>
        <w:rPr>
          <w:noProof/>
        </w:rPr>
        <w:fldChar w:fldCharType="begin" w:fldLock="1"/>
      </w:r>
      <w:r>
        <w:rPr>
          <w:noProof/>
        </w:rPr>
        <w:instrText xml:space="preserve"> PAGEREF _Toc114516303 \h </w:instrText>
      </w:r>
      <w:r>
        <w:rPr>
          <w:noProof/>
        </w:rPr>
      </w:r>
      <w:r>
        <w:rPr>
          <w:noProof/>
        </w:rPr>
        <w:fldChar w:fldCharType="separate"/>
      </w:r>
      <w:r>
        <w:rPr>
          <w:noProof/>
        </w:rPr>
        <w:t>23</w:t>
      </w:r>
      <w:r>
        <w:rPr>
          <w:noProof/>
        </w:rPr>
        <w:fldChar w:fldCharType="end"/>
      </w:r>
    </w:p>
    <w:p w14:paraId="22975A71" w14:textId="4B130760" w:rsidR="00EC5557" w:rsidRPr="00EC5557" w:rsidRDefault="00EC5557">
      <w:pPr>
        <w:pStyle w:val="TOC3"/>
        <w:rPr>
          <w:rFonts w:ascii="Calibri" w:hAnsi="Calibri"/>
          <w:noProof/>
          <w:sz w:val="22"/>
          <w:szCs w:val="22"/>
          <w:lang w:eastAsia="en-GB"/>
        </w:rPr>
      </w:pPr>
      <w:r>
        <w:rPr>
          <w:noProof/>
        </w:rPr>
        <w:t>4.1.3</w:t>
      </w:r>
      <w:r w:rsidRPr="00EC5557">
        <w:rPr>
          <w:rFonts w:ascii="Calibri" w:hAnsi="Calibri"/>
          <w:noProof/>
          <w:sz w:val="22"/>
          <w:szCs w:val="22"/>
          <w:lang w:eastAsia="en-GB"/>
        </w:rPr>
        <w:tab/>
      </w:r>
      <w:r>
        <w:rPr>
          <w:noProof/>
        </w:rPr>
        <w:t>MBMS subchannel control</w:t>
      </w:r>
      <w:r>
        <w:rPr>
          <w:noProof/>
        </w:rPr>
        <w:tab/>
      </w:r>
      <w:r>
        <w:rPr>
          <w:noProof/>
        </w:rPr>
        <w:fldChar w:fldCharType="begin" w:fldLock="1"/>
      </w:r>
      <w:r>
        <w:rPr>
          <w:noProof/>
        </w:rPr>
        <w:instrText xml:space="preserve"> PAGEREF _Toc114516304 \h </w:instrText>
      </w:r>
      <w:r>
        <w:rPr>
          <w:noProof/>
        </w:rPr>
      </w:r>
      <w:r>
        <w:rPr>
          <w:noProof/>
        </w:rPr>
        <w:fldChar w:fldCharType="separate"/>
      </w:r>
      <w:r>
        <w:rPr>
          <w:noProof/>
        </w:rPr>
        <w:t>23</w:t>
      </w:r>
      <w:r>
        <w:rPr>
          <w:noProof/>
        </w:rPr>
        <w:fldChar w:fldCharType="end"/>
      </w:r>
    </w:p>
    <w:p w14:paraId="23756E3B" w14:textId="609E514F" w:rsidR="00EC5557" w:rsidRPr="00EC5557" w:rsidRDefault="00EC5557">
      <w:pPr>
        <w:pStyle w:val="TOC4"/>
        <w:rPr>
          <w:rFonts w:ascii="Calibri" w:hAnsi="Calibri"/>
          <w:noProof/>
          <w:sz w:val="22"/>
          <w:szCs w:val="22"/>
          <w:lang w:eastAsia="en-GB"/>
        </w:rPr>
      </w:pPr>
      <w:r>
        <w:rPr>
          <w:noProof/>
        </w:rPr>
        <w:t>4.1.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05 \h </w:instrText>
      </w:r>
      <w:r>
        <w:rPr>
          <w:noProof/>
        </w:rPr>
      </w:r>
      <w:r>
        <w:rPr>
          <w:noProof/>
        </w:rPr>
        <w:fldChar w:fldCharType="separate"/>
      </w:r>
      <w:r>
        <w:rPr>
          <w:noProof/>
        </w:rPr>
        <w:t>23</w:t>
      </w:r>
      <w:r>
        <w:rPr>
          <w:noProof/>
        </w:rPr>
        <w:fldChar w:fldCharType="end"/>
      </w:r>
    </w:p>
    <w:p w14:paraId="6B1291FE" w14:textId="3243C8EF" w:rsidR="00EC5557" w:rsidRPr="00EC5557" w:rsidRDefault="00EC5557">
      <w:pPr>
        <w:pStyle w:val="TOC4"/>
        <w:rPr>
          <w:rFonts w:ascii="Calibri" w:hAnsi="Calibri"/>
          <w:noProof/>
          <w:sz w:val="22"/>
          <w:szCs w:val="22"/>
          <w:lang w:eastAsia="en-GB"/>
        </w:rPr>
      </w:pPr>
      <w:r>
        <w:rPr>
          <w:noProof/>
        </w:rPr>
        <w:t>4.1.3.2</w:t>
      </w:r>
      <w:r w:rsidRPr="00EC5557">
        <w:rPr>
          <w:rFonts w:ascii="Calibri" w:hAnsi="Calibri"/>
          <w:noProof/>
          <w:sz w:val="22"/>
          <w:szCs w:val="22"/>
          <w:lang w:eastAsia="en-GB"/>
        </w:rPr>
        <w:tab/>
      </w:r>
      <w:r>
        <w:rPr>
          <w:noProof/>
        </w:rPr>
        <w:t>Start of a conversation</w:t>
      </w:r>
      <w:r>
        <w:rPr>
          <w:noProof/>
        </w:rPr>
        <w:tab/>
      </w:r>
      <w:r>
        <w:rPr>
          <w:noProof/>
        </w:rPr>
        <w:fldChar w:fldCharType="begin" w:fldLock="1"/>
      </w:r>
      <w:r>
        <w:rPr>
          <w:noProof/>
        </w:rPr>
        <w:instrText xml:space="preserve"> PAGEREF _Toc114516306 \h </w:instrText>
      </w:r>
      <w:r>
        <w:rPr>
          <w:noProof/>
        </w:rPr>
      </w:r>
      <w:r>
        <w:rPr>
          <w:noProof/>
        </w:rPr>
        <w:fldChar w:fldCharType="separate"/>
      </w:r>
      <w:r>
        <w:rPr>
          <w:noProof/>
        </w:rPr>
        <w:t>23</w:t>
      </w:r>
      <w:r>
        <w:rPr>
          <w:noProof/>
        </w:rPr>
        <w:fldChar w:fldCharType="end"/>
      </w:r>
    </w:p>
    <w:p w14:paraId="42779ED5" w14:textId="4CE2DCCF" w:rsidR="00EC5557" w:rsidRPr="00EC5557" w:rsidRDefault="00EC5557">
      <w:pPr>
        <w:pStyle w:val="TOC4"/>
        <w:rPr>
          <w:rFonts w:ascii="Calibri" w:hAnsi="Calibri"/>
          <w:noProof/>
          <w:sz w:val="22"/>
          <w:szCs w:val="22"/>
          <w:lang w:eastAsia="en-GB"/>
        </w:rPr>
      </w:pPr>
      <w:r>
        <w:rPr>
          <w:noProof/>
        </w:rPr>
        <w:t>4.1.3.3</w:t>
      </w:r>
      <w:r w:rsidRPr="00EC5557">
        <w:rPr>
          <w:rFonts w:ascii="Calibri" w:hAnsi="Calibri"/>
          <w:noProof/>
          <w:sz w:val="22"/>
          <w:szCs w:val="22"/>
          <w:lang w:eastAsia="en-GB"/>
        </w:rPr>
        <w:tab/>
      </w:r>
      <w:r>
        <w:rPr>
          <w:noProof/>
        </w:rPr>
        <w:t>During a conversation</w:t>
      </w:r>
      <w:r>
        <w:rPr>
          <w:noProof/>
        </w:rPr>
        <w:tab/>
      </w:r>
      <w:r>
        <w:rPr>
          <w:noProof/>
        </w:rPr>
        <w:fldChar w:fldCharType="begin" w:fldLock="1"/>
      </w:r>
      <w:r>
        <w:rPr>
          <w:noProof/>
        </w:rPr>
        <w:instrText xml:space="preserve"> PAGEREF _Toc114516307 \h </w:instrText>
      </w:r>
      <w:r>
        <w:rPr>
          <w:noProof/>
        </w:rPr>
      </w:r>
      <w:r>
        <w:rPr>
          <w:noProof/>
        </w:rPr>
        <w:fldChar w:fldCharType="separate"/>
      </w:r>
      <w:r>
        <w:rPr>
          <w:noProof/>
        </w:rPr>
        <w:t>24</w:t>
      </w:r>
      <w:r>
        <w:rPr>
          <w:noProof/>
        </w:rPr>
        <w:fldChar w:fldCharType="end"/>
      </w:r>
    </w:p>
    <w:p w14:paraId="0215180A" w14:textId="51047EEB" w:rsidR="00EC5557" w:rsidRPr="00EC5557" w:rsidRDefault="00EC5557">
      <w:pPr>
        <w:pStyle w:val="TOC4"/>
        <w:rPr>
          <w:rFonts w:ascii="Calibri" w:hAnsi="Calibri"/>
          <w:noProof/>
          <w:sz w:val="22"/>
          <w:szCs w:val="22"/>
          <w:lang w:eastAsia="en-GB"/>
        </w:rPr>
      </w:pPr>
      <w:r>
        <w:rPr>
          <w:noProof/>
        </w:rPr>
        <w:t>4.1.3.4</w:t>
      </w:r>
      <w:r w:rsidRPr="00EC5557">
        <w:rPr>
          <w:rFonts w:ascii="Calibri" w:hAnsi="Calibri"/>
          <w:noProof/>
          <w:sz w:val="22"/>
          <w:szCs w:val="22"/>
          <w:lang w:eastAsia="en-GB"/>
        </w:rPr>
        <w:tab/>
      </w:r>
      <w:r>
        <w:rPr>
          <w:noProof/>
        </w:rPr>
        <w:t>Ending the conversation</w:t>
      </w:r>
      <w:r>
        <w:rPr>
          <w:noProof/>
        </w:rPr>
        <w:tab/>
      </w:r>
      <w:r>
        <w:rPr>
          <w:noProof/>
        </w:rPr>
        <w:fldChar w:fldCharType="begin" w:fldLock="1"/>
      </w:r>
      <w:r>
        <w:rPr>
          <w:noProof/>
        </w:rPr>
        <w:instrText xml:space="preserve"> PAGEREF _Toc114516308 \h </w:instrText>
      </w:r>
      <w:r>
        <w:rPr>
          <w:noProof/>
        </w:rPr>
      </w:r>
      <w:r>
        <w:rPr>
          <w:noProof/>
        </w:rPr>
        <w:fldChar w:fldCharType="separate"/>
      </w:r>
      <w:r>
        <w:rPr>
          <w:noProof/>
        </w:rPr>
        <w:t>24</w:t>
      </w:r>
      <w:r>
        <w:rPr>
          <w:noProof/>
        </w:rPr>
        <w:fldChar w:fldCharType="end"/>
      </w:r>
    </w:p>
    <w:p w14:paraId="7E47F61F" w14:textId="1373A310" w:rsidR="00EC5557" w:rsidRPr="00EC5557" w:rsidRDefault="00EC5557">
      <w:pPr>
        <w:pStyle w:val="TOC4"/>
        <w:rPr>
          <w:rFonts w:ascii="Calibri" w:hAnsi="Calibri"/>
          <w:noProof/>
          <w:sz w:val="22"/>
          <w:szCs w:val="22"/>
          <w:lang w:eastAsia="en-GB"/>
        </w:rPr>
      </w:pPr>
      <w:r>
        <w:rPr>
          <w:noProof/>
        </w:rPr>
        <w:t>4.1.3.5</w:t>
      </w:r>
      <w:r w:rsidRPr="00EC5557">
        <w:rPr>
          <w:rFonts w:ascii="Calibri" w:hAnsi="Calibri"/>
          <w:noProof/>
          <w:sz w:val="22"/>
          <w:szCs w:val="22"/>
          <w:lang w:eastAsia="en-GB"/>
        </w:rPr>
        <w:tab/>
      </w:r>
      <w:r>
        <w:rPr>
          <w:noProof/>
        </w:rPr>
        <w:t>Starting a call over unicast bearers</w:t>
      </w:r>
      <w:r>
        <w:rPr>
          <w:noProof/>
        </w:rPr>
        <w:tab/>
      </w:r>
      <w:r>
        <w:rPr>
          <w:noProof/>
        </w:rPr>
        <w:fldChar w:fldCharType="begin" w:fldLock="1"/>
      </w:r>
      <w:r>
        <w:rPr>
          <w:noProof/>
        </w:rPr>
        <w:instrText xml:space="preserve"> PAGEREF _Toc114516309 \h </w:instrText>
      </w:r>
      <w:r>
        <w:rPr>
          <w:noProof/>
        </w:rPr>
      </w:r>
      <w:r>
        <w:rPr>
          <w:noProof/>
        </w:rPr>
        <w:fldChar w:fldCharType="separate"/>
      </w:r>
      <w:r>
        <w:rPr>
          <w:noProof/>
        </w:rPr>
        <w:t>24</w:t>
      </w:r>
      <w:r>
        <w:rPr>
          <w:noProof/>
        </w:rPr>
        <w:fldChar w:fldCharType="end"/>
      </w:r>
    </w:p>
    <w:p w14:paraId="29B9EFD6" w14:textId="21828DD9" w:rsidR="00EC5557" w:rsidRPr="00EC5557" w:rsidRDefault="00EC5557">
      <w:pPr>
        <w:pStyle w:val="TOC4"/>
        <w:rPr>
          <w:rFonts w:ascii="Calibri" w:hAnsi="Calibri"/>
          <w:noProof/>
          <w:sz w:val="22"/>
          <w:szCs w:val="22"/>
          <w:lang w:eastAsia="en-GB"/>
        </w:rPr>
      </w:pPr>
      <w:r>
        <w:rPr>
          <w:noProof/>
        </w:rPr>
        <w:t>4.1.3.6</w:t>
      </w:r>
      <w:r w:rsidRPr="00EC5557">
        <w:rPr>
          <w:rFonts w:ascii="Calibri" w:hAnsi="Calibri"/>
          <w:noProof/>
          <w:sz w:val="22"/>
          <w:szCs w:val="22"/>
          <w:lang w:eastAsia="en-GB"/>
        </w:rPr>
        <w:tab/>
      </w:r>
      <w:r>
        <w:rPr>
          <w:noProof/>
        </w:rPr>
        <w:t>Moving a conversation to unicast bearers</w:t>
      </w:r>
      <w:r>
        <w:rPr>
          <w:noProof/>
        </w:rPr>
        <w:tab/>
      </w:r>
      <w:r>
        <w:rPr>
          <w:noProof/>
        </w:rPr>
        <w:fldChar w:fldCharType="begin" w:fldLock="1"/>
      </w:r>
      <w:r>
        <w:rPr>
          <w:noProof/>
        </w:rPr>
        <w:instrText xml:space="preserve"> PAGEREF _Toc114516310 \h </w:instrText>
      </w:r>
      <w:r>
        <w:rPr>
          <w:noProof/>
        </w:rPr>
      </w:r>
      <w:r>
        <w:rPr>
          <w:noProof/>
        </w:rPr>
        <w:fldChar w:fldCharType="separate"/>
      </w:r>
      <w:r>
        <w:rPr>
          <w:noProof/>
        </w:rPr>
        <w:t>24</w:t>
      </w:r>
      <w:r>
        <w:rPr>
          <w:noProof/>
        </w:rPr>
        <w:fldChar w:fldCharType="end"/>
      </w:r>
    </w:p>
    <w:p w14:paraId="5D32B6CA" w14:textId="35F8D22A" w:rsidR="00EC5557" w:rsidRPr="00EC5557" w:rsidRDefault="00EC5557">
      <w:pPr>
        <w:pStyle w:val="TOC4"/>
        <w:rPr>
          <w:rFonts w:ascii="Calibri" w:hAnsi="Calibri"/>
          <w:noProof/>
          <w:sz w:val="22"/>
          <w:szCs w:val="22"/>
          <w:lang w:eastAsia="en-GB"/>
        </w:rPr>
      </w:pPr>
      <w:r>
        <w:rPr>
          <w:noProof/>
        </w:rPr>
        <w:t>4.1.3.7</w:t>
      </w:r>
      <w:r w:rsidRPr="00EC5557">
        <w:rPr>
          <w:rFonts w:ascii="Calibri" w:hAnsi="Calibri"/>
          <w:noProof/>
          <w:sz w:val="22"/>
          <w:szCs w:val="22"/>
          <w:lang w:eastAsia="en-GB"/>
        </w:rPr>
        <w:tab/>
      </w:r>
      <w:r>
        <w:rPr>
          <w:noProof/>
        </w:rPr>
        <w:t>MBMS bearer announcement over an MBMS bearer</w:t>
      </w:r>
      <w:r>
        <w:rPr>
          <w:noProof/>
        </w:rPr>
        <w:tab/>
      </w:r>
      <w:r>
        <w:rPr>
          <w:noProof/>
        </w:rPr>
        <w:fldChar w:fldCharType="begin" w:fldLock="1"/>
      </w:r>
      <w:r>
        <w:rPr>
          <w:noProof/>
        </w:rPr>
        <w:instrText xml:space="preserve"> PAGEREF _Toc114516311 \h </w:instrText>
      </w:r>
      <w:r>
        <w:rPr>
          <w:noProof/>
        </w:rPr>
      </w:r>
      <w:r>
        <w:rPr>
          <w:noProof/>
        </w:rPr>
        <w:fldChar w:fldCharType="separate"/>
      </w:r>
      <w:r>
        <w:rPr>
          <w:noProof/>
        </w:rPr>
        <w:t>24</w:t>
      </w:r>
      <w:r>
        <w:rPr>
          <w:noProof/>
        </w:rPr>
        <w:fldChar w:fldCharType="end"/>
      </w:r>
    </w:p>
    <w:p w14:paraId="7D9B393F" w14:textId="2FCCAFB5" w:rsidR="00EC5557" w:rsidRPr="00EC5557" w:rsidRDefault="00EC5557">
      <w:pPr>
        <w:pStyle w:val="TOC2"/>
        <w:rPr>
          <w:rFonts w:ascii="Calibri" w:hAnsi="Calibri"/>
          <w:noProof/>
          <w:sz w:val="22"/>
          <w:szCs w:val="22"/>
          <w:lang w:eastAsia="en-GB"/>
        </w:rPr>
      </w:pPr>
      <w:r>
        <w:rPr>
          <w:noProof/>
        </w:rPr>
        <w:t>4.2</w:t>
      </w:r>
      <w:r w:rsidRPr="00EC5557">
        <w:rPr>
          <w:rFonts w:ascii="Calibri" w:hAnsi="Calibri"/>
          <w:noProof/>
          <w:sz w:val="22"/>
          <w:szCs w:val="22"/>
          <w:lang w:eastAsia="en-GB"/>
        </w:rPr>
        <w:tab/>
      </w:r>
      <w:r>
        <w:rPr>
          <w:noProof/>
        </w:rPr>
        <w:t>Internal structure of media plane control entities</w:t>
      </w:r>
      <w:r>
        <w:rPr>
          <w:noProof/>
        </w:rPr>
        <w:tab/>
      </w:r>
      <w:r>
        <w:rPr>
          <w:noProof/>
        </w:rPr>
        <w:fldChar w:fldCharType="begin" w:fldLock="1"/>
      </w:r>
      <w:r>
        <w:rPr>
          <w:noProof/>
        </w:rPr>
        <w:instrText xml:space="preserve"> PAGEREF _Toc114516312 \h </w:instrText>
      </w:r>
      <w:r>
        <w:rPr>
          <w:noProof/>
        </w:rPr>
      </w:r>
      <w:r>
        <w:rPr>
          <w:noProof/>
        </w:rPr>
        <w:fldChar w:fldCharType="separate"/>
      </w:r>
      <w:r>
        <w:rPr>
          <w:noProof/>
        </w:rPr>
        <w:t>24</w:t>
      </w:r>
      <w:r>
        <w:rPr>
          <w:noProof/>
        </w:rPr>
        <w:fldChar w:fldCharType="end"/>
      </w:r>
    </w:p>
    <w:p w14:paraId="46F02C3C" w14:textId="7AD94B2D" w:rsidR="00EC5557" w:rsidRPr="00EC5557" w:rsidRDefault="00EC5557">
      <w:pPr>
        <w:pStyle w:val="TOC3"/>
        <w:rPr>
          <w:rFonts w:ascii="Calibri" w:hAnsi="Calibri"/>
          <w:noProof/>
          <w:sz w:val="22"/>
          <w:szCs w:val="22"/>
          <w:lang w:eastAsia="en-GB"/>
        </w:rPr>
      </w:pPr>
      <w:r>
        <w:rPr>
          <w:noProof/>
        </w:rPr>
        <w:t>4.2.1</w:t>
      </w:r>
      <w:r w:rsidRPr="00EC5557">
        <w:rPr>
          <w:rFonts w:ascii="Calibri" w:hAnsi="Calibri"/>
          <w:noProof/>
          <w:sz w:val="22"/>
          <w:szCs w:val="22"/>
          <w:lang w:eastAsia="en-GB"/>
        </w:rPr>
        <w:tab/>
      </w:r>
      <w:r>
        <w:rPr>
          <w:noProof/>
        </w:rPr>
        <w:t>Controlling MCPTT function</w:t>
      </w:r>
      <w:r>
        <w:rPr>
          <w:noProof/>
        </w:rPr>
        <w:tab/>
      </w:r>
      <w:r>
        <w:rPr>
          <w:noProof/>
        </w:rPr>
        <w:fldChar w:fldCharType="begin" w:fldLock="1"/>
      </w:r>
      <w:r>
        <w:rPr>
          <w:noProof/>
        </w:rPr>
        <w:instrText xml:space="preserve"> PAGEREF _Toc114516313 \h </w:instrText>
      </w:r>
      <w:r>
        <w:rPr>
          <w:noProof/>
        </w:rPr>
      </w:r>
      <w:r>
        <w:rPr>
          <w:noProof/>
        </w:rPr>
        <w:fldChar w:fldCharType="separate"/>
      </w:r>
      <w:r>
        <w:rPr>
          <w:noProof/>
        </w:rPr>
        <w:t>24</w:t>
      </w:r>
      <w:r>
        <w:rPr>
          <w:noProof/>
        </w:rPr>
        <w:fldChar w:fldCharType="end"/>
      </w:r>
    </w:p>
    <w:p w14:paraId="06DDC780" w14:textId="1A499B31" w:rsidR="00EC5557" w:rsidRPr="00EC5557" w:rsidRDefault="00EC5557">
      <w:pPr>
        <w:pStyle w:val="TOC3"/>
        <w:rPr>
          <w:rFonts w:ascii="Calibri" w:hAnsi="Calibri"/>
          <w:noProof/>
          <w:sz w:val="22"/>
          <w:szCs w:val="22"/>
          <w:lang w:eastAsia="en-GB"/>
        </w:rPr>
      </w:pPr>
      <w:r>
        <w:rPr>
          <w:noProof/>
        </w:rPr>
        <w:t>4.2.2</w:t>
      </w:r>
      <w:r w:rsidRPr="00EC5557">
        <w:rPr>
          <w:rFonts w:ascii="Calibri" w:hAnsi="Calibri"/>
          <w:noProof/>
          <w:sz w:val="22"/>
          <w:szCs w:val="22"/>
          <w:lang w:eastAsia="en-GB"/>
        </w:rPr>
        <w:tab/>
      </w:r>
      <w:r>
        <w:rPr>
          <w:noProof/>
        </w:rPr>
        <w:t>MCPTT client</w:t>
      </w:r>
      <w:r>
        <w:rPr>
          <w:noProof/>
        </w:rPr>
        <w:tab/>
      </w:r>
      <w:r>
        <w:rPr>
          <w:noProof/>
        </w:rPr>
        <w:fldChar w:fldCharType="begin" w:fldLock="1"/>
      </w:r>
      <w:r>
        <w:rPr>
          <w:noProof/>
        </w:rPr>
        <w:instrText xml:space="preserve"> PAGEREF _Toc114516314 \h </w:instrText>
      </w:r>
      <w:r>
        <w:rPr>
          <w:noProof/>
        </w:rPr>
      </w:r>
      <w:r>
        <w:rPr>
          <w:noProof/>
        </w:rPr>
        <w:fldChar w:fldCharType="separate"/>
      </w:r>
      <w:r>
        <w:rPr>
          <w:noProof/>
        </w:rPr>
        <w:t>26</w:t>
      </w:r>
      <w:r>
        <w:rPr>
          <w:noProof/>
        </w:rPr>
        <w:fldChar w:fldCharType="end"/>
      </w:r>
    </w:p>
    <w:p w14:paraId="053B3AD7" w14:textId="22D1ED6B" w:rsidR="00EC5557" w:rsidRPr="00EC5557" w:rsidRDefault="00EC5557">
      <w:pPr>
        <w:pStyle w:val="TOC3"/>
        <w:rPr>
          <w:rFonts w:ascii="Calibri" w:hAnsi="Calibri"/>
          <w:noProof/>
          <w:sz w:val="22"/>
          <w:szCs w:val="22"/>
          <w:lang w:eastAsia="en-GB"/>
        </w:rPr>
      </w:pPr>
      <w:r>
        <w:rPr>
          <w:noProof/>
        </w:rPr>
        <w:t>4.2.3</w:t>
      </w:r>
      <w:r w:rsidRPr="00EC5557">
        <w:rPr>
          <w:rFonts w:ascii="Calibri" w:hAnsi="Calibr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14516315 \h </w:instrText>
      </w:r>
      <w:r>
        <w:rPr>
          <w:noProof/>
        </w:rPr>
      </w:r>
      <w:r>
        <w:rPr>
          <w:noProof/>
        </w:rPr>
        <w:fldChar w:fldCharType="separate"/>
      </w:r>
      <w:r>
        <w:rPr>
          <w:noProof/>
        </w:rPr>
        <w:t>28</w:t>
      </w:r>
      <w:r>
        <w:rPr>
          <w:noProof/>
        </w:rPr>
        <w:fldChar w:fldCharType="end"/>
      </w:r>
    </w:p>
    <w:p w14:paraId="4C4D0C91" w14:textId="4168D2B2" w:rsidR="00EC5557" w:rsidRPr="00EC5557" w:rsidRDefault="00EC5557">
      <w:pPr>
        <w:pStyle w:val="TOC4"/>
        <w:rPr>
          <w:rFonts w:ascii="Calibri" w:hAnsi="Calibri"/>
          <w:noProof/>
          <w:sz w:val="22"/>
          <w:szCs w:val="22"/>
          <w:lang w:eastAsia="en-GB"/>
        </w:rPr>
      </w:pPr>
      <w:r>
        <w:rPr>
          <w:noProof/>
        </w:rPr>
        <w:t>4.2.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16 \h </w:instrText>
      </w:r>
      <w:r>
        <w:rPr>
          <w:noProof/>
        </w:rPr>
      </w:r>
      <w:r>
        <w:rPr>
          <w:noProof/>
        </w:rPr>
        <w:fldChar w:fldCharType="separate"/>
      </w:r>
      <w:r>
        <w:rPr>
          <w:noProof/>
        </w:rPr>
        <w:t>28</w:t>
      </w:r>
      <w:r>
        <w:rPr>
          <w:noProof/>
        </w:rPr>
        <w:fldChar w:fldCharType="end"/>
      </w:r>
    </w:p>
    <w:p w14:paraId="42E7F4F0" w14:textId="4B95DFDE" w:rsidR="00EC5557" w:rsidRPr="00EC5557" w:rsidRDefault="00EC5557">
      <w:pPr>
        <w:pStyle w:val="TOC4"/>
        <w:rPr>
          <w:rFonts w:ascii="Calibri" w:hAnsi="Calibri"/>
          <w:noProof/>
          <w:sz w:val="22"/>
          <w:szCs w:val="22"/>
          <w:lang w:eastAsia="en-GB"/>
        </w:rPr>
      </w:pPr>
      <w:r>
        <w:rPr>
          <w:noProof/>
        </w:rPr>
        <w:t>4.2.3.2</w:t>
      </w:r>
      <w:r w:rsidRPr="00EC5557">
        <w:rPr>
          <w:rFonts w:ascii="Calibri" w:hAnsi="Calibri"/>
          <w:noProof/>
          <w:sz w:val="22"/>
          <w:szCs w:val="22"/>
          <w:lang w:eastAsia="en-GB"/>
        </w:rPr>
        <w:tab/>
      </w:r>
      <w:r>
        <w:rPr>
          <w:noProof/>
        </w:rPr>
        <w:t>Internal structure of the participating MCPTT function</w:t>
      </w:r>
      <w:r>
        <w:rPr>
          <w:noProof/>
        </w:rPr>
        <w:tab/>
      </w:r>
      <w:r>
        <w:rPr>
          <w:noProof/>
        </w:rPr>
        <w:fldChar w:fldCharType="begin" w:fldLock="1"/>
      </w:r>
      <w:r>
        <w:rPr>
          <w:noProof/>
        </w:rPr>
        <w:instrText xml:space="preserve"> PAGEREF _Toc114516317 \h </w:instrText>
      </w:r>
      <w:r>
        <w:rPr>
          <w:noProof/>
        </w:rPr>
      </w:r>
      <w:r>
        <w:rPr>
          <w:noProof/>
        </w:rPr>
        <w:fldChar w:fldCharType="separate"/>
      </w:r>
      <w:r>
        <w:rPr>
          <w:noProof/>
        </w:rPr>
        <w:t>28</w:t>
      </w:r>
      <w:r>
        <w:rPr>
          <w:noProof/>
        </w:rPr>
        <w:fldChar w:fldCharType="end"/>
      </w:r>
    </w:p>
    <w:p w14:paraId="57AC61FE" w14:textId="54E0EF00" w:rsidR="00EC5557" w:rsidRPr="00EC5557" w:rsidRDefault="00EC5557">
      <w:pPr>
        <w:pStyle w:val="TOC4"/>
        <w:rPr>
          <w:rFonts w:ascii="Calibri" w:hAnsi="Calibri"/>
          <w:noProof/>
          <w:sz w:val="22"/>
          <w:szCs w:val="22"/>
          <w:lang w:eastAsia="en-GB"/>
        </w:rPr>
      </w:pPr>
      <w:r>
        <w:rPr>
          <w:noProof/>
        </w:rPr>
        <w:t>4.2.3.3</w:t>
      </w:r>
      <w:r w:rsidRPr="00EC5557">
        <w:rPr>
          <w:rFonts w:ascii="Calibri" w:hAnsi="Calibri"/>
          <w:noProof/>
          <w:sz w:val="22"/>
          <w:szCs w:val="22"/>
          <w:lang w:eastAsia="en-GB"/>
        </w:rPr>
        <w:tab/>
      </w:r>
      <w:r>
        <w:rPr>
          <w:noProof/>
        </w:rPr>
        <w:t>The roles of the participating MCPTT function</w:t>
      </w:r>
      <w:r>
        <w:rPr>
          <w:noProof/>
        </w:rPr>
        <w:tab/>
      </w:r>
      <w:r>
        <w:rPr>
          <w:noProof/>
        </w:rPr>
        <w:fldChar w:fldCharType="begin" w:fldLock="1"/>
      </w:r>
      <w:r>
        <w:rPr>
          <w:noProof/>
        </w:rPr>
        <w:instrText xml:space="preserve"> PAGEREF _Toc114516318 \h </w:instrText>
      </w:r>
      <w:r>
        <w:rPr>
          <w:noProof/>
        </w:rPr>
      </w:r>
      <w:r>
        <w:rPr>
          <w:noProof/>
        </w:rPr>
        <w:fldChar w:fldCharType="separate"/>
      </w:r>
      <w:r>
        <w:rPr>
          <w:noProof/>
        </w:rPr>
        <w:t>29</w:t>
      </w:r>
      <w:r>
        <w:rPr>
          <w:noProof/>
        </w:rPr>
        <w:fldChar w:fldCharType="end"/>
      </w:r>
    </w:p>
    <w:p w14:paraId="0B384011" w14:textId="3811AD8F" w:rsidR="00EC5557" w:rsidRPr="00EC5557" w:rsidRDefault="00EC5557">
      <w:pPr>
        <w:pStyle w:val="TOC5"/>
        <w:rPr>
          <w:rFonts w:ascii="Calibri" w:hAnsi="Calibri"/>
          <w:noProof/>
          <w:sz w:val="22"/>
          <w:szCs w:val="22"/>
          <w:lang w:eastAsia="en-GB"/>
        </w:rPr>
      </w:pPr>
      <w:r>
        <w:rPr>
          <w:noProof/>
        </w:rPr>
        <w:t>4.2.3.3.1</w:t>
      </w:r>
      <w:r w:rsidRPr="00EC5557">
        <w:rPr>
          <w:rFonts w:ascii="Calibri" w:hAnsi="Calibri"/>
          <w:noProof/>
          <w:sz w:val="22"/>
          <w:szCs w:val="22"/>
          <w:lang w:eastAsia="en-GB"/>
        </w:rPr>
        <w:tab/>
      </w:r>
      <w:r>
        <w:rPr>
          <w:noProof/>
        </w:rPr>
        <w:t>For the floor control procedures</w:t>
      </w:r>
      <w:r>
        <w:rPr>
          <w:noProof/>
        </w:rPr>
        <w:tab/>
      </w:r>
      <w:r>
        <w:rPr>
          <w:noProof/>
        </w:rPr>
        <w:fldChar w:fldCharType="begin" w:fldLock="1"/>
      </w:r>
      <w:r>
        <w:rPr>
          <w:noProof/>
        </w:rPr>
        <w:instrText xml:space="preserve"> PAGEREF _Toc114516319 \h </w:instrText>
      </w:r>
      <w:r>
        <w:rPr>
          <w:noProof/>
        </w:rPr>
      </w:r>
      <w:r>
        <w:rPr>
          <w:noProof/>
        </w:rPr>
        <w:fldChar w:fldCharType="separate"/>
      </w:r>
      <w:r>
        <w:rPr>
          <w:noProof/>
        </w:rPr>
        <w:t>29</w:t>
      </w:r>
      <w:r>
        <w:rPr>
          <w:noProof/>
        </w:rPr>
        <w:fldChar w:fldCharType="end"/>
      </w:r>
    </w:p>
    <w:p w14:paraId="07FE8A25" w14:textId="7352C4CB" w:rsidR="00EC5557" w:rsidRPr="00EC5557" w:rsidRDefault="00EC5557">
      <w:pPr>
        <w:pStyle w:val="TOC5"/>
        <w:rPr>
          <w:rFonts w:ascii="Calibri" w:hAnsi="Calibri"/>
          <w:noProof/>
          <w:sz w:val="22"/>
          <w:szCs w:val="22"/>
          <w:lang w:eastAsia="en-GB"/>
        </w:rPr>
      </w:pPr>
      <w:r>
        <w:rPr>
          <w:noProof/>
        </w:rPr>
        <w:t>4.2.3.3.2</w:t>
      </w:r>
      <w:r w:rsidRPr="00EC5557">
        <w:rPr>
          <w:rFonts w:ascii="Calibri" w:hAnsi="Calibri"/>
          <w:noProof/>
          <w:sz w:val="22"/>
          <w:szCs w:val="22"/>
          <w:lang w:eastAsia="en-GB"/>
        </w:rPr>
        <w:tab/>
      </w:r>
      <w:r>
        <w:rPr>
          <w:noProof/>
        </w:rPr>
        <w:t>For the call over pre-established session procedures</w:t>
      </w:r>
      <w:r>
        <w:rPr>
          <w:noProof/>
        </w:rPr>
        <w:tab/>
      </w:r>
      <w:r>
        <w:rPr>
          <w:noProof/>
        </w:rPr>
        <w:fldChar w:fldCharType="begin" w:fldLock="1"/>
      </w:r>
      <w:r>
        <w:rPr>
          <w:noProof/>
        </w:rPr>
        <w:instrText xml:space="preserve"> PAGEREF _Toc114516320 \h </w:instrText>
      </w:r>
      <w:r>
        <w:rPr>
          <w:noProof/>
        </w:rPr>
      </w:r>
      <w:r>
        <w:rPr>
          <w:noProof/>
        </w:rPr>
        <w:fldChar w:fldCharType="separate"/>
      </w:r>
      <w:r>
        <w:rPr>
          <w:noProof/>
        </w:rPr>
        <w:t>29</w:t>
      </w:r>
      <w:r>
        <w:rPr>
          <w:noProof/>
        </w:rPr>
        <w:fldChar w:fldCharType="end"/>
      </w:r>
    </w:p>
    <w:p w14:paraId="4B06693C" w14:textId="4F849120" w:rsidR="00EC5557" w:rsidRPr="00EC5557" w:rsidRDefault="00EC5557">
      <w:pPr>
        <w:pStyle w:val="TOC5"/>
        <w:rPr>
          <w:rFonts w:ascii="Calibri" w:hAnsi="Calibri"/>
          <w:noProof/>
          <w:sz w:val="22"/>
          <w:szCs w:val="22"/>
          <w:lang w:eastAsia="en-GB"/>
        </w:rPr>
      </w:pPr>
      <w:r>
        <w:rPr>
          <w:noProof/>
        </w:rPr>
        <w:t>4.2.3.3.3</w:t>
      </w:r>
      <w:r w:rsidRPr="00EC5557">
        <w:rPr>
          <w:rFonts w:ascii="Calibri" w:hAnsi="Calibri"/>
          <w:noProof/>
          <w:sz w:val="22"/>
          <w:szCs w:val="22"/>
          <w:lang w:eastAsia="en-GB"/>
        </w:rPr>
        <w:tab/>
      </w:r>
      <w:r>
        <w:rPr>
          <w:noProof/>
        </w:rPr>
        <w:t>For the use of MBMS bearer procedures</w:t>
      </w:r>
      <w:r>
        <w:rPr>
          <w:noProof/>
        </w:rPr>
        <w:tab/>
      </w:r>
      <w:r>
        <w:rPr>
          <w:noProof/>
        </w:rPr>
        <w:fldChar w:fldCharType="begin" w:fldLock="1"/>
      </w:r>
      <w:r>
        <w:rPr>
          <w:noProof/>
        </w:rPr>
        <w:instrText xml:space="preserve"> PAGEREF _Toc114516321 \h </w:instrText>
      </w:r>
      <w:r>
        <w:rPr>
          <w:noProof/>
        </w:rPr>
      </w:r>
      <w:r>
        <w:rPr>
          <w:noProof/>
        </w:rPr>
        <w:fldChar w:fldCharType="separate"/>
      </w:r>
      <w:r>
        <w:rPr>
          <w:noProof/>
        </w:rPr>
        <w:t>29</w:t>
      </w:r>
      <w:r>
        <w:rPr>
          <w:noProof/>
        </w:rPr>
        <w:fldChar w:fldCharType="end"/>
      </w:r>
    </w:p>
    <w:p w14:paraId="4FFFFAB0" w14:textId="5C9DA041" w:rsidR="00EC5557" w:rsidRPr="00EC5557" w:rsidRDefault="00EC5557">
      <w:pPr>
        <w:pStyle w:val="TOC3"/>
        <w:rPr>
          <w:rFonts w:ascii="Calibri" w:hAnsi="Calibri"/>
          <w:noProof/>
          <w:sz w:val="22"/>
          <w:szCs w:val="22"/>
          <w:lang w:eastAsia="en-GB"/>
        </w:rPr>
      </w:pPr>
      <w:r>
        <w:rPr>
          <w:noProof/>
        </w:rPr>
        <w:t>4.2.4</w:t>
      </w:r>
      <w:r w:rsidRPr="00EC5557">
        <w:rPr>
          <w:rFonts w:ascii="Calibri" w:hAnsi="Calibr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14516322 \h </w:instrText>
      </w:r>
      <w:r>
        <w:rPr>
          <w:noProof/>
        </w:rPr>
      </w:r>
      <w:r>
        <w:rPr>
          <w:noProof/>
        </w:rPr>
        <w:fldChar w:fldCharType="separate"/>
      </w:r>
      <w:r>
        <w:rPr>
          <w:noProof/>
        </w:rPr>
        <w:t>30</w:t>
      </w:r>
      <w:r>
        <w:rPr>
          <w:noProof/>
        </w:rPr>
        <w:fldChar w:fldCharType="end"/>
      </w:r>
    </w:p>
    <w:p w14:paraId="2A410E40" w14:textId="304BEA9A" w:rsidR="00EC5557" w:rsidRPr="00EC5557" w:rsidRDefault="00EC5557">
      <w:pPr>
        <w:pStyle w:val="TOC2"/>
        <w:rPr>
          <w:rFonts w:ascii="Calibri" w:hAnsi="Calibri"/>
          <w:noProof/>
          <w:sz w:val="22"/>
          <w:szCs w:val="22"/>
          <w:lang w:eastAsia="en-GB"/>
        </w:rPr>
      </w:pPr>
      <w:r>
        <w:rPr>
          <w:noProof/>
        </w:rPr>
        <w:t>4.3</w:t>
      </w:r>
      <w:r w:rsidRPr="00EC5557">
        <w:rPr>
          <w:rFonts w:ascii="Calibri" w:hAnsi="Calibri"/>
          <w:noProof/>
          <w:sz w:val="22"/>
          <w:szCs w:val="22"/>
          <w:lang w:eastAsia="en-GB"/>
        </w:rPr>
        <w:tab/>
      </w:r>
      <w:r>
        <w:rPr>
          <w:noProof/>
        </w:rPr>
        <w:t>The media plane control channel</w:t>
      </w:r>
      <w:r>
        <w:rPr>
          <w:noProof/>
        </w:rPr>
        <w:tab/>
      </w:r>
      <w:r>
        <w:rPr>
          <w:noProof/>
        </w:rPr>
        <w:fldChar w:fldCharType="begin" w:fldLock="1"/>
      </w:r>
      <w:r>
        <w:rPr>
          <w:noProof/>
        </w:rPr>
        <w:instrText xml:space="preserve"> PAGEREF _Toc114516323 \h </w:instrText>
      </w:r>
      <w:r>
        <w:rPr>
          <w:noProof/>
        </w:rPr>
      </w:r>
      <w:r>
        <w:rPr>
          <w:noProof/>
        </w:rPr>
        <w:fldChar w:fldCharType="separate"/>
      </w:r>
      <w:r>
        <w:rPr>
          <w:noProof/>
        </w:rPr>
        <w:t>31</w:t>
      </w:r>
      <w:r>
        <w:rPr>
          <w:noProof/>
        </w:rPr>
        <w:fldChar w:fldCharType="end"/>
      </w:r>
    </w:p>
    <w:p w14:paraId="1CCC7EB3" w14:textId="5300F7D9" w:rsidR="00EC5557" w:rsidRPr="00EC5557" w:rsidRDefault="00EC5557">
      <w:pPr>
        <w:pStyle w:val="TOC3"/>
        <w:rPr>
          <w:rFonts w:ascii="Calibri" w:hAnsi="Calibri"/>
          <w:noProof/>
          <w:sz w:val="22"/>
          <w:szCs w:val="22"/>
          <w:lang w:eastAsia="en-GB"/>
        </w:rPr>
      </w:pPr>
      <w:r>
        <w:rPr>
          <w:noProof/>
        </w:rPr>
        <w:t>4.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24 \h </w:instrText>
      </w:r>
      <w:r>
        <w:rPr>
          <w:noProof/>
        </w:rPr>
      </w:r>
      <w:r>
        <w:rPr>
          <w:noProof/>
        </w:rPr>
        <w:fldChar w:fldCharType="separate"/>
      </w:r>
      <w:r>
        <w:rPr>
          <w:noProof/>
        </w:rPr>
        <w:t>31</w:t>
      </w:r>
      <w:r>
        <w:rPr>
          <w:noProof/>
        </w:rPr>
        <w:fldChar w:fldCharType="end"/>
      </w:r>
    </w:p>
    <w:p w14:paraId="6C255D82" w14:textId="59C959A7" w:rsidR="00EC5557" w:rsidRPr="00EC5557" w:rsidRDefault="00EC5557">
      <w:pPr>
        <w:pStyle w:val="TOC3"/>
        <w:rPr>
          <w:rFonts w:ascii="Calibri" w:hAnsi="Calibri"/>
          <w:noProof/>
          <w:sz w:val="22"/>
          <w:szCs w:val="22"/>
          <w:lang w:eastAsia="en-GB"/>
        </w:rPr>
      </w:pPr>
      <w:r>
        <w:rPr>
          <w:noProof/>
        </w:rPr>
        <w:t>4.3.2</w:t>
      </w:r>
      <w:r w:rsidRPr="00EC5557">
        <w:rPr>
          <w:rFonts w:ascii="Calibri" w:hAnsi="Calibri"/>
          <w:noProof/>
          <w:sz w:val="22"/>
          <w:szCs w:val="22"/>
          <w:lang w:eastAsia="en-GB"/>
        </w:rPr>
        <w:tab/>
      </w:r>
      <w:r>
        <w:rPr>
          <w:noProof/>
        </w:rPr>
        <w:t>Control channel realization</w:t>
      </w:r>
      <w:r>
        <w:rPr>
          <w:noProof/>
        </w:rPr>
        <w:tab/>
      </w:r>
      <w:r>
        <w:rPr>
          <w:noProof/>
        </w:rPr>
        <w:fldChar w:fldCharType="begin" w:fldLock="1"/>
      </w:r>
      <w:r>
        <w:rPr>
          <w:noProof/>
        </w:rPr>
        <w:instrText xml:space="preserve"> PAGEREF _Toc114516325 \h </w:instrText>
      </w:r>
      <w:r>
        <w:rPr>
          <w:noProof/>
        </w:rPr>
      </w:r>
      <w:r>
        <w:rPr>
          <w:noProof/>
        </w:rPr>
        <w:fldChar w:fldCharType="separate"/>
      </w:r>
      <w:r>
        <w:rPr>
          <w:noProof/>
        </w:rPr>
        <w:t>31</w:t>
      </w:r>
      <w:r>
        <w:rPr>
          <w:noProof/>
        </w:rPr>
        <w:fldChar w:fldCharType="end"/>
      </w:r>
    </w:p>
    <w:p w14:paraId="7081452D" w14:textId="01968095" w:rsidR="00EC5557" w:rsidRPr="00EC5557" w:rsidRDefault="00EC5557">
      <w:pPr>
        <w:pStyle w:val="TOC3"/>
        <w:rPr>
          <w:rFonts w:ascii="Calibri" w:hAnsi="Calibri"/>
          <w:noProof/>
          <w:sz w:val="22"/>
          <w:szCs w:val="22"/>
          <w:lang w:eastAsia="en-GB"/>
        </w:rPr>
      </w:pPr>
      <w:r>
        <w:rPr>
          <w:noProof/>
        </w:rPr>
        <w:t>4.3.3</w:t>
      </w:r>
      <w:r w:rsidRPr="00EC5557">
        <w:rPr>
          <w:rFonts w:ascii="Calibri" w:hAnsi="Calibri"/>
          <w:noProof/>
          <w:sz w:val="22"/>
          <w:szCs w:val="22"/>
          <w:lang w:eastAsia="en-GB"/>
        </w:rPr>
        <w:tab/>
      </w:r>
      <w:r>
        <w:rPr>
          <w:noProof/>
        </w:rPr>
        <w:t>Establishing a media plane control channel</w:t>
      </w:r>
      <w:r>
        <w:rPr>
          <w:noProof/>
        </w:rPr>
        <w:tab/>
      </w:r>
      <w:r>
        <w:rPr>
          <w:noProof/>
        </w:rPr>
        <w:fldChar w:fldCharType="begin" w:fldLock="1"/>
      </w:r>
      <w:r>
        <w:rPr>
          <w:noProof/>
        </w:rPr>
        <w:instrText xml:space="preserve"> PAGEREF _Toc114516326 \h </w:instrText>
      </w:r>
      <w:r>
        <w:rPr>
          <w:noProof/>
        </w:rPr>
      </w:r>
      <w:r>
        <w:rPr>
          <w:noProof/>
        </w:rPr>
        <w:fldChar w:fldCharType="separate"/>
      </w:r>
      <w:r>
        <w:rPr>
          <w:noProof/>
        </w:rPr>
        <w:t>32</w:t>
      </w:r>
      <w:r>
        <w:rPr>
          <w:noProof/>
        </w:rPr>
        <w:fldChar w:fldCharType="end"/>
      </w:r>
    </w:p>
    <w:p w14:paraId="2A47C06B" w14:textId="214EA426" w:rsidR="00EC5557" w:rsidRPr="00EC5557" w:rsidRDefault="00EC5557">
      <w:pPr>
        <w:pStyle w:val="TOC4"/>
        <w:rPr>
          <w:rFonts w:ascii="Calibri" w:hAnsi="Calibri"/>
          <w:noProof/>
          <w:sz w:val="22"/>
          <w:szCs w:val="22"/>
          <w:lang w:eastAsia="en-GB"/>
        </w:rPr>
      </w:pPr>
      <w:r>
        <w:rPr>
          <w:noProof/>
        </w:rPr>
        <w:t>4.3.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27 \h </w:instrText>
      </w:r>
      <w:r>
        <w:rPr>
          <w:noProof/>
        </w:rPr>
      </w:r>
      <w:r>
        <w:rPr>
          <w:noProof/>
        </w:rPr>
        <w:fldChar w:fldCharType="separate"/>
      </w:r>
      <w:r>
        <w:rPr>
          <w:noProof/>
        </w:rPr>
        <w:t>32</w:t>
      </w:r>
      <w:r>
        <w:rPr>
          <w:noProof/>
        </w:rPr>
        <w:fldChar w:fldCharType="end"/>
      </w:r>
    </w:p>
    <w:p w14:paraId="1DAD8018" w14:textId="1EE2DC62" w:rsidR="00EC5557" w:rsidRPr="00EC5557" w:rsidRDefault="00EC5557">
      <w:pPr>
        <w:pStyle w:val="TOC1"/>
        <w:rPr>
          <w:rFonts w:ascii="Calibri" w:hAnsi="Calibri"/>
          <w:noProof/>
          <w:szCs w:val="22"/>
          <w:lang w:eastAsia="en-GB"/>
        </w:rPr>
      </w:pPr>
      <w:r>
        <w:rPr>
          <w:noProof/>
        </w:rPr>
        <w:t>5</w:t>
      </w:r>
      <w:r w:rsidRPr="00EC5557">
        <w:rPr>
          <w:rFonts w:ascii="Calibri" w:hAnsi="Calibri"/>
          <w:noProof/>
          <w:szCs w:val="22"/>
          <w:lang w:eastAsia="en-GB"/>
        </w:rPr>
        <w:tab/>
      </w:r>
      <w:r>
        <w:rPr>
          <w:noProof/>
        </w:rPr>
        <w:t>Entities</w:t>
      </w:r>
      <w:r>
        <w:rPr>
          <w:noProof/>
        </w:rPr>
        <w:tab/>
      </w:r>
      <w:r>
        <w:rPr>
          <w:noProof/>
        </w:rPr>
        <w:fldChar w:fldCharType="begin" w:fldLock="1"/>
      </w:r>
      <w:r>
        <w:rPr>
          <w:noProof/>
        </w:rPr>
        <w:instrText xml:space="preserve"> PAGEREF _Toc114516328 \h </w:instrText>
      </w:r>
      <w:r>
        <w:rPr>
          <w:noProof/>
        </w:rPr>
      </w:r>
      <w:r>
        <w:rPr>
          <w:noProof/>
        </w:rPr>
        <w:fldChar w:fldCharType="separate"/>
      </w:r>
      <w:r>
        <w:rPr>
          <w:noProof/>
        </w:rPr>
        <w:t>32</w:t>
      </w:r>
      <w:r>
        <w:rPr>
          <w:noProof/>
        </w:rPr>
        <w:fldChar w:fldCharType="end"/>
      </w:r>
    </w:p>
    <w:p w14:paraId="2417ED8A" w14:textId="20A1BFE9" w:rsidR="00EC5557" w:rsidRPr="00EC5557" w:rsidRDefault="00EC5557">
      <w:pPr>
        <w:pStyle w:val="TOC2"/>
        <w:rPr>
          <w:rFonts w:ascii="Calibri" w:hAnsi="Calibri"/>
          <w:noProof/>
          <w:sz w:val="22"/>
          <w:szCs w:val="22"/>
          <w:lang w:eastAsia="en-GB"/>
        </w:rPr>
      </w:pPr>
      <w:r>
        <w:rPr>
          <w:noProof/>
        </w:rPr>
        <w:t>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29 \h </w:instrText>
      </w:r>
      <w:r>
        <w:rPr>
          <w:noProof/>
        </w:rPr>
      </w:r>
      <w:r>
        <w:rPr>
          <w:noProof/>
        </w:rPr>
        <w:fldChar w:fldCharType="separate"/>
      </w:r>
      <w:r>
        <w:rPr>
          <w:noProof/>
        </w:rPr>
        <w:t>32</w:t>
      </w:r>
      <w:r>
        <w:rPr>
          <w:noProof/>
        </w:rPr>
        <w:fldChar w:fldCharType="end"/>
      </w:r>
    </w:p>
    <w:p w14:paraId="45009249" w14:textId="23F238D0" w:rsidR="00EC5557" w:rsidRPr="00EC5557" w:rsidRDefault="00EC5557">
      <w:pPr>
        <w:pStyle w:val="TOC2"/>
        <w:rPr>
          <w:rFonts w:ascii="Calibri" w:hAnsi="Calibri"/>
          <w:noProof/>
          <w:sz w:val="22"/>
          <w:szCs w:val="22"/>
          <w:lang w:eastAsia="en-GB"/>
        </w:rPr>
      </w:pPr>
      <w:r>
        <w:rPr>
          <w:noProof/>
        </w:rPr>
        <w:t>5.2</w:t>
      </w:r>
      <w:r w:rsidRPr="00EC5557">
        <w:rPr>
          <w:rFonts w:ascii="Calibri" w:hAnsi="Calibri"/>
          <w:noProof/>
          <w:sz w:val="22"/>
          <w:szCs w:val="22"/>
          <w:lang w:eastAsia="en-GB"/>
        </w:rPr>
        <w:tab/>
      </w:r>
      <w:r>
        <w:rPr>
          <w:noProof/>
        </w:rPr>
        <w:t>MCPTT client</w:t>
      </w:r>
      <w:r>
        <w:rPr>
          <w:noProof/>
        </w:rPr>
        <w:tab/>
      </w:r>
      <w:r>
        <w:rPr>
          <w:noProof/>
        </w:rPr>
        <w:fldChar w:fldCharType="begin" w:fldLock="1"/>
      </w:r>
      <w:r>
        <w:rPr>
          <w:noProof/>
        </w:rPr>
        <w:instrText xml:space="preserve"> PAGEREF _Toc114516330 \h </w:instrText>
      </w:r>
      <w:r>
        <w:rPr>
          <w:noProof/>
        </w:rPr>
      </w:r>
      <w:r>
        <w:rPr>
          <w:noProof/>
        </w:rPr>
        <w:fldChar w:fldCharType="separate"/>
      </w:r>
      <w:r>
        <w:rPr>
          <w:noProof/>
        </w:rPr>
        <w:t>32</w:t>
      </w:r>
      <w:r>
        <w:rPr>
          <w:noProof/>
        </w:rPr>
        <w:fldChar w:fldCharType="end"/>
      </w:r>
    </w:p>
    <w:p w14:paraId="41F8DB7A" w14:textId="7D6C3E17" w:rsidR="00EC5557" w:rsidRPr="00EC5557" w:rsidRDefault="00EC5557">
      <w:pPr>
        <w:pStyle w:val="TOC3"/>
        <w:rPr>
          <w:rFonts w:ascii="Calibri" w:hAnsi="Calibri"/>
          <w:noProof/>
          <w:sz w:val="22"/>
          <w:szCs w:val="22"/>
          <w:lang w:eastAsia="en-GB"/>
        </w:rPr>
      </w:pPr>
      <w:r>
        <w:rPr>
          <w:noProof/>
        </w:rPr>
        <w:t>5.2.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331 \h </w:instrText>
      </w:r>
      <w:r>
        <w:rPr>
          <w:noProof/>
        </w:rPr>
      </w:r>
      <w:r>
        <w:rPr>
          <w:noProof/>
        </w:rPr>
        <w:fldChar w:fldCharType="separate"/>
      </w:r>
      <w:r>
        <w:rPr>
          <w:noProof/>
        </w:rPr>
        <w:t>32</w:t>
      </w:r>
      <w:r>
        <w:rPr>
          <w:noProof/>
        </w:rPr>
        <w:fldChar w:fldCharType="end"/>
      </w:r>
    </w:p>
    <w:p w14:paraId="0308B2D0" w14:textId="6BFBF4C7" w:rsidR="00EC5557" w:rsidRPr="00EC5557" w:rsidRDefault="00EC5557">
      <w:pPr>
        <w:pStyle w:val="TOC3"/>
        <w:rPr>
          <w:rFonts w:ascii="Calibri" w:hAnsi="Calibri"/>
          <w:noProof/>
          <w:sz w:val="22"/>
          <w:szCs w:val="22"/>
          <w:lang w:eastAsia="en-GB"/>
        </w:rPr>
      </w:pPr>
      <w:r>
        <w:rPr>
          <w:noProof/>
        </w:rPr>
        <w:t>5.2.2</w:t>
      </w:r>
      <w:r w:rsidRPr="00EC5557">
        <w:rPr>
          <w:rFonts w:ascii="Calibri" w:hAnsi="Calibri"/>
          <w:noProof/>
          <w:sz w:val="22"/>
          <w:szCs w:val="22"/>
          <w:lang w:eastAsia="en-GB"/>
        </w:rPr>
        <w:tab/>
      </w:r>
      <w:r>
        <w:rPr>
          <w:noProof/>
        </w:rPr>
        <w:t>Floor participant in on-network mode</w:t>
      </w:r>
      <w:r>
        <w:rPr>
          <w:noProof/>
        </w:rPr>
        <w:tab/>
      </w:r>
      <w:r>
        <w:rPr>
          <w:noProof/>
        </w:rPr>
        <w:fldChar w:fldCharType="begin" w:fldLock="1"/>
      </w:r>
      <w:r>
        <w:rPr>
          <w:noProof/>
        </w:rPr>
        <w:instrText xml:space="preserve"> PAGEREF _Toc114516332 \h </w:instrText>
      </w:r>
      <w:r>
        <w:rPr>
          <w:noProof/>
        </w:rPr>
      </w:r>
      <w:r>
        <w:rPr>
          <w:noProof/>
        </w:rPr>
        <w:fldChar w:fldCharType="separate"/>
      </w:r>
      <w:r>
        <w:rPr>
          <w:noProof/>
        </w:rPr>
        <w:t>33</w:t>
      </w:r>
      <w:r>
        <w:rPr>
          <w:noProof/>
        </w:rPr>
        <w:fldChar w:fldCharType="end"/>
      </w:r>
    </w:p>
    <w:p w14:paraId="7FC080B8" w14:textId="60CCCC2A" w:rsidR="00EC5557" w:rsidRPr="00EC5557" w:rsidRDefault="00EC5557">
      <w:pPr>
        <w:pStyle w:val="TOC3"/>
        <w:rPr>
          <w:rFonts w:ascii="Calibri" w:hAnsi="Calibri"/>
          <w:noProof/>
          <w:sz w:val="22"/>
          <w:szCs w:val="22"/>
          <w:lang w:eastAsia="en-GB"/>
        </w:rPr>
      </w:pPr>
      <w:r>
        <w:rPr>
          <w:noProof/>
        </w:rPr>
        <w:t>5.2.3</w:t>
      </w:r>
      <w:r w:rsidRPr="00EC5557">
        <w:rPr>
          <w:rFonts w:ascii="Calibri" w:hAnsi="Calibri"/>
          <w:noProof/>
          <w:sz w:val="22"/>
          <w:szCs w:val="22"/>
          <w:lang w:eastAsia="en-GB"/>
        </w:rPr>
        <w:tab/>
      </w:r>
      <w:r>
        <w:rPr>
          <w:noProof/>
        </w:rPr>
        <w:t>Floor participant in off-network mode</w:t>
      </w:r>
      <w:r>
        <w:rPr>
          <w:noProof/>
        </w:rPr>
        <w:tab/>
      </w:r>
      <w:r>
        <w:rPr>
          <w:noProof/>
        </w:rPr>
        <w:fldChar w:fldCharType="begin" w:fldLock="1"/>
      </w:r>
      <w:r>
        <w:rPr>
          <w:noProof/>
        </w:rPr>
        <w:instrText xml:space="preserve"> PAGEREF _Toc114516333 \h </w:instrText>
      </w:r>
      <w:r>
        <w:rPr>
          <w:noProof/>
        </w:rPr>
      </w:r>
      <w:r>
        <w:rPr>
          <w:noProof/>
        </w:rPr>
        <w:fldChar w:fldCharType="separate"/>
      </w:r>
      <w:r>
        <w:rPr>
          <w:noProof/>
        </w:rPr>
        <w:t>33</w:t>
      </w:r>
      <w:r>
        <w:rPr>
          <w:noProof/>
        </w:rPr>
        <w:fldChar w:fldCharType="end"/>
      </w:r>
    </w:p>
    <w:p w14:paraId="171704AA" w14:textId="36FB3F12" w:rsidR="00EC5557" w:rsidRPr="00EC5557" w:rsidRDefault="00EC5557">
      <w:pPr>
        <w:pStyle w:val="TOC2"/>
        <w:rPr>
          <w:rFonts w:ascii="Calibri" w:hAnsi="Calibri"/>
          <w:noProof/>
          <w:sz w:val="22"/>
          <w:szCs w:val="22"/>
          <w:lang w:eastAsia="en-GB"/>
        </w:rPr>
      </w:pPr>
      <w:r>
        <w:rPr>
          <w:noProof/>
        </w:rPr>
        <w:t>5.3</w:t>
      </w:r>
      <w:r w:rsidRPr="00EC5557">
        <w:rPr>
          <w:rFonts w:ascii="Calibri" w:hAnsi="Calibri"/>
          <w:noProof/>
          <w:sz w:val="22"/>
          <w:szCs w:val="22"/>
          <w:lang w:eastAsia="en-GB"/>
        </w:rPr>
        <w:tab/>
      </w:r>
      <w:r>
        <w:rPr>
          <w:noProof/>
        </w:rPr>
        <w:t>Controlling MCPTT function</w:t>
      </w:r>
      <w:r>
        <w:rPr>
          <w:noProof/>
        </w:rPr>
        <w:tab/>
      </w:r>
      <w:r>
        <w:rPr>
          <w:noProof/>
        </w:rPr>
        <w:fldChar w:fldCharType="begin" w:fldLock="1"/>
      </w:r>
      <w:r>
        <w:rPr>
          <w:noProof/>
        </w:rPr>
        <w:instrText xml:space="preserve"> PAGEREF _Toc114516334 \h </w:instrText>
      </w:r>
      <w:r>
        <w:rPr>
          <w:noProof/>
        </w:rPr>
      </w:r>
      <w:r>
        <w:rPr>
          <w:noProof/>
        </w:rPr>
        <w:fldChar w:fldCharType="separate"/>
      </w:r>
      <w:r>
        <w:rPr>
          <w:noProof/>
        </w:rPr>
        <w:t>34</w:t>
      </w:r>
      <w:r>
        <w:rPr>
          <w:noProof/>
        </w:rPr>
        <w:fldChar w:fldCharType="end"/>
      </w:r>
    </w:p>
    <w:p w14:paraId="691AB4DD" w14:textId="1E3B5ACA" w:rsidR="00EC5557" w:rsidRPr="00EC5557" w:rsidRDefault="00EC5557">
      <w:pPr>
        <w:pStyle w:val="TOC2"/>
        <w:rPr>
          <w:rFonts w:ascii="Calibri" w:hAnsi="Calibri"/>
          <w:noProof/>
          <w:sz w:val="22"/>
          <w:szCs w:val="22"/>
          <w:lang w:eastAsia="en-GB"/>
        </w:rPr>
      </w:pPr>
      <w:r>
        <w:rPr>
          <w:noProof/>
        </w:rPr>
        <w:t>5.4</w:t>
      </w:r>
      <w:r w:rsidRPr="00EC5557">
        <w:rPr>
          <w:rFonts w:ascii="Calibri" w:hAnsi="Calibr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14516335 \h </w:instrText>
      </w:r>
      <w:r>
        <w:rPr>
          <w:noProof/>
        </w:rPr>
      </w:r>
      <w:r>
        <w:rPr>
          <w:noProof/>
        </w:rPr>
        <w:fldChar w:fldCharType="separate"/>
      </w:r>
      <w:r>
        <w:rPr>
          <w:noProof/>
        </w:rPr>
        <w:t>34</w:t>
      </w:r>
      <w:r>
        <w:rPr>
          <w:noProof/>
        </w:rPr>
        <w:fldChar w:fldCharType="end"/>
      </w:r>
    </w:p>
    <w:p w14:paraId="40996A96" w14:textId="22DFD767" w:rsidR="00EC5557" w:rsidRPr="00EC5557" w:rsidRDefault="00EC5557">
      <w:pPr>
        <w:pStyle w:val="TOC2"/>
        <w:rPr>
          <w:rFonts w:ascii="Calibri" w:hAnsi="Calibri"/>
          <w:noProof/>
          <w:sz w:val="22"/>
          <w:szCs w:val="22"/>
          <w:lang w:eastAsia="en-GB"/>
        </w:rPr>
      </w:pPr>
      <w:r>
        <w:rPr>
          <w:noProof/>
        </w:rPr>
        <w:t>5.5</w:t>
      </w:r>
      <w:r w:rsidRPr="00EC5557">
        <w:rPr>
          <w:rFonts w:ascii="Calibri" w:hAnsi="Calibri"/>
          <w:noProof/>
          <w:sz w:val="22"/>
          <w:szCs w:val="22"/>
          <w:lang w:eastAsia="en-GB"/>
        </w:rPr>
        <w:tab/>
      </w:r>
      <w:r>
        <w:rPr>
          <w:noProof/>
        </w:rPr>
        <w:t>Non-controlling MCPTT function</w:t>
      </w:r>
      <w:r>
        <w:rPr>
          <w:noProof/>
        </w:rPr>
        <w:tab/>
      </w:r>
      <w:r>
        <w:rPr>
          <w:noProof/>
        </w:rPr>
        <w:fldChar w:fldCharType="begin" w:fldLock="1"/>
      </w:r>
      <w:r>
        <w:rPr>
          <w:noProof/>
        </w:rPr>
        <w:instrText xml:space="preserve"> PAGEREF _Toc114516336 \h </w:instrText>
      </w:r>
      <w:r>
        <w:rPr>
          <w:noProof/>
        </w:rPr>
      </w:r>
      <w:r>
        <w:rPr>
          <w:noProof/>
        </w:rPr>
        <w:fldChar w:fldCharType="separate"/>
      </w:r>
      <w:r>
        <w:rPr>
          <w:noProof/>
        </w:rPr>
        <w:t>34</w:t>
      </w:r>
      <w:r>
        <w:rPr>
          <w:noProof/>
        </w:rPr>
        <w:fldChar w:fldCharType="end"/>
      </w:r>
    </w:p>
    <w:p w14:paraId="589AD056" w14:textId="7A692089" w:rsidR="00EC5557" w:rsidRPr="00EC5557" w:rsidRDefault="00EC5557">
      <w:pPr>
        <w:pStyle w:val="TOC1"/>
        <w:rPr>
          <w:rFonts w:ascii="Calibri" w:hAnsi="Calibri"/>
          <w:noProof/>
          <w:szCs w:val="22"/>
          <w:lang w:eastAsia="en-GB"/>
        </w:rPr>
      </w:pPr>
      <w:r>
        <w:rPr>
          <w:noProof/>
        </w:rPr>
        <w:t>6</w:t>
      </w:r>
      <w:r w:rsidRPr="00EC5557">
        <w:rPr>
          <w:rFonts w:ascii="Calibri" w:hAnsi="Calibri"/>
          <w:noProof/>
          <w:szCs w:val="22"/>
          <w:lang w:eastAsia="en-GB"/>
        </w:rPr>
        <w:tab/>
      </w:r>
      <w:r>
        <w:rPr>
          <w:noProof/>
        </w:rPr>
        <w:t>On-network floor control</w:t>
      </w:r>
      <w:r>
        <w:rPr>
          <w:noProof/>
        </w:rPr>
        <w:tab/>
      </w:r>
      <w:r>
        <w:rPr>
          <w:noProof/>
        </w:rPr>
        <w:fldChar w:fldCharType="begin" w:fldLock="1"/>
      </w:r>
      <w:r>
        <w:rPr>
          <w:noProof/>
        </w:rPr>
        <w:instrText xml:space="preserve"> PAGEREF _Toc114516337 \h </w:instrText>
      </w:r>
      <w:r>
        <w:rPr>
          <w:noProof/>
        </w:rPr>
      </w:r>
      <w:r>
        <w:rPr>
          <w:noProof/>
        </w:rPr>
        <w:fldChar w:fldCharType="separate"/>
      </w:r>
      <w:r>
        <w:rPr>
          <w:noProof/>
        </w:rPr>
        <w:t>35</w:t>
      </w:r>
      <w:r>
        <w:rPr>
          <w:noProof/>
        </w:rPr>
        <w:fldChar w:fldCharType="end"/>
      </w:r>
    </w:p>
    <w:p w14:paraId="463756E6" w14:textId="0F63BB81" w:rsidR="00EC5557" w:rsidRPr="00EC5557" w:rsidRDefault="00EC5557">
      <w:pPr>
        <w:pStyle w:val="TOC2"/>
        <w:rPr>
          <w:rFonts w:ascii="Calibri" w:hAnsi="Calibri"/>
          <w:noProof/>
          <w:sz w:val="22"/>
          <w:szCs w:val="22"/>
          <w:lang w:eastAsia="en-GB"/>
        </w:rPr>
      </w:pPr>
      <w:r>
        <w:rPr>
          <w:noProof/>
        </w:rPr>
        <w:t>6.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38 \h </w:instrText>
      </w:r>
      <w:r>
        <w:rPr>
          <w:noProof/>
        </w:rPr>
      </w:r>
      <w:r>
        <w:rPr>
          <w:noProof/>
        </w:rPr>
        <w:fldChar w:fldCharType="separate"/>
      </w:r>
      <w:r>
        <w:rPr>
          <w:noProof/>
        </w:rPr>
        <w:t>35</w:t>
      </w:r>
      <w:r>
        <w:rPr>
          <w:noProof/>
        </w:rPr>
        <w:fldChar w:fldCharType="end"/>
      </w:r>
    </w:p>
    <w:p w14:paraId="540D7F5C" w14:textId="64599268" w:rsidR="00EC5557" w:rsidRPr="00EC5557" w:rsidRDefault="00EC5557">
      <w:pPr>
        <w:pStyle w:val="TOC2"/>
        <w:rPr>
          <w:rFonts w:ascii="Calibri" w:hAnsi="Calibri"/>
          <w:noProof/>
          <w:sz w:val="22"/>
          <w:szCs w:val="22"/>
          <w:lang w:eastAsia="en-GB"/>
        </w:rPr>
      </w:pPr>
      <w:r>
        <w:rPr>
          <w:noProof/>
        </w:rPr>
        <w:t>6.2</w:t>
      </w:r>
      <w:r w:rsidRPr="00EC5557">
        <w:rPr>
          <w:rFonts w:ascii="Calibri" w:hAnsi="Calibr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14516339 \h </w:instrText>
      </w:r>
      <w:r>
        <w:rPr>
          <w:noProof/>
        </w:rPr>
      </w:r>
      <w:r>
        <w:rPr>
          <w:noProof/>
        </w:rPr>
        <w:fldChar w:fldCharType="separate"/>
      </w:r>
      <w:r>
        <w:rPr>
          <w:noProof/>
        </w:rPr>
        <w:t>35</w:t>
      </w:r>
      <w:r>
        <w:rPr>
          <w:noProof/>
        </w:rPr>
        <w:fldChar w:fldCharType="end"/>
      </w:r>
    </w:p>
    <w:p w14:paraId="24DBC30A" w14:textId="50EE51AB" w:rsidR="00EC5557" w:rsidRPr="00EC5557" w:rsidRDefault="00EC5557">
      <w:pPr>
        <w:pStyle w:val="TOC3"/>
        <w:rPr>
          <w:rFonts w:ascii="Calibri" w:hAnsi="Calibri"/>
          <w:noProof/>
          <w:sz w:val="22"/>
          <w:szCs w:val="22"/>
          <w:lang w:eastAsia="en-GB"/>
        </w:rPr>
      </w:pPr>
      <w:r>
        <w:rPr>
          <w:noProof/>
        </w:rPr>
        <w:t>6.2.1</w:t>
      </w:r>
      <w:r w:rsidRPr="00EC5557">
        <w:rPr>
          <w:rFonts w:ascii="Calibri" w:hAnsi="Calibri"/>
          <w:noProof/>
          <w:sz w:val="22"/>
          <w:szCs w:val="22"/>
          <w:lang w:eastAsia="en-GB"/>
        </w:rPr>
        <w:tab/>
      </w:r>
      <w:r>
        <w:rPr>
          <w:noProof/>
        </w:rPr>
        <w:t>Floor participant procedures at MCPTT session initialization</w:t>
      </w:r>
      <w:r>
        <w:rPr>
          <w:noProof/>
        </w:rPr>
        <w:tab/>
      </w:r>
      <w:r>
        <w:rPr>
          <w:noProof/>
        </w:rPr>
        <w:fldChar w:fldCharType="begin" w:fldLock="1"/>
      </w:r>
      <w:r>
        <w:rPr>
          <w:noProof/>
        </w:rPr>
        <w:instrText xml:space="preserve"> PAGEREF _Toc114516340 \h </w:instrText>
      </w:r>
      <w:r>
        <w:rPr>
          <w:noProof/>
        </w:rPr>
      </w:r>
      <w:r>
        <w:rPr>
          <w:noProof/>
        </w:rPr>
        <w:fldChar w:fldCharType="separate"/>
      </w:r>
      <w:r>
        <w:rPr>
          <w:noProof/>
        </w:rPr>
        <w:t>35</w:t>
      </w:r>
      <w:r>
        <w:rPr>
          <w:noProof/>
        </w:rPr>
        <w:fldChar w:fldCharType="end"/>
      </w:r>
    </w:p>
    <w:p w14:paraId="1DD62F93" w14:textId="213DB8AC" w:rsidR="00EC5557" w:rsidRPr="00EC5557" w:rsidRDefault="00EC5557">
      <w:pPr>
        <w:pStyle w:val="TOC3"/>
        <w:rPr>
          <w:rFonts w:ascii="Calibri" w:hAnsi="Calibri"/>
          <w:noProof/>
          <w:sz w:val="22"/>
          <w:szCs w:val="22"/>
          <w:lang w:eastAsia="en-GB"/>
        </w:rPr>
      </w:pPr>
      <w:r>
        <w:rPr>
          <w:noProof/>
        </w:rPr>
        <w:t>6.2.2</w:t>
      </w:r>
      <w:r w:rsidRPr="00EC5557">
        <w:rPr>
          <w:rFonts w:ascii="Calibri" w:hAnsi="Calibri"/>
          <w:noProof/>
          <w:sz w:val="22"/>
          <w:szCs w:val="22"/>
          <w:lang w:eastAsia="en-GB"/>
        </w:rPr>
        <w:tab/>
      </w:r>
      <w:r>
        <w:rPr>
          <w:noProof/>
        </w:rPr>
        <w:t>Floor participant procedures at MCPTT call release</w:t>
      </w:r>
      <w:r>
        <w:rPr>
          <w:noProof/>
        </w:rPr>
        <w:tab/>
      </w:r>
      <w:r>
        <w:rPr>
          <w:noProof/>
        </w:rPr>
        <w:fldChar w:fldCharType="begin" w:fldLock="1"/>
      </w:r>
      <w:r>
        <w:rPr>
          <w:noProof/>
        </w:rPr>
        <w:instrText xml:space="preserve"> PAGEREF _Toc114516341 \h </w:instrText>
      </w:r>
      <w:r>
        <w:rPr>
          <w:noProof/>
        </w:rPr>
      </w:r>
      <w:r>
        <w:rPr>
          <w:noProof/>
        </w:rPr>
        <w:fldChar w:fldCharType="separate"/>
      </w:r>
      <w:r>
        <w:rPr>
          <w:noProof/>
        </w:rPr>
        <w:t>35</w:t>
      </w:r>
      <w:r>
        <w:rPr>
          <w:noProof/>
        </w:rPr>
        <w:fldChar w:fldCharType="end"/>
      </w:r>
    </w:p>
    <w:p w14:paraId="3CEBE52E" w14:textId="4989B130" w:rsidR="00EC5557" w:rsidRPr="00EC5557" w:rsidRDefault="00EC5557">
      <w:pPr>
        <w:pStyle w:val="TOC3"/>
        <w:rPr>
          <w:rFonts w:ascii="Calibri" w:hAnsi="Calibri"/>
          <w:noProof/>
          <w:sz w:val="22"/>
          <w:szCs w:val="22"/>
          <w:lang w:eastAsia="en-GB"/>
        </w:rPr>
      </w:pPr>
      <w:r>
        <w:rPr>
          <w:noProof/>
        </w:rPr>
        <w:t>6.2.3</w:t>
      </w:r>
      <w:r w:rsidRPr="00EC5557">
        <w:rPr>
          <w:rFonts w:ascii="Calibri" w:hAnsi="Calibri"/>
          <w:noProof/>
          <w:sz w:val="22"/>
          <w:szCs w:val="22"/>
          <w:lang w:eastAsia="en-GB"/>
        </w:rPr>
        <w:tab/>
      </w:r>
      <w:r>
        <w:rPr>
          <w:noProof/>
        </w:rPr>
        <w:t>Floor participant procedures at MCPTT call modification</w:t>
      </w:r>
      <w:r>
        <w:rPr>
          <w:noProof/>
        </w:rPr>
        <w:tab/>
      </w:r>
      <w:r>
        <w:rPr>
          <w:noProof/>
        </w:rPr>
        <w:fldChar w:fldCharType="begin" w:fldLock="1"/>
      </w:r>
      <w:r>
        <w:rPr>
          <w:noProof/>
        </w:rPr>
        <w:instrText xml:space="preserve"> PAGEREF _Toc114516342 \h </w:instrText>
      </w:r>
      <w:r>
        <w:rPr>
          <w:noProof/>
        </w:rPr>
      </w:r>
      <w:r>
        <w:rPr>
          <w:noProof/>
        </w:rPr>
        <w:fldChar w:fldCharType="separate"/>
      </w:r>
      <w:r>
        <w:rPr>
          <w:noProof/>
        </w:rPr>
        <w:t>35</w:t>
      </w:r>
      <w:r>
        <w:rPr>
          <w:noProof/>
        </w:rPr>
        <w:fldChar w:fldCharType="end"/>
      </w:r>
    </w:p>
    <w:p w14:paraId="40C3FA31" w14:textId="405B775A" w:rsidR="00EC5557" w:rsidRPr="00EC5557" w:rsidRDefault="00EC5557">
      <w:pPr>
        <w:pStyle w:val="TOC3"/>
        <w:rPr>
          <w:rFonts w:ascii="Calibri" w:hAnsi="Calibri"/>
          <w:noProof/>
          <w:sz w:val="22"/>
          <w:szCs w:val="22"/>
          <w:lang w:eastAsia="en-GB"/>
        </w:rPr>
      </w:pPr>
      <w:r>
        <w:rPr>
          <w:noProof/>
        </w:rPr>
        <w:t>6.2.4</w:t>
      </w:r>
      <w:r w:rsidRPr="00EC5557">
        <w:rPr>
          <w:rFonts w:ascii="Calibri" w:hAnsi="Calibri"/>
          <w:noProof/>
          <w:sz w:val="22"/>
          <w:szCs w:val="22"/>
          <w:lang w:eastAsia="en-GB"/>
        </w:rPr>
        <w:tab/>
      </w:r>
      <w:r>
        <w:rPr>
          <w:noProof/>
        </w:rPr>
        <w:t>Floor participant state transition diagram for basic operation</w:t>
      </w:r>
      <w:r>
        <w:rPr>
          <w:noProof/>
        </w:rPr>
        <w:tab/>
      </w:r>
      <w:r>
        <w:rPr>
          <w:noProof/>
        </w:rPr>
        <w:fldChar w:fldCharType="begin" w:fldLock="1"/>
      </w:r>
      <w:r>
        <w:rPr>
          <w:noProof/>
        </w:rPr>
        <w:instrText xml:space="preserve"> PAGEREF _Toc114516343 \h </w:instrText>
      </w:r>
      <w:r>
        <w:rPr>
          <w:noProof/>
        </w:rPr>
      </w:r>
      <w:r>
        <w:rPr>
          <w:noProof/>
        </w:rPr>
        <w:fldChar w:fldCharType="separate"/>
      </w:r>
      <w:r>
        <w:rPr>
          <w:noProof/>
        </w:rPr>
        <w:t>36</w:t>
      </w:r>
      <w:r>
        <w:rPr>
          <w:noProof/>
        </w:rPr>
        <w:fldChar w:fldCharType="end"/>
      </w:r>
    </w:p>
    <w:p w14:paraId="3961F388" w14:textId="30299010" w:rsidR="00EC5557" w:rsidRPr="00EC5557" w:rsidRDefault="00EC5557">
      <w:pPr>
        <w:pStyle w:val="TOC4"/>
        <w:rPr>
          <w:rFonts w:ascii="Calibri" w:hAnsi="Calibri"/>
          <w:noProof/>
          <w:sz w:val="22"/>
          <w:szCs w:val="22"/>
          <w:lang w:eastAsia="en-GB"/>
        </w:rPr>
      </w:pPr>
      <w:r>
        <w:rPr>
          <w:noProof/>
        </w:rPr>
        <w:t>6.2.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44 \h </w:instrText>
      </w:r>
      <w:r>
        <w:rPr>
          <w:noProof/>
        </w:rPr>
      </w:r>
      <w:r>
        <w:rPr>
          <w:noProof/>
        </w:rPr>
        <w:fldChar w:fldCharType="separate"/>
      </w:r>
      <w:r>
        <w:rPr>
          <w:noProof/>
        </w:rPr>
        <w:t>36</w:t>
      </w:r>
      <w:r>
        <w:rPr>
          <w:noProof/>
        </w:rPr>
        <w:fldChar w:fldCharType="end"/>
      </w:r>
    </w:p>
    <w:p w14:paraId="7DC8780D" w14:textId="6FE04D11" w:rsidR="00EC5557" w:rsidRPr="00EC5557" w:rsidRDefault="00EC5557">
      <w:pPr>
        <w:pStyle w:val="TOC4"/>
        <w:rPr>
          <w:rFonts w:ascii="Calibri" w:hAnsi="Calibri"/>
          <w:noProof/>
          <w:sz w:val="22"/>
          <w:szCs w:val="22"/>
          <w:lang w:eastAsia="en-GB"/>
        </w:rPr>
      </w:pPr>
      <w:r>
        <w:rPr>
          <w:noProof/>
        </w:rPr>
        <w:t>6.2.4.2</w:t>
      </w:r>
      <w:r w:rsidRPr="00EC555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14516345 \h </w:instrText>
      </w:r>
      <w:r>
        <w:rPr>
          <w:noProof/>
        </w:rPr>
      </w:r>
      <w:r>
        <w:rPr>
          <w:noProof/>
        </w:rPr>
        <w:fldChar w:fldCharType="separate"/>
      </w:r>
      <w:r>
        <w:rPr>
          <w:noProof/>
        </w:rPr>
        <w:t>37</w:t>
      </w:r>
      <w:r>
        <w:rPr>
          <w:noProof/>
        </w:rPr>
        <w:fldChar w:fldCharType="end"/>
      </w:r>
    </w:p>
    <w:p w14:paraId="0EB28E26" w14:textId="17A4C540" w:rsidR="00EC5557" w:rsidRPr="00EC5557" w:rsidRDefault="00EC5557">
      <w:pPr>
        <w:pStyle w:val="TOC5"/>
        <w:rPr>
          <w:rFonts w:ascii="Calibri" w:hAnsi="Calibri"/>
          <w:noProof/>
          <w:sz w:val="22"/>
          <w:szCs w:val="22"/>
          <w:lang w:eastAsia="en-GB"/>
        </w:rPr>
      </w:pPr>
      <w:r>
        <w:rPr>
          <w:noProof/>
        </w:rPr>
        <w:t>6.2.4.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46 \h </w:instrText>
      </w:r>
      <w:r>
        <w:rPr>
          <w:noProof/>
        </w:rPr>
      </w:r>
      <w:r>
        <w:rPr>
          <w:noProof/>
        </w:rPr>
        <w:fldChar w:fldCharType="separate"/>
      </w:r>
      <w:r>
        <w:rPr>
          <w:noProof/>
        </w:rPr>
        <w:t>37</w:t>
      </w:r>
      <w:r>
        <w:rPr>
          <w:noProof/>
        </w:rPr>
        <w:fldChar w:fldCharType="end"/>
      </w:r>
    </w:p>
    <w:p w14:paraId="7304125B" w14:textId="2CB35A9A" w:rsidR="00EC5557" w:rsidRPr="00EC5557" w:rsidRDefault="00EC5557">
      <w:pPr>
        <w:pStyle w:val="TOC5"/>
        <w:rPr>
          <w:rFonts w:ascii="Calibri" w:hAnsi="Calibri"/>
          <w:noProof/>
          <w:sz w:val="22"/>
          <w:szCs w:val="22"/>
          <w:lang w:eastAsia="en-GB"/>
        </w:rPr>
      </w:pPr>
      <w:r>
        <w:rPr>
          <w:noProof/>
        </w:rPr>
        <w:t>6.2.4.2.2</w:t>
      </w:r>
      <w:r w:rsidRPr="00EC5557">
        <w:rPr>
          <w:rFonts w:ascii="Calibri" w:hAnsi="Calibri"/>
          <w:noProof/>
          <w:sz w:val="22"/>
          <w:szCs w:val="22"/>
          <w:lang w:eastAsia="en-GB"/>
        </w:rPr>
        <w:tab/>
      </w:r>
      <w:r>
        <w:rPr>
          <w:noProof/>
        </w:rPr>
        <w:t>MCPTT call initiated, originating MCPTT user</w:t>
      </w:r>
      <w:r>
        <w:rPr>
          <w:noProof/>
        </w:rPr>
        <w:tab/>
      </w:r>
      <w:r>
        <w:rPr>
          <w:noProof/>
        </w:rPr>
        <w:fldChar w:fldCharType="begin" w:fldLock="1"/>
      </w:r>
      <w:r>
        <w:rPr>
          <w:noProof/>
        </w:rPr>
        <w:instrText xml:space="preserve"> PAGEREF _Toc114516347 \h </w:instrText>
      </w:r>
      <w:r>
        <w:rPr>
          <w:noProof/>
        </w:rPr>
      </w:r>
      <w:r>
        <w:rPr>
          <w:noProof/>
        </w:rPr>
        <w:fldChar w:fldCharType="separate"/>
      </w:r>
      <w:r>
        <w:rPr>
          <w:noProof/>
        </w:rPr>
        <w:t>37</w:t>
      </w:r>
      <w:r>
        <w:rPr>
          <w:noProof/>
        </w:rPr>
        <w:fldChar w:fldCharType="end"/>
      </w:r>
    </w:p>
    <w:p w14:paraId="7E4122FE" w14:textId="2F8484F8" w:rsidR="00EC5557" w:rsidRPr="00EC5557" w:rsidRDefault="00EC5557">
      <w:pPr>
        <w:pStyle w:val="TOC5"/>
        <w:rPr>
          <w:rFonts w:ascii="Calibri" w:hAnsi="Calibri"/>
          <w:noProof/>
          <w:sz w:val="22"/>
          <w:szCs w:val="22"/>
          <w:lang w:eastAsia="en-GB"/>
        </w:rPr>
      </w:pPr>
      <w:r>
        <w:rPr>
          <w:noProof/>
        </w:rPr>
        <w:t>6.2.4.2.3</w:t>
      </w:r>
      <w:r w:rsidRPr="00EC5557">
        <w:rPr>
          <w:rFonts w:ascii="Calibri" w:hAnsi="Calibri"/>
          <w:noProof/>
          <w:sz w:val="22"/>
          <w:szCs w:val="22"/>
          <w:lang w:eastAsia="en-GB"/>
        </w:rPr>
        <w:tab/>
      </w:r>
      <w:r>
        <w:rPr>
          <w:noProof/>
        </w:rPr>
        <w:t>MCPTT call established, terminating MCPTT user</w:t>
      </w:r>
      <w:r>
        <w:rPr>
          <w:noProof/>
        </w:rPr>
        <w:tab/>
      </w:r>
      <w:r>
        <w:rPr>
          <w:noProof/>
        </w:rPr>
        <w:fldChar w:fldCharType="begin" w:fldLock="1"/>
      </w:r>
      <w:r>
        <w:rPr>
          <w:noProof/>
        </w:rPr>
        <w:instrText xml:space="preserve"> PAGEREF _Toc114516348 \h </w:instrText>
      </w:r>
      <w:r>
        <w:rPr>
          <w:noProof/>
        </w:rPr>
      </w:r>
      <w:r>
        <w:rPr>
          <w:noProof/>
        </w:rPr>
        <w:fldChar w:fldCharType="separate"/>
      </w:r>
      <w:r>
        <w:rPr>
          <w:noProof/>
        </w:rPr>
        <w:t>37</w:t>
      </w:r>
      <w:r>
        <w:rPr>
          <w:noProof/>
        </w:rPr>
        <w:fldChar w:fldCharType="end"/>
      </w:r>
    </w:p>
    <w:p w14:paraId="23E866E2" w14:textId="393A56C6" w:rsidR="00EC5557" w:rsidRPr="00EC5557" w:rsidRDefault="00EC5557">
      <w:pPr>
        <w:pStyle w:val="TOC4"/>
        <w:rPr>
          <w:rFonts w:ascii="Calibri" w:hAnsi="Calibri"/>
          <w:noProof/>
          <w:sz w:val="22"/>
          <w:szCs w:val="22"/>
          <w:lang w:eastAsia="en-GB"/>
        </w:rPr>
      </w:pPr>
      <w:r>
        <w:rPr>
          <w:noProof/>
        </w:rPr>
        <w:t>6.2.4.3</w:t>
      </w:r>
      <w:r w:rsidRPr="00EC5557">
        <w:rPr>
          <w:rFonts w:ascii="Calibri" w:hAnsi="Calibri"/>
          <w:noProof/>
          <w:sz w:val="22"/>
          <w:szCs w:val="22"/>
          <w:lang w:eastAsia="en-GB"/>
        </w:rPr>
        <w:tab/>
      </w:r>
      <w:r>
        <w:rPr>
          <w:noProof/>
        </w:rPr>
        <w:t>State: 'U: has no permission'</w:t>
      </w:r>
      <w:r>
        <w:rPr>
          <w:noProof/>
        </w:rPr>
        <w:tab/>
      </w:r>
      <w:r>
        <w:rPr>
          <w:noProof/>
        </w:rPr>
        <w:fldChar w:fldCharType="begin" w:fldLock="1"/>
      </w:r>
      <w:r>
        <w:rPr>
          <w:noProof/>
        </w:rPr>
        <w:instrText xml:space="preserve"> PAGEREF _Toc114516349 \h </w:instrText>
      </w:r>
      <w:r>
        <w:rPr>
          <w:noProof/>
        </w:rPr>
      </w:r>
      <w:r>
        <w:rPr>
          <w:noProof/>
        </w:rPr>
        <w:fldChar w:fldCharType="separate"/>
      </w:r>
      <w:r>
        <w:rPr>
          <w:noProof/>
        </w:rPr>
        <w:t>37</w:t>
      </w:r>
      <w:r>
        <w:rPr>
          <w:noProof/>
        </w:rPr>
        <w:fldChar w:fldCharType="end"/>
      </w:r>
    </w:p>
    <w:p w14:paraId="25BFA247" w14:textId="5772BBBE" w:rsidR="00EC5557" w:rsidRPr="00EC5557" w:rsidRDefault="00EC5557">
      <w:pPr>
        <w:pStyle w:val="TOC5"/>
        <w:rPr>
          <w:rFonts w:ascii="Calibri" w:hAnsi="Calibri"/>
          <w:noProof/>
          <w:sz w:val="22"/>
          <w:szCs w:val="22"/>
          <w:lang w:eastAsia="en-GB"/>
        </w:rPr>
      </w:pPr>
      <w:r>
        <w:rPr>
          <w:noProof/>
        </w:rPr>
        <w:t>6.2.4.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50 \h </w:instrText>
      </w:r>
      <w:r>
        <w:rPr>
          <w:noProof/>
        </w:rPr>
      </w:r>
      <w:r>
        <w:rPr>
          <w:noProof/>
        </w:rPr>
        <w:fldChar w:fldCharType="separate"/>
      </w:r>
      <w:r>
        <w:rPr>
          <w:noProof/>
        </w:rPr>
        <w:t>37</w:t>
      </w:r>
      <w:r>
        <w:rPr>
          <w:noProof/>
        </w:rPr>
        <w:fldChar w:fldCharType="end"/>
      </w:r>
    </w:p>
    <w:p w14:paraId="43C13DC8" w14:textId="4CE4A428" w:rsidR="00EC5557" w:rsidRPr="00EC5557" w:rsidRDefault="00EC5557">
      <w:pPr>
        <w:pStyle w:val="TOC5"/>
        <w:rPr>
          <w:rFonts w:ascii="Calibri" w:hAnsi="Calibri"/>
          <w:noProof/>
          <w:sz w:val="22"/>
          <w:szCs w:val="22"/>
          <w:lang w:eastAsia="en-GB"/>
        </w:rPr>
      </w:pPr>
      <w:r>
        <w:rPr>
          <w:noProof/>
        </w:rPr>
        <w:t>6.2.4.3.2</w:t>
      </w:r>
      <w:r w:rsidRPr="00EC5557">
        <w:rPr>
          <w:rFonts w:ascii="Calibri" w:hAnsi="Calibr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14516351 \h </w:instrText>
      </w:r>
      <w:r>
        <w:rPr>
          <w:noProof/>
        </w:rPr>
      </w:r>
      <w:r>
        <w:rPr>
          <w:noProof/>
        </w:rPr>
        <w:fldChar w:fldCharType="separate"/>
      </w:r>
      <w:r>
        <w:rPr>
          <w:noProof/>
        </w:rPr>
        <w:t>38</w:t>
      </w:r>
      <w:r>
        <w:rPr>
          <w:noProof/>
        </w:rPr>
        <w:fldChar w:fldCharType="end"/>
      </w:r>
    </w:p>
    <w:p w14:paraId="676C0024" w14:textId="488A3463" w:rsidR="00EC5557" w:rsidRPr="00EC5557" w:rsidRDefault="00EC5557">
      <w:pPr>
        <w:pStyle w:val="TOC5"/>
        <w:rPr>
          <w:rFonts w:ascii="Calibri" w:hAnsi="Calibri"/>
          <w:noProof/>
          <w:sz w:val="22"/>
          <w:szCs w:val="22"/>
          <w:lang w:eastAsia="en-GB"/>
        </w:rPr>
      </w:pPr>
      <w:r>
        <w:rPr>
          <w:noProof/>
        </w:rPr>
        <w:t>6.2.4.3.3</w:t>
      </w:r>
      <w:r w:rsidRPr="00EC5557">
        <w:rPr>
          <w:rFonts w:ascii="Calibri" w:hAnsi="Calibr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14516352 \h </w:instrText>
      </w:r>
      <w:r>
        <w:rPr>
          <w:noProof/>
        </w:rPr>
      </w:r>
      <w:r>
        <w:rPr>
          <w:noProof/>
        </w:rPr>
        <w:fldChar w:fldCharType="separate"/>
      </w:r>
      <w:r>
        <w:rPr>
          <w:noProof/>
        </w:rPr>
        <w:t>38</w:t>
      </w:r>
      <w:r>
        <w:rPr>
          <w:noProof/>
        </w:rPr>
        <w:fldChar w:fldCharType="end"/>
      </w:r>
    </w:p>
    <w:p w14:paraId="354E40CB" w14:textId="097FB58C" w:rsidR="00EC5557" w:rsidRPr="00EC5557" w:rsidRDefault="00EC5557">
      <w:pPr>
        <w:pStyle w:val="TOC5"/>
        <w:rPr>
          <w:rFonts w:ascii="Calibri" w:hAnsi="Calibri"/>
          <w:noProof/>
          <w:sz w:val="22"/>
          <w:szCs w:val="22"/>
          <w:lang w:eastAsia="en-GB"/>
        </w:rPr>
      </w:pPr>
      <w:r>
        <w:rPr>
          <w:noProof/>
        </w:rPr>
        <w:t>6.2.4.3.4</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353 \h </w:instrText>
      </w:r>
      <w:r>
        <w:rPr>
          <w:noProof/>
        </w:rPr>
      </w:r>
      <w:r>
        <w:rPr>
          <w:noProof/>
        </w:rPr>
        <w:fldChar w:fldCharType="separate"/>
      </w:r>
      <w:r>
        <w:rPr>
          <w:noProof/>
        </w:rPr>
        <w:t>38</w:t>
      </w:r>
      <w:r>
        <w:rPr>
          <w:noProof/>
        </w:rPr>
        <w:fldChar w:fldCharType="end"/>
      </w:r>
    </w:p>
    <w:p w14:paraId="16186BD0" w14:textId="7C3C7D7B" w:rsidR="00EC5557" w:rsidRPr="00EC5557" w:rsidRDefault="00EC5557">
      <w:pPr>
        <w:pStyle w:val="TOC5"/>
        <w:rPr>
          <w:rFonts w:ascii="Calibri" w:hAnsi="Calibri"/>
          <w:noProof/>
          <w:sz w:val="22"/>
          <w:szCs w:val="22"/>
          <w:lang w:eastAsia="en-GB"/>
        </w:rPr>
      </w:pPr>
      <w:r>
        <w:rPr>
          <w:noProof/>
        </w:rPr>
        <w:t>6.2.4.3.5</w:t>
      </w:r>
      <w:r w:rsidRPr="00EC5557">
        <w:rPr>
          <w:rFonts w:ascii="Calibri" w:hAnsi="Calibri"/>
          <w:noProof/>
          <w:sz w:val="22"/>
          <w:szCs w:val="22"/>
          <w:lang w:eastAsia="en-GB"/>
        </w:rPr>
        <w:tab/>
      </w:r>
      <w:r>
        <w:rPr>
          <w:noProof/>
        </w:rPr>
        <w:t>Send Floor Request message (PTT button pressed)</w:t>
      </w:r>
      <w:r>
        <w:rPr>
          <w:noProof/>
        </w:rPr>
        <w:tab/>
      </w:r>
      <w:r>
        <w:rPr>
          <w:noProof/>
        </w:rPr>
        <w:fldChar w:fldCharType="begin" w:fldLock="1"/>
      </w:r>
      <w:r>
        <w:rPr>
          <w:noProof/>
        </w:rPr>
        <w:instrText xml:space="preserve"> PAGEREF _Toc114516354 \h </w:instrText>
      </w:r>
      <w:r>
        <w:rPr>
          <w:noProof/>
        </w:rPr>
      </w:r>
      <w:r>
        <w:rPr>
          <w:noProof/>
        </w:rPr>
        <w:fldChar w:fldCharType="separate"/>
      </w:r>
      <w:r>
        <w:rPr>
          <w:noProof/>
        </w:rPr>
        <w:t>38</w:t>
      </w:r>
      <w:r>
        <w:rPr>
          <w:noProof/>
        </w:rPr>
        <w:fldChar w:fldCharType="end"/>
      </w:r>
    </w:p>
    <w:p w14:paraId="41ECC9A7" w14:textId="4C3D0052" w:rsidR="00EC5557" w:rsidRPr="00EC5557" w:rsidRDefault="00EC5557">
      <w:pPr>
        <w:pStyle w:val="TOC5"/>
        <w:rPr>
          <w:rFonts w:ascii="Calibri" w:hAnsi="Calibri"/>
          <w:noProof/>
          <w:sz w:val="22"/>
          <w:szCs w:val="22"/>
          <w:lang w:eastAsia="en-GB"/>
        </w:rPr>
      </w:pPr>
      <w:r>
        <w:rPr>
          <w:noProof/>
        </w:rPr>
        <w:t>6.2.4.3.6</w:t>
      </w:r>
      <w:r w:rsidRPr="00EC5557">
        <w:rPr>
          <w:rFonts w:ascii="Calibri" w:hAnsi="Calibri"/>
          <w:noProof/>
          <w:sz w:val="22"/>
          <w:szCs w:val="22"/>
          <w:lang w:eastAsia="en-GB"/>
        </w:rPr>
        <w:tab/>
      </w:r>
      <w:r>
        <w:rPr>
          <w:noProof/>
        </w:rPr>
        <w:t>Timer T103 (End of RTP media) expired</w:t>
      </w:r>
      <w:r>
        <w:rPr>
          <w:noProof/>
        </w:rPr>
        <w:tab/>
      </w:r>
      <w:r>
        <w:rPr>
          <w:noProof/>
        </w:rPr>
        <w:fldChar w:fldCharType="begin" w:fldLock="1"/>
      </w:r>
      <w:r>
        <w:rPr>
          <w:noProof/>
        </w:rPr>
        <w:instrText xml:space="preserve"> PAGEREF _Toc114516355 \h </w:instrText>
      </w:r>
      <w:r>
        <w:rPr>
          <w:noProof/>
        </w:rPr>
      </w:r>
      <w:r>
        <w:rPr>
          <w:noProof/>
        </w:rPr>
        <w:fldChar w:fldCharType="separate"/>
      </w:r>
      <w:r>
        <w:rPr>
          <w:noProof/>
        </w:rPr>
        <w:t>39</w:t>
      </w:r>
      <w:r>
        <w:rPr>
          <w:noProof/>
        </w:rPr>
        <w:fldChar w:fldCharType="end"/>
      </w:r>
    </w:p>
    <w:p w14:paraId="3400E343" w14:textId="01ACEEF8" w:rsidR="00EC5557" w:rsidRPr="00EC5557" w:rsidRDefault="00EC5557">
      <w:pPr>
        <w:pStyle w:val="TOC5"/>
        <w:rPr>
          <w:rFonts w:ascii="Calibri" w:hAnsi="Calibri"/>
          <w:noProof/>
          <w:sz w:val="22"/>
          <w:szCs w:val="22"/>
          <w:lang w:eastAsia="en-GB"/>
        </w:rPr>
      </w:pPr>
      <w:r>
        <w:rPr>
          <w:noProof/>
        </w:rPr>
        <w:t>6.2.4.3.7</w:t>
      </w:r>
      <w:r w:rsidRPr="00EC5557">
        <w:rPr>
          <w:rFonts w:ascii="Calibri" w:hAnsi="Calibr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14516356 \h </w:instrText>
      </w:r>
      <w:r>
        <w:rPr>
          <w:noProof/>
        </w:rPr>
      </w:r>
      <w:r>
        <w:rPr>
          <w:noProof/>
        </w:rPr>
        <w:fldChar w:fldCharType="separate"/>
      </w:r>
      <w:r>
        <w:rPr>
          <w:noProof/>
        </w:rPr>
        <w:t>39</w:t>
      </w:r>
      <w:r>
        <w:rPr>
          <w:noProof/>
        </w:rPr>
        <w:fldChar w:fldCharType="end"/>
      </w:r>
    </w:p>
    <w:p w14:paraId="211B41C8" w14:textId="1C4838E7" w:rsidR="00EC5557" w:rsidRPr="00EC5557" w:rsidRDefault="00EC5557">
      <w:pPr>
        <w:pStyle w:val="TOC4"/>
        <w:rPr>
          <w:rFonts w:ascii="Calibri" w:hAnsi="Calibri"/>
          <w:noProof/>
          <w:sz w:val="22"/>
          <w:szCs w:val="22"/>
          <w:lang w:eastAsia="en-GB"/>
        </w:rPr>
      </w:pPr>
      <w:r>
        <w:rPr>
          <w:noProof/>
        </w:rPr>
        <w:t>6.2.4.4</w:t>
      </w:r>
      <w:r w:rsidRPr="00EC5557">
        <w:rPr>
          <w:rFonts w:ascii="Calibri" w:hAnsi="Calibri"/>
          <w:noProof/>
          <w:sz w:val="22"/>
          <w:szCs w:val="22"/>
          <w:lang w:eastAsia="en-GB"/>
        </w:rPr>
        <w:tab/>
      </w:r>
      <w:r>
        <w:rPr>
          <w:noProof/>
        </w:rPr>
        <w:t>State: 'U: pending Request'</w:t>
      </w:r>
      <w:r>
        <w:rPr>
          <w:noProof/>
        </w:rPr>
        <w:tab/>
      </w:r>
      <w:r>
        <w:rPr>
          <w:noProof/>
        </w:rPr>
        <w:fldChar w:fldCharType="begin" w:fldLock="1"/>
      </w:r>
      <w:r>
        <w:rPr>
          <w:noProof/>
        </w:rPr>
        <w:instrText xml:space="preserve"> PAGEREF _Toc114516357 \h </w:instrText>
      </w:r>
      <w:r>
        <w:rPr>
          <w:noProof/>
        </w:rPr>
      </w:r>
      <w:r>
        <w:rPr>
          <w:noProof/>
        </w:rPr>
        <w:fldChar w:fldCharType="separate"/>
      </w:r>
      <w:r>
        <w:rPr>
          <w:noProof/>
        </w:rPr>
        <w:t>39</w:t>
      </w:r>
      <w:r>
        <w:rPr>
          <w:noProof/>
        </w:rPr>
        <w:fldChar w:fldCharType="end"/>
      </w:r>
    </w:p>
    <w:p w14:paraId="2DB7513A" w14:textId="44250936" w:rsidR="00EC5557" w:rsidRPr="00EC5557" w:rsidRDefault="00EC5557">
      <w:pPr>
        <w:pStyle w:val="TOC5"/>
        <w:rPr>
          <w:rFonts w:ascii="Calibri" w:hAnsi="Calibri"/>
          <w:noProof/>
          <w:sz w:val="22"/>
          <w:szCs w:val="22"/>
          <w:lang w:eastAsia="en-GB"/>
        </w:rPr>
      </w:pPr>
      <w:r>
        <w:rPr>
          <w:noProof/>
        </w:rPr>
        <w:t>6.2.4.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58 \h </w:instrText>
      </w:r>
      <w:r>
        <w:rPr>
          <w:noProof/>
        </w:rPr>
      </w:r>
      <w:r>
        <w:rPr>
          <w:noProof/>
        </w:rPr>
        <w:fldChar w:fldCharType="separate"/>
      </w:r>
      <w:r>
        <w:rPr>
          <w:noProof/>
        </w:rPr>
        <w:t>39</w:t>
      </w:r>
      <w:r>
        <w:rPr>
          <w:noProof/>
        </w:rPr>
        <w:fldChar w:fldCharType="end"/>
      </w:r>
    </w:p>
    <w:p w14:paraId="6CB3E10E" w14:textId="78E561D5" w:rsidR="00EC5557" w:rsidRPr="00EC5557" w:rsidRDefault="00EC5557">
      <w:pPr>
        <w:pStyle w:val="TOC5"/>
        <w:rPr>
          <w:rFonts w:ascii="Calibri" w:hAnsi="Calibri"/>
          <w:noProof/>
          <w:sz w:val="22"/>
          <w:szCs w:val="22"/>
          <w:lang w:eastAsia="en-GB"/>
        </w:rPr>
      </w:pPr>
      <w:r>
        <w:rPr>
          <w:noProof/>
        </w:rPr>
        <w:t>6.2.4.4.2</w:t>
      </w:r>
      <w:r w:rsidRPr="00EC5557">
        <w:rPr>
          <w:rFonts w:ascii="Calibri" w:hAnsi="Calibr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14516359 \h </w:instrText>
      </w:r>
      <w:r>
        <w:rPr>
          <w:noProof/>
        </w:rPr>
      </w:r>
      <w:r>
        <w:rPr>
          <w:noProof/>
        </w:rPr>
        <w:fldChar w:fldCharType="separate"/>
      </w:r>
      <w:r>
        <w:rPr>
          <w:noProof/>
        </w:rPr>
        <w:t>39</w:t>
      </w:r>
      <w:r>
        <w:rPr>
          <w:noProof/>
        </w:rPr>
        <w:fldChar w:fldCharType="end"/>
      </w:r>
    </w:p>
    <w:p w14:paraId="4BCDBEC3" w14:textId="60DF003C" w:rsidR="00EC5557" w:rsidRPr="00EC5557" w:rsidRDefault="00EC5557">
      <w:pPr>
        <w:pStyle w:val="TOC5"/>
        <w:rPr>
          <w:rFonts w:ascii="Calibri" w:hAnsi="Calibri"/>
          <w:noProof/>
          <w:sz w:val="22"/>
          <w:szCs w:val="22"/>
          <w:lang w:eastAsia="en-GB"/>
        </w:rPr>
      </w:pPr>
      <w:r>
        <w:rPr>
          <w:noProof/>
        </w:rPr>
        <w:t>6.2.4.4.3</w:t>
      </w:r>
      <w:r w:rsidRPr="00EC5557">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14516360 \h </w:instrText>
      </w:r>
      <w:r>
        <w:rPr>
          <w:noProof/>
        </w:rPr>
      </w:r>
      <w:r>
        <w:rPr>
          <w:noProof/>
        </w:rPr>
        <w:fldChar w:fldCharType="separate"/>
      </w:r>
      <w:r>
        <w:rPr>
          <w:noProof/>
        </w:rPr>
        <w:t>40</w:t>
      </w:r>
      <w:r>
        <w:rPr>
          <w:noProof/>
        </w:rPr>
        <w:fldChar w:fldCharType="end"/>
      </w:r>
    </w:p>
    <w:p w14:paraId="2F1C0F3D" w14:textId="3669E156" w:rsidR="00EC5557" w:rsidRPr="00EC5557" w:rsidRDefault="00EC5557">
      <w:pPr>
        <w:pStyle w:val="TOC5"/>
        <w:rPr>
          <w:rFonts w:ascii="Calibri" w:hAnsi="Calibri"/>
          <w:noProof/>
          <w:sz w:val="22"/>
          <w:szCs w:val="22"/>
          <w:lang w:eastAsia="en-GB"/>
        </w:rPr>
      </w:pPr>
      <w:r>
        <w:rPr>
          <w:noProof/>
        </w:rPr>
        <w:t>6.2.4.4.4</w:t>
      </w:r>
      <w:r w:rsidRPr="00EC5557">
        <w:rPr>
          <w:rFonts w:ascii="Calibri" w:hAnsi="Calibr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14516361 \h </w:instrText>
      </w:r>
      <w:r>
        <w:rPr>
          <w:noProof/>
        </w:rPr>
      </w:r>
      <w:r>
        <w:rPr>
          <w:noProof/>
        </w:rPr>
        <w:fldChar w:fldCharType="separate"/>
      </w:r>
      <w:r>
        <w:rPr>
          <w:noProof/>
        </w:rPr>
        <w:t>40</w:t>
      </w:r>
      <w:r>
        <w:rPr>
          <w:noProof/>
        </w:rPr>
        <w:fldChar w:fldCharType="end"/>
      </w:r>
    </w:p>
    <w:p w14:paraId="62816D2D" w14:textId="705BDBA5" w:rsidR="00EC5557" w:rsidRPr="00EC5557" w:rsidRDefault="00EC5557">
      <w:pPr>
        <w:pStyle w:val="TOC5"/>
        <w:rPr>
          <w:rFonts w:ascii="Calibri" w:hAnsi="Calibri"/>
          <w:noProof/>
          <w:sz w:val="22"/>
          <w:szCs w:val="22"/>
          <w:lang w:eastAsia="en-GB"/>
        </w:rPr>
      </w:pPr>
      <w:r>
        <w:rPr>
          <w:noProof/>
        </w:rPr>
        <w:t>6.2.4.4.5</w:t>
      </w:r>
      <w:r w:rsidRPr="00EC5557">
        <w:rPr>
          <w:rFonts w:ascii="Calibri" w:hAnsi="Calibri"/>
          <w:noProof/>
          <w:sz w:val="22"/>
          <w:szCs w:val="22"/>
          <w:lang w:eastAsia="en-GB"/>
        </w:rPr>
        <w:tab/>
      </w:r>
      <w:r>
        <w:rPr>
          <w:noProof/>
        </w:rPr>
        <w:t>Timer T101 (Floor request) expired</w:t>
      </w:r>
      <w:r>
        <w:rPr>
          <w:noProof/>
        </w:rPr>
        <w:tab/>
      </w:r>
      <w:r>
        <w:rPr>
          <w:noProof/>
        </w:rPr>
        <w:fldChar w:fldCharType="begin" w:fldLock="1"/>
      </w:r>
      <w:r>
        <w:rPr>
          <w:noProof/>
        </w:rPr>
        <w:instrText xml:space="preserve"> PAGEREF _Toc114516362 \h </w:instrText>
      </w:r>
      <w:r>
        <w:rPr>
          <w:noProof/>
        </w:rPr>
      </w:r>
      <w:r>
        <w:rPr>
          <w:noProof/>
        </w:rPr>
        <w:fldChar w:fldCharType="separate"/>
      </w:r>
      <w:r>
        <w:rPr>
          <w:noProof/>
        </w:rPr>
        <w:t>40</w:t>
      </w:r>
      <w:r>
        <w:rPr>
          <w:noProof/>
        </w:rPr>
        <w:fldChar w:fldCharType="end"/>
      </w:r>
    </w:p>
    <w:p w14:paraId="1A464545" w14:textId="0044273A" w:rsidR="00EC5557" w:rsidRPr="00EC5557" w:rsidRDefault="00EC5557">
      <w:pPr>
        <w:pStyle w:val="TOC5"/>
        <w:rPr>
          <w:rFonts w:ascii="Calibri" w:hAnsi="Calibri"/>
          <w:noProof/>
          <w:sz w:val="22"/>
          <w:szCs w:val="22"/>
          <w:lang w:eastAsia="en-GB"/>
        </w:rPr>
      </w:pPr>
      <w:r>
        <w:rPr>
          <w:noProof/>
        </w:rPr>
        <w:t>6.2.4.4.6</w:t>
      </w:r>
      <w:r w:rsidRPr="00EC5557">
        <w:rPr>
          <w:rFonts w:ascii="Calibri" w:hAnsi="Calibri"/>
          <w:noProof/>
          <w:sz w:val="22"/>
          <w:szCs w:val="22"/>
          <w:lang w:eastAsia="en-GB"/>
        </w:rPr>
        <w:tab/>
      </w:r>
      <w:r>
        <w:rPr>
          <w:noProof/>
        </w:rPr>
        <w:t>Timer T101 (Floor Request) expired N times</w:t>
      </w:r>
      <w:r>
        <w:rPr>
          <w:noProof/>
        </w:rPr>
        <w:tab/>
      </w:r>
      <w:r>
        <w:rPr>
          <w:noProof/>
        </w:rPr>
        <w:fldChar w:fldCharType="begin" w:fldLock="1"/>
      </w:r>
      <w:r>
        <w:rPr>
          <w:noProof/>
        </w:rPr>
        <w:instrText xml:space="preserve"> PAGEREF _Toc114516363 \h </w:instrText>
      </w:r>
      <w:r>
        <w:rPr>
          <w:noProof/>
        </w:rPr>
      </w:r>
      <w:r>
        <w:rPr>
          <w:noProof/>
        </w:rPr>
        <w:fldChar w:fldCharType="separate"/>
      </w:r>
      <w:r>
        <w:rPr>
          <w:noProof/>
        </w:rPr>
        <w:t>41</w:t>
      </w:r>
      <w:r>
        <w:rPr>
          <w:noProof/>
        </w:rPr>
        <w:fldChar w:fldCharType="end"/>
      </w:r>
    </w:p>
    <w:p w14:paraId="14DC2D74" w14:textId="41CBE41C" w:rsidR="00EC5557" w:rsidRPr="00EC5557" w:rsidRDefault="00EC5557">
      <w:pPr>
        <w:pStyle w:val="TOC5"/>
        <w:rPr>
          <w:rFonts w:ascii="Calibri" w:hAnsi="Calibri"/>
          <w:noProof/>
          <w:sz w:val="22"/>
          <w:szCs w:val="22"/>
          <w:lang w:eastAsia="en-GB"/>
        </w:rPr>
      </w:pPr>
      <w:r>
        <w:rPr>
          <w:noProof/>
        </w:rPr>
        <w:t>6.2.4.4.7</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364 \h </w:instrText>
      </w:r>
      <w:r>
        <w:rPr>
          <w:noProof/>
        </w:rPr>
      </w:r>
      <w:r>
        <w:rPr>
          <w:noProof/>
        </w:rPr>
        <w:fldChar w:fldCharType="separate"/>
      </w:r>
      <w:r>
        <w:rPr>
          <w:noProof/>
        </w:rPr>
        <w:t>41</w:t>
      </w:r>
      <w:r>
        <w:rPr>
          <w:noProof/>
        </w:rPr>
        <w:fldChar w:fldCharType="end"/>
      </w:r>
    </w:p>
    <w:p w14:paraId="5DC87642" w14:textId="17187FDE" w:rsidR="00EC5557" w:rsidRPr="00EC5557" w:rsidRDefault="00EC5557">
      <w:pPr>
        <w:pStyle w:val="TOC5"/>
        <w:rPr>
          <w:rFonts w:ascii="Calibri" w:hAnsi="Calibri"/>
          <w:noProof/>
          <w:sz w:val="22"/>
          <w:szCs w:val="22"/>
          <w:lang w:eastAsia="en-GB"/>
        </w:rPr>
      </w:pPr>
      <w:r>
        <w:rPr>
          <w:noProof/>
        </w:rPr>
        <w:t>6.2.4.4.8</w:t>
      </w:r>
      <w:r w:rsidRPr="00EC5557">
        <w:rPr>
          <w:rFonts w:ascii="Calibri" w:hAnsi="Calibr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14516365 \h </w:instrText>
      </w:r>
      <w:r>
        <w:rPr>
          <w:noProof/>
        </w:rPr>
      </w:r>
      <w:r>
        <w:rPr>
          <w:noProof/>
        </w:rPr>
        <w:fldChar w:fldCharType="separate"/>
      </w:r>
      <w:r>
        <w:rPr>
          <w:noProof/>
        </w:rPr>
        <w:t>41</w:t>
      </w:r>
      <w:r>
        <w:rPr>
          <w:noProof/>
        </w:rPr>
        <w:fldChar w:fldCharType="end"/>
      </w:r>
    </w:p>
    <w:p w14:paraId="6E6DA7E0" w14:textId="770A2C28" w:rsidR="00EC5557" w:rsidRPr="00EC5557" w:rsidRDefault="00EC5557">
      <w:pPr>
        <w:pStyle w:val="TOC5"/>
        <w:rPr>
          <w:rFonts w:ascii="Calibri" w:hAnsi="Calibri"/>
          <w:noProof/>
          <w:sz w:val="22"/>
          <w:szCs w:val="22"/>
          <w:lang w:eastAsia="en-GB"/>
        </w:rPr>
      </w:pPr>
      <w:r>
        <w:rPr>
          <w:noProof/>
        </w:rPr>
        <w:t>6.2.4.4.9</w:t>
      </w:r>
      <w:r w:rsidRPr="00EC5557">
        <w:rPr>
          <w:rFonts w:ascii="Calibri" w:hAnsi="Calibr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14516366 \h </w:instrText>
      </w:r>
      <w:r>
        <w:rPr>
          <w:noProof/>
        </w:rPr>
      </w:r>
      <w:r>
        <w:rPr>
          <w:noProof/>
        </w:rPr>
        <w:fldChar w:fldCharType="separate"/>
      </w:r>
      <w:r>
        <w:rPr>
          <w:noProof/>
        </w:rPr>
        <w:t>41</w:t>
      </w:r>
      <w:r>
        <w:rPr>
          <w:noProof/>
        </w:rPr>
        <w:fldChar w:fldCharType="end"/>
      </w:r>
    </w:p>
    <w:p w14:paraId="7FCE3DC6" w14:textId="400090F7" w:rsidR="00EC5557" w:rsidRPr="00EC5557" w:rsidRDefault="00EC5557">
      <w:pPr>
        <w:pStyle w:val="TOC5"/>
        <w:rPr>
          <w:rFonts w:ascii="Calibri" w:hAnsi="Calibri"/>
          <w:noProof/>
          <w:sz w:val="22"/>
          <w:szCs w:val="22"/>
          <w:lang w:eastAsia="en-GB"/>
        </w:rPr>
      </w:pPr>
      <w:r>
        <w:rPr>
          <w:noProof/>
        </w:rPr>
        <w:t>6.2.4.4.10</w:t>
      </w:r>
      <w:r w:rsidRPr="00EC5557">
        <w:rPr>
          <w:rFonts w:ascii="Calibri" w:hAnsi="Calibr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14516367 \h </w:instrText>
      </w:r>
      <w:r>
        <w:rPr>
          <w:noProof/>
        </w:rPr>
      </w:r>
      <w:r>
        <w:rPr>
          <w:noProof/>
        </w:rPr>
        <w:fldChar w:fldCharType="separate"/>
      </w:r>
      <w:r>
        <w:rPr>
          <w:noProof/>
        </w:rPr>
        <w:t>42</w:t>
      </w:r>
      <w:r>
        <w:rPr>
          <w:noProof/>
        </w:rPr>
        <w:fldChar w:fldCharType="end"/>
      </w:r>
    </w:p>
    <w:p w14:paraId="2624C972" w14:textId="2EF0BF27" w:rsidR="00EC5557" w:rsidRPr="00EC5557" w:rsidRDefault="00EC5557">
      <w:pPr>
        <w:pStyle w:val="TOC5"/>
        <w:rPr>
          <w:rFonts w:ascii="Calibri" w:hAnsi="Calibri"/>
          <w:noProof/>
          <w:sz w:val="22"/>
          <w:szCs w:val="22"/>
          <w:lang w:eastAsia="en-GB"/>
        </w:rPr>
      </w:pPr>
      <w:r>
        <w:rPr>
          <w:noProof/>
        </w:rPr>
        <w:t>6.2.4.4.11</w:t>
      </w:r>
      <w:r w:rsidRPr="00EC5557">
        <w:rPr>
          <w:rFonts w:ascii="Calibri" w:hAnsi="Calibr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14516368 \h </w:instrText>
      </w:r>
      <w:r>
        <w:rPr>
          <w:noProof/>
        </w:rPr>
      </w:r>
      <w:r>
        <w:rPr>
          <w:noProof/>
        </w:rPr>
        <w:fldChar w:fldCharType="separate"/>
      </w:r>
      <w:r>
        <w:rPr>
          <w:noProof/>
        </w:rPr>
        <w:t>42</w:t>
      </w:r>
      <w:r>
        <w:rPr>
          <w:noProof/>
        </w:rPr>
        <w:fldChar w:fldCharType="end"/>
      </w:r>
    </w:p>
    <w:p w14:paraId="6C50DF45" w14:textId="2F254D93" w:rsidR="00EC5557" w:rsidRPr="00EC5557" w:rsidRDefault="00EC5557">
      <w:pPr>
        <w:pStyle w:val="TOC4"/>
        <w:rPr>
          <w:rFonts w:ascii="Calibri" w:hAnsi="Calibri"/>
          <w:noProof/>
          <w:sz w:val="22"/>
          <w:szCs w:val="22"/>
          <w:lang w:eastAsia="en-GB"/>
        </w:rPr>
      </w:pPr>
      <w:r>
        <w:rPr>
          <w:noProof/>
        </w:rPr>
        <w:t>6.2.4.5</w:t>
      </w:r>
      <w:r w:rsidRPr="00EC5557">
        <w:rPr>
          <w:rFonts w:ascii="Calibri" w:hAnsi="Calibri"/>
          <w:noProof/>
          <w:sz w:val="22"/>
          <w:szCs w:val="22"/>
          <w:lang w:eastAsia="en-GB"/>
        </w:rPr>
        <w:tab/>
      </w:r>
      <w:r>
        <w:rPr>
          <w:noProof/>
        </w:rPr>
        <w:t>State: 'U: has permission'</w:t>
      </w:r>
      <w:r>
        <w:rPr>
          <w:noProof/>
        </w:rPr>
        <w:tab/>
      </w:r>
      <w:r>
        <w:rPr>
          <w:noProof/>
        </w:rPr>
        <w:fldChar w:fldCharType="begin" w:fldLock="1"/>
      </w:r>
      <w:r>
        <w:rPr>
          <w:noProof/>
        </w:rPr>
        <w:instrText xml:space="preserve"> PAGEREF _Toc114516369 \h </w:instrText>
      </w:r>
      <w:r>
        <w:rPr>
          <w:noProof/>
        </w:rPr>
      </w:r>
      <w:r>
        <w:rPr>
          <w:noProof/>
        </w:rPr>
        <w:fldChar w:fldCharType="separate"/>
      </w:r>
      <w:r>
        <w:rPr>
          <w:noProof/>
        </w:rPr>
        <w:t>42</w:t>
      </w:r>
      <w:r>
        <w:rPr>
          <w:noProof/>
        </w:rPr>
        <w:fldChar w:fldCharType="end"/>
      </w:r>
    </w:p>
    <w:p w14:paraId="7592577E" w14:textId="7035B11E" w:rsidR="00EC5557" w:rsidRPr="00EC5557" w:rsidRDefault="00EC5557">
      <w:pPr>
        <w:pStyle w:val="TOC5"/>
        <w:rPr>
          <w:rFonts w:ascii="Calibri" w:hAnsi="Calibri"/>
          <w:noProof/>
          <w:sz w:val="22"/>
          <w:szCs w:val="22"/>
          <w:lang w:eastAsia="en-GB"/>
        </w:rPr>
      </w:pPr>
      <w:r>
        <w:rPr>
          <w:noProof/>
        </w:rPr>
        <w:t>6.2.4.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70 \h </w:instrText>
      </w:r>
      <w:r>
        <w:rPr>
          <w:noProof/>
        </w:rPr>
      </w:r>
      <w:r>
        <w:rPr>
          <w:noProof/>
        </w:rPr>
        <w:fldChar w:fldCharType="separate"/>
      </w:r>
      <w:r>
        <w:rPr>
          <w:noProof/>
        </w:rPr>
        <w:t>42</w:t>
      </w:r>
      <w:r>
        <w:rPr>
          <w:noProof/>
        </w:rPr>
        <w:fldChar w:fldCharType="end"/>
      </w:r>
    </w:p>
    <w:p w14:paraId="0A337FAD" w14:textId="07C92C00" w:rsidR="00EC5557" w:rsidRPr="00EC5557" w:rsidRDefault="00EC5557">
      <w:pPr>
        <w:pStyle w:val="TOC5"/>
        <w:rPr>
          <w:rFonts w:ascii="Calibri" w:hAnsi="Calibri"/>
          <w:noProof/>
          <w:sz w:val="22"/>
          <w:szCs w:val="22"/>
          <w:lang w:eastAsia="en-GB"/>
        </w:rPr>
      </w:pPr>
      <w:r>
        <w:rPr>
          <w:noProof/>
        </w:rPr>
        <w:t>6.2.4.5.2</w:t>
      </w:r>
      <w:r w:rsidRPr="00EC5557">
        <w:rPr>
          <w:rFonts w:ascii="Calibri" w:hAnsi="Calibri"/>
          <w:noProof/>
          <w:sz w:val="22"/>
          <w:szCs w:val="22"/>
          <w:lang w:eastAsia="en-GB"/>
        </w:rPr>
        <w:tab/>
      </w:r>
      <w:r>
        <w:rPr>
          <w:noProof/>
        </w:rPr>
        <w:t>Send RTP media packets (RTP media)</w:t>
      </w:r>
      <w:r>
        <w:rPr>
          <w:noProof/>
        </w:rPr>
        <w:tab/>
      </w:r>
      <w:r>
        <w:rPr>
          <w:noProof/>
        </w:rPr>
        <w:fldChar w:fldCharType="begin" w:fldLock="1"/>
      </w:r>
      <w:r>
        <w:rPr>
          <w:noProof/>
        </w:rPr>
        <w:instrText xml:space="preserve"> PAGEREF _Toc114516371 \h </w:instrText>
      </w:r>
      <w:r>
        <w:rPr>
          <w:noProof/>
        </w:rPr>
      </w:r>
      <w:r>
        <w:rPr>
          <w:noProof/>
        </w:rPr>
        <w:fldChar w:fldCharType="separate"/>
      </w:r>
      <w:r>
        <w:rPr>
          <w:noProof/>
        </w:rPr>
        <w:t>43</w:t>
      </w:r>
      <w:r>
        <w:rPr>
          <w:noProof/>
        </w:rPr>
        <w:fldChar w:fldCharType="end"/>
      </w:r>
    </w:p>
    <w:p w14:paraId="74B5CFE9" w14:textId="46BC98DA" w:rsidR="00EC5557" w:rsidRPr="00EC5557" w:rsidRDefault="00EC5557">
      <w:pPr>
        <w:pStyle w:val="TOC5"/>
        <w:rPr>
          <w:rFonts w:ascii="Calibri" w:hAnsi="Calibri"/>
          <w:noProof/>
          <w:sz w:val="22"/>
          <w:szCs w:val="22"/>
          <w:lang w:eastAsia="en-GB"/>
        </w:rPr>
      </w:pPr>
      <w:r>
        <w:rPr>
          <w:noProof/>
        </w:rPr>
        <w:t>6.2.4.5.3</w:t>
      </w:r>
      <w:r w:rsidRPr="00EC5557">
        <w:rPr>
          <w:rFonts w:ascii="Calibri" w:hAnsi="Calibr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14516372 \h </w:instrText>
      </w:r>
      <w:r>
        <w:rPr>
          <w:noProof/>
        </w:rPr>
      </w:r>
      <w:r>
        <w:rPr>
          <w:noProof/>
        </w:rPr>
        <w:fldChar w:fldCharType="separate"/>
      </w:r>
      <w:r>
        <w:rPr>
          <w:noProof/>
        </w:rPr>
        <w:t>43</w:t>
      </w:r>
      <w:r>
        <w:rPr>
          <w:noProof/>
        </w:rPr>
        <w:fldChar w:fldCharType="end"/>
      </w:r>
    </w:p>
    <w:p w14:paraId="7DF60318" w14:textId="36D080D6" w:rsidR="00EC5557" w:rsidRPr="00EC5557" w:rsidRDefault="00EC5557">
      <w:pPr>
        <w:pStyle w:val="TOC5"/>
        <w:rPr>
          <w:rFonts w:ascii="Calibri" w:hAnsi="Calibri"/>
          <w:noProof/>
          <w:sz w:val="22"/>
          <w:szCs w:val="22"/>
          <w:lang w:eastAsia="en-GB"/>
        </w:rPr>
      </w:pPr>
      <w:r>
        <w:rPr>
          <w:noProof/>
        </w:rPr>
        <w:t>6.2.4.5.4</w:t>
      </w:r>
      <w:r w:rsidRPr="00EC5557">
        <w:rPr>
          <w:rFonts w:ascii="Calibri" w:hAnsi="Calibri"/>
          <w:noProof/>
          <w:sz w:val="22"/>
          <w:szCs w:val="22"/>
          <w:lang w:eastAsia="en-GB"/>
        </w:rPr>
        <w:tab/>
      </w:r>
      <w:r>
        <w:rPr>
          <w:noProof/>
        </w:rPr>
        <w:t>Receive Floor Revoke message (R: Floor Revoke)</w:t>
      </w:r>
      <w:r>
        <w:rPr>
          <w:noProof/>
        </w:rPr>
        <w:tab/>
      </w:r>
      <w:r>
        <w:rPr>
          <w:noProof/>
        </w:rPr>
        <w:fldChar w:fldCharType="begin" w:fldLock="1"/>
      </w:r>
      <w:r>
        <w:rPr>
          <w:noProof/>
        </w:rPr>
        <w:instrText xml:space="preserve"> PAGEREF _Toc114516373 \h </w:instrText>
      </w:r>
      <w:r>
        <w:rPr>
          <w:noProof/>
        </w:rPr>
      </w:r>
      <w:r>
        <w:rPr>
          <w:noProof/>
        </w:rPr>
        <w:fldChar w:fldCharType="separate"/>
      </w:r>
      <w:r>
        <w:rPr>
          <w:noProof/>
        </w:rPr>
        <w:t>43</w:t>
      </w:r>
      <w:r>
        <w:rPr>
          <w:noProof/>
        </w:rPr>
        <w:fldChar w:fldCharType="end"/>
      </w:r>
    </w:p>
    <w:p w14:paraId="61E1ADD2" w14:textId="03BF6331" w:rsidR="00EC5557" w:rsidRPr="00EC5557" w:rsidRDefault="00EC5557">
      <w:pPr>
        <w:pStyle w:val="TOC5"/>
        <w:rPr>
          <w:rFonts w:ascii="Calibri" w:hAnsi="Calibri"/>
          <w:noProof/>
          <w:sz w:val="22"/>
          <w:szCs w:val="22"/>
          <w:lang w:eastAsia="en-GB"/>
        </w:rPr>
      </w:pPr>
      <w:r>
        <w:rPr>
          <w:noProof/>
        </w:rPr>
        <w:t>6.2.4.5.5</w:t>
      </w:r>
      <w:r w:rsidRPr="00EC5557">
        <w:rPr>
          <w:rFonts w:ascii="Calibri" w:hAnsi="Calibr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14516374 \h </w:instrText>
      </w:r>
      <w:r>
        <w:rPr>
          <w:noProof/>
        </w:rPr>
      </w:r>
      <w:r>
        <w:rPr>
          <w:noProof/>
        </w:rPr>
        <w:fldChar w:fldCharType="separate"/>
      </w:r>
      <w:r>
        <w:rPr>
          <w:noProof/>
        </w:rPr>
        <w:t>44</w:t>
      </w:r>
      <w:r>
        <w:rPr>
          <w:noProof/>
        </w:rPr>
        <w:fldChar w:fldCharType="end"/>
      </w:r>
    </w:p>
    <w:p w14:paraId="29D6461B" w14:textId="185DBE2A" w:rsidR="00EC5557" w:rsidRPr="00EC5557" w:rsidRDefault="00EC5557">
      <w:pPr>
        <w:pStyle w:val="TOC5"/>
        <w:rPr>
          <w:rFonts w:ascii="Calibri" w:hAnsi="Calibri"/>
          <w:noProof/>
          <w:sz w:val="22"/>
          <w:szCs w:val="22"/>
          <w:lang w:eastAsia="en-GB"/>
        </w:rPr>
      </w:pPr>
      <w:r>
        <w:rPr>
          <w:noProof/>
        </w:rPr>
        <w:t>6.2.4.5.6</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375 \h </w:instrText>
      </w:r>
      <w:r>
        <w:rPr>
          <w:noProof/>
        </w:rPr>
      </w:r>
      <w:r>
        <w:rPr>
          <w:noProof/>
        </w:rPr>
        <w:fldChar w:fldCharType="separate"/>
      </w:r>
      <w:r>
        <w:rPr>
          <w:noProof/>
        </w:rPr>
        <w:t>44</w:t>
      </w:r>
      <w:r>
        <w:rPr>
          <w:noProof/>
        </w:rPr>
        <w:fldChar w:fldCharType="end"/>
      </w:r>
    </w:p>
    <w:p w14:paraId="1C4C341B" w14:textId="0874722F" w:rsidR="00EC5557" w:rsidRPr="00EC5557" w:rsidRDefault="00EC5557">
      <w:pPr>
        <w:pStyle w:val="TOC5"/>
        <w:rPr>
          <w:rFonts w:ascii="Calibri" w:hAnsi="Calibri"/>
          <w:noProof/>
          <w:sz w:val="22"/>
          <w:szCs w:val="22"/>
          <w:lang w:eastAsia="en-GB"/>
        </w:rPr>
      </w:pPr>
      <w:r>
        <w:rPr>
          <w:noProof/>
        </w:rPr>
        <w:t>6.2.4.5.7</w:t>
      </w:r>
      <w:r w:rsidRPr="00EC5557">
        <w:rPr>
          <w:rFonts w:ascii="Calibri" w:hAnsi="Calibr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14516376 \h </w:instrText>
      </w:r>
      <w:r>
        <w:rPr>
          <w:noProof/>
        </w:rPr>
      </w:r>
      <w:r>
        <w:rPr>
          <w:noProof/>
        </w:rPr>
        <w:fldChar w:fldCharType="separate"/>
      </w:r>
      <w:r>
        <w:rPr>
          <w:noProof/>
        </w:rPr>
        <w:t>44</w:t>
      </w:r>
      <w:r>
        <w:rPr>
          <w:noProof/>
        </w:rPr>
        <w:fldChar w:fldCharType="end"/>
      </w:r>
    </w:p>
    <w:p w14:paraId="3277AF6D" w14:textId="33D0B80B" w:rsidR="00EC5557" w:rsidRPr="00EC5557" w:rsidRDefault="00EC5557">
      <w:pPr>
        <w:pStyle w:val="TOC5"/>
        <w:rPr>
          <w:rFonts w:ascii="Calibri" w:hAnsi="Calibri"/>
          <w:noProof/>
          <w:sz w:val="22"/>
          <w:szCs w:val="22"/>
          <w:lang w:eastAsia="en-GB"/>
        </w:rPr>
      </w:pPr>
      <w:r>
        <w:rPr>
          <w:noProof/>
        </w:rPr>
        <w:t>6.2.4.5.8</w:t>
      </w:r>
      <w:r w:rsidRPr="00EC5557">
        <w:rPr>
          <w:rFonts w:ascii="Calibri" w:hAnsi="Calibr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14516377 \h </w:instrText>
      </w:r>
      <w:r>
        <w:rPr>
          <w:noProof/>
        </w:rPr>
      </w:r>
      <w:r>
        <w:rPr>
          <w:noProof/>
        </w:rPr>
        <w:fldChar w:fldCharType="separate"/>
      </w:r>
      <w:r>
        <w:rPr>
          <w:noProof/>
        </w:rPr>
        <w:t>45</w:t>
      </w:r>
      <w:r>
        <w:rPr>
          <w:noProof/>
        </w:rPr>
        <w:fldChar w:fldCharType="end"/>
      </w:r>
    </w:p>
    <w:p w14:paraId="3491A43E" w14:textId="7530CD9E" w:rsidR="00EC5557" w:rsidRPr="00EC5557" w:rsidRDefault="00EC5557">
      <w:pPr>
        <w:pStyle w:val="TOC5"/>
        <w:rPr>
          <w:rFonts w:ascii="Calibri" w:hAnsi="Calibri"/>
          <w:noProof/>
          <w:sz w:val="22"/>
          <w:szCs w:val="22"/>
          <w:lang w:eastAsia="en-GB"/>
        </w:rPr>
      </w:pPr>
      <w:r>
        <w:rPr>
          <w:noProof/>
        </w:rPr>
        <w:t>6.2.4.5.9</w:t>
      </w:r>
      <w:r w:rsidRPr="00EC5557">
        <w:rPr>
          <w:rFonts w:ascii="Calibri" w:hAnsi="Calibr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14516378 \h </w:instrText>
      </w:r>
      <w:r>
        <w:rPr>
          <w:noProof/>
        </w:rPr>
      </w:r>
      <w:r>
        <w:rPr>
          <w:noProof/>
        </w:rPr>
        <w:fldChar w:fldCharType="separate"/>
      </w:r>
      <w:r>
        <w:rPr>
          <w:noProof/>
        </w:rPr>
        <w:t>45</w:t>
      </w:r>
      <w:r>
        <w:rPr>
          <w:noProof/>
        </w:rPr>
        <w:fldChar w:fldCharType="end"/>
      </w:r>
    </w:p>
    <w:p w14:paraId="5256A87A" w14:textId="74322358" w:rsidR="00EC5557" w:rsidRPr="00EC5557" w:rsidRDefault="00EC5557">
      <w:pPr>
        <w:pStyle w:val="TOC4"/>
        <w:rPr>
          <w:rFonts w:ascii="Calibri" w:hAnsi="Calibri"/>
          <w:noProof/>
          <w:sz w:val="22"/>
          <w:szCs w:val="22"/>
          <w:lang w:eastAsia="en-GB"/>
        </w:rPr>
      </w:pPr>
      <w:r>
        <w:rPr>
          <w:noProof/>
        </w:rPr>
        <w:t>6.2.4.6</w:t>
      </w:r>
      <w:r w:rsidRPr="00EC5557">
        <w:rPr>
          <w:rFonts w:ascii="Calibri" w:hAnsi="Calibri"/>
          <w:noProof/>
          <w:sz w:val="22"/>
          <w:szCs w:val="22"/>
          <w:lang w:eastAsia="en-GB"/>
        </w:rPr>
        <w:tab/>
      </w:r>
      <w:r>
        <w:rPr>
          <w:noProof/>
        </w:rPr>
        <w:t>State: 'U: pending Release'</w:t>
      </w:r>
      <w:r>
        <w:rPr>
          <w:noProof/>
        </w:rPr>
        <w:tab/>
      </w:r>
      <w:r>
        <w:rPr>
          <w:noProof/>
        </w:rPr>
        <w:fldChar w:fldCharType="begin" w:fldLock="1"/>
      </w:r>
      <w:r>
        <w:rPr>
          <w:noProof/>
        </w:rPr>
        <w:instrText xml:space="preserve"> PAGEREF _Toc114516379 \h </w:instrText>
      </w:r>
      <w:r>
        <w:rPr>
          <w:noProof/>
        </w:rPr>
      </w:r>
      <w:r>
        <w:rPr>
          <w:noProof/>
        </w:rPr>
        <w:fldChar w:fldCharType="separate"/>
      </w:r>
      <w:r>
        <w:rPr>
          <w:noProof/>
        </w:rPr>
        <w:t>45</w:t>
      </w:r>
      <w:r>
        <w:rPr>
          <w:noProof/>
        </w:rPr>
        <w:fldChar w:fldCharType="end"/>
      </w:r>
    </w:p>
    <w:p w14:paraId="618A34DF" w14:textId="6056C912" w:rsidR="00EC5557" w:rsidRPr="00EC5557" w:rsidRDefault="00EC5557">
      <w:pPr>
        <w:pStyle w:val="TOC5"/>
        <w:rPr>
          <w:rFonts w:ascii="Calibri" w:hAnsi="Calibri"/>
          <w:noProof/>
          <w:sz w:val="22"/>
          <w:szCs w:val="22"/>
          <w:lang w:eastAsia="en-GB"/>
        </w:rPr>
      </w:pPr>
      <w:r>
        <w:rPr>
          <w:noProof/>
        </w:rPr>
        <w:t>6.2.4.6.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80 \h </w:instrText>
      </w:r>
      <w:r>
        <w:rPr>
          <w:noProof/>
        </w:rPr>
      </w:r>
      <w:r>
        <w:rPr>
          <w:noProof/>
        </w:rPr>
        <w:fldChar w:fldCharType="separate"/>
      </w:r>
      <w:r>
        <w:rPr>
          <w:noProof/>
        </w:rPr>
        <w:t>45</w:t>
      </w:r>
      <w:r>
        <w:rPr>
          <w:noProof/>
        </w:rPr>
        <w:fldChar w:fldCharType="end"/>
      </w:r>
    </w:p>
    <w:p w14:paraId="0E1B4613" w14:textId="4B3D4CA3" w:rsidR="00EC5557" w:rsidRPr="00EC5557" w:rsidRDefault="00EC5557">
      <w:pPr>
        <w:pStyle w:val="TOC5"/>
        <w:rPr>
          <w:rFonts w:ascii="Calibri" w:hAnsi="Calibri"/>
          <w:noProof/>
          <w:sz w:val="22"/>
          <w:szCs w:val="22"/>
          <w:lang w:eastAsia="en-GB"/>
        </w:rPr>
      </w:pPr>
      <w:r>
        <w:rPr>
          <w:noProof/>
        </w:rPr>
        <w:t>6.2.4.6.2</w:t>
      </w:r>
      <w:r w:rsidRPr="00EC5557">
        <w:rPr>
          <w:rFonts w:ascii="Calibri" w:hAnsi="Calibri"/>
          <w:noProof/>
          <w:sz w:val="22"/>
          <w:szCs w:val="22"/>
          <w:lang w:eastAsia="en-GB"/>
        </w:rPr>
        <w:tab/>
      </w:r>
      <w:r>
        <w:rPr>
          <w:noProof/>
        </w:rPr>
        <w:t>Timer T100 (Floor Release) expired</w:t>
      </w:r>
      <w:r>
        <w:rPr>
          <w:noProof/>
        </w:rPr>
        <w:tab/>
      </w:r>
      <w:r>
        <w:rPr>
          <w:noProof/>
        </w:rPr>
        <w:fldChar w:fldCharType="begin" w:fldLock="1"/>
      </w:r>
      <w:r>
        <w:rPr>
          <w:noProof/>
        </w:rPr>
        <w:instrText xml:space="preserve"> PAGEREF _Toc114516381 \h </w:instrText>
      </w:r>
      <w:r>
        <w:rPr>
          <w:noProof/>
        </w:rPr>
      </w:r>
      <w:r>
        <w:rPr>
          <w:noProof/>
        </w:rPr>
        <w:fldChar w:fldCharType="separate"/>
      </w:r>
      <w:r>
        <w:rPr>
          <w:noProof/>
        </w:rPr>
        <w:t>45</w:t>
      </w:r>
      <w:r>
        <w:rPr>
          <w:noProof/>
        </w:rPr>
        <w:fldChar w:fldCharType="end"/>
      </w:r>
    </w:p>
    <w:p w14:paraId="475C126E" w14:textId="46E2D9B0" w:rsidR="00EC5557" w:rsidRPr="00EC5557" w:rsidRDefault="00EC5557">
      <w:pPr>
        <w:pStyle w:val="TOC5"/>
        <w:rPr>
          <w:rFonts w:ascii="Calibri" w:hAnsi="Calibri"/>
          <w:noProof/>
          <w:sz w:val="22"/>
          <w:szCs w:val="22"/>
          <w:lang w:eastAsia="en-GB"/>
        </w:rPr>
      </w:pPr>
      <w:r>
        <w:rPr>
          <w:noProof/>
        </w:rPr>
        <w:t>6.2.4.6.3</w:t>
      </w:r>
      <w:r w:rsidRPr="00EC5557">
        <w:rPr>
          <w:rFonts w:ascii="Calibri" w:hAnsi="Calibri"/>
          <w:noProof/>
          <w:sz w:val="22"/>
          <w:szCs w:val="22"/>
          <w:lang w:eastAsia="en-GB"/>
        </w:rPr>
        <w:tab/>
      </w:r>
      <w:r>
        <w:rPr>
          <w:noProof/>
        </w:rPr>
        <w:t>Timer T100 (Floor release) expired N times</w:t>
      </w:r>
      <w:r>
        <w:rPr>
          <w:noProof/>
        </w:rPr>
        <w:tab/>
      </w:r>
      <w:r>
        <w:rPr>
          <w:noProof/>
        </w:rPr>
        <w:fldChar w:fldCharType="begin" w:fldLock="1"/>
      </w:r>
      <w:r>
        <w:rPr>
          <w:noProof/>
        </w:rPr>
        <w:instrText xml:space="preserve"> PAGEREF _Toc114516382 \h </w:instrText>
      </w:r>
      <w:r>
        <w:rPr>
          <w:noProof/>
        </w:rPr>
      </w:r>
      <w:r>
        <w:rPr>
          <w:noProof/>
        </w:rPr>
        <w:fldChar w:fldCharType="separate"/>
      </w:r>
      <w:r>
        <w:rPr>
          <w:noProof/>
        </w:rPr>
        <w:t>46</w:t>
      </w:r>
      <w:r>
        <w:rPr>
          <w:noProof/>
        </w:rPr>
        <w:fldChar w:fldCharType="end"/>
      </w:r>
    </w:p>
    <w:p w14:paraId="323BE366" w14:textId="4FFCD921" w:rsidR="00EC5557" w:rsidRPr="00EC5557" w:rsidRDefault="00EC5557">
      <w:pPr>
        <w:pStyle w:val="TOC5"/>
        <w:rPr>
          <w:rFonts w:ascii="Calibri" w:hAnsi="Calibri"/>
          <w:noProof/>
          <w:sz w:val="22"/>
          <w:szCs w:val="22"/>
          <w:lang w:eastAsia="en-GB"/>
        </w:rPr>
      </w:pPr>
      <w:r>
        <w:rPr>
          <w:noProof/>
        </w:rPr>
        <w:t>6.2.4.6.4</w:t>
      </w:r>
      <w:r w:rsidRPr="00EC5557">
        <w:rPr>
          <w:rFonts w:ascii="Calibri" w:hAnsi="Calibr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14516383 \h </w:instrText>
      </w:r>
      <w:r>
        <w:rPr>
          <w:noProof/>
        </w:rPr>
      </w:r>
      <w:r>
        <w:rPr>
          <w:noProof/>
        </w:rPr>
        <w:fldChar w:fldCharType="separate"/>
      </w:r>
      <w:r>
        <w:rPr>
          <w:noProof/>
        </w:rPr>
        <w:t>46</w:t>
      </w:r>
      <w:r>
        <w:rPr>
          <w:noProof/>
        </w:rPr>
        <w:fldChar w:fldCharType="end"/>
      </w:r>
    </w:p>
    <w:p w14:paraId="3E8F86F0" w14:textId="6D4AAD5E" w:rsidR="00EC5557" w:rsidRPr="00EC5557" w:rsidRDefault="00EC5557">
      <w:pPr>
        <w:pStyle w:val="TOC5"/>
        <w:rPr>
          <w:rFonts w:ascii="Calibri" w:hAnsi="Calibri"/>
          <w:noProof/>
          <w:sz w:val="22"/>
          <w:szCs w:val="22"/>
          <w:lang w:eastAsia="en-GB"/>
        </w:rPr>
      </w:pPr>
      <w:r>
        <w:rPr>
          <w:noProof/>
        </w:rPr>
        <w:t>6.2.4.6.5</w:t>
      </w:r>
      <w:r w:rsidRPr="00EC5557">
        <w:rPr>
          <w:rFonts w:ascii="Calibri" w:hAnsi="Calibr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14516384 \h </w:instrText>
      </w:r>
      <w:r>
        <w:rPr>
          <w:noProof/>
        </w:rPr>
      </w:r>
      <w:r>
        <w:rPr>
          <w:noProof/>
        </w:rPr>
        <w:fldChar w:fldCharType="separate"/>
      </w:r>
      <w:r>
        <w:rPr>
          <w:noProof/>
        </w:rPr>
        <w:t>46</w:t>
      </w:r>
      <w:r>
        <w:rPr>
          <w:noProof/>
        </w:rPr>
        <w:fldChar w:fldCharType="end"/>
      </w:r>
    </w:p>
    <w:p w14:paraId="23387896" w14:textId="455B6F65" w:rsidR="00EC5557" w:rsidRPr="00EC5557" w:rsidRDefault="00EC5557">
      <w:pPr>
        <w:pStyle w:val="TOC5"/>
        <w:rPr>
          <w:rFonts w:ascii="Calibri" w:hAnsi="Calibri"/>
          <w:noProof/>
          <w:sz w:val="22"/>
          <w:szCs w:val="22"/>
          <w:lang w:eastAsia="en-GB"/>
        </w:rPr>
      </w:pPr>
      <w:r>
        <w:rPr>
          <w:noProof/>
        </w:rPr>
        <w:t>6.2.4.6.6</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385 \h </w:instrText>
      </w:r>
      <w:r>
        <w:rPr>
          <w:noProof/>
        </w:rPr>
      </w:r>
      <w:r>
        <w:rPr>
          <w:noProof/>
        </w:rPr>
        <w:fldChar w:fldCharType="separate"/>
      </w:r>
      <w:r>
        <w:rPr>
          <w:noProof/>
        </w:rPr>
        <w:t>47</w:t>
      </w:r>
      <w:r>
        <w:rPr>
          <w:noProof/>
        </w:rPr>
        <w:fldChar w:fldCharType="end"/>
      </w:r>
    </w:p>
    <w:p w14:paraId="4876CC56" w14:textId="023AAC6B" w:rsidR="00EC5557" w:rsidRPr="00EC5557" w:rsidRDefault="00EC5557">
      <w:pPr>
        <w:pStyle w:val="TOC5"/>
        <w:rPr>
          <w:rFonts w:ascii="Calibri" w:hAnsi="Calibri"/>
          <w:noProof/>
          <w:sz w:val="22"/>
          <w:szCs w:val="22"/>
          <w:lang w:eastAsia="en-GB"/>
        </w:rPr>
      </w:pPr>
      <w:r>
        <w:rPr>
          <w:noProof/>
        </w:rPr>
        <w:t>6.2.4.6.7</w:t>
      </w:r>
      <w:r w:rsidRPr="00EC5557">
        <w:rPr>
          <w:rFonts w:ascii="Calibri" w:hAnsi="Calibri"/>
          <w:noProof/>
          <w:sz w:val="22"/>
          <w:szCs w:val="22"/>
          <w:lang w:eastAsia="en-GB"/>
        </w:rPr>
        <w:tab/>
      </w:r>
      <w:r>
        <w:rPr>
          <w:noProof/>
        </w:rPr>
        <w:t>Receive Floor Revoke message (R: Floor Revoke)</w:t>
      </w:r>
      <w:r>
        <w:rPr>
          <w:noProof/>
        </w:rPr>
        <w:tab/>
      </w:r>
      <w:r>
        <w:rPr>
          <w:noProof/>
        </w:rPr>
        <w:fldChar w:fldCharType="begin" w:fldLock="1"/>
      </w:r>
      <w:r>
        <w:rPr>
          <w:noProof/>
        </w:rPr>
        <w:instrText xml:space="preserve"> PAGEREF _Toc114516386 \h </w:instrText>
      </w:r>
      <w:r>
        <w:rPr>
          <w:noProof/>
        </w:rPr>
      </w:r>
      <w:r>
        <w:rPr>
          <w:noProof/>
        </w:rPr>
        <w:fldChar w:fldCharType="separate"/>
      </w:r>
      <w:r>
        <w:rPr>
          <w:noProof/>
        </w:rPr>
        <w:t>47</w:t>
      </w:r>
      <w:r>
        <w:rPr>
          <w:noProof/>
        </w:rPr>
        <w:fldChar w:fldCharType="end"/>
      </w:r>
    </w:p>
    <w:p w14:paraId="1089E1C7" w14:textId="4B254676" w:rsidR="00EC5557" w:rsidRPr="00EC5557" w:rsidRDefault="00EC5557">
      <w:pPr>
        <w:pStyle w:val="TOC5"/>
        <w:rPr>
          <w:rFonts w:ascii="Calibri" w:hAnsi="Calibri"/>
          <w:noProof/>
          <w:sz w:val="22"/>
          <w:szCs w:val="22"/>
          <w:lang w:eastAsia="en-GB"/>
        </w:rPr>
      </w:pPr>
      <w:r>
        <w:rPr>
          <w:noProof/>
        </w:rPr>
        <w:t>6.2.4.6.8</w:t>
      </w:r>
      <w:r w:rsidRPr="00EC5557">
        <w:rPr>
          <w:rFonts w:ascii="Calibri" w:hAnsi="Calibr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14516387 \h </w:instrText>
      </w:r>
      <w:r>
        <w:rPr>
          <w:noProof/>
        </w:rPr>
      </w:r>
      <w:r>
        <w:rPr>
          <w:noProof/>
        </w:rPr>
        <w:fldChar w:fldCharType="separate"/>
      </w:r>
      <w:r>
        <w:rPr>
          <w:noProof/>
        </w:rPr>
        <w:t>47</w:t>
      </w:r>
      <w:r>
        <w:rPr>
          <w:noProof/>
        </w:rPr>
        <w:fldChar w:fldCharType="end"/>
      </w:r>
    </w:p>
    <w:p w14:paraId="14A73D4D" w14:textId="532826C2" w:rsidR="00EC5557" w:rsidRPr="00EC5557" w:rsidRDefault="00EC5557">
      <w:pPr>
        <w:pStyle w:val="TOC5"/>
        <w:rPr>
          <w:rFonts w:ascii="Calibri" w:hAnsi="Calibri"/>
          <w:noProof/>
          <w:sz w:val="22"/>
          <w:szCs w:val="22"/>
          <w:lang w:eastAsia="en-GB"/>
        </w:rPr>
      </w:pPr>
      <w:r>
        <w:rPr>
          <w:noProof/>
        </w:rPr>
        <w:t>6.2.4.6.9</w:t>
      </w:r>
      <w:r w:rsidRPr="00EC5557">
        <w:rPr>
          <w:rFonts w:ascii="Calibri" w:hAnsi="Calibr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14516388 \h </w:instrText>
      </w:r>
      <w:r>
        <w:rPr>
          <w:noProof/>
        </w:rPr>
      </w:r>
      <w:r>
        <w:rPr>
          <w:noProof/>
        </w:rPr>
        <w:fldChar w:fldCharType="separate"/>
      </w:r>
      <w:r>
        <w:rPr>
          <w:noProof/>
        </w:rPr>
        <w:t>47</w:t>
      </w:r>
      <w:r>
        <w:rPr>
          <w:noProof/>
        </w:rPr>
        <w:fldChar w:fldCharType="end"/>
      </w:r>
    </w:p>
    <w:p w14:paraId="6EE77AAD" w14:textId="698CE5C5" w:rsidR="00EC5557" w:rsidRPr="00EC5557" w:rsidRDefault="00EC5557">
      <w:pPr>
        <w:pStyle w:val="TOC4"/>
        <w:rPr>
          <w:rFonts w:ascii="Calibri" w:hAnsi="Calibri"/>
          <w:noProof/>
          <w:sz w:val="22"/>
          <w:szCs w:val="22"/>
          <w:lang w:eastAsia="en-GB"/>
        </w:rPr>
      </w:pPr>
      <w:r>
        <w:rPr>
          <w:noProof/>
        </w:rPr>
        <w:t>6.2.4.7</w:t>
      </w:r>
      <w:r w:rsidRPr="00EC555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14516389 \h </w:instrText>
      </w:r>
      <w:r>
        <w:rPr>
          <w:noProof/>
        </w:rPr>
      </w:r>
      <w:r>
        <w:rPr>
          <w:noProof/>
        </w:rPr>
        <w:fldChar w:fldCharType="separate"/>
      </w:r>
      <w:r>
        <w:rPr>
          <w:noProof/>
        </w:rPr>
        <w:t>47</w:t>
      </w:r>
      <w:r>
        <w:rPr>
          <w:noProof/>
        </w:rPr>
        <w:fldChar w:fldCharType="end"/>
      </w:r>
    </w:p>
    <w:p w14:paraId="415A3888" w14:textId="3B4EE4FC" w:rsidR="00EC5557" w:rsidRPr="00EC5557" w:rsidRDefault="00EC5557">
      <w:pPr>
        <w:pStyle w:val="TOC5"/>
        <w:rPr>
          <w:rFonts w:ascii="Calibri" w:hAnsi="Calibri"/>
          <w:noProof/>
          <w:sz w:val="22"/>
          <w:szCs w:val="22"/>
          <w:lang w:eastAsia="en-GB"/>
        </w:rPr>
      </w:pPr>
      <w:r>
        <w:rPr>
          <w:noProof/>
        </w:rPr>
        <w:t>6.2.4.7.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90 \h </w:instrText>
      </w:r>
      <w:r>
        <w:rPr>
          <w:noProof/>
        </w:rPr>
      </w:r>
      <w:r>
        <w:rPr>
          <w:noProof/>
        </w:rPr>
        <w:fldChar w:fldCharType="separate"/>
      </w:r>
      <w:r>
        <w:rPr>
          <w:noProof/>
        </w:rPr>
        <w:t>47</w:t>
      </w:r>
      <w:r>
        <w:rPr>
          <w:noProof/>
        </w:rPr>
        <w:fldChar w:fldCharType="end"/>
      </w:r>
    </w:p>
    <w:p w14:paraId="3D3792A5" w14:textId="1BF455BC" w:rsidR="00EC5557" w:rsidRPr="00EC5557" w:rsidRDefault="00EC5557">
      <w:pPr>
        <w:pStyle w:val="TOC5"/>
        <w:rPr>
          <w:rFonts w:ascii="Calibri" w:hAnsi="Calibri"/>
          <w:noProof/>
          <w:sz w:val="22"/>
          <w:szCs w:val="22"/>
          <w:lang w:eastAsia="en-GB"/>
        </w:rPr>
      </w:pPr>
      <w:r>
        <w:rPr>
          <w:noProof/>
        </w:rPr>
        <w:t>6.2.4.7.2</w:t>
      </w:r>
      <w:r w:rsidRPr="00EC5557">
        <w:rPr>
          <w:rFonts w:ascii="Calibri" w:hAnsi="Calibri"/>
          <w:noProof/>
          <w:sz w:val="22"/>
          <w:szCs w:val="22"/>
          <w:lang w:eastAsia="en-GB"/>
        </w:rPr>
        <w:tab/>
      </w:r>
      <w:r>
        <w:rPr>
          <w:noProof/>
        </w:rPr>
        <w:t>Receive MCPTT call release – step 1 (R: MCPTT call release - 1)</w:t>
      </w:r>
      <w:r>
        <w:rPr>
          <w:noProof/>
        </w:rPr>
        <w:tab/>
      </w:r>
      <w:r>
        <w:rPr>
          <w:noProof/>
        </w:rPr>
        <w:fldChar w:fldCharType="begin" w:fldLock="1"/>
      </w:r>
      <w:r>
        <w:rPr>
          <w:noProof/>
        </w:rPr>
        <w:instrText xml:space="preserve"> PAGEREF _Toc114516391 \h </w:instrText>
      </w:r>
      <w:r>
        <w:rPr>
          <w:noProof/>
        </w:rPr>
      </w:r>
      <w:r>
        <w:rPr>
          <w:noProof/>
        </w:rPr>
        <w:fldChar w:fldCharType="separate"/>
      </w:r>
      <w:r>
        <w:rPr>
          <w:noProof/>
        </w:rPr>
        <w:t>48</w:t>
      </w:r>
      <w:r>
        <w:rPr>
          <w:noProof/>
        </w:rPr>
        <w:fldChar w:fldCharType="end"/>
      </w:r>
    </w:p>
    <w:p w14:paraId="1801AA99" w14:textId="7A017101" w:rsidR="00EC5557" w:rsidRPr="00EC5557" w:rsidRDefault="00EC5557">
      <w:pPr>
        <w:pStyle w:val="TOC5"/>
        <w:rPr>
          <w:rFonts w:ascii="Calibri" w:hAnsi="Calibri"/>
          <w:noProof/>
          <w:sz w:val="22"/>
          <w:szCs w:val="22"/>
          <w:lang w:eastAsia="en-GB"/>
        </w:rPr>
      </w:pPr>
      <w:r>
        <w:rPr>
          <w:noProof/>
        </w:rPr>
        <w:t>6.2.4.7.3</w:t>
      </w:r>
      <w:r w:rsidRPr="00EC5557">
        <w:rPr>
          <w:rFonts w:ascii="Calibri" w:hAnsi="Calibri"/>
          <w:noProof/>
          <w:sz w:val="22"/>
          <w:szCs w:val="22"/>
          <w:lang w:eastAsia="en-GB"/>
        </w:rPr>
        <w:tab/>
      </w:r>
      <w:r>
        <w:rPr>
          <w:noProof/>
        </w:rPr>
        <w:t>Receive a Floor Control message with a Floor Indicator field (R: Floor Indicator)</w:t>
      </w:r>
      <w:r>
        <w:rPr>
          <w:noProof/>
        </w:rPr>
        <w:tab/>
      </w:r>
      <w:r>
        <w:rPr>
          <w:noProof/>
        </w:rPr>
        <w:fldChar w:fldCharType="begin" w:fldLock="1"/>
      </w:r>
      <w:r>
        <w:rPr>
          <w:noProof/>
        </w:rPr>
        <w:instrText xml:space="preserve"> PAGEREF _Toc114516392 \h </w:instrText>
      </w:r>
      <w:r>
        <w:rPr>
          <w:noProof/>
        </w:rPr>
      </w:r>
      <w:r>
        <w:rPr>
          <w:noProof/>
        </w:rPr>
        <w:fldChar w:fldCharType="separate"/>
      </w:r>
      <w:r>
        <w:rPr>
          <w:noProof/>
        </w:rPr>
        <w:t>48</w:t>
      </w:r>
      <w:r>
        <w:rPr>
          <w:noProof/>
        </w:rPr>
        <w:fldChar w:fldCharType="end"/>
      </w:r>
    </w:p>
    <w:p w14:paraId="12FA5D37" w14:textId="350D5EB0" w:rsidR="00EC5557" w:rsidRPr="00EC5557" w:rsidRDefault="00EC5557">
      <w:pPr>
        <w:pStyle w:val="TOC4"/>
        <w:rPr>
          <w:rFonts w:ascii="Calibri" w:hAnsi="Calibri"/>
          <w:noProof/>
          <w:sz w:val="22"/>
          <w:szCs w:val="22"/>
          <w:lang w:eastAsia="en-GB"/>
        </w:rPr>
      </w:pPr>
      <w:r>
        <w:rPr>
          <w:noProof/>
        </w:rPr>
        <w:t>6.2.4.8</w:t>
      </w:r>
      <w:r w:rsidRPr="00EC555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14516393 \h </w:instrText>
      </w:r>
      <w:r>
        <w:rPr>
          <w:noProof/>
        </w:rPr>
      </w:r>
      <w:r>
        <w:rPr>
          <w:noProof/>
        </w:rPr>
        <w:fldChar w:fldCharType="separate"/>
      </w:r>
      <w:r>
        <w:rPr>
          <w:noProof/>
        </w:rPr>
        <w:t>48</w:t>
      </w:r>
      <w:r>
        <w:rPr>
          <w:noProof/>
        </w:rPr>
        <w:fldChar w:fldCharType="end"/>
      </w:r>
    </w:p>
    <w:p w14:paraId="29D6D236" w14:textId="6B970F43" w:rsidR="00EC5557" w:rsidRPr="00EC5557" w:rsidRDefault="00EC5557">
      <w:pPr>
        <w:pStyle w:val="TOC5"/>
        <w:rPr>
          <w:rFonts w:ascii="Calibri" w:hAnsi="Calibri"/>
          <w:noProof/>
          <w:sz w:val="22"/>
          <w:szCs w:val="22"/>
          <w:lang w:eastAsia="en-GB"/>
        </w:rPr>
      </w:pPr>
      <w:r>
        <w:rPr>
          <w:noProof/>
        </w:rPr>
        <w:t>6.2.4.8.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94 \h </w:instrText>
      </w:r>
      <w:r>
        <w:rPr>
          <w:noProof/>
        </w:rPr>
      </w:r>
      <w:r>
        <w:rPr>
          <w:noProof/>
        </w:rPr>
        <w:fldChar w:fldCharType="separate"/>
      </w:r>
      <w:r>
        <w:rPr>
          <w:noProof/>
        </w:rPr>
        <w:t>48</w:t>
      </w:r>
      <w:r>
        <w:rPr>
          <w:noProof/>
        </w:rPr>
        <w:fldChar w:fldCharType="end"/>
      </w:r>
    </w:p>
    <w:p w14:paraId="314B232E" w14:textId="44E33781" w:rsidR="00EC5557" w:rsidRPr="00EC5557" w:rsidRDefault="00EC5557">
      <w:pPr>
        <w:pStyle w:val="TOC5"/>
        <w:rPr>
          <w:rFonts w:ascii="Calibri" w:hAnsi="Calibri"/>
          <w:noProof/>
          <w:sz w:val="22"/>
          <w:szCs w:val="22"/>
          <w:lang w:eastAsia="en-GB"/>
        </w:rPr>
      </w:pPr>
      <w:r>
        <w:rPr>
          <w:noProof/>
        </w:rPr>
        <w:t>6.2.4.8.2</w:t>
      </w:r>
      <w:r w:rsidRPr="00EC5557">
        <w:rPr>
          <w:rFonts w:ascii="Calibri" w:hAnsi="Calibri"/>
          <w:noProof/>
          <w:sz w:val="22"/>
          <w:szCs w:val="22"/>
          <w:lang w:eastAsia="en-GB"/>
        </w:rPr>
        <w:tab/>
      </w:r>
      <w:r>
        <w:rPr>
          <w:noProof/>
        </w:rPr>
        <w:t>Receive MCPTT call release – step 2 (R: MCPTT call release - 2)</w:t>
      </w:r>
      <w:r>
        <w:rPr>
          <w:noProof/>
        </w:rPr>
        <w:tab/>
      </w:r>
      <w:r>
        <w:rPr>
          <w:noProof/>
        </w:rPr>
        <w:fldChar w:fldCharType="begin" w:fldLock="1"/>
      </w:r>
      <w:r>
        <w:rPr>
          <w:noProof/>
        </w:rPr>
        <w:instrText xml:space="preserve"> PAGEREF _Toc114516395 \h </w:instrText>
      </w:r>
      <w:r>
        <w:rPr>
          <w:noProof/>
        </w:rPr>
      </w:r>
      <w:r>
        <w:rPr>
          <w:noProof/>
        </w:rPr>
        <w:fldChar w:fldCharType="separate"/>
      </w:r>
      <w:r>
        <w:rPr>
          <w:noProof/>
        </w:rPr>
        <w:t>48</w:t>
      </w:r>
      <w:r>
        <w:rPr>
          <w:noProof/>
        </w:rPr>
        <w:fldChar w:fldCharType="end"/>
      </w:r>
    </w:p>
    <w:p w14:paraId="2A917314" w14:textId="7F531A49" w:rsidR="00EC5557" w:rsidRPr="00EC5557" w:rsidRDefault="00EC5557">
      <w:pPr>
        <w:pStyle w:val="TOC4"/>
        <w:rPr>
          <w:rFonts w:ascii="Calibri" w:hAnsi="Calibri"/>
          <w:noProof/>
          <w:sz w:val="22"/>
          <w:szCs w:val="22"/>
          <w:lang w:eastAsia="en-GB"/>
        </w:rPr>
      </w:pPr>
      <w:r>
        <w:rPr>
          <w:noProof/>
        </w:rPr>
        <w:t>6.2.4.9</w:t>
      </w:r>
      <w:r w:rsidRPr="00EC5557">
        <w:rPr>
          <w:rFonts w:ascii="Calibri" w:hAnsi="Calibri"/>
          <w:noProof/>
          <w:sz w:val="22"/>
          <w:szCs w:val="22"/>
          <w:lang w:eastAsia="en-GB"/>
        </w:rPr>
        <w:tab/>
      </w:r>
      <w:r>
        <w:rPr>
          <w:noProof/>
        </w:rPr>
        <w:t>State: 'U: queued'</w:t>
      </w:r>
      <w:r>
        <w:rPr>
          <w:noProof/>
        </w:rPr>
        <w:tab/>
      </w:r>
      <w:r>
        <w:rPr>
          <w:noProof/>
        </w:rPr>
        <w:fldChar w:fldCharType="begin" w:fldLock="1"/>
      </w:r>
      <w:r>
        <w:rPr>
          <w:noProof/>
        </w:rPr>
        <w:instrText xml:space="preserve"> PAGEREF _Toc114516396 \h </w:instrText>
      </w:r>
      <w:r>
        <w:rPr>
          <w:noProof/>
        </w:rPr>
      </w:r>
      <w:r>
        <w:rPr>
          <w:noProof/>
        </w:rPr>
        <w:fldChar w:fldCharType="separate"/>
      </w:r>
      <w:r>
        <w:rPr>
          <w:noProof/>
        </w:rPr>
        <w:t>48</w:t>
      </w:r>
      <w:r>
        <w:rPr>
          <w:noProof/>
        </w:rPr>
        <w:fldChar w:fldCharType="end"/>
      </w:r>
    </w:p>
    <w:p w14:paraId="28F8982A" w14:textId="71916F4C" w:rsidR="00EC5557" w:rsidRPr="00EC5557" w:rsidRDefault="00EC5557">
      <w:pPr>
        <w:pStyle w:val="TOC5"/>
        <w:rPr>
          <w:rFonts w:ascii="Calibri" w:hAnsi="Calibri"/>
          <w:noProof/>
          <w:sz w:val="22"/>
          <w:szCs w:val="22"/>
          <w:lang w:eastAsia="en-GB"/>
        </w:rPr>
      </w:pPr>
      <w:r>
        <w:rPr>
          <w:noProof/>
        </w:rPr>
        <w:t>6.2.4.9.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397 \h </w:instrText>
      </w:r>
      <w:r>
        <w:rPr>
          <w:noProof/>
        </w:rPr>
      </w:r>
      <w:r>
        <w:rPr>
          <w:noProof/>
        </w:rPr>
        <w:fldChar w:fldCharType="separate"/>
      </w:r>
      <w:r>
        <w:rPr>
          <w:noProof/>
        </w:rPr>
        <w:t>48</w:t>
      </w:r>
      <w:r>
        <w:rPr>
          <w:noProof/>
        </w:rPr>
        <w:fldChar w:fldCharType="end"/>
      </w:r>
    </w:p>
    <w:p w14:paraId="63F24B30" w14:textId="410E8D36" w:rsidR="00EC5557" w:rsidRPr="00EC5557" w:rsidRDefault="00EC5557">
      <w:pPr>
        <w:pStyle w:val="TOC5"/>
        <w:rPr>
          <w:rFonts w:ascii="Calibri" w:hAnsi="Calibri"/>
          <w:noProof/>
          <w:sz w:val="22"/>
          <w:szCs w:val="22"/>
          <w:lang w:eastAsia="en-GB"/>
        </w:rPr>
      </w:pPr>
      <w:r>
        <w:rPr>
          <w:noProof/>
        </w:rPr>
        <w:t>6.2.4.9.2</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398 \h </w:instrText>
      </w:r>
      <w:r>
        <w:rPr>
          <w:noProof/>
        </w:rPr>
      </w:r>
      <w:r>
        <w:rPr>
          <w:noProof/>
        </w:rPr>
        <w:fldChar w:fldCharType="separate"/>
      </w:r>
      <w:r>
        <w:rPr>
          <w:noProof/>
        </w:rPr>
        <w:t>48</w:t>
      </w:r>
      <w:r>
        <w:rPr>
          <w:noProof/>
        </w:rPr>
        <w:fldChar w:fldCharType="end"/>
      </w:r>
    </w:p>
    <w:p w14:paraId="613B58A9" w14:textId="0C8B2201" w:rsidR="00EC5557" w:rsidRPr="00EC5557" w:rsidRDefault="00EC5557">
      <w:pPr>
        <w:pStyle w:val="TOC5"/>
        <w:rPr>
          <w:rFonts w:ascii="Calibri" w:hAnsi="Calibri"/>
          <w:noProof/>
          <w:sz w:val="22"/>
          <w:szCs w:val="22"/>
          <w:lang w:eastAsia="en-GB"/>
        </w:rPr>
      </w:pPr>
      <w:r>
        <w:rPr>
          <w:noProof/>
        </w:rPr>
        <w:t>6.2.4.9.3</w:t>
      </w:r>
      <w:r w:rsidRPr="00EC5557">
        <w:rPr>
          <w:rFonts w:ascii="Calibri" w:hAnsi="Calibr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14516399 \h </w:instrText>
      </w:r>
      <w:r>
        <w:rPr>
          <w:noProof/>
        </w:rPr>
      </w:r>
      <w:r>
        <w:rPr>
          <w:noProof/>
        </w:rPr>
        <w:fldChar w:fldCharType="separate"/>
      </w:r>
      <w:r>
        <w:rPr>
          <w:noProof/>
        </w:rPr>
        <w:t>49</w:t>
      </w:r>
      <w:r>
        <w:rPr>
          <w:noProof/>
        </w:rPr>
        <w:fldChar w:fldCharType="end"/>
      </w:r>
    </w:p>
    <w:p w14:paraId="3CC53EA2" w14:textId="09FEFDF9" w:rsidR="00EC5557" w:rsidRPr="00EC5557" w:rsidRDefault="00EC5557">
      <w:pPr>
        <w:pStyle w:val="TOC5"/>
        <w:rPr>
          <w:rFonts w:ascii="Calibri" w:hAnsi="Calibri"/>
          <w:noProof/>
          <w:sz w:val="22"/>
          <w:szCs w:val="22"/>
          <w:lang w:eastAsia="en-GB"/>
        </w:rPr>
      </w:pPr>
      <w:r>
        <w:rPr>
          <w:noProof/>
        </w:rPr>
        <w:t>6.2.4.9.4</w:t>
      </w:r>
      <w:r w:rsidRPr="00EC5557">
        <w:rPr>
          <w:rFonts w:ascii="Calibri" w:hAnsi="Calibr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14516400 \h </w:instrText>
      </w:r>
      <w:r>
        <w:rPr>
          <w:noProof/>
        </w:rPr>
      </w:r>
      <w:r>
        <w:rPr>
          <w:noProof/>
        </w:rPr>
        <w:fldChar w:fldCharType="separate"/>
      </w:r>
      <w:r>
        <w:rPr>
          <w:noProof/>
        </w:rPr>
        <w:t>49</w:t>
      </w:r>
      <w:r>
        <w:rPr>
          <w:noProof/>
        </w:rPr>
        <w:fldChar w:fldCharType="end"/>
      </w:r>
    </w:p>
    <w:p w14:paraId="7600B4A0" w14:textId="3F4A2DE4" w:rsidR="00EC5557" w:rsidRPr="00EC5557" w:rsidRDefault="00EC5557">
      <w:pPr>
        <w:pStyle w:val="TOC5"/>
        <w:rPr>
          <w:rFonts w:ascii="Calibri" w:hAnsi="Calibri"/>
          <w:noProof/>
          <w:sz w:val="22"/>
          <w:szCs w:val="22"/>
          <w:lang w:eastAsia="en-GB"/>
        </w:rPr>
      </w:pPr>
      <w:r>
        <w:rPr>
          <w:noProof/>
        </w:rPr>
        <w:t>6.2.4.9.5</w:t>
      </w:r>
      <w:r w:rsidRPr="00EC5557">
        <w:rPr>
          <w:rFonts w:ascii="Calibri" w:hAnsi="Calibr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14516401 \h </w:instrText>
      </w:r>
      <w:r>
        <w:rPr>
          <w:noProof/>
        </w:rPr>
      </w:r>
      <w:r>
        <w:rPr>
          <w:noProof/>
        </w:rPr>
        <w:fldChar w:fldCharType="separate"/>
      </w:r>
      <w:r>
        <w:rPr>
          <w:noProof/>
        </w:rPr>
        <w:t>49</w:t>
      </w:r>
      <w:r>
        <w:rPr>
          <w:noProof/>
        </w:rPr>
        <w:fldChar w:fldCharType="end"/>
      </w:r>
    </w:p>
    <w:p w14:paraId="141E4DEC" w14:textId="2A9531E4" w:rsidR="00EC5557" w:rsidRPr="00EC5557" w:rsidRDefault="00EC5557">
      <w:pPr>
        <w:pStyle w:val="TOC5"/>
        <w:rPr>
          <w:rFonts w:ascii="Calibri" w:hAnsi="Calibri"/>
          <w:noProof/>
          <w:sz w:val="22"/>
          <w:szCs w:val="22"/>
          <w:lang w:eastAsia="en-GB"/>
        </w:rPr>
      </w:pPr>
      <w:r>
        <w:rPr>
          <w:noProof/>
        </w:rPr>
        <w:t>6.2.4.9.6</w:t>
      </w:r>
      <w:r w:rsidRPr="00EC5557">
        <w:rPr>
          <w:rFonts w:ascii="Calibri" w:hAnsi="Calibri"/>
          <w:noProof/>
          <w:sz w:val="22"/>
          <w:szCs w:val="22"/>
          <w:lang w:eastAsia="en-GB"/>
        </w:rPr>
        <w:tab/>
      </w:r>
      <w:r>
        <w:rPr>
          <w:noProof/>
        </w:rPr>
        <w:t>Send Floor Release message (PTT button released)</w:t>
      </w:r>
      <w:r>
        <w:rPr>
          <w:noProof/>
        </w:rPr>
        <w:tab/>
      </w:r>
      <w:r>
        <w:rPr>
          <w:noProof/>
        </w:rPr>
        <w:fldChar w:fldCharType="begin" w:fldLock="1"/>
      </w:r>
      <w:r>
        <w:rPr>
          <w:noProof/>
        </w:rPr>
        <w:instrText xml:space="preserve"> PAGEREF _Toc114516402 \h </w:instrText>
      </w:r>
      <w:r>
        <w:rPr>
          <w:noProof/>
        </w:rPr>
      </w:r>
      <w:r>
        <w:rPr>
          <w:noProof/>
        </w:rPr>
        <w:fldChar w:fldCharType="separate"/>
      </w:r>
      <w:r>
        <w:rPr>
          <w:noProof/>
        </w:rPr>
        <w:t>50</w:t>
      </w:r>
      <w:r>
        <w:rPr>
          <w:noProof/>
        </w:rPr>
        <w:fldChar w:fldCharType="end"/>
      </w:r>
    </w:p>
    <w:p w14:paraId="69A00A82" w14:textId="7BCC35B6" w:rsidR="00EC5557" w:rsidRPr="00EC5557" w:rsidRDefault="00EC5557">
      <w:pPr>
        <w:pStyle w:val="TOC5"/>
        <w:rPr>
          <w:rFonts w:ascii="Calibri" w:hAnsi="Calibri"/>
          <w:noProof/>
          <w:sz w:val="22"/>
          <w:szCs w:val="22"/>
          <w:lang w:eastAsia="en-GB"/>
        </w:rPr>
      </w:pPr>
      <w:r>
        <w:rPr>
          <w:noProof/>
        </w:rPr>
        <w:t>6.2.4.9.7</w:t>
      </w:r>
      <w:r w:rsidRPr="00EC5557">
        <w:rPr>
          <w:rFonts w:ascii="Calibri" w:hAnsi="Calibr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14516403 \h </w:instrText>
      </w:r>
      <w:r>
        <w:rPr>
          <w:noProof/>
        </w:rPr>
      </w:r>
      <w:r>
        <w:rPr>
          <w:noProof/>
        </w:rPr>
        <w:fldChar w:fldCharType="separate"/>
      </w:r>
      <w:r>
        <w:rPr>
          <w:noProof/>
        </w:rPr>
        <w:t>50</w:t>
      </w:r>
      <w:r>
        <w:rPr>
          <w:noProof/>
        </w:rPr>
        <w:fldChar w:fldCharType="end"/>
      </w:r>
    </w:p>
    <w:p w14:paraId="3BC00AC6" w14:textId="01C70DEA" w:rsidR="00EC5557" w:rsidRPr="00EC5557" w:rsidRDefault="00EC5557">
      <w:pPr>
        <w:pStyle w:val="TOC5"/>
        <w:rPr>
          <w:rFonts w:ascii="Calibri" w:hAnsi="Calibri"/>
          <w:noProof/>
          <w:sz w:val="22"/>
          <w:szCs w:val="22"/>
          <w:lang w:eastAsia="en-GB"/>
        </w:rPr>
      </w:pPr>
      <w:r>
        <w:rPr>
          <w:noProof/>
        </w:rPr>
        <w:t>6.2.4.9.8</w:t>
      </w:r>
      <w:r w:rsidRPr="00EC5557">
        <w:rPr>
          <w:rFonts w:ascii="Calibri" w:hAnsi="Calibr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14516404 \h </w:instrText>
      </w:r>
      <w:r>
        <w:rPr>
          <w:noProof/>
        </w:rPr>
      </w:r>
      <w:r>
        <w:rPr>
          <w:noProof/>
        </w:rPr>
        <w:fldChar w:fldCharType="separate"/>
      </w:r>
      <w:r>
        <w:rPr>
          <w:noProof/>
        </w:rPr>
        <w:t>50</w:t>
      </w:r>
      <w:r>
        <w:rPr>
          <w:noProof/>
        </w:rPr>
        <w:fldChar w:fldCharType="end"/>
      </w:r>
    </w:p>
    <w:p w14:paraId="516A16D6" w14:textId="21291C9E" w:rsidR="00EC5557" w:rsidRPr="00EC5557" w:rsidRDefault="00EC5557">
      <w:pPr>
        <w:pStyle w:val="TOC5"/>
        <w:rPr>
          <w:rFonts w:ascii="Calibri" w:hAnsi="Calibri"/>
          <w:noProof/>
          <w:sz w:val="22"/>
          <w:szCs w:val="22"/>
          <w:lang w:eastAsia="en-GB"/>
        </w:rPr>
      </w:pPr>
      <w:r>
        <w:rPr>
          <w:noProof/>
        </w:rPr>
        <w:t>6.2.4.9.9</w:t>
      </w:r>
      <w:r w:rsidRPr="00EC5557">
        <w:rPr>
          <w:rFonts w:ascii="Calibri" w:hAnsi="Calibri"/>
          <w:noProof/>
          <w:sz w:val="22"/>
          <w:szCs w:val="22"/>
          <w:lang w:eastAsia="en-GB"/>
        </w:rPr>
        <w:tab/>
      </w:r>
      <w:r>
        <w:rPr>
          <w:noProof/>
        </w:rPr>
        <w:t>Send Floor Queue Position Request message (S: Floor Queue Position Request)</w:t>
      </w:r>
      <w:r>
        <w:rPr>
          <w:noProof/>
        </w:rPr>
        <w:tab/>
      </w:r>
      <w:r>
        <w:rPr>
          <w:noProof/>
        </w:rPr>
        <w:fldChar w:fldCharType="begin" w:fldLock="1"/>
      </w:r>
      <w:r>
        <w:rPr>
          <w:noProof/>
        </w:rPr>
        <w:instrText xml:space="preserve"> PAGEREF _Toc114516405 \h </w:instrText>
      </w:r>
      <w:r>
        <w:rPr>
          <w:noProof/>
        </w:rPr>
      </w:r>
      <w:r>
        <w:rPr>
          <w:noProof/>
        </w:rPr>
        <w:fldChar w:fldCharType="separate"/>
      </w:r>
      <w:r>
        <w:rPr>
          <w:noProof/>
        </w:rPr>
        <w:t>51</w:t>
      </w:r>
      <w:r>
        <w:rPr>
          <w:noProof/>
        </w:rPr>
        <w:fldChar w:fldCharType="end"/>
      </w:r>
    </w:p>
    <w:p w14:paraId="6DFADF77" w14:textId="24D35ED2" w:rsidR="00EC5557" w:rsidRPr="00EC5557" w:rsidRDefault="00EC5557">
      <w:pPr>
        <w:pStyle w:val="TOC5"/>
        <w:rPr>
          <w:rFonts w:ascii="Calibri" w:hAnsi="Calibri"/>
          <w:noProof/>
          <w:sz w:val="22"/>
          <w:szCs w:val="22"/>
          <w:lang w:eastAsia="en-GB"/>
        </w:rPr>
      </w:pPr>
      <w:r>
        <w:rPr>
          <w:noProof/>
        </w:rPr>
        <w:t>6.2.4.9.10</w:t>
      </w:r>
      <w:r w:rsidRPr="00EC5557">
        <w:rPr>
          <w:rFonts w:ascii="Calibri" w:hAnsi="Calibri"/>
          <w:noProof/>
          <w:sz w:val="22"/>
          <w:szCs w:val="22"/>
          <w:lang w:eastAsia="en-GB"/>
        </w:rPr>
        <w:tab/>
      </w:r>
      <w:r>
        <w:rPr>
          <w:noProof/>
        </w:rPr>
        <w:t>Timer T104 (Floor Queue Position Request) expired</w:t>
      </w:r>
      <w:r>
        <w:rPr>
          <w:noProof/>
        </w:rPr>
        <w:tab/>
      </w:r>
      <w:r>
        <w:rPr>
          <w:noProof/>
        </w:rPr>
        <w:fldChar w:fldCharType="begin" w:fldLock="1"/>
      </w:r>
      <w:r>
        <w:rPr>
          <w:noProof/>
        </w:rPr>
        <w:instrText xml:space="preserve"> PAGEREF _Toc114516406 \h </w:instrText>
      </w:r>
      <w:r>
        <w:rPr>
          <w:noProof/>
        </w:rPr>
      </w:r>
      <w:r>
        <w:rPr>
          <w:noProof/>
        </w:rPr>
        <w:fldChar w:fldCharType="separate"/>
      </w:r>
      <w:r>
        <w:rPr>
          <w:noProof/>
        </w:rPr>
        <w:t>51</w:t>
      </w:r>
      <w:r>
        <w:rPr>
          <w:noProof/>
        </w:rPr>
        <w:fldChar w:fldCharType="end"/>
      </w:r>
    </w:p>
    <w:p w14:paraId="4C5BBC42" w14:textId="7EB4BD08" w:rsidR="00EC5557" w:rsidRPr="00EC5557" w:rsidRDefault="00EC5557">
      <w:pPr>
        <w:pStyle w:val="TOC5"/>
        <w:rPr>
          <w:rFonts w:ascii="Calibri" w:hAnsi="Calibri"/>
          <w:noProof/>
          <w:sz w:val="22"/>
          <w:szCs w:val="22"/>
          <w:lang w:eastAsia="en-GB"/>
        </w:rPr>
      </w:pPr>
      <w:r>
        <w:rPr>
          <w:noProof/>
        </w:rPr>
        <w:t>6.2.4.9.11</w:t>
      </w:r>
      <w:r w:rsidRPr="00EC5557">
        <w:rPr>
          <w:rFonts w:ascii="Calibri" w:hAnsi="Calibri"/>
          <w:noProof/>
          <w:sz w:val="22"/>
          <w:szCs w:val="22"/>
          <w:lang w:eastAsia="en-GB"/>
        </w:rPr>
        <w:tab/>
      </w:r>
      <w:r>
        <w:rPr>
          <w:noProof/>
        </w:rPr>
        <w:t>Timer T104 (Floor Queue Position Request) expired N times</w:t>
      </w:r>
      <w:r>
        <w:rPr>
          <w:noProof/>
        </w:rPr>
        <w:tab/>
      </w:r>
      <w:r>
        <w:rPr>
          <w:noProof/>
        </w:rPr>
        <w:fldChar w:fldCharType="begin" w:fldLock="1"/>
      </w:r>
      <w:r>
        <w:rPr>
          <w:noProof/>
        </w:rPr>
        <w:instrText xml:space="preserve"> PAGEREF _Toc114516407 \h </w:instrText>
      </w:r>
      <w:r>
        <w:rPr>
          <w:noProof/>
        </w:rPr>
      </w:r>
      <w:r>
        <w:rPr>
          <w:noProof/>
        </w:rPr>
        <w:fldChar w:fldCharType="separate"/>
      </w:r>
      <w:r>
        <w:rPr>
          <w:noProof/>
        </w:rPr>
        <w:t>51</w:t>
      </w:r>
      <w:r>
        <w:rPr>
          <w:noProof/>
        </w:rPr>
        <w:fldChar w:fldCharType="end"/>
      </w:r>
    </w:p>
    <w:p w14:paraId="76521CB2" w14:textId="68C17416" w:rsidR="00EC5557" w:rsidRPr="00EC5557" w:rsidRDefault="00EC5557">
      <w:pPr>
        <w:pStyle w:val="TOC5"/>
        <w:rPr>
          <w:rFonts w:ascii="Calibri" w:hAnsi="Calibri"/>
          <w:noProof/>
          <w:sz w:val="22"/>
          <w:szCs w:val="22"/>
          <w:lang w:eastAsia="en-GB"/>
        </w:rPr>
      </w:pPr>
      <w:r>
        <w:rPr>
          <w:noProof/>
        </w:rPr>
        <w:t>6.2.4.</w:t>
      </w:r>
      <w:r>
        <w:rPr>
          <w:noProof/>
          <w:lang w:eastAsia="ko-KR"/>
        </w:rPr>
        <w:t>9</w:t>
      </w:r>
      <w:r>
        <w:rPr>
          <w:noProof/>
        </w:rPr>
        <w:t>.</w:t>
      </w:r>
      <w:r>
        <w:rPr>
          <w:noProof/>
          <w:lang w:eastAsia="ko-KR"/>
        </w:rPr>
        <w:t>12</w:t>
      </w:r>
      <w:r w:rsidRPr="00EC5557">
        <w:rPr>
          <w:rFonts w:ascii="Calibri" w:hAnsi="Calibri"/>
          <w:noProof/>
          <w:sz w:val="22"/>
          <w:szCs w:val="22"/>
          <w:lang w:eastAsia="en-GB"/>
        </w:rPr>
        <w:tab/>
      </w:r>
      <w:r>
        <w:rPr>
          <w:noProof/>
        </w:rPr>
        <w:t>User indication for accept of pending request</w:t>
      </w:r>
      <w:r>
        <w:rPr>
          <w:noProof/>
        </w:rPr>
        <w:tab/>
      </w:r>
      <w:r>
        <w:rPr>
          <w:noProof/>
        </w:rPr>
        <w:fldChar w:fldCharType="begin" w:fldLock="1"/>
      </w:r>
      <w:r>
        <w:rPr>
          <w:noProof/>
        </w:rPr>
        <w:instrText xml:space="preserve"> PAGEREF _Toc114516408 \h </w:instrText>
      </w:r>
      <w:r>
        <w:rPr>
          <w:noProof/>
        </w:rPr>
      </w:r>
      <w:r>
        <w:rPr>
          <w:noProof/>
        </w:rPr>
        <w:fldChar w:fldCharType="separate"/>
      </w:r>
      <w:r>
        <w:rPr>
          <w:noProof/>
        </w:rPr>
        <w:t>51</w:t>
      </w:r>
      <w:r>
        <w:rPr>
          <w:noProof/>
        </w:rPr>
        <w:fldChar w:fldCharType="end"/>
      </w:r>
    </w:p>
    <w:p w14:paraId="4723C802" w14:textId="49A17938" w:rsidR="00EC5557" w:rsidRPr="00EC5557" w:rsidRDefault="00EC5557">
      <w:pPr>
        <w:pStyle w:val="TOC5"/>
        <w:rPr>
          <w:rFonts w:ascii="Calibri" w:hAnsi="Calibri"/>
          <w:noProof/>
          <w:sz w:val="22"/>
          <w:szCs w:val="22"/>
          <w:lang w:eastAsia="en-GB"/>
        </w:rPr>
      </w:pPr>
      <w:r>
        <w:rPr>
          <w:noProof/>
        </w:rPr>
        <w:t>6.2.4.</w:t>
      </w:r>
      <w:r>
        <w:rPr>
          <w:noProof/>
          <w:lang w:eastAsia="ko-KR"/>
        </w:rPr>
        <w:t>9</w:t>
      </w:r>
      <w:r>
        <w:rPr>
          <w:noProof/>
        </w:rPr>
        <w:t>.</w:t>
      </w:r>
      <w:r>
        <w:rPr>
          <w:noProof/>
          <w:lang w:eastAsia="ko-KR"/>
        </w:rPr>
        <w:t>13</w:t>
      </w:r>
      <w:r w:rsidRPr="00EC5557">
        <w:rPr>
          <w:rFonts w:ascii="Calibri" w:hAnsi="Calibri"/>
          <w:noProof/>
          <w:sz w:val="22"/>
          <w:szCs w:val="22"/>
          <w:lang w:eastAsia="en-GB"/>
        </w:rPr>
        <w:tab/>
      </w:r>
      <w:r>
        <w:rPr>
          <w:noProof/>
        </w:rPr>
        <w:t>Timer T1</w:t>
      </w:r>
      <w:r>
        <w:rPr>
          <w:noProof/>
          <w:lang w:eastAsia="ko-KR"/>
        </w:rPr>
        <w:t>32</w:t>
      </w:r>
      <w:r>
        <w:rPr>
          <w:noProof/>
        </w:rPr>
        <w:t xml:space="preserve"> (</w:t>
      </w:r>
      <w:r>
        <w:rPr>
          <w:noProof/>
          <w:lang w:eastAsia="ko-KR"/>
        </w:rPr>
        <w:t>Queued granted user action</w:t>
      </w:r>
      <w:r>
        <w:rPr>
          <w:noProof/>
        </w:rPr>
        <w:t>) expires</w:t>
      </w:r>
      <w:r>
        <w:rPr>
          <w:noProof/>
        </w:rPr>
        <w:tab/>
      </w:r>
      <w:r>
        <w:rPr>
          <w:noProof/>
        </w:rPr>
        <w:fldChar w:fldCharType="begin" w:fldLock="1"/>
      </w:r>
      <w:r>
        <w:rPr>
          <w:noProof/>
        </w:rPr>
        <w:instrText xml:space="preserve"> PAGEREF _Toc114516409 \h </w:instrText>
      </w:r>
      <w:r>
        <w:rPr>
          <w:noProof/>
        </w:rPr>
      </w:r>
      <w:r>
        <w:rPr>
          <w:noProof/>
        </w:rPr>
        <w:fldChar w:fldCharType="separate"/>
      </w:r>
      <w:r>
        <w:rPr>
          <w:noProof/>
        </w:rPr>
        <w:t>51</w:t>
      </w:r>
      <w:r>
        <w:rPr>
          <w:noProof/>
        </w:rPr>
        <w:fldChar w:fldCharType="end"/>
      </w:r>
    </w:p>
    <w:p w14:paraId="42BCCB92" w14:textId="73ADE418" w:rsidR="00EC5557" w:rsidRPr="00EC5557" w:rsidRDefault="00EC5557">
      <w:pPr>
        <w:pStyle w:val="TOC5"/>
        <w:rPr>
          <w:rFonts w:ascii="Calibri" w:hAnsi="Calibri"/>
          <w:noProof/>
          <w:sz w:val="22"/>
          <w:szCs w:val="22"/>
          <w:lang w:eastAsia="en-GB"/>
        </w:rPr>
      </w:pPr>
      <w:r>
        <w:rPr>
          <w:noProof/>
        </w:rPr>
        <w:t>6.2.4.9.14</w:t>
      </w:r>
      <w:r w:rsidRPr="00EC5557">
        <w:rPr>
          <w:rFonts w:ascii="Calibri" w:hAnsi="Calibri"/>
          <w:noProof/>
          <w:sz w:val="22"/>
          <w:szCs w:val="22"/>
          <w:lang w:eastAsia="en-GB"/>
        </w:rPr>
        <w:tab/>
      </w:r>
      <w:r>
        <w:rPr>
          <w:noProof/>
        </w:rPr>
        <w:t>Receive Floor Release Multi Talker message (R: Floor Release Multi talker)</w:t>
      </w:r>
      <w:r>
        <w:rPr>
          <w:noProof/>
        </w:rPr>
        <w:tab/>
      </w:r>
      <w:r>
        <w:rPr>
          <w:noProof/>
        </w:rPr>
        <w:fldChar w:fldCharType="begin" w:fldLock="1"/>
      </w:r>
      <w:r>
        <w:rPr>
          <w:noProof/>
        </w:rPr>
        <w:instrText xml:space="preserve"> PAGEREF _Toc114516410 \h </w:instrText>
      </w:r>
      <w:r>
        <w:rPr>
          <w:noProof/>
        </w:rPr>
      </w:r>
      <w:r>
        <w:rPr>
          <w:noProof/>
        </w:rPr>
        <w:fldChar w:fldCharType="separate"/>
      </w:r>
      <w:r>
        <w:rPr>
          <w:noProof/>
        </w:rPr>
        <w:t>52</w:t>
      </w:r>
      <w:r>
        <w:rPr>
          <w:noProof/>
        </w:rPr>
        <w:fldChar w:fldCharType="end"/>
      </w:r>
    </w:p>
    <w:p w14:paraId="5FDA6785" w14:textId="649EE6C0" w:rsidR="00EC5557" w:rsidRPr="00EC5557" w:rsidRDefault="00EC5557">
      <w:pPr>
        <w:pStyle w:val="TOC2"/>
        <w:rPr>
          <w:rFonts w:ascii="Calibri" w:hAnsi="Calibri"/>
          <w:noProof/>
          <w:sz w:val="22"/>
          <w:szCs w:val="22"/>
          <w:lang w:eastAsia="en-GB"/>
        </w:rPr>
      </w:pPr>
      <w:r>
        <w:rPr>
          <w:noProof/>
        </w:rPr>
        <w:t>6.3</w:t>
      </w:r>
      <w:r w:rsidRPr="00EC5557">
        <w:rPr>
          <w:rFonts w:ascii="Calibri" w:hAnsi="Calibri"/>
          <w:noProof/>
          <w:sz w:val="22"/>
          <w:szCs w:val="22"/>
          <w:lang w:eastAsia="en-GB"/>
        </w:rPr>
        <w:tab/>
      </w:r>
      <w:r>
        <w:rPr>
          <w:noProof/>
        </w:rPr>
        <w:t>Floor control server procedures</w:t>
      </w:r>
      <w:r>
        <w:rPr>
          <w:noProof/>
        </w:rPr>
        <w:tab/>
      </w:r>
      <w:r>
        <w:rPr>
          <w:noProof/>
        </w:rPr>
        <w:fldChar w:fldCharType="begin" w:fldLock="1"/>
      </w:r>
      <w:r>
        <w:rPr>
          <w:noProof/>
        </w:rPr>
        <w:instrText xml:space="preserve"> PAGEREF _Toc114516411 \h </w:instrText>
      </w:r>
      <w:r>
        <w:rPr>
          <w:noProof/>
        </w:rPr>
      </w:r>
      <w:r>
        <w:rPr>
          <w:noProof/>
        </w:rPr>
        <w:fldChar w:fldCharType="separate"/>
      </w:r>
      <w:r>
        <w:rPr>
          <w:noProof/>
        </w:rPr>
        <w:t>52</w:t>
      </w:r>
      <w:r>
        <w:rPr>
          <w:noProof/>
        </w:rPr>
        <w:fldChar w:fldCharType="end"/>
      </w:r>
    </w:p>
    <w:p w14:paraId="58C23E18" w14:textId="1D8380CC" w:rsidR="00EC5557" w:rsidRPr="00EC5557" w:rsidRDefault="00EC5557">
      <w:pPr>
        <w:pStyle w:val="TOC3"/>
        <w:rPr>
          <w:rFonts w:ascii="Calibri" w:hAnsi="Calibri"/>
          <w:noProof/>
          <w:sz w:val="22"/>
          <w:szCs w:val="22"/>
          <w:lang w:eastAsia="en-GB"/>
        </w:rPr>
      </w:pPr>
      <w:r>
        <w:rPr>
          <w:noProof/>
        </w:rPr>
        <w:t>6.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12 \h </w:instrText>
      </w:r>
      <w:r>
        <w:rPr>
          <w:noProof/>
        </w:rPr>
      </w:r>
      <w:r>
        <w:rPr>
          <w:noProof/>
        </w:rPr>
        <w:fldChar w:fldCharType="separate"/>
      </w:r>
      <w:r>
        <w:rPr>
          <w:noProof/>
        </w:rPr>
        <w:t>52</w:t>
      </w:r>
      <w:r>
        <w:rPr>
          <w:noProof/>
        </w:rPr>
        <w:fldChar w:fldCharType="end"/>
      </w:r>
    </w:p>
    <w:p w14:paraId="2ED50453" w14:textId="27ACB369" w:rsidR="00EC5557" w:rsidRPr="00EC5557" w:rsidRDefault="00EC5557">
      <w:pPr>
        <w:pStyle w:val="TOC3"/>
        <w:rPr>
          <w:rFonts w:ascii="Calibri" w:hAnsi="Calibri"/>
          <w:noProof/>
          <w:sz w:val="22"/>
          <w:szCs w:val="22"/>
          <w:lang w:eastAsia="en-GB"/>
        </w:rPr>
      </w:pPr>
      <w:r>
        <w:rPr>
          <w:noProof/>
        </w:rPr>
        <w:t>6.3.2</w:t>
      </w:r>
      <w:r w:rsidRPr="00EC5557">
        <w:rPr>
          <w:rFonts w:ascii="Calibri" w:hAnsi="Calibri"/>
          <w:noProof/>
          <w:sz w:val="22"/>
          <w:szCs w:val="22"/>
          <w:lang w:eastAsia="en-GB"/>
        </w:rPr>
        <w:tab/>
      </w:r>
      <w:r>
        <w:rPr>
          <w:noProof/>
        </w:rPr>
        <w:t>Controlling MCPTT function procedures at MCPTT call initialization</w:t>
      </w:r>
      <w:r>
        <w:rPr>
          <w:noProof/>
        </w:rPr>
        <w:tab/>
      </w:r>
      <w:r>
        <w:rPr>
          <w:noProof/>
        </w:rPr>
        <w:fldChar w:fldCharType="begin" w:fldLock="1"/>
      </w:r>
      <w:r>
        <w:rPr>
          <w:noProof/>
        </w:rPr>
        <w:instrText xml:space="preserve"> PAGEREF _Toc114516413 \h </w:instrText>
      </w:r>
      <w:r>
        <w:rPr>
          <w:noProof/>
        </w:rPr>
      </w:r>
      <w:r>
        <w:rPr>
          <w:noProof/>
        </w:rPr>
        <w:fldChar w:fldCharType="separate"/>
      </w:r>
      <w:r>
        <w:rPr>
          <w:noProof/>
        </w:rPr>
        <w:t>52</w:t>
      </w:r>
      <w:r>
        <w:rPr>
          <w:noProof/>
        </w:rPr>
        <w:fldChar w:fldCharType="end"/>
      </w:r>
    </w:p>
    <w:p w14:paraId="3D13A351" w14:textId="472FC26B" w:rsidR="00EC5557" w:rsidRPr="00EC5557" w:rsidRDefault="00EC5557">
      <w:pPr>
        <w:pStyle w:val="TOC4"/>
        <w:rPr>
          <w:rFonts w:ascii="Calibri" w:hAnsi="Calibri"/>
          <w:noProof/>
          <w:sz w:val="22"/>
          <w:szCs w:val="22"/>
          <w:lang w:eastAsia="en-GB"/>
        </w:rPr>
      </w:pPr>
      <w:r>
        <w:rPr>
          <w:noProof/>
        </w:rPr>
        <w:t>6.3.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14 \h </w:instrText>
      </w:r>
      <w:r>
        <w:rPr>
          <w:noProof/>
        </w:rPr>
      </w:r>
      <w:r>
        <w:rPr>
          <w:noProof/>
        </w:rPr>
        <w:fldChar w:fldCharType="separate"/>
      </w:r>
      <w:r>
        <w:rPr>
          <w:noProof/>
        </w:rPr>
        <w:t>52</w:t>
      </w:r>
      <w:r>
        <w:rPr>
          <w:noProof/>
        </w:rPr>
        <w:fldChar w:fldCharType="end"/>
      </w:r>
    </w:p>
    <w:p w14:paraId="356D38FC" w14:textId="366B073D" w:rsidR="00EC5557" w:rsidRPr="00EC5557" w:rsidRDefault="00EC5557">
      <w:pPr>
        <w:pStyle w:val="TOC4"/>
        <w:rPr>
          <w:rFonts w:ascii="Calibri" w:hAnsi="Calibri"/>
          <w:noProof/>
          <w:sz w:val="22"/>
          <w:szCs w:val="22"/>
          <w:lang w:eastAsia="en-GB"/>
        </w:rPr>
      </w:pPr>
      <w:r>
        <w:rPr>
          <w:noProof/>
        </w:rPr>
        <w:t>6.3.2.2</w:t>
      </w:r>
      <w:r w:rsidRPr="00EC5557">
        <w:rPr>
          <w:rFonts w:ascii="Calibri" w:hAnsi="Calibri"/>
          <w:noProof/>
          <w:sz w:val="22"/>
          <w:szCs w:val="22"/>
          <w:lang w:eastAsia="en-GB"/>
        </w:rPr>
        <w:tab/>
      </w:r>
      <w:r>
        <w:rPr>
          <w:noProof/>
        </w:rPr>
        <w:t>Initial procedures</w:t>
      </w:r>
      <w:r>
        <w:rPr>
          <w:noProof/>
        </w:rPr>
        <w:tab/>
      </w:r>
      <w:r>
        <w:rPr>
          <w:noProof/>
        </w:rPr>
        <w:fldChar w:fldCharType="begin" w:fldLock="1"/>
      </w:r>
      <w:r>
        <w:rPr>
          <w:noProof/>
        </w:rPr>
        <w:instrText xml:space="preserve"> PAGEREF _Toc114516415 \h </w:instrText>
      </w:r>
      <w:r>
        <w:rPr>
          <w:noProof/>
        </w:rPr>
      </w:r>
      <w:r>
        <w:rPr>
          <w:noProof/>
        </w:rPr>
        <w:fldChar w:fldCharType="separate"/>
      </w:r>
      <w:r>
        <w:rPr>
          <w:noProof/>
        </w:rPr>
        <w:t>52</w:t>
      </w:r>
      <w:r>
        <w:rPr>
          <w:noProof/>
        </w:rPr>
        <w:fldChar w:fldCharType="end"/>
      </w:r>
    </w:p>
    <w:p w14:paraId="3A2FFE3A" w14:textId="629C602C" w:rsidR="00EC5557" w:rsidRPr="00EC5557" w:rsidRDefault="00EC5557">
      <w:pPr>
        <w:pStyle w:val="TOC4"/>
        <w:rPr>
          <w:rFonts w:ascii="Calibri" w:hAnsi="Calibri"/>
          <w:noProof/>
          <w:sz w:val="22"/>
          <w:szCs w:val="22"/>
          <w:lang w:eastAsia="en-GB"/>
        </w:rPr>
      </w:pPr>
      <w:r>
        <w:rPr>
          <w:noProof/>
        </w:rPr>
        <w:t>6.3.2.3</w:t>
      </w:r>
      <w:r w:rsidRPr="00EC5557">
        <w:rPr>
          <w:rFonts w:ascii="Calibri" w:hAnsi="Calibri"/>
          <w:noProof/>
          <w:sz w:val="22"/>
          <w:szCs w:val="22"/>
          <w:lang w:eastAsia="en-GB"/>
        </w:rPr>
        <w:tab/>
      </w:r>
      <w:r>
        <w:rPr>
          <w:noProof/>
        </w:rPr>
        <w:t>Switching from a non-controlling MCPTT function mode to a controlling MCPTT function mode</w:t>
      </w:r>
      <w:r>
        <w:rPr>
          <w:noProof/>
        </w:rPr>
        <w:tab/>
      </w:r>
      <w:r>
        <w:rPr>
          <w:noProof/>
        </w:rPr>
        <w:fldChar w:fldCharType="begin" w:fldLock="1"/>
      </w:r>
      <w:r>
        <w:rPr>
          <w:noProof/>
        </w:rPr>
        <w:instrText xml:space="preserve"> PAGEREF _Toc114516416 \h </w:instrText>
      </w:r>
      <w:r>
        <w:rPr>
          <w:noProof/>
        </w:rPr>
      </w:r>
      <w:r>
        <w:rPr>
          <w:noProof/>
        </w:rPr>
        <w:fldChar w:fldCharType="separate"/>
      </w:r>
      <w:r>
        <w:rPr>
          <w:noProof/>
        </w:rPr>
        <w:t>53</w:t>
      </w:r>
      <w:r>
        <w:rPr>
          <w:noProof/>
        </w:rPr>
        <w:fldChar w:fldCharType="end"/>
      </w:r>
    </w:p>
    <w:p w14:paraId="5E38D960" w14:textId="6721C0FE" w:rsidR="00EC5557" w:rsidRPr="00EC5557" w:rsidRDefault="00EC5557">
      <w:pPr>
        <w:pStyle w:val="TOC3"/>
        <w:rPr>
          <w:rFonts w:ascii="Calibri" w:hAnsi="Calibri"/>
          <w:noProof/>
          <w:sz w:val="22"/>
          <w:szCs w:val="22"/>
          <w:lang w:eastAsia="en-GB"/>
        </w:rPr>
      </w:pPr>
      <w:r>
        <w:rPr>
          <w:noProof/>
        </w:rPr>
        <w:t>6.3.3</w:t>
      </w:r>
      <w:r w:rsidRPr="00EC5557">
        <w:rPr>
          <w:rFonts w:ascii="Calibri" w:hAnsi="Calibri"/>
          <w:noProof/>
          <w:sz w:val="22"/>
          <w:szCs w:val="22"/>
          <w:lang w:eastAsia="en-GB"/>
        </w:rPr>
        <w:tab/>
      </w:r>
      <w:r>
        <w:rPr>
          <w:noProof/>
        </w:rPr>
        <w:t>MCPTT floor control procedures at MCPTT call release</w:t>
      </w:r>
      <w:r>
        <w:rPr>
          <w:noProof/>
        </w:rPr>
        <w:tab/>
      </w:r>
      <w:r>
        <w:rPr>
          <w:noProof/>
        </w:rPr>
        <w:fldChar w:fldCharType="begin" w:fldLock="1"/>
      </w:r>
      <w:r>
        <w:rPr>
          <w:noProof/>
        </w:rPr>
        <w:instrText xml:space="preserve"> PAGEREF _Toc114516417 \h </w:instrText>
      </w:r>
      <w:r>
        <w:rPr>
          <w:noProof/>
        </w:rPr>
      </w:r>
      <w:r>
        <w:rPr>
          <w:noProof/>
        </w:rPr>
        <w:fldChar w:fldCharType="separate"/>
      </w:r>
      <w:r>
        <w:rPr>
          <w:noProof/>
        </w:rPr>
        <w:t>53</w:t>
      </w:r>
      <w:r>
        <w:rPr>
          <w:noProof/>
        </w:rPr>
        <w:fldChar w:fldCharType="end"/>
      </w:r>
    </w:p>
    <w:p w14:paraId="45F81DB4" w14:textId="2D6DF9CB" w:rsidR="00EC5557" w:rsidRPr="00EC5557" w:rsidRDefault="00EC5557">
      <w:pPr>
        <w:pStyle w:val="TOC3"/>
        <w:rPr>
          <w:rFonts w:ascii="Calibri" w:hAnsi="Calibri"/>
          <w:noProof/>
          <w:sz w:val="22"/>
          <w:szCs w:val="22"/>
          <w:lang w:eastAsia="en-GB"/>
        </w:rPr>
      </w:pPr>
      <w:r>
        <w:rPr>
          <w:noProof/>
        </w:rPr>
        <w:t>6.3.4</w:t>
      </w:r>
      <w:r w:rsidRPr="00EC5557">
        <w:rPr>
          <w:rFonts w:ascii="Calibri" w:hAnsi="Calibri"/>
          <w:noProof/>
          <w:sz w:val="22"/>
          <w:szCs w:val="22"/>
          <w:lang w:eastAsia="en-GB"/>
        </w:rPr>
        <w:tab/>
      </w:r>
      <w:r>
        <w:rPr>
          <w:noProof/>
        </w:rPr>
        <w:t>Floor control server state transition diagram for general floor control operation</w:t>
      </w:r>
      <w:r>
        <w:rPr>
          <w:noProof/>
        </w:rPr>
        <w:tab/>
      </w:r>
      <w:r>
        <w:rPr>
          <w:noProof/>
        </w:rPr>
        <w:fldChar w:fldCharType="begin" w:fldLock="1"/>
      </w:r>
      <w:r>
        <w:rPr>
          <w:noProof/>
        </w:rPr>
        <w:instrText xml:space="preserve"> PAGEREF _Toc114516418 \h </w:instrText>
      </w:r>
      <w:r>
        <w:rPr>
          <w:noProof/>
        </w:rPr>
      </w:r>
      <w:r>
        <w:rPr>
          <w:noProof/>
        </w:rPr>
        <w:fldChar w:fldCharType="separate"/>
      </w:r>
      <w:r>
        <w:rPr>
          <w:noProof/>
        </w:rPr>
        <w:t>54</w:t>
      </w:r>
      <w:r>
        <w:rPr>
          <w:noProof/>
        </w:rPr>
        <w:fldChar w:fldCharType="end"/>
      </w:r>
    </w:p>
    <w:p w14:paraId="5A985675" w14:textId="45EA5D4C" w:rsidR="00EC5557" w:rsidRPr="00EC5557" w:rsidRDefault="00EC5557">
      <w:pPr>
        <w:pStyle w:val="TOC4"/>
        <w:rPr>
          <w:rFonts w:ascii="Calibri" w:hAnsi="Calibri"/>
          <w:noProof/>
          <w:sz w:val="22"/>
          <w:szCs w:val="22"/>
          <w:lang w:eastAsia="en-GB"/>
        </w:rPr>
      </w:pPr>
      <w:r>
        <w:rPr>
          <w:noProof/>
        </w:rPr>
        <w:t>6.3.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19 \h </w:instrText>
      </w:r>
      <w:r>
        <w:rPr>
          <w:noProof/>
        </w:rPr>
      </w:r>
      <w:r>
        <w:rPr>
          <w:noProof/>
        </w:rPr>
        <w:fldChar w:fldCharType="separate"/>
      </w:r>
      <w:r>
        <w:rPr>
          <w:noProof/>
        </w:rPr>
        <w:t>54</w:t>
      </w:r>
      <w:r>
        <w:rPr>
          <w:noProof/>
        </w:rPr>
        <w:fldChar w:fldCharType="end"/>
      </w:r>
    </w:p>
    <w:p w14:paraId="2139BF11" w14:textId="6EFFD468" w:rsidR="00EC5557" w:rsidRPr="00EC5557" w:rsidRDefault="00EC5557">
      <w:pPr>
        <w:pStyle w:val="TOC4"/>
        <w:rPr>
          <w:rFonts w:ascii="Calibri" w:hAnsi="Calibri"/>
          <w:noProof/>
          <w:sz w:val="22"/>
          <w:szCs w:val="22"/>
          <w:lang w:eastAsia="en-GB"/>
        </w:rPr>
      </w:pPr>
      <w:r>
        <w:rPr>
          <w:noProof/>
        </w:rPr>
        <w:t>6.3.4.2</w:t>
      </w:r>
      <w:r w:rsidRPr="00EC555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14516420 \h </w:instrText>
      </w:r>
      <w:r>
        <w:rPr>
          <w:noProof/>
        </w:rPr>
      </w:r>
      <w:r>
        <w:rPr>
          <w:noProof/>
        </w:rPr>
        <w:fldChar w:fldCharType="separate"/>
      </w:r>
      <w:r>
        <w:rPr>
          <w:noProof/>
        </w:rPr>
        <w:t>56</w:t>
      </w:r>
      <w:r>
        <w:rPr>
          <w:noProof/>
        </w:rPr>
        <w:fldChar w:fldCharType="end"/>
      </w:r>
    </w:p>
    <w:p w14:paraId="3F63AC9E" w14:textId="0F0B43BA" w:rsidR="00EC5557" w:rsidRPr="00EC5557" w:rsidRDefault="00EC5557">
      <w:pPr>
        <w:pStyle w:val="TOC5"/>
        <w:rPr>
          <w:rFonts w:ascii="Calibri" w:hAnsi="Calibri"/>
          <w:noProof/>
          <w:sz w:val="22"/>
          <w:szCs w:val="22"/>
          <w:lang w:eastAsia="en-GB"/>
        </w:rPr>
      </w:pPr>
      <w:r>
        <w:rPr>
          <w:noProof/>
        </w:rPr>
        <w:t>6.3.4.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21 \h </w:instrText>
      </w:r>
      <w:r>
        <w:rPr>
          <w:noProof/>
        </w:rPr>
      </w:r>
      <w:r>
        <w:rPr>
          <w:noProof/>
        </w:rPr>
        <w:fldChar w:fldCharType="separate"/>
      </w:r>
      <w:r>
        <w:rPr>
          <w:noProof/>
        </w:rPr>
        <w:t>56</w:t>
      </w:r>
      <w:r>
        <w:rPr>
          <w:noProof/>
        </w:rPr>
        <w:fldChar w:fldCharType="end"/>
      </w:r>
    </w:p>
    <w:p w14:paraId="6DE20123" w14:textId="369C53E3" w:rsidR="00EC5557" w:rsidRPr="00EC5557" w:rsidRDefault="00EC5557">
      <w:pPr>
        <w:pStyle w:val="TOC5"/>
        <w:rPr>
          <w:rFonts w:ascii="Calibri" w:hAnsi="Calibri"/>
          <w:noProof/>
          <w:sz w:val="22"/>
          <w:szCs w:val="22"/>
          <w:lang w:eastAsia="en-GB"/>
        </w:rPr>
      </w:pPr>
      <w:r>
        <w:rPr>
          <w:noProof/>
        </w:rPr>
        <w:t>6.3.4.2.2</w:t>
      </w:r>
      <w:r w:rsidRPr="00EC5557">
        <w:rPr>
          <w:rFonts w:ascii="Calibri" w:hAnsi="Calibri"/>
          <w:noProof/>
          <w:sz w:val="22"/>
          <w:szCs w:val="22"/>
          <w:lang w:eastAsia="en-GB"/>
        </w:rPr>
        <w:tab/>
      </w:r>
      <w:r>
        <w:rPr>
          <w:noProof/>
        </w:rPr>
        <w:t>MCPTT call initialization</w:t>
      </w:r>
      <w:r>
        <w:rPr>
          <w:noProof/>
        </w:rPr>
        <w:tab/>
      </w:r>
      <w:r>
        <w:rPr>
          <w:noProof/>
        </w:rPr>
        <w:fldChar w:fldCharType="begin" w:fldLock="1"/>
      </w:r>
      <w:r>
        <w:rPr>
          <w:noProof/>
        </w:rPr>
        <w:instrText xml:space="preserve"> PAGEREF _Toc114516422 \h </w:instrText>
      </w:r>
      <w:r>
        <w:rPr>
          <w:noProof/>
        </w:rPr>
      </w:r>
      <w:r>
        <w:rPr>
          <w:noProof/>
        </w:rPr>
        <w:fldChar w:fldCharType="separate"/>
      </w:r>
      <w:r>
        <w:rPr>
          <w:noProof/>
        </w:rPr>
        <w:t>56</w:t>
      </w:r>
      <w:r>
        <w:rPr>
          <w:noProof/>
        </w:rPr>
        <w:fldChar w:fldCharType="end"/>
      </w:r>
    </w:p>
    <w:p w14:paraId="12529075" w14:textId="3F42BE08" w:rsidR="00EC5557" w:rsidRPr="00EC5557" w:rsidRDefault="00EC5557">
      <w:pPr>
        <w:pStyle w:val="TOC4"/>
        <w:rPr>
          <w:rFonts w:ascii="Calibri" w:hAnsi="Calibri"/>
          <w:noProof/>
          <w:sz w:val="22"/>
          <w:szCs w:val="22"/>
          <w:lang w:eastAsia="en-GB"/>
        </w:rPr>
      </w:pPr>
      <w:r>
        <w:rPr>
          <w:noProof/>
        </w:rPr>
        <w:t>6.3.4.3</w:t>
      </w:r>
      <w:r w:rsidRPr="00EC5557">
        <w:rPr>
          <w:rFonts w:ascii="Calibri" w:hAnsi="Calibri"/>
          <w:noProof/>
          <w:sz w:val="22"/>
          <w:szCs w:val="22"/>
          <w:lang w:eastAsia="en-GB"/>
        </w:rPr>
        <w:tab/>
      </w:r>
      <w:r>
        <w:rPr>
          <w:noProof/>
        </w:rPr>
        <w:t>State: 'G: Floor Idle'</w:t>
      </w:r>
      <w:r>
        <w:rPr>
          <w:noProof/>
        </w:rPr>
        <w:tab/>
      </w:r>
      <w:r>
        <w:rPr>
          <w:noProof/>
        </w:rPr>
        <w:fldChar w:fldCharType="begin" w:fldLock="1"/>
      </w:r>
      <w:r>
        <w:rPr>
          <w:noProof/>
        </w:rPr>
        <w:instrText xml:space="preserve"> PAGEREF _Toc114516423 \h </w:instrText>
      </w:r>
      <w:r>
        <w:rPr>
          <w:noProof/>
        </w:rPr>
      </w:r>
      <w:r>
        <w:rPr>
          <w:noProof/>
        </w:rPr>
        <w:fldChar w:fldCharType="separate"/>
      </w:r>
      <w:r>
        <w:rPr>
          <w:noProof/>
        </w:rPr>
        <w:t>56</w:t>
      </w:r>
      <w:r>
        <w:rPr>
          <w:noProof/>
        </w:rPr>
        <w:fldChar w:fldCharType="end"/>
      </w:r>
    </w:p>
    <w:p w14:paraId="047C8BFC" w14:textId="649DEF8D" w:rsidR="00EC5557" w:rsidRPr="00EC5557" w:rsidRDefault="00EC5557">
      <w:pPr>
        <w:pStyle w:val="TOC5"/>
        <w:rPr>
          <w:rFonts w:ascii="Calibri" w:hAnsi="Calibri"/>
          <w:noProof/>
          <w:sz w:val="22"/>
          <w:szCs w:val="22"/>
          <w:lang w:eastAsia="en-GB"/>
        </w:rPr>
      </w:pPr>
      <w:r>
        <w:rPr>
          <w:noProof/>
        </w:rPr>
        <w:t>6.3.4.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24 \h </w:instrText>
      </w:r>
      <w:r>
        <w:rPr>
          <w:noProof/>
        </w:rPr>
      </w:r>
      <w:r>
        <w:rPr>
          <w:noProof/>
        </w:rPr>
        <w:fldChar w:fldCharType="separate"/>
      </w:r>
      <w:r>
        <w:rPr>
          <w:noProof/>
        </w:rPr>
        <w:t>56</w:t>
      </w:r>
      <w:r>
        <w:rPr>
          <w:noProof/>
        </w:rPr>
        <w:fldChar w:fldCharType="end"/>
      </w:r>
    </w:p>
    <w:p w14:paraId="3912EDDB" w14:textId="29A23FDD" w:rsidR="00EC5557" w:rsidRPr="00EC5557" w:rsidRDefault="00EC5557">
      <w:pPr>
        <w:pStyle w:val="TOC5"/>
        <w:rPr>
          <w:rFonts w:ascii="Calibri" w:hAnsi="Calibri"/>
          <w:noProof/>
          <w:sz w:val="22"/>
          <w:szCs w:val="22"/>
          <w:lang w:eastAsia="en-GB"/>
        </w:rPr>
      </w:pPr>
      <w:r>
        <w:rPr>
          <w:noProof/>
        </w:rPr>
        <w:t>6.3.4.3.2</w:t>
      </w:r>
      <w:r w:rsidRPr="00EC5557">
        <w:rPr>
          <w:rFonts w:ascii="Calibri" w:hAnsi="Calibri"/>
          <w:noProof/>
          <w:sz w:val="22"/>
          <w:szCs w:val="22"/>
          <w:lang w:eastAsia="en-GB"/>
        </w:rPr>
        <w:tab/>
      </w:r>
      <w:r>
        <w:rPr>
          <w:noProof/>
        </w:rPr>
        <w:t>Enter the 'G: Floor Idle' state</w:t>
      </w:r>
      <w:r>
        <w:rPr>
          <w:noProof/>
        </w:rPr>
        <w:tab/>
      </w:r>
      <w:r>
        <w:rPr>
          <w:noProof/>
        </w:rPr>
        <w:fldChar w:fldCharType="begin" w:fldLock="1"/>
      </w:r>
      <w:r>
        <w:rPr>
          <w:noProof/>
        </w:rPr>
        <w:instrText xml:space="preserve"> PAGEREF _Toc114516425 \h </w:instrText>
      </w:r>
      <w:r>
        <w:rPr>
          <w:noProof/>
        </w:rPr>
      </w:r>
      <w:r>
        <w:rPr>
          <w:noProof/>
        </w:rPr>
        <w:fldChar w:fldCharType="separate"/>
      </w:r>
      <w:r>
        <w:rPr>
          <w:noProof/>
        </w:rPr>
        <w:t>57</w:t>
      </w:r>
      <w:r>
        <w:rPr>
          <w:noProof/>
        </w:rPr>
        <w:fldChar w:fldCharType="end"/>
      </w:r>
    </w:p>
    <w:p w14:paraId="263BC3F3" w14:textId="620CCE0B" w:rsidR="00EC5557" w:rsidRPr="00EC5557" w:rsidRDefault="00EC5557">
      <w:pPr>
        <w:pStyle w:val="TOC5"/>
        <w:rPr>
          <w:rFonts w:ascii="Calibri" w:hAnsi="Calibri"/>
          <w:noProof/>
          <w:sz w:val="22"/>
          <w:szCs w:val="22"/>
          <w:lang w:eastAsia="en-GB"/>
        </w:rPr>
      </w:pPr>
      <w:r>
        <w:rPr>
          <w:noProof/>
        </w:rPr>
        <w:t>6.3.4.3.3</w:t>
      </w:r>
      <w:r w:rsidRPr="00EC555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14516426 \h </w:instrText>
      </w:r>
      <w:r>
        <w:rPr>
          <w:noProof/>
        </w:rPr>
      </w:r>
      <w:r>
        <w:rPr>
          <w:noProof/>
        </w:rPr>
        <w:fldChar w:fldCharType="separate"/>
      </w:r>
      <w:r>
        <w:rPr>
          <w:noProof/>
        </w:rPr>
        <w:t>58</w:t>
      </w:r>
      <w:r>
        <w:rPr>
          <w:noProof/>
        </w:rPr>
        <w:fldChar w:fldCharType="end"/>
      </w:r>
    </w:p>
    <w:p w14:paraId="5DD90F80" w14:textId="2956A42E" w:rsidR="00EC5557" w:rsidRPr="00EC5557" w:rsidRDefault="00EC5557">
      <w:pPr>
        <w:pStyle w:val="TOC5"/>
        <w:rPr>
          <w:rFonts w:ascii="Calibri" w:hAnsi="Calibri"/>
          <w:noProof/>
          <w:sz w:val="22"/>
          <w:szCs w:val="22"/>
          <w:lang w:eastAsia="en-GB"/>
        </w:rPr>
      </w:pPr>
      <w:r>
        <w:rPr>
          <w:noProof/>
        </w:rPr>
        <w:t>6.3.4.3.4</w:t>
      </w:r>
      <w:r w:rsidRPr="00EC5557">
        <w:rPr>
          <w:rFonts w:ascii="Calibri" w:hAnsi="Calibri"/>
          <w:noProof/>
          <w:sz w:val="22"/>
          <w:szCs w:val="22"/>
          <w:lang w:eastAsia="en-GB"/>
        </w:rPr>
        <w:tab/>
      </w:r>
      <w:r>
        <w:rPr>
          <w:noProof/>
        </w:rPr>
        <w:t>Timer T7 (Floor Idle) expired</w:t>
      </w:r>
      <w:r>
        <w:rPr>
          <w:noProof/>
        </w:rPr>
        <w:tab/>
      </w:r>
      <w:r>
        <w:rPr>
          <w:noProof/>
        </w:rPr>
        <w:fldChar w:fldCharType="begin" w:fldLock="1"/>
      </w:r>
      <w:r>
        <w:rPr>
          <w:noProof/>
        </w:rPr>
        <w:instrText xml:space="preserve"> PAGEREF _Toc114516427 \h </w:instrText>
      </w:r>
      <w:r>
        <w:rPr>
          <w:noProof/>
        </w:rPr>
      </w:r>
      <w:r>
        <w:rPr>
          <w:noProof/>
        </w:rPr>
        <w:fldChar w:fldCharType="separate"/>
      </w:r>
      <w:r>
        <w:rPr>
          <w:noProof/>
        </w:rPr>
        <w:t>58</w:t>
      </w:r>
      <w:r>
        <w:rPr>
          <w:noProof/>
        </w:rPr>
        <w:fldChar w:fldCharType="end"/>
      </w:r>
    </w:p>
    <w:p w14:paraId="6B34939D" w14:textId="5B8DBED8" w:rsidR="00EC5557" w:rsidRPr="00EC5557" w:rsidRDefault="00EC5557">
      <w:pPr>
        <w:pStyle w:val="TOC5"/>
        <w:rPr>
          <w:rFonts w:ascii="Calibri" w:hAnsi="Calibri"/>
          <w:noProof/>
          <w:sz w:val="22"/>
          <w:szCs w:val="22"/>
          <w:lang w:eastAsia="en-GB"/>
        </w:rPr>
      </w:pPr>
      <w:r>
        <w:rPr>
          <w:noProof/>
        </w:rPr>
        <w:t>6.3.4.3.5</w:t>
      </w:r>
      <w:r w:rsidRPr="00EC5557">
        <w:rPr>
          <w:rFonts w:ascii="Calibri" w:hAnsi="Calibri"/>
          <w:noProof/>
          <w:sz w:val="22"/>
          <w:szCs w:val="22"/>
          <w:lang w:eastAsia="en-GB"/>
        </w:rPr>
        <w:tab/>
      </w:r>
      <w:r>
        <w:rPr>
          <w:noProof/>
        </w:rPr>
        <w:t>Timer T4 (Inactivity) expired</w:t>
      </w:r>
      <w:r>
        <w:rPr>
          <w:noProof/>
        </w:rPr>
        <w:tab/>
      </w:r>
      <w:r>
        <w:rPr>
          <w:noProof/>
        </w:rPr>
        <w:fldChar w:fldCharType="begin" w:fldLock="1"/>
      </w:r>
      <w:r>
        <w:rPr>
          <w:noProof/>
        </w:rPr>
        <w:instrText xml:space="preserve"> PAGEREF _Toc114516428 \h </w:instrText>
      </w:r>
      <w:r>
        <w:rPr>
          <w:noProof/>
        </w:rPr>
      </w:r>
      <w:r>
        <w:rPr>
          <w:noProof/>
        </w:rPr>
        <w:fldChar w:fldCharType="separate"/>
      </w:r>
      <w:r>
        <w:rPr>
          <w:noProof/>
        </w:rPr>
        <w:t>59</w:t>
      </w:r>
      <w:r>
        <w:rPr>
          <w:noProof/>
        </w:rPr>
        <w:fldChar w:fldCharType="end"/>
      </w:r>
    </w:p>
    <w:p w14:paraId="5B0FE060" w14:textId="332E0043" w:rsidR="00EC5557" w:rsidRPr="00EC5557" w:rsidRDefault="00EC5557">
      <w:pPr>
        <w:pStyle w:val="TOC5"/>
        <w:rPr>
          <w:rFonts w:ascii="Calibri" w:hAnsi="Calibri"/>
          <w:noProof/>
          <w:sz w:val="22"/>
          <w:szCs w:val="22"/>
          <w:lang w:eastAsia="en-GB"/>
        </w:rPr>
      </w:pPr>
      <w:r>
        <w:rPr>
          <w:noProof/>
        </w:rPr>
        <w:t>6.3.4.3.6</w:t>
      </w:r>
      <w:r w:rsidRPr="00EC555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14516429 \h </w:instrText>
      </w:r>
      <w:r>
        <w:rPr>
          <w:noProof/>
        </w:rPr>
      </w:r>
      <w:r>
        <w:rPr>
          <w:noProof/>
        </w:rPr>
        <w:fldChar w:fldCharType="separate"/>
      </w:r>
      <w:r>
        <w:rPr>
          <w:noProof/>
        </w:rPr>
        <w:t>59</w:t>
      </w:r>
      <w:r>
        <w:rPr>
          <w:noProof/>
        </w:rPr>
        <w:fldChar w:fldCharType="end"/>
      </w:r>
    </w:p>
    <w:p w14:paraId="0B1FA3E9" w14:textId="1F7A93BE" w:rsidR="00EC5557" w:rsidRPr="00EC5557" w:rsidRDefault="00EC5557">
      <w:pPr>
        <w:pStyle w:val="TOC4"/>
        <w:rPr>
          <w:rFonts w:ascii="Calibri" w:hAnsi="Calibri"/>
          <w:noProof/>
          <w:sz w:val="22"/>
          <w:szCs w:val="22"/>
          <w:lang w:eastAsia="en-GB"/>
        </w:rPr>
      </w:pPr>
      <w:r>
        <w:rPr>
          <w:noProof/>
        </w:rPr>
        <w:t>6.3.4.4</w:t>
      </w:r>
      <w:r w:rsidRPr="00EC5557">
        <w:rPr>
          <w:rFonts w:ascii="Calibri" w:hAnsi="Calibri"/>
          <w:noProof/>
          <w:sz w:val="22"/>
          <w:szCs w:val="22"/>
          <w:lang w:eastAsia="en-GB"/>
        </w:rPr>
        <w:tab/>
      </w:r>
      <w:r>
        <w:rPr>
          <w:noProof/>
        </w:rPr>
        <w:t>State: 'G: Floor Taken'</w:t>
      </w:r>
      <w:r>
        <w:rPr>
          <w:noProof/>
        </w:rPr>
        <w:tab/>
      </w:r>
      <w:r>
        <w:rPr>
          <w:noProof/>
        </w:rPr>
        <w:fldChar w:fldCharType="begin" w:fldLock="1"/>
      </w:r>
      <w:r>
        <w:rPr>
          <w:noProof/>
        </w:rPr>
        <w:instrText xml:space="preserve"> PAGEREF _Toc114516430 \h </w:instrText>
      </w:r>
      <w:r>
        <w:rPr>
          <w:noProof/>
        </w:rPr>
      </w:r>
      <w:r>
        <w:rPr>
          <w:noProof/>
        </w:rPr>
        <w:fldChar w:fldCharType="separate"/>
      </w:r>
      <w:r>
        <w:rPr>
          <w:noProof/>
        </w:rPr>
        <w:t>59</w:t>
      </w:r>
      <w:r>
        <w:rPr>
          <w:noProof/>
        </w:rPr>
        <w:fldChar w:fldCharType="end"/>
      </w:r>
    </w:p>
    <w:p w14:paraId="57DFDDBC" w14:textId="34327CF8" w:rsidR="00EC5557" w:rsidRPr="00EC5557" w:rsidRDefault="00EC5557">
      <w:pPr>
        <w:pStyle w:val="TOC5"/>
        <w:rPr>
          <w:rFonts w:ascii="Calibri" w:hAnsi="Calibri"/>
          <w:noProof/>
          <w:sz w:val="22"/>
          <w:szCs w:val="22"/>
          <w:lang w:eastAsia="en-GB"/>
        </w:rPr>
      </w:pPr>
      <w:r>
        <w:rPr>
          <w:noProof/>
        </w:rPr>
        <w:t>6.3.4.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31 \h </w:instrText>
      </w:r>
      <w:r>
        <w:rPr>
          <w:noProof/>
        </w:rPr>
      </w:r>
      <w:r>
        <w:rPr>
          <w:noProof/>
        </w:rPr>
        <w:fldChar w:fldCharType="separate"/>
      </w:r>
      <w:r>
        <w:rPr>
          <w:noProof/>
        </w:rPr>
        <w:t>59</w:t>
      </w:r>
      <w:r>
        <w:rPr>
          <w:noProof/>
        </w:rPr>
        <w:fldChar w:fldCharType="end"/>
      </w:r>
    </w:p>
    <w:p w14:paraId="424A6910" w14:textId="150FF254" w:rsidR="00EC5557" w:rsidRPr="00EC5557" w:rsidRDefault="00EC5557">
      <w:pPr>
        <w:pStyle w:val="TOC5"/>
        <w:rPr>
          <w:rFonts w:ascii="Calibri" w:hAnsi="Calibri"/>
          <w:noProof/>
          <w:sz w:val="22"/>
          <w:szCs w:val="22"/>
          <w:lang w:eastAsia="en-GB"/>
        </w:rPr>
      </w:pPr>
      <w:r>
        <w:rPr>
          <w:noProof/>
        </w:rPr>
        <w:t>6.3.4.4.2</w:t>
      </w:r>
      <w:r w:rsidRPr="00EC5557">
        <w:rPr>
          <w:rFonts w:ascii="Calibri" w:hAnsi="Calibri"/>
          <w:noProof/>
          <w:sz w:val="22"/>
          <w:szCs w:val="22"/>
          <w:lang w:eastAsia="en-GB"/>
        </w:rPr>
        <w:tab/>
      </w:r>
      <w:r>
        <w:rPr>
          <w:noProof/>
        </w:rPr>
        <w:t>Enter the 'G: Floor Taken' state</w:t>
      </w:r>
      <w:r>
        <w:rPr>
          <w:noProof/>
        </w:rPr>
        <w:tab/>
      </w:r>
      <w:r>
        <w:rPr>
          <w:noProof/>
        </w:rPr>
        <w:fldChar w:fldCharType="begin" w:fldLock="1"/>
      </w:r>
      <w:r>
        <w:rPr>
          <w:noProof/>
        </w:rPr>
        <w:instrText xml:space="preserve"> PAGEREF _Toc114516432 \h </w:instrText>
      </w:r>
      <w:r>
        <w:rPr>
          <w:noProof/>
        </w:rPr>
      </w:r>
      <w:r>
        <w:rPr>
          <w:noProof/>
        </w:rPr>
        <w:fldChar w:fldCharType="separate"/>
      </w:r>
      <w:r>
        <w:rPr>
          <w:noProof/>
        </w:rPr>
        <w:t>60</w:t>
      </w:r>
      <w:r>
        <w:rPr>
          <w:noProof/>
        </w:rPr>
        <w:fldChar w:fldCharType="end"/>
      </w:r>
    </w:p>
    <w:p w14:paraId="3BAD56A4" w14:textId="39461753" w:rsidR="00EC5557" w:rsidRPr="00EC5557" w:rsidRDefault="00EC5557">
      <w:pPr>
        <w:pStyle w:val="TOC5"/>
        <w:rPr>
          <w:rFonts w:ascii="Calibri" w:hAnsi="Calibri"/>
          <w:noProof/>
          <w:sz w:val="22"/>
          <w:szCs w:val="22"/>
          <w:lang w:eastAsia="en-GB"/>
        </w:rPr>
      </w:pPr>
      <w:r>
        <w:rPr>
          <w:noProof/>
        </w:rPr>
        <w:t>6.3.4.4.3</w:t>
      </w:r>
      <w:r w:rsidRPr="00EC5557">
        <w:rPr>
          <w:rFonts w:ascii="Calibri" w:hAnsi="Calibr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14516433 \h </w:instrText>
      </w:r>
      <w:r>
        <w:rPr>
          <w:noProof/>
        </w:rPr>
      </w:r>
      <w:r>
        <w:rPr>
          <w:noProof/>
        </w:rPr>
        <w:fldChar w:fldCharType="separate"/>
      </w:r>
      <w:r>
        <w:rPr>
          <w:noProof/>
        </w:rPr>
        <w:t>61</w:t>
      </w:r>
      <w:r>
        <w:rPr>
          <w:noProof/>
        </w:rPr>
        <w:fldChar w:fldCharType="end"/>
      </w:r>
    </w:p>
    <w:p w14:paraId="03E1A487" w14:textId="3117B353" w:rsidR="00EC5557" w:rsidRPr="00EC5557" w:rsidRDefault="00EC5557">
      <w:pPr>
        <w:pStyle w:val="TOC5"/>
        <w:rPr>
          <w:rFonts w:ascii="Calibri" w:hAnsi="Calibri"/>
          <w:noProof/>
          <w:sz w:val="22"/>
          <w:szCs w:val="22"/>
          <w:lang w:eastAsia="en-GB"/>
        </w:rPr>
      </w:pPr>
      <w:r>
        <w:rPr>
          <w:noProof/>
        </w:rPr>
        <w:t>6.3.4.4.4</w:t>
      </w:r>
      <w:r w:rsidRPr="00EC5557">
        <w:rPr>
          <w:rFonts w:ascii="Calibri" w:hAnsi="Calibri"/>
          <w:noProof/>
          <w:sz w:val="22"/>
          <w:szCs w:val="22"/>
          <w:lang w:eastAsia="en-GB"/>
        </w:rPr>
        <w:tab/>
      </w:r>
      <w:r>
        <w:rPr>
          <w:noProof/>
        </w:rPr>
        <w:t>Timer T2 (Stop talking) expired</w:t>
      </w:r>
      <w:r>
        <w:rPr>
          <w:noProof/>
        </w:rPr>
        <w:tab/>
      </w:r>
      <w:r>
        <w:rPr>
          <w:noProof/>
        </w:rPr>
        <w:fldChar w:fldCharType="begin" w:fldLock="1"/>
      </w:r>
      <w:r>
        <w:rPr>
          <w:noProof/>
        </w:rPr>
        <w:instrText xml:space="preserve"> PAGEREF _Toc114516434 \h </w:instrText>
      </w:r>
      <w:r>
        <w:rPr>
          <w:noProof/>
        </w:rPr>
      </w:r>
      <w:r>
        <w:rPr>
          <w:noProof/>
        </w:rPr>
        <w:fldChar w:fldCharType="separate"/>
      </w:r>
      <w:r>
        <w:rPr>
          <w:noProof/>
        </w:rPr>
        <w:t>61</w:t>
      </w:r>
      <w:r>
        <w:rPr>
          <w:noProof/>
        </w:rPr>
        <w:fldChar w:fldCharType="end"/>
      </w:r>
    </w:p>
    <w:p w14:paraId="02718572" w14:textId="63A54E7B" w:rsidR="00EC5557" w:rsidRPr="00EC5557" w:rsidRDefault="00EC5557">
      <w:pPr>
        <w:pStyle w:val="TOC5"/>
        <w:rPr>
          <w:rFonts w:ascii="Calibri" w:hAnsi="Calibri"/>
          <w:noProof/>
          <w:sz w:val="22"/>
          <w:szCs w:val="22"/>
          <w:lang w:eastAsia="en-GB"/>
        </w:rPr>
      </w:pPr>
      <w:r>
        <w:rPr>
          <w:noProof/>
        </w:rPr>
        <w:t>6.3.4.4.5</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435 \h </w:instrText>
      </w:r>
      <w:r>
        <w:rPr>
          <w:noProof/>
        </w:rPr>
      </w:r>
      <w:r>
        <w:rPr>
          <w:noProof/>
        </w:rPr>
        <w:fldChar w:fldCharType="separate"/>
      </w:r>
      <w:r>
        <w:rPr>
          <w:noProof/>
        </w:rPr>
        <w:t>61</w:t>
      </w:r>
      <w:r>
        <w:rPr>
          <w:noProof/>
        </w:rPr>
        <w:fldChar w:fldCharType="end"/>
      </w:r>
    </w:p>
    <w:p w14:paraId="581914F2" w14:textId="6245116C" w:rsidR="00EC5557" w:rsidRPr="00EC5557" w:rsidRDefault="00EC5557">
      <w:pPr>
        <w:pStyle w:val="TOC5"/>
        <w:rPr>
          <w:rFonts w:ascii="Calibri" w:hAnsi="Calibri"/>
          <w:noProof/>
          <w:sz w:val="22"/>
          <w:szCs w:val="22"/>
          <w:lang w:eastAsia="en-GB"/>
        </w:rPr>
      </w:pPr>
      <w:r>
        <w:rPr>
          <w:noProof/>
        </w:rPr>
        <w:t>6.3.4.4.6</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436 \h </w:instrText>
      </w:r>
      <w:r>
        <w:rPr>
          <w:noProof/>
        </w:rPr>
      </w:r>
      <w:r>
        <w:rPr>
          <w:noProof/>
        </w:rPr>
        <w:fldChar w:fldCharType="separate"/>
      </w:r>
      <w:r>
        <w:rPr>
          <w:noProof/>
        </w:rPr>
        <w:t>62</w:t>
      </w:r>
      <w:r>
        <w:rPr>
          <w:noProof/>
        </w:rPr>
        <w:fldChar w:fldCharType="end"/>
      </w:r>
    </w:p>
    <w:p w14:paraId="55455A09" w14:textId="7ACDF866" w:rsidR="00EC5557" w:rsidRPr="00EC5557" w:rsidRDefault="00EC5557">
      <w:pPr>
        <w:pStyle w:val="TOC5"/>
        <w:rPr>
          <w:rFonts w:ascii="Calibri" w:hAnsi="Calibri"/>
          <w:noProof/>
          <w:sz w:val="22"/>
          <w:szCs w:val="22"/>
          <w:lang w:eastAsia="en-GB"/>
        </w:rPr>
      </w:pPr>
      <w:r>
        <w:rPr>
          <w:noProof/>
        </w:rPr>
        <w:t>6.3.4.4.7</w:t>
      </w:r>
      <w:r w:rsidRPr="00EC5557">
        <w:rPr>
          <w:rFonts w:ascii="Calibri" w:hAnsi="Calibri"/>
          <w:noProof/>
          <w:sz w:val="22"/>
          <w:szCs w:val="22"/>
          <w:lang w:eastAsia="en-GB"/>
        </w:rPr>
        <w:tab/>
      </w:r>
      <w:r>
        <w:rPr>
          <w:noProof/>
        </w:rPr>
        <w:t>Receive Floor Request message with pre-emptive priority (R: pre-emptive Floor Request)</w:t>
      </w:r>
      <w:r>
        <w:rPr>
          <w:noProof/>
        </w:rPr>
        <w:tab/>
      </w:r>
      <w:r>
        <w:rPr>
          <w:noProof/>
        </w:rPr>
        <w:fldChar w:fldCharType="begin" w:fldLock="1"/>
      </w:r>
      <w:r>
        <w:rPr>
          <w:noProof/>
        </w:rPr>
        <w:instrText xml:space="preserve"> PAGEREF _Toc114516437 \h </w:instrText>
      </w:r>
      <w:r>
        <w:rPr>
          <w:noProof/>
        </w:rPr>
      </w:r>
      <w:r>
        <w:rPr>
          <w:noProof/>
        </w:rPr>
        <w:fldChar w:fldCharType="separate"/>
      </w:r>
      <w:r>
        <w:rPr>
          <w:noProof/>
        </w:rPr>
        <w:t>62</w:t>
      </w:r>
      <w:r>
        <w:rPr>
          <w:noProof/>
        </w:rPr>
        <w:fldChar w:fldCharType="end"/>
      </w:r>
    </w:p>
    <w:p w14:paraId="609BFF1B" w14:textId="2593D45A" w:rsidR="00EC5557" w:rsidRPr="00EC5557" w:rsidRDefault="00EC5557">
      <w:pPr>
        <w:pStyle w:val="TOC5"/>
        <w:rPr>
          <w:rFonts w:ascii="Calibri" w:hAnsi="Calibri"/>
          <w:noProof/>
          <w:sz w:val="22"/>
          <w:szCs w:val="22"/>
          <w:lang w:eastAsia="en-GB"/>
        </w:rPr>
      </w:pPr>
      <w:r>
        <w:rPr>
          <w:noProof/>
        </w:rPr>
        <w:t>6.3.4.4.7a</w:t>
      </w:r>
      <w:r w:rsidRPr="00EC5557">
        <w:rPr>
          <w:rFonts w:ascii="Calibri" w:hAnsi="Calibri"/>
          <w:noProof/>
          <w:sz w:val="22"/>
          <w:szCs w:val="22"/>
          <w:lang w:eastAsia="en-GB"/>
        </w:rPr>
        <w:tab/>
      </w:r>
      <w:r>
        <w:rPr>
          <w:noProof/>
        </w:rPr>
        <w:t>Receive Floor Request message multi-talker (R: multi-talker Floor Request)</w:t>
      </w:r>
      <w:r>
        <w:rPr>
          <w:noProof/>
        </w:rPr>
        <w:tab/>
      </w:r>
      <w:r>
        <w:rPr>
          <w:noProof/>
        </w:rPr>
        <w:fldChar w:fldCharType="begin" w:fldLock="1"/>
      </w:r>
      <w:r>
        <w:rPr>
          <w:noProof/>
        </w:rPr>
        <w:instrText xml:space="preserve"> PAGEREF _Toc114516438 \h </w:instrText>
      </w:r>
      <w:r>
        <w:rPr>
          <w:noProof/>
        </w:rPr>
      </w:r>
      <w:r>
        <w:rPr>
          <w:noProof/>
        </w:rPr>
        <w:fldChar w:fldCharType="separate"/>
      </w:r>
      <w:r>
        <w:rPr>
          <w:noProof/>
        </w:rPr>
        <w:t>63</w:t>
      </w:r>
      <w:r>
        <w:rPr>
          <w:noProof/>
        </w:rPr>
        <w:fldChar w:fldCharType="end"/>
      </w:r>
    </w:p>
    <w:p w14:paraId="5B96A7F7" w14:textId="18F7EF08" w:rsidR="00EC5557" w:rsidRPr="00EC5557" w:rsidRDefault="00EC5557">
      <w:pPr>
        <w:pStyle w:val="TOC5"/>
        <w:rPr>
          <w:rFonts w:ascii="Calibri" w:hAnsi="Calibri"/>
          <w:noProof/>
          <w:sz w:val="22"/>
          <w:szCs w:val="22"/>
          <w:lang w:eastAsia="en-GB"/>
        </w:rPr>
      </w:pPr>
      <w:r>
        <w:rPr>
          <w:noProof/>
        </w:rPr>
        <w:t>6.3.4.4.8</w:t>
      </w:r>
      <w:r w:rsidRPr="00EC5557">
        <w:rPr>
          <w:rFonts w:ascii="Calibri" w:hAnsi="Calibri"/>
          <w:noProof/>
          <w:sz w:val="22"/>
          <w:szCs w:val="22"/>
          <w:lang w:eastAsia="en-GB"/>
        </w:rPr>
        <w:tab/>
      </w:r>
      <w:r>
        <w:rPr>
          <w:noProof/>
        </w:rPr>
        <w:t>Receive Floor request message from permitted floor participant (R: Floor Request)</w:t>
      </w:r>
      <w:r>
        <w:rPr>
          <w:noProof/>
        </w:rPr>
        <w:tab/>
      </w:r>
      <w:r>
        <w:rPr>
          <w:noProof/>
        </w:rPr>
        <w:fldChar w:fldCharType="begin" w:fldLock="1"/>
      </w:r>
      <w:r>
        <w:rPr>
          <w:noProof/>
        </w:rPr>
        <w:instrText xml:space="preserve"> PAGEREF _Toc114516439 \h </w:instrText>
      </w:r>
      <w:r>
        <w:rPr>
          <w:noProof/>
        </w:rPr>
      </w:r>
      <w:r>
        <w:rPr>
          <w:noProof/>
        </w:rPr>
        <w:fldChar w:fldCharType="separate"/>
      </w:r>
      <w:r>
        <w:rPr>
          <w:noProof/>
        </w:rPr>
        <w:t>64</w:t>
      </w:r>
      <w:r>
        <w:rPr>
          <w:noProof/>
        </w:rPr>
        <w:fldChar w:fldCharType="end"/>
      </w:r>
    </w:p>
    <w:p w14:paraId="3DB6A3EB" w14:textId="57C0ADD4" w:rsidR="00EC5557" w:rsidRPr="00EC5557" w:rsidRDefault="00EC5557">
      <w:pPr>
        <w:pStyle w:val="TOC5"/>
        <w:rPr>
          <w:rFonts w:ascii="Calibri" w:hAnsi="Calibri"/>
          <w:noProof/>
          <w:sz w:val="22"/>
          <w:szCs w:val="22"/>
          <w:lang w:eastAsia="en-GB"/>
        </w:rPr>
      </w:pPr>
      <w:r>
        <w:rPr>
          <w:noProof/>
        </w:rPr>
        <w:t>6.3.4.4.9</w:t>
      </w:r>
      <w:r w:rsidRPr="00EC5557">
        <w:rPr>
          <w:rFonts w:ascii="Calibri" w:hAnsi="Calibri"/>
          <w:noProof/>
          <w:sz w:val="22"/>
          <w:szCs w:val="22"/>
          <w:lang w:eastAsia="en-GB"/>
        </w:rPr>
        <w:tab/>
      </w:r>
      <w:r>
        <w:rPr>
          <w:noProof/>
        </w:rPr>
        <w:t>Timer T20 (Floor Granted) expired</w:t>
      </w:r>
      <w:r>
        <w:rPr>
          <w:noProof/>
        </w:rPr>
        <w:tab/>
      </w:r>
      <w:r>
        <w:rPr>
          <w:noProof/>
        </w:rPr>
        <w:fldChar w:fldCharType="begin" w:fldLock="1"/>
      </w:r>
      <w:r>
        <w:rPr>
          <w:noProof/>
        </w:rPr>
        <w:instrText xml:space="preserve"> PAGEREF _Toc114516440 \h </w:instrText>
      </w:r>
      <w:r>
        <w:rPr>
          <w:noProof/>
        </w:rPr>
      </w:r>
      <w:r>
        <w:rPr>
          <w:noProof/>
        </w:rPr>
        <w:fldChar w:fldCharType="separate"/>
      </w:r>
      <w:r>
        <w:rPr>
          <w:noProof/>
        </w:rPr>
        <w:t>64</w:t>
      </w:r>
      <w:r>
        <w:rPr>
          <w:noProof/>
        </w:rPr>
        <w:fldChar w:fldCharType="end"/>
      </w:r>
    </w:p>
    <w:p w14:paraId="22BB4B82" w14:textId="7569E01B" w:rsidR="00EC5557" w:rsidRPr="00EC5557" w:rsidRDefault="00EC5557">
      <w:pPr>
        <w:pStyle w:val="TOC5"/>
        <w:rPr>
          <w:rFonts w:ascii="Calibri" w:hAnsi="Calibri"/>
          <w:noProof/>
          <w:sz w:val="22"/>
          <w:szCs w:val="22"/>
          <w:lang w:eastAsia="en-GB"/>
        </w:rPr>
      </w:pPr>
      <w:r>
        <w:rPr>
          <w:noProof/>
        </w:rPr>
        <w:t>6.3.4.4.10</w:t>
      </w:r>
      <w:r w:rsidRPr="00EC5557">
        <w:rPr>
          <w:rFonts w:ascii="Calibri" w:hAnsi="Calibri"/>
          <w:noProof/>
          <w:sz w:val="22"/>
          <w:szCs w:val="22"/>
          <w:lang w:eastAsia="en-GB"/>
        </w:rPr>
        <w:tab/>
      </w:r>
      <w:r>
        <w:rPr>
          <w:noProof/>
        </w:rPr>
        <w:t>Timer T20 (Floor Granted) expired N times</w:t>
      </w:r>
      <w:r>
        <w:rPr>
          <w:noProof/>
        </w:rPr>
        <w:tab/>
      </w:r>
      <w:r>
        <w:rPr>
          <w:noProof/>
        </w:rPr>
        <w:fldChar w:fldCharType="begin" w:fldLock="1"/>
      </w:r>
      <w:r>
        <w:rPr>
          <w:noProof/>
        </w:rPr>
        <w:instrText xml:space="preserve"> PAGEREF _Toc114516441 \h </w:instrText>
      </w:r>
      <w:r>
        <w:rPr>
          <w:noProof/>
        </w:rPr>
      </w:r>
      <w:r>
        <w:rPr>
          <w:noProof/>
        </w:rPr>
        <w:fldChar w:fldCharType="separate"/>
      </w:r>
      <w:r>
        <w:rPr>
          <w:noProof/>
        </w:rPr>
        <w:t>65</w:t>
      </w:r>
      <w:r>
        <w:rPr>
          <w:noProof/>
        </w:rPr>
        <w:fldChar w:fldCharType="end"/>
      </w:r>
    </w:p>
    <w:p w14:paraId="064C8B9A" w14:textId="14BA1B67" w:rsidR="00EC5557" w:rsidRPr="00EC5557" w:rsidRDefault="00EC5557">
      <w:pPr>
        <w:pStyle w:val="TOC5"/>
        <w:rPr>
          <w:rFonts w:ascii="Calibri" w:hAnsi="Calibri"/>
          <w:noProof/>
          <w:sz w:val="22"/>
          <w:szCs w:val="22"/>
          <w:lang w:eastAsia="en-GB"/>
        </w:rPr>
      </w:pPr>
      <w:r>
        <w:rPr>
          <w:noProof/>
        </w:rPr>
        <w:t>6.3.4.4.11</w:t>
      </w:r>
      <w:r w:rsidRPr="00EC5557">
        <w:rPr>
          <w:rFonts w:ascii="Calibri" w:hAnsi="Calibri"/>
          <w:noProof/>
          <w:sz w:val="22"/>
          <w:szCs w:val="22"/>
          <w:lang w:eastAsia="en-GB"/>
        </w:rPr>
        <w:tab/>
      </w:r>
      <w:r>
        <w:rPr>
          <w:noProof/>
        </w:rPr>
        <w:t>Permitted MCPTT client release (R: client release)</w:t>
      </w:r>
      <w:r>
        <w:rPr>
          <w:noProof/>
        </w:rPr>
        <w:tab/>
      </w:r>
      <w:r>
        <w:rPr>
          <w:noProof/>
        </w:rPr>
        <w:fldChar w:fldCharType="begin" w:fldLock="1"/>
      </w:r>
      <w:r>
        <w:rPr>
          <w:noProof/>
        </w:rPr>
        <w:instrText xml:space="preserve"> PAGEREF _Toc114516442 \h </w:instrText>
      </w:r>
      <w:r>
        <w:rPr>
          <w:noProof/>
        </w:rPr>
      </w:r>
      <w:r>
        <w:rPr>
          <w:noProof/>
        </w:rPr>
        <w:fldChar w:fldCharType="separate"/>
      </w:r>
      <w:r>
        <w:rPr>
          <w:noProof/>
        </w:rPr>
        <w:t>65</w:t>
      </w:r>
      <w:r>
        <w:rPr>
          <w:noProof/>
        </w:rPr>
        <w:fldChar w:fldCharType="end"/>
      </w:r>
    </w:p>
    <w:p w14:paraId="41945076" w14:textId="2B774E2D" w:rsidR="00EC5557" w:rsidRPr="00EC5557" w:rsidRDefault="00EC5557">
      <w:pPr>
        <w:pStyle w:val="TOC5"/>
        <w:rPr>
          <w:rFonts w:ascii="Calibri" w:hAnsi="Calibri"/>
          <w:noProof/>
          <w:sz w:val="22"/>
          <w:szCs w:val="22"/>
          <w:lang w:eastAsia="en-GB"/>
        </w:rPr>
      </w:pPr>
      <w:r>
        <w:rPr>
          <w:noProof/>
        </w:rPr>
        <w:t>6.3.4.4.12</w:t>
      </w:r>
      <w:r w:rsidRPr="00EC555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14516443 \h </w:instrText>
      </w:r>
      <w:r>
        <w:rPr>
          <w:noProof/>
        </w:rPr>
      </w:r>
      <w:r>
        <w:rPr>
          <w:noProof/>
        </w:rPr>
        <w:fldChar w:fldCharType="separate"/>
      </w:r>
      <w:r>
        <w:rPr>
          <w:noProof/>
        </w:rPr>
        <w:t>65</w:t>
      </w:r>
      <w:r>
        <w:rPr>
          <w:noProof/>
        </w:rPr>
        <w:fldChar w:fldCharType="end"/>
      </w:r>
    </w:p>
    <w:p w14:paraId="71DF9D93" w14:textId="21491EE5" w:rsidR="00EC5557" w:rsidRPr="00EC5557" w:rsidRDefault="00EC5557">
      <w:pPr>
        <w:pStyle w:val="TOC4"/>
        <w:rPr>
          <w:rFonts w:ascii="Calibri" w:hAnsi="Calibri"/>
          <w:noProof/>
          <w:sz w:val="22"/>
          <w:szCs w:val="22"/>
          <w:lang w:eastAsia="en-GB"/>
        </w:rPr>
      </w:pPr>
      <w:r>
        <w:rPr>
          <w:noProof/>
        </w:rPr>
        <w:t>6.3.4.5</w:t>
      </w:r>
      <w:r w:rsidRPr="00EC5557">
        <w:rPr>
          <w:rFonts w:ascii="Calibri" w:hAnsi="Calibri"/>
          <w:noProof/>
          <w:sz w:val="22"/>
          <w:szCs w:val="22"/>
          <w:lang w:eastAsia="en-GB"/>
        </w:rPr>
        <w:tab/>
      </w:r>
      <w:r>
        <w:rPr>
          <w:noProof/>
        </w:rPr>
        <w:t>State: 'G: pending Floor Revoke'</w:t>
      </w:r>
      <w:r>
        <w:rPr>
          <w:noProof/>
        </w:rPr>
        <w:tab/>
      </w:r>
      <w:r>
        <w:rPr>
          <w:noProof/>
        </w:rPr>
        <w:fldChar w:fldCharType="begin" w:fldLock="1"/>
      </w:r>
      <w:r>
        <w:rPr>
          <w:noProof/>
        </w:rPr>
        <w:instrText xml:space="preserve"> PAGEREF _Toc114516444 \h </w:instrText>
      </w:r>
      <w:r>
        <w:rPr>
          <w:noProof/>
        </w:rPr>
      </w:r>
      <w:r>
        <w:rPr>
          <w:noProof/>
        </w:rPr>
        <w:fldChar w:fldCharType="separate"/>
      </w:r>
      <w:r>
        <w:rPr>
          <w:noProof/>
        </w:rPr>
        <w:t>66</w:t>
      </w:r>
      <w:r>
        <w:rPr>
          <w:noProof/>
        </w:rPr>
        <w:fldChar w:fldCharType="end"/>
      </w:r>
    </w:p>
    <w:p w14:paraId="2AAD0105" w14:textId="597BA6D2" w:rsidR="00EC5557" w:rsidRPr="00EC5557" w:rsidRDefault="00EC5557">
      <w:pPr>
        <w:pStyle w:val="TOC5"/>
        <w:rPr>
          <w:rFonts w:ascii="Calibri" w:hAnsi="Calibri"/>
          <w:noProof/>
          <w:sz w:val="22"/>
          <w:szCs w:val="22"/>
          <w:lang w:eastAsia="en-GB"/>
        </w:rPr>
      </w:pPr>
      <w:r>
        <w:rPr>
          <w:noProof/>
        </w:rPr>
        <w:t>6.3.4.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45 \h </w:instrText>
      </w:r>
      <w:r>
        <w:rPr>
          <w:noProof/>
        </w:rPr>
      </w:r>
      <w:r>
        <w:rPr>
          <w:noProof/>
        </w:rPr>
        <w:fldChar w:fldCharType="separate"/>
      </w:r>
      <w:r>
        <w:rPr>
          <w:noProof/>
        </w:rPr>
        <w:t>66</w:t>
      </w:r>
      <w:r>
        <w:rPr>
          <w:noProof/>
        </w:rPr>
        <w:fldChar w:fldCharType="end"/>
      </w:r>
    </w:p>
    <w:p w14:paraId="4A0CF6F4" w14:textId="3E15343E" w:rsidR="00EC5557" w:rsidRPr="00EC5557" w:rsidRDefault="00EC5557">
      <w:pPr>
        <w:pStyle w:val="TOC5"/>
        <w:rPr>
          <w:rFonts w:ascii="Calibri" w:hAnsi="Calibri"/>
          <w:noProof/>
          <w:sz w:val="22"/>
          <w:szCs w:val="22"/>
          <w:lang w:eastAsia="en-GB"/>
        </w:rPr>
      </w:pPr>
      <w:r>
        <w:rPr>
          <w:noProof/>
        </w:rPr>
        <w:t>6.3.4.5.2</w:t>
      </w:r>
      <w:r w:rsidRPr="00EC5557">
        <w:rPr>
          <w:rFonts w:ascii="Calibri" w:hAnsi="Calibri"/>
          <w:noProof/>
          <w:sz w:val="22"/>
          <w:szCs w:val="22"/>
          <w:lang w:eastAsia="en-GB"/>
        </w:rPr>
        <w:tab/>
      </w:r>
      <w:r>
        <w:rPr>
          <w:noProof/>
        </w:rPr>
        <w:t>Enter the 'G: pending Floor Revoke' state</w:t>
      </w:r>
      <w:r>
        <w:rPr>
          <w:noProof/>
        </w:rPr>
        <w:tab/>
      </w:r>
      <w:r>
        <w:rPr>
          <w:noProof/>
        </w:rPr>
        <w:fldChar w:fldCharType="begin" w:fldLock="1"/>
      </w:r>
      <w:r>
        <w:rPr>
          <w:noProof/>
        </w:rPr>
        <w:instrText xml:space="preserve"> PAGEREF _Toc114516446 \h </w:instrText>
      </w:r>
      <w:r>
        <w:rPr>
          <w:noProof/>
        </w:rPr>
      </w:r>
      <w:r>
        <w:rPr>
          <w:noProof/>
        </w:rPr>
        <w:fldChar w:fldCharType="separate"/>
      </w:r>
      <w:r>
        <w:rPr>
          <w:noProof/>
        </w:rPr>
        <w:t>66</w:t>
      </w:r>
      <w:r>
        <w:rPr>
          <w:noProof/>
        </w:rPr>
        <w:fldChar w:fldCharType="end"/>
      </w:r>
    </w:p>
    <w:p w14:paraId="6E6ADC2F" w14:textId="2D989CF7" w:rsidR="00EC5557" w:rsidRPr="00EC5557" w:rsidRDefault="00EC5557">
      <w:pPr>
        <w:pStyle w:val="TOC5"/>
        <w:rPr>
          <w:rFonts w:ascii="Calibri" w:hAnsi="Calibri"/>
          <w:noProof/>
          <w:sz w:val="22"/>
          <w:szCs w:val="22"/>
          <w:lang w:eastAsia="en-GB"/>
        </w:rPr>
      </w:pPr>
      <w:r>
        <w:rPr>
          <w:noProof/>
        </w:rPr>
        <w:t>6.3.4.5.3</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447 \h </w:instrText>
      </w:r>
      <w:r>
        <w:rPr>
          <w:noProof/>
        </w:rPr>
      </w:r>
      <w:r>
        <w:rPr>
          <w:noProof/>
        </w:rPr>
        <w:fldChar w:fldCharType="separate"/>
      </w:r>
      <w:r>
        <w:rPr>
          <w:noProof/>
        </w:rPr>
        <w:t>66</w:t>
      </w:r>
      <w:r>
        <w:rPr>
          <w:noProof/>
        </w:rPr>
        <w:fldChar w:fldCharType="end"/>
      </w:r>
    </w:p>
    <w:p w14:paraId="148DE659" w14:textId="25E145A7" w:rsidR="00EC5557" w:rsidRPr="00EC5557" w:rsidRDefault="00EC5557">
      <w:pPr>
        <w:pStyle w:val="TOC5"/>
        <w:rPr>
          <w:rFonts w:ascii="Calibri" w:hAnsi="Calibri"/>
          <w:noProof/>
          <w:sz w:val="22"/>
          <w:szCs w:val="22"/>
          <w:lang w:eastAsia="en-GB"/>
        </w:rPr>
      </w:pPr>
      <w:r>
        <w:rPr>
          <w:noProof/>
        </w:rPr>
        <w:t>6.3.4.5.4</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448 \h </w:instrText>
      </w:r>
      <w:r>
        <w:rPr>
          <w:noProof/>
        </w:rPr>
      </w:r>
      <w:r>
        <w:rPr>
          <w:noProof/>
        </w:rPr>
        <w:fldChar w:fldCharType="separate"/>
      </w:r>
      <w:r>
        <w:rPr>
          <w:noProof/>
        </w:rPr>
        <w:t>66</w:t>
      </w:r>
      <w:r>
        <w:rPr>
          <w:noProof/>
        </w:rPr>
        <w:fldChar w:fldCharType="end"/>
      </w:r>
    </w:p>
    <w:p w14:paraId="22CA8DC5" w14:textId="141EF8AA" w:rsidR="00EC5557" w:rsidRPr="00EC5557" w:rsidRDefault="00EC5557">
      <w:pPr>
        <w:pStyle w:val="TOC5"/>
        <w:rPr>
          <w:rFonts w:ascii="Calibri" w:hAnsi="Calibri"/>
          <w:noProof/>
          <w:sz w:val="22"/>
          <w:szCs w:val="22"/>
          <w:lang w:eastAsia="en-GB"/>
        </w:rPr>
      </w:pPr>
      <w:r>
        <w:rPr>
          <w:noProof/>
        </w:rPr>
        <w:t>6.3.4.5.5</w:t>
      </w:r>
      <w:r w:rsidRPr="00EC5557">
        <w:rPr>
          <w:rFonts w:ascii="Calibri" w:hAnsi="Calibri"/>
          <w:noProof/>
          <w:sz w:val="22"/>
          <w:szCs w:val="22"/>
          <w:lang w:eastAsia="en-GB"/>
        </w:rPr>
        <w:tab/>
      </w:r>
      <w:r>
        <w:rPr>
          <w:noProof/>
        </w:rPr>
        <w:t>Timer T3 (Stop talking grace) expired</w:t>
      </w:r>
      <w:r>
        <w:rPr>
          <w:noProof/>
        </w:rPr>
        <w:tab/>
      </w:r>
      <w:r>
        <w:rPr>
          <w:noProof/>
        </w:rPr>
        <w:fldChar w:fldCharType="begin" w:fldLock="1"/>
      </w:r>
      <w:r>
        <w:rPr>
          <w:noProof/>
        </w:rPr>
        <w:instrText xml:space="preserve"> PAGEREF _Toc114516449 \h </w:instrText>
      </w:r>
      <w:r>
        <w:rPr>
          <w:noProof/>
        </w:rPr>
      </w:r>
      <w:r>
        <w:rPr>
          <w:noProof/>
        </w:rPr>
        <w:fldChar w:fldCharType="separate"/>
      </w:r>
      <w:r>
        <w:rPr>
          <w:noProof/>
        </w:rPr>
        <w:t>67</w:t>
      </w:r>
      <w:r>
        <w:rPr>
          <w:noProof/>
        </w:rPr>
        <w:fldChar w:fldCharType="end"/>
      </w:r>
    </w:p>
    <w:p w14:paraId="4FAD8333" w14:textId="53571DA0" w:rsidR="00EC5557" w:rsidRPr="00EC5557" w:rsidRDefault="00EC5557">
      <w:pPr>
        <w:pStyle w:val="TOC5"/>
        <w:rPr>
          <w:rFonts w:ascii="Calibri" w:hAnsi="Calibri"/>
          <w:noProof/>
          <w:sz w:val="22"/>
          <w:szCs w:val="22"/>
          <w:lang w:eastAsia="en-GB"/>
        </w:rPr>
      </w:pPr>
      <w:r>
        <w:rPr>
          <w:noProof/>
        </w:rPr>
        <w:t>6.3.4.5.6</w:t>
      </w:r>
      <w:r w:rsidRPr="00EC5557">
        <w:rPr>
          <w:rFonts w:ascii="Calibri" w:hAnsi="Calibri"/>
          <w:noProof/>
          <w:sz w:val="22"/>
          <w:szCs w:val="22"/>
          <w:lang w:eastAsia="en-GB"/>
        </w:rPr>
        <w:tab/>
      </w:r>
      <w:r>
        <w:rPr>
          <w:noProof/>
        </w:rPr>
        <w:t>Timer T1 (End of RTP media) expired</w:t>
      </w:r>
      <w:r>
        <w:rPr>
          <w:noProof/>
        </w:rPr>
        <w:tab/>
      </w:r>
      <w:r>
        <w:rPr>
          <w:noProof/>
        </w:rPr>
        <w:fldChar w:fldCharType="begin" w:fldLock="1"/>
      </w:r>
      <w:r>
        <w:rPr>
          <w:noProof/>
        </w:rPr>
        <w:instrText xml:space="preserve"> PAGEREF _Toc114516450 \h </w:instrText>
      </w:r>
      <w:r>
        <w:rPr>
          <w:noProof/>
        </w:rPr>
      </w:r>
      <w:r>
        <w:rPr>
          <w:noProof/>
        </w:rPr>
        <w:fldChar w:fldCharType="separate"/>
      </w:r>
      <w:r>
        <w:rPr>
          <w:noProof/>
        </w:rPr>
        <w:t>67</w:t>
      </w:r>
      <w:r>
        <w:rPr>
          <w:noProof/>
        </w:rPr>
        <w:fldChar w:fldCharType="end"/>
      </w:r>
    </w:p>
    <w:p w14:paraId="4E8F240D" w14:textId="0A79304F" w:rsidR="00EC5557" w:rsidRPr="00EC5557" w:rsidRDefault="00EC5557">
      <w:pPr>
        <w:pStyle w:val="TOC4"/>
        <w:rPr>
          <w:rFonts w:ascii="Calibri" w:hAnsi="Calibri"/>
          <w:noProof/>
          <w:sz w:val="22"/>
          <w:szCs w:val="22"/>
          <w:lang w:eastAsia="en-GB"/>
        </w:rPr>
      </w:pPr>
      <w:r>
        <w:rPr>
          <w:noProof/>
        </w:rPr>
        <w:t>6.3.4.6</w:t>
      </w:r>
      <w:r w:rsidRPr="00EC555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14516451 \h </w:instrText>
      </w:r>
      <w:r>
        <w:rPr>
          <w:noProof/>
        </w:rPr>
      </w:r>
      <w:r>
        <w:rPr>
          <w:noProof/>
        </w:rPr>
        <w:fldChar w:fldCharType="separate"/>
      </w:r>
      <w:r>
        <w:rPr>
          <w:noProof/>
        </w:rPr>
        <w:t>68</w:t>
      </w:r>
      <w:r>
        <w:rPr>
          <w:noProof/>
        </w:rPr>
        <w:fldChar w:fldCharType="end"/>
      </w:r>
    </w:p>
    <w:p w14:paraId="6466EF78" w14:textId="28B852A8" w:rsidR="00EC5557" w:rsidRPr="00EC5557" w:rsidRDefault="00EC5557">
      <w:pPr>
        <w:pStyle w:val="TOC5"/>
        <w:rPr>
          <w:rFonts w:ascii="Calibri" w:hAnsi="Calibri"/>
          <w:noProof/>
          <w:sz w:val="22"/>
          <w:szCs w:val="22"/>
          <w:lang w:eastAsia="en-GB"/>
        </w:rPr>
      </w:pPr>
      <w:r>
        <w:rPr>
          <w:noProof/>
        </w:rPr>
        <w:t>6.3.4.6.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52 \h </w:instrText>
      </w:r>
      <w:r>
        <w:rPr>
          <w:noProof/>
        </w:rPr>
      </w:r>
      <w:r>
        <w:rPr>
          <w:noProof/>
        </w:rPr>
        <w:fldChar w:fldCharType="separate"/>
      </w:r>
      <w:r>
        <w:rPr>
          <w:noProof/>
        </w:rPr>
        <w:t>68</w:t>
      </w:r>
      <w:r>
        <w:rPr>
          <w:noProof/>
        </w:rPr>
        <w:fldChar w:fldCharType="end"/>
      </w:r>
    </w:p>
    <w:p w14:paraId="5BFDCC3F" w14:textId="73D6772B" w:rsidR="00EC5557" w:rsidRPr="00EC5557" w:rsidRDefault="00EC5557">
      <w:pPr>
        <w:pStyle w:val="TOC5"/>
        <w:rPr>
          <w:rFonts w:ascii="Calibri" w:hAnsi="Calibri"/>
          <w:noProof/>
          <w:sz w:val="22"/>
          <w:szCs w:val="22"/>
          <w:lang w:eastAsia="en-GB"/>
        </w:rPr>
      </w:pPr>
      <w:r>
        <w:rPr>
          <w:noProof/>
        </w:rPr>
        <w:t>6.3.4.6.2</w:t>
      </w:r>
      <w:r w:rsidRPr="00EC5557">
        <w:rPr>
          <w:rFonts w:ascii="Calibri" w:hAnsi="Calibr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14516453 \h </w:instrText>
      </w:r>
      <w:r>
        <w:rPr>
          <w:noProof/>
        </w:rPr>
      </w:r>
      <w:r>
        <w:rPr>
          <w:noProof/>
        </w:rPr>
        <w:fldChar w:fldCharType="separate"/>
      </w:r>
      <w:r>
        <w:rPr>
          <w:noProof/>
        </w:rPr>
        <w:t>68</w:t>
      </w:r>
      <w:r>
        <w:rPr>
          <w:noProof/>
        </w:rPr>
        <w:fldChar w:fldCharType="end"/>
      </w:r>
    </w:p>
    <w:p w14:paraId="32917E2E" w14:textId="16C46956" w:rsidR="00EC5557" w:rsidRPr="00EC5557" w:rsidRDefault="00EC5557">
      <w:pPr>
        <w:pStyle w:val="TOC5"/>
        <w:rPr>
          <w:rFonts w:ascii="Calibri" w:hAnsi="Calibri"/>
          <w:noProof/>
          <w:sz w:val="22"/>
          <w:szCs w:val="22"/>
          <w:lang w:eastAsia="en-GB"/>
        </w:rPr>
      </w:pPr>
      <w:r>
        <w:rPr>
          <w:noProof/>
        </w:rPr>
        <w:t>6.3.4.6.3</w:t>
      </w:r>
      <w:r w:rsidRPr="00EC5557">
        <w:rPr>
          <w:rFonts w:ascii="Calibri" w:hAnsi="Calibri"/>
          <w:noProof/>
          <w:sz w:val="22"/>
          <w:szCs w:val="22"/>
          <w:lang w:eastAsia="en-GB"/>
        </w:rPr>
        <w:tab/>
      </w:r>
      <w:r>
        <w:rPr>
          <w:noProof/>
        </w:rPr>
        <w:t>Receive an instruction to merge group calls (R: Merge)</w:t>
      </w:r>
      <w:r>
        <w:rPr>
          <w:noProof/>
        </w:rPr>
        <w:tab/>
      </w:r>
      <w:r>
        <w:rPr>
          <w:noProof/>
        </w:rPr>
        <w:fldChar w:fldCharType="begin" w:fldLock="1"/>
      </w:r>
      <w:r>
        <w:rPr>
          <w:noProof/>
        </w:rPr>
        <w:instrText xml:space="preserve"> PAGEREF _Toc114516454 \h </w:instrText>
      </w:r>
      <w:r>
        <w:rPr>
          <w:noProof/>
        </w:rPr>
      </w:r>
      <w:r>
        <w:rPr>
          <w:noProof/>
        </w:rPr>
        <w:fldChar w:fldCharType="separate"/>
      </w:r>
      <w:r>
        <w:rPr>
          <w:noProof/>
        </w:rPr>
        <w:t>68</w:t>
      </w:r>
      <w:r>
        <w:rPr>
          <w:noProof/>
        </w:rPr>
        <w:fldChar w:fldCharType="end"/>
      </w:r>
    </w:p>
    <w:p w14:paraId="12A276C4" w14:textId="539A5F91" w:rsidR="00EC5557" w:rsidRPr="00EC5557" w:rsidRDefault="00EC5557">
      <w:pPr>
        <w:pStyle w:val="TOC4"/>
        <w:rPr>
          <w:rFonts w:ascii="Calibri" w:hAnsi="Calibri"/>
          <w:noProof/>
          <w:sz w:val="22"/>
          <w:szCs w:val="22"/>
          <w:lang w:eastAsia="en-GB"/>
        </w:rPr>
      </w:pPr>
      <w:r>
        <w:rPr>
          <w:noProof/>
        </w:rPr>
        <w:t>6.3.4.7</w:t>
      </w:r>
      <w:r w:rsidRPr="00EC555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14516455 \h </w:instrText>
      </w:r>
      <w:r>
        <w:rPr>
          <w:noProof/>
        </w:rPr>
      </w:r>
      <w:r>
        <w:rPr>
          <w:noProof/>
        </w:rPr>
        <w:fldChar w:fldCharType="separate"/>
      </w:r>
      <w:r>
        <w:rPr>
          <w:noProof/>
        </w:rPr>
        <w:t>69</w:t>
      </w:r>
      <w:r>
        <w:rPr>
          <w:noProof/>
        </w:rPr>
        <w:fldChar w:fldCharType="end"/>
      </w:r>
    </w:p>
    <w:p w14:paraId="7DB2FEB0" w14:textId="6D75F076" w:rsidR="00EC5557" w:rsidRPr="00EC5557" w:rsidRDefault="00EC5557">
      <w:pPr>
        <w:pStyle w:val="TOC5"/>
        <w:rPr>
          <w:rFonts w:ascii="Calibri" w:hAnsi="Calibri"/>
          <w:noProof/>
          <w:sz w:val="22"/>
          <w:szCs w:val="22"/>
          <w:lang w:eastAsia="en-GB"/>
        </w:rPr>
      </w:pPr>
      <w:r>
        <w:rPr>
          <w:noProof/>
        </w:rPr>
        <w:t>6.3.4.7.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56 \h </w:instrText>
      </w:r>
      <w:r>
        <w:rPr>
          <w:noProof/>
        </w:rPr>
      </w:r>
      <w:r>
        <w:rPr>
          <w:noProof/>
        </w:rPr>
        <w:fldChar w:fldCharType="separate"/>
      </w:r>
      <w:r>
        <w:rPr>
          <w:noProof/>
        </w:rPr>
        <w:t>69</w:t>
      </w:r>
      <w:r>
        <w:rPr>
          <w:noProof/>
        </w:rPr>
        <w:fldChar w:fldCharType="end"/>
      </w:r>
    </w:p>
    <w:p w14:paraId="56E19CB3" w14:textId="1ADDE3A4" w:rsidR="00EC5557" w:rsidRPr="00EC5557" w:rsidRDefault="00EC5557">
      <w:pPr>
        <w:pStyle w:val="TOC5"/>
        <w:rPr>
          <w:rFonts w:ascii="Calibri" w:hAnsi="Calibri"/>
          <w:noProof/>
          <w:sz w:val="22"/>
          <w:szCs w:val="22"/>
          <w:lang w:eastAsia="en-GB"/>
        </w:rPr>
      </w:pPr>
      <w:r>
        <w:rPr>
          <w:noProof/>
        </w:rPr>
        <w:t>6.3.4.7.2</w:t>
      </w:r>
      <w:r w:rsidRPr="00EC5557">
        <w:rPr>
          <w:rFonts w:ascii="Calibri" w:hAnsi="Calibr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14516457 \h </w:instrText>
      </w:r>
      <w:r>
        <w:rPr>
          <w:noProof/>
        </w:rPr>
      </w:r>
      <w:r>
        <w:rPr>
          <w:noProof/>
        </w:rPr>
        <w:fldChar w:fldCharType="separate"/>
      </w:r>
      <w:r>
        <w:rPr>
          <w:noProof/>
        </w:rPr>
        <w:t>69</w:t>
      </w:r>
      <w:r>
        <w:rPr>
          <w:noProof/>
        </w:rPr>
        <w:fldChar w:fldCharType="end"/>
      </w:r>
    </w:p>
    <w:p w14:paraId="2845551F" w14:textId="20D4DD07" w:rsidR="00EC5557" w:rsidRPr="00EC5557" w:rsidRDefault="00EC5557">
      <w:pPr>
        <w:pStyle w:val="TOC4"/>
        <w:rPr>
          <w:rFonts w:ascii="Calibri" w:hAnsi="Calibri"/>
          <w:noProof/>
          <w:sz w:val="22"/>
          <w:szCs w:val="22"/>
          <w:lang w:eastAsia="en-GB"/>
        </w:rPr>
      </w:pPr>
      <w:r>
        <w:rPr>
          <w:noProof/>
        </w:rPr>
        <w:t>6.3.4.8</w:t>
      </w:r>
      <w:r w:rsidRPr="00EC5557">
        <w:rPr>
          <w:rFonts w:ascii="Calibri" w:hAnsi="Calibri"/>
          <w:noProof/>
          <w:sz w:val="22"/>
          <w:szCs w:val="22"/>
          <w:lang w:eastAsia="en-GB"/>
        </w:rPr>
        <w:tab/>
      </w:r>
      <w:r>
        <w:rPr>
          <w:noProof/>
        </w:rPr>
        <w:t>State: 'G: Floor Initialising'</w:t>
      </w:r>
      <w:r>
        <w:rPr>
          <w:noProof/>
        </w:rPr>
        <w:tab/>
      </w:r>
      <w:r>
        <w:rPr>
          <w:noProof/>
        </w:rPr>
        <w:fldChar w:fldCharType="begin" w:fldLock="1"/>
      </w:r>
      <w:r>
        <w:rPr>
          <w:noProof/>
        </w:rPr>
        <w:instrText xml:space="preserve"> PAGEREF _Toc114516458 \h </w:instrText>
      </w:r>
      <w:r>
        <w:rPr>
          <w:noProof/>
        </w:rPr>
      </w:r>
      <w:r>
        <w:rPr>
          <w:noProof/>
        </w:rPr>
        <w:fldChar w:fldCharType="separate"/>
      </w:r>
      <w:r>
        <w:rPr>
          <w:noProof/>
        </w:rPr>
        <w:t>69</w:t>
      </w:r>
      <w:r>
        <w:rPr>
          <w:noProof/>
        </w:rPr>
        <w:fldChar w:fldCharType="end"/>
      </w:r>
    </w:p>
    <w:p w14:paraId="06DF54CA" w14:textId="6A0EFB88" w:rsidR="00EC5557" w:rsidRPr="00EC5557" w:rsidRDefault="00EC5557">
      <w:pPr>
        <w:pStyle w:val="TOC5"/>
        <w:rPr>
          <w:rFonts w:ascii="Calibri" w:hAnsi="Calibri"/>
          <w:noProof/>
          <w:sz w:val="22"/>
          <w:szCs w:val="22"/>
          <w:lang w:eastAsia="en-GB"/>
        </w:rPr>
      </w:pPr>
      <w:r>
        <w:rPr>
          <w:noProof/>
        </w:rPr>
        <w:t>6.3.4.8.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59 \h </w:instrText>
      </w:r>
      <w:r>
        <w:rPr>
          <w:noProof/>
        </w:rPr>
      </w:r>
      <w:r>
        <w:rPr>
          <w:noProof/>
        </w:rPr>
        <w:fldChar w:fldCharType="separate"/>
      </w:r>
      <w:r>
        <w:rPr>
          <w:noProof/>
        </w:rPr>
        <w:t>69</w:t>
      </w:r>
      <w:r>
        <w:rPr>
          <w:noProof/>
        </w:rPr>
        <w:fldChar w:fldCharType="end"/>
      </w:r>
    </w:p>
    <w:p w14:paraId="40C48AA5" w14:textId="31DD71F9" w:rsidR="00EC5557" w:rsidRPr="00EC5557" w:rsidRDefault="00EC5557">
      <w:pPr>
        <w:pStyle w:val="TOC5"/>
        <w:rPr>
          <w:rFonts w:ascii="Calibri" w:hAnsi="Calibri"/>
          <w:noProof/>
          <w:sz w:val="22"/>
          <w:szCs w:val="22"/>
          <w:lang w:eastAsia="en-GB"/>
        </w:rPr>
      </w:pPr>
      <w:r>
        <w:rPr>
          <w:noProof/>
        </w:rPr>
        <w:t>6.3.4.8.2</w:t>
      </w:r>
      <w:r w:rsidRPr="00EC5557">
        <w:rPr>
          <w:rFonts w:ascii="Calibri" w:hAnsi="Calibri"/>
          <w:noProof/>
          <w:sz w:val="22"/>
          <w:szCs w:val="22"/>
          <w:lang w:eastAsia="en-GB"/>
        </w:rPr>
        <w:tab/>
      </w:r>
      <w:r>
        <w:rPr>
          <w:noProof/>
        </w:rPr>
        <w:t>Enter the 'G: Initialising' state</w:t>
      </w:r>
      <w:r>
        <w:rPr>
          <w:noProof/>
        </w:rPr>
        <w:tab/>
      </w:r>
      <w:r>
        <w:rPr>
          <w:noProof/>
        </w:rPr>
        <w:fldChar w:fldCharType="begin" w:fldLock="1"/>
      </w:r>
      <w:r>
        <w:rPr>
          <w:noProof/>
        </w:rPr>
        <w:instrText xml:space="preserve"> PAGEREF _Toc114516460 \h </w:instrText>
      </w:r>
      <w:r>
        <w:rPr>
          <w:noProof/>
        </w:rPr>
      </w:r>
      <w:r>
        <w:rPr>
          <w:noProof/>
        </w:rPr>
        <w:fldChar w:fldCharType="separate"/>
      </w:r>
      <w:r>
        <w:rPr>
          <w:noProof/>
        </w:rPr>
        <w:t>69</w:t>
      </w:r>
      <w:r>
        <w:rPr>
          <w:noProof/>
        </w:rPr>
        <w:fldChar w:fldCharType="end"/>
      </w:r>
    </w:p>
    <w:p w14:paraId="4F07BDCC" w14:textId="334073C6" w:rsidR="00EC5557" w:rsidRPr="00EC5557" w:rsidRDefault="00EC5557">
      <w:pPr>
        <w:pStyle w:val="TOC5"/>
        <w:rPr>
          <w:rFonts w:ascii="Calibri" w:hAnsi="Calibri"/>
          <w:noProof/>
          <w:sz w:val="22"/>
          <w:szCs w:val="22"/>
          <w:lang w:eastAsia="en-GB"/>
        </w:rPr>
      </w:pPr>
      <w:r>
        <w:rPr>
          <w:noProof/>
        </w:rPr>
        <w:t>6.3.4.8.3</w:t>
      </w:r>
      <w:r w:rsidRPr="00EC5557">
        <w:rPr>
          <w:rFonts w:ascii="Calibri" w:hAnsi="Calibri"/>
          <w:noProof/>
          <w:sz w:val="22"/>
          <w:szCs w:val="22"/>
          <w:lang w:eastAsia="en-GB"/>
        </w:rPr>
        <w:tab/>
      </w:r>
      <w:r>
        <w:rPr>
          <w:noProof/>
        </w:rPr>
        <w:t>Receiving a floor request from a constituent MCPTT group (R: mcptt-floor-request)</w:t>
      </w:r>
      <w:r>
        <w:rPr>
          <w:noProof/>
        </w:rPr>
        <w:tab/>
      </w:r>
      <w:r>
        <w:rPr>
          <w:noProof/>
        </w:rPr>
        <w:fldChar w:fldCharType="begin" w:fldLock="1"/>
      </w:r>
      <w:r>
        <w:rPr>
          <w:noProof/>
        </w:rPr>
        <w:instrText xml:space="preserve"> PAGEREF _Toc114516461 \h </w:instrText>
      </w:r>
      <w:r>
        <w:rPr>
          <w:noProof/>
        </w:rPr>
      </w:r>
      <w:r>
        <w:rPr>
          <w:noProof/>
        </w:rPr>
        <w:fldChar w:fldCharType="separate"/>
      </w:r>
      <w:r>
        <w:rPr>
          <w:noProof/>
        </w:rPr>
        <w:t>69</w:t>
      </w:r>
      <w:r>
        <w:rPr>
          <w:noProof/>
        </w:rPr>
        <w:fldChar w:fldCharType="end"/>
      </w:r>
    </w:p>
    <w:p w14:paraId="77091D7D" w14:textId="4FABED56" w:rsidR="00EC5557" w:rsidRPr="00EC5557" w:rsidRDefault="00EC5557">
      <w:pPr>
        <w:pStyle w:val="TOC5"/>
        <w:rPr>
          <w:rFonts w:ascii="Calibri" w:hAnsi="Calibri"/>
          <w:noProof/>
          <w:sz w:val="22"/>
          <w:szCs w:val="22"/>
          <w:lang w:eastAsia="en-GB"/>
        </w:rPr>
      </w:pPr>
      <w:r>
        <w:rPr>
          <w:noProof/>
        </w:rPr>
        <w:t>6.3.4.8.4</w:t>
      </w:r>
      <w:r w:rsidRPr="00EC5557">
        <w:rPr>
          <w:rFonts w:ascii="Calibri" w:hAnsi="Calibri"/>
          <w:noProof/>
          <w:sz w:val="22"/>
          <w:szCs w:val="22"/>
          <w:lang w:eastAsia="en-GB"/>
        </w:rPr>
        <w:tab/>
      </w:r>
      <w:r>
        <w:rPr>
          <w:noProof/>
        </w:rPr>
        <w:t>All final SIP responses received (R: final SIP responses)</w:t>
      </w:r>
      <w:r>
        <w:rPr>
          <w:noProof/>
        </w:rPr>
        <w:tab/>
      </w:r>
      <w:r>
        <w:rPr>
          <w:noProof/>
        </w:rPr>
        <w:fldChar w:fldCharType="begin" w:fldLock="1"/>
      </w:r>
      <w:r>
        <w:rPr>
          <w:noProof/>
        </w:rPr>
        <w:instrText xml:space="preserve"> PAGEREF _Toc114516462 \h </w:instrText>
      </w:r>
      <w:r>
        <w:rPr>
          <w:noProof/>
        </w:rPr>
      </w:r>
      <w:r>
        <w:rPr>
          <w:noProof/>
        </w:rPr>
        <w:fldChar w:fldCharType="separate"/>
      </w:r>
      <w:r>
        <w:rPr>
          <w:noProof/>
        </w:rPr>
        <w:t>69</w:t>
      </w:r>
      <w:r>
        <w:rPr>
          <w:noProof/>
        </w:rPr>
        <w:fldChar w:fldCharType="end"/>
      </w:r>
    </w:p>
    <w:p w14:paraId="33BD3135" w14:textId="02B9AB4F" w:rsidR="00EC5557" w:rsidRPr="00EC5557" w:rsidRDefault="00EC5557">
      <w:pPr>
        <w:pStyle w:val="TOC3"/>
        <w:rPr>
          <w:rFonts w:ascii="Calibri" w:hAnsi="Calibri"/>
          <w:noProof/>
          <w:sz w:val="22"/>
          <w:szCs w:val="22"/>
          <w:lang w:eastAsia="en-GB"/>
        </w:rPr>
      </w:pPr>
      <w:r>
        <w:rPr>
          <w:noProof/>
        </w:rPr>
        <w:t>6.3.5</w:t>
      </w:r>
      <w:r w:rsidRPr="00EC5557">
        <w:rPr>
          <w:rFonts w:ascii="Calibri" w:hAnsi="Calibri"/>
          <w:noProof/>
          <w:sz w:val="22"/>
          <w:szCs w:val="22"/>
          <w:lang w:eastAsia="en-GB"/>
        </w:rPr>
        <w:tab/>
      </w:r>
      <w:r>
        <w:rPr>
          <w:noProof/>
        </w:rPr>
        <w:t>Floor control server state transition diagram for basic floor control operation towards the floor participant</w:t>
      </w:r>
      <w:r>
        <w:rPr>
          <w:noProof/>
        </w:rPr>
        <w:tab/>
      </w:r>
      <w:r>
        <w:rPr>
          <w:noProof/>
        </w:rPr>
        <w:fldChar w:fldCharType="begin" w:fldLock="1"/>
      </w:r>
      <w:r>
        <w:rPr>
          <w:noProof/>
        </w:rPr>
        <w:instrText xml:space="preserve"> PAGEREF _Toc114516463 \h </w:instrText>
      </w:r>
      <w:r>
        <w:rPr>
          <w:noProof/>
        </w:rPr>
      </w:r>
      <w:r>
        <w:rPr>
          <w:noProof/>
        </w:rPr>
        <w:fldChar w:fldCharType="separate"/>
      </w:r>
      <w:r>
        <w:rPr>
          <w:noProof/>
        </w:rPr>
        <w:t>70</w:t>
      </w:r>
      <w:r>
        <w:rPr>
          <w:noProof/>
        </w:rPr>
        <w:fldChar w:fldCharType="end"/>
      </w:r>
    </w:p>
    <w:p w14:paraId="7C158E33" w14:textId="6BFC6EDA" w:rsidR="00EC5557" w:rsidRPr="00EC5557" w:rsidRDefault="00EC5557">
      <w:pPr>
        <w:pStyle w:val="TOC4"/>
        <w:rPr>
          <w:rFonts w:ascii="Calibri" w:hAnsi="Calibri"/>
          <w:noProof/>
          <w:sz w:val="22"/>
          <w:szCs w:val="22"/>
          <w:lang w:eastAsia="en-GB"/>
        </w:rPr>
      </w:pPr>
      <w:r>
        <w:rPr>
          <w:noProof/>
        </w:rPr>
        <w:t>6.3.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64 \h </w:instrText>
      </w:r>
      <w:r>
        <w:rPr>
          <w:noProof/>
        </w:rPr>
      </w:r>
      <w:r>
        <w:rPr>
          <w:noProof/>
        </w:rPr>
        <w:fldChar w:fldCharType="separate"/>
      </w:r>
      <w:r>
        <w:rPr>
          <w:noProof/>
        </w:rPr>
        <w:t>70</w:t>
      </w:r>
      <w:r>
        <w:rPr>
          <w:noProof/>
        </w:rPr>
        <w:fldChar w:fldCharType="end"/>
      </w:r>
    </w:p>
    <w:p w14:paraId="61FD3376" w14:textId="2FDC5658" w:rsidR="00EC5557" w:rsidRPr="00EC5557" w:rsidRDefault="00EC5557">
      <w:pPr>
        <w:pStyle w:val="TOC4"/>
        <w:rPr>
          <w:rFonts w:ascii="Calibri" w:hAnsi="Calibri"/>
          <w:noProof/>
          <w:sz w:val="22"/>
          <w:szCs w:val="22"/>
          <w:lang w:eastAsia="en-GB"/>
        </w:rPr>
      </w:pPr>
      <w:r>
        <w:rPr>
          <w:noProof/>
        </w:rPr>
        <w:t>6.3.5.2</w:t>
      </w:r>
      <w:r w:rsidRPr="00EC555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14516465 \h </w:instrText>
      </w:r>
      <w:r>
        <w:rPr>
          <w:noProof/>
        </w:rPr>
      </w:r>
      <w:r>
        <w:rPr>
          <w:noProof/>
        </w:rPr>
        <w:fldChar w:fldCharType="separate"/>
      </w:r>
      <w:r>
        <w:rPr>
          <w:noProof/>
        </w:rPr>
        <w:t>73</w:t>
      </w:r>
      <w:r>
        <w:rPr>
          <w:noProof/>
        </w:rPr>
        <w:fldChar w:fldCharType="end"/>
      </w:r>
    </w:p>
    <w:p w14:paraId="49AC164D" w14:textId="0C55D415" w:rsidR="00EC5557" w:rsidRPr="00EC5557" w:rsidRDefault="00EC5557">
      <w:pPr>
        <w:pStyle w:val="TOC5"/>
        <w:rPr>
          <w:rFonts w:ascii="Calibri" w:hAnsi="Calibri"/>
          <w:noProof/>
          <w:sz w:val="22"/>
          <w:szCs w:val="22"/>
          <w:lang w:eastAsia="en-GB"/>
        </w:rPr>
      </w:pPr>
      <w:r>
        <w:rPr>
          <w:noProof/>
        </w:rPr>
        <w:t>6.3.5.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66 \h </w:instrText>
      </w:r>
      <w:r>
        <w:rPr>
          <w:noProof/>
        </w:rPr>
      </w:r>
      <w:r>
        <w:rPr>
          <w:noProof/>
        </w:rPr>
        <w:fldChar w:fldCharType="separate"/>
      </w:r>
      <w:r>
        <w:rPr>
          <w:noProof/>
        </w:rPr>
        <w:t>73</w:t>
      </w:r>
      <w:r>
        <w:rPr>
          <w:noProof/>
        </w:rPr>
        <w:fldChar w:fldCharType="end"/>
      </w:r>
    </w:p>
    <w:p w14:paraId="69E0590B" w14:textId="2C49AE79" w:rsidR="00EC5557" w:rsidRPr="00EC5557" w:rsidRDefault="00EC5557">
      <w:pPr>
        <w:pStyle w:val="TOC5"/>
        <w:rPr>
          <w:rFonts w:ascii="Calibri" w:hAnsi="Calibri"/>
          <w:noProof/>
          <w:sz w:val="22"/>
          <w:szCs w:val="22"/>
          <w:lang w:eastAsia="en-GB"/>
        </w:rPr>
      </w:pPr>
      <w:r>
        <w:rPr>
          <w:noProof/>
        </w:rPr>
        <w:t>6.3.5.2.2</w:t>
      </w:r>
      <w:r w:rsidRPr="00EC5557">
        <w:rPr>
          <w:rFonts w:ascii="Calibri" w:hAnsi="Calibri"/>
          <w:noProof/>
          <w:sz w:val="22"/>
          <w:szCs w:val="22"/>
          <w:lang w:eastAsia="en-GB"/>
        </w:rPr>
        <w:tab/>
      </w:r>
      <w:r>
        <w:rPr>
          <w:noProof/>
        </w:rPr>
        <w:t>SIP Session initiated</w:t>
      </w:r>
      <w:r>
        <w:rPr>
          <w:noProof/>
        </w:rPr>
        <w:tab/>
      </w:r>
      <w:r>
        <w:rPr>
          <w:noProof/>
        </w:rPr>
        <w:fldChar w:fldCharType="begin" w:fldLock="1"/>
      </w:r>
      <w:r>
        <w:rPr>
          <w:noProof/>
        </w:rPr>
        <w:instrText xml:space="preserve"> PAGEREF _Toc114516467 \h </w:instrText>
      </w:r>
      <w:r>
        <w:rPr>
          <w:noProof/>
        </w:rPr>
      </w:r>
      <w:r>
        <w:rPr>
          <w:noProof/>
        </w:rPr>
        <w:fldChar w:fldCharType="separate"/>
      </w:r>
      <w:r>
        <w:rPr>
          <w:noProof/>
        </w:rPr>
        <w:t>73</w:t>
      </w:r>
      <w:r>
        <w:rPr>
          <w:noProof/>
        </w:rPr>
        <w:fldChar w:fldCharType="end"/>
      </w:r>
    </w:p>
    <w:p w14:paraId="5EC4E95D" w14:textId="16C38EF1" w:rsidR="00EC5557" w:rsidRPr="00EC5557" w:rsidRDefault="00EC5557">
      <w:pPr>
        <w:pStyle w:val="TOC4"/>
        <w:rPr>
          <w:rFonts w:ascii="Calibri" w:hAnsi="Calibri"/>
          <w:noProof/>
          <w:sz w:val="22"/>
          <w:szCs w:val="22"/>
          <w:lang w:eastAsia="en-GB"/>
        </w:rPr>
      </w:pPr>
      <w:r>
        <w:rPr>
          <w:noProof/>
        </w:rPr>
        <w:t>6.3.5.3</w:t>
      </w:r>
      <w:r w:rsidRPr="00EC5557">
        <w:rPr>
          <w:rFonts w:ascii="Calibri" w:hAnsi="Calibri"/>
          <w:noProof/>
          <w:sz w:val="22"/>
          <w:szCs w:val="22"/>
          <w:lang w:eastAsia="en-GB"/>
        </w:rPr>
        <w:tab/>
      </w:r>
      <w:r>
        <w:rPr>
          <w:noProof/>
        </w:rPr>
        <w:t>State: 'U: not permitted and Floor Idle'</w:t>
      </w:r>
      <w:r>
        <w:rPr>
          <w:noProof/>
        </w:rPr>
        <w:tab/>
      </w:r>
      <w:r>
        <w:rPr>
          <w:noProof/>
        </w:rPr>
        <w:fldChar w:fldCharType="begin" w:fldLock="1"/>
      </w:r>
      <w:r>
        <w:rPr>
          <w:noProof/>
        </w:rPr>
        <w:instrText xml:space="preserve"> PAGEREF _Toc114516468 \h </w:instrText>
      </w:r>
      <w:r>
        <w:rPr>
          <w:noProof/>
        </w:rPr>
      </w:r>
      <w:r>
        <w:rPr>
          <w:noProof/>
        </w:rPr>
        <w:fldChar w:fldCharType="separate"/>
      </w:r>
      <w:r>
        <w:rPr>
          <w:noProof/>
        </w:rPr>
        <w:t>77</w:t>
      </w:r>
      <w:r>
        <w:rPr>
          <w:noProof/>
        </w:rPr>
        <w:fldChar w:fldCharType="end"/>
      </w:r>
    </w:p>
    <w:p w14:paraId="433983FB" w14:textId="7BC91FDA" w:rsidR="00EC5557" w:rsidRPr="00EC5557" w:rsidRDefault="00EC5557">
      <w:pPr>
        <w:pStyle w:val="TOC5"/>
        <w:rPr>
          <w:rFonts w:ascii="Calibri" w:hAnsi="Calibri"/>
          <w:noProof/>
          <w:sz w:val="22"/>
          <w:szCs w:val="22"/>
          <w:lang w:eastAsia="en-GB"/>
        </w:rPr>
      </w:pPr>
      <w:r>
        <w:rPr>
          <w:noProof/>
        </w:rPr>
        <w:t>6.3.5.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69 \h </w:instrText>
      </w:r>
      <w:r>
        <w:rPr>
          <w:noProof/>
        </w:rPr>
      </w:r>
      <w:r>
        <w:rPr>
          <w:noProof/>
        </w:rPr>
        <w:fldChar w:fldCharType="separate"/>
      </w:r>
      <w:r>
        <w:rPr>
          <w:noProof/>
        </w:rPr>
        <w:t>77</w:t>
      </w:r>
      <w:r>
        <w:rPr>
          <w:noProof/>
        </w:rPr>
        <w:fldChar w:fldCharType="end"/>
      </w:r>
    </w:p>
    <w:p w14:paraId="1088FCF1" w14:textId="207C5D48" w:rsidR="00EC5557" w:rsidRPr="00EC5557" w:rsidRDefault="00EC5557">
      <w:pPr>
        <w:pStyle w:val="TOC5"/>
        <w:rPr>
          <w:rFonts w:ascii="Calibri" w:hAnsi="Calibri"/>
          <w:noProof/>
          <w:sz w:val="22"/>
          <w:szCs w:val="22"/>
          <w:lang w:eastAsia="en-GB"/>
        </w:rPr>
      </w:pPr>
      <w:r>
        <w:rPr>
          <w:noProof/>
        </w:rPr>
        <w:t>6.3.5.3.2</w:t>
      </w:r>
      <w:r w:rsidRPr="00EC5557">
        <w:rPr>
          <w:rFonts w:ascii="Calibri" w:hAnsi="Calibri"/>
          <w:noProof/>
          <w:sz w:val="22"/>
          <w:szCs w:val="22"/>
          <w:lang w:eastAsia="en-GB"/>
        </w:rPr>
        <w:tab/>
      </w:r>
      <w:r>
        <w:rPr>
          <w:noProof/>
        </w:rPr>
        <w:t>Enter state 'U: not permitted and Floor Idle'</w:t>
      </w:r>
      <w:r>
        <w:rPr>
          <w:noProof/>
        </w:rPr>
        <w:tab/>
      </w:r>
      <w:r>
        <w:rPr>
          <w:noProof/>
        </w:rPr>
        <w:fldChar w:fldCharType="begin" w:fldLock="1"/>
      </w:r>
      <w:r>
        <w:rPr>
          <w:noProof/>
        </w:rPr>
        <w:instrText xml:space="preserve"> PAGEREF _Toc114516470 \h </w:instrText>
      </w:r>
      <w:r>
        <w:rPr>
          <w:noProof/>
        </w:rPr>
      </w:r>
      <w:r>
        <w:rPr>
          <w:noProof/>
        </w:rPr>
        <w:fldChar w:fldCharType="separate"/>
      </w:r>
      <w:r>
        <w:rPr>
          <w:noProof/>
        </w:rPr>
        <w:t>77</w:t>
      </w:r>
      <w:r>
        <w:rPr>
          <w:noProof/>
        </w:rPr>
        <w:fldChar w:fldCharType="end"/>
      </w:r>
    </w:p>
    <w:p w14:paraId="725C6B56" w14:textId="4A9D44C0" w:rsidR="00EC5557" w:rsidRPr="00EC5557" w:rsidRDefault="00EC5557">
      <w:pPr>
        <w:pStyle w:val="TOC5"/>
        <w:rPr>
          <w:rFonts w:ascii="Calibri" w:hAnsi="Calibri"/>
          <w:noProof/>
          <w:sz w:val="22"/>
          <w:szCs w:val="22"/>
          <w:lang w:eastAsia="en-GB"/>
        </w:rPr>
      </w:pPr>
      <w:r>
        <w:rPr>
          <w:noProof/>
        </w:rPr>
        <w:t>6.3.5.3.3</w:t>
      </w:r>
      <w:r w:rsidRPr="00EC555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14516471 \h </w:instrText>
      </w:r>
      <w:r>
        <w:rPr>
          <w:noProof/>
        </w:rPr>
      </w:r>
      <w:r>
        <w:rPr>
          <w:noProof/>
        </w:rPr>
        <w:fldChar w:fldCharType="separate"/>
      </w:r>
      <w:r>
        <w:rPr>
          <w:noProof/>
        </w:rPr>
        <w:t>77</w:t>
      </w:r>
      <w:r>
        <w:rPr>
          <w:noProof/>
        </w:rPr>
        <w:fldChar w:fldCharType="end"/>
      </w:r>
    </w:p>
    <w:p w14:paraId="5E8EAE83" w14:textId="671447BC" w:rsidR="00EC5557" w:rsidRPr="00EC5557" w:rsidRDefault="00EC5557">
      <w:pPr>
        <w:pStyle w:val="TOC5"/>
        <w:rPr>
          <w:rFonts w:ascii="Calibri" w:hAnsi="Calibri"/>
          <w:noProof/>
          <w:sz w:val="22"/>
          <w:szCs w:val="22"/>
          <w:lang w:eastAsia="en-GB"/>
        </w:rPr>
      </w:pPr>
      <w:r>
        <w:rPr>
          <w:noProof/>
        </w:rPr>
        <w:t>6.3.5.3.4</w:t>
      </w:r>
      <w:r w:rsidRPr="00EC555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14516472 \h </w:instrText>
      </w:r>
      <w:r>
        <w:rPr>
          <w:noProof/>
        </w:rPr>
      </w:r>
      <w:r>
        <w:rPr>
          <w:noProof/>
        </w:rPr>
        <w:fldChar w:fldCharType="separate"/>
      </w:r>
      <w:r>
        <w:rPr>
          <w:noProof/>
        </w:rPr>
        <w:t>77</w:t>
      </w:r>
      <w:r>
        <w:rPr>
          <w:noProof/>
        </w:rPr>
        <w:fldChar w:fldCharType="end"/>
      </w:r>
    </w:p>
    <w:p w14:paraId="22C9C390" w14:textId="16D7EAE3" w:rsidR="00EC5557" w:rsidRPr="00EC5557" w:rsidRDefault="00EC5557">
      <w:pPr>
        <w:pStyle w:val="TOC5"/>
        <w:rPr>
          <w:rFonts w:ascii="Calibri" w:hAnsi="Calibri"/>
          <w:noProof/>
          <w:sz w:val="22"/>
          <w:szCs w:val="22"/>
          <w:lang w:eastAsia="en-GB"/>
        </w:rPr>
      </w:pPr>
      <w:r>
        <w:rPr>
          <w:noProof/>
        </w:rPr>
        <w:t>6.3.5.3.5</w:t>
      </w:r>
      <w:r w:rsidRPr="00EC5557">
        <w:rPr>
          <w:rFonts w:ascii="Calibri" w:hAnsi="Calibri"/>
          <w:noProof/>
          <w:sz w:val="22"/>
          <w:szCs w:val="22"/>
          <w:lang w:eastAsia="en-GB"/>
        </w:rPr>
        <w:tab/>
      </w:r>
      <w:r>
        <w:rPr>
          <w:noProof/>
        </w:rPr>
        <w:t>Send Floor Grant message (S: Floor Grant)</w:t>
      </w:r>
      <w:r>
        <w:rPr>
          <w:noProof/>
        </w:rPr>
        <w:tab/>
      </w:r>
      <w:r>
        <w:rPr>
          <w:noProof/>
        </w:rPr>
        <w:fldChar w:fldCharType="begin" w:fldLock="1"/>
      </w:r>
      <w:r>
        <w:rPr>
          <w:noProof/>
        </w:rPr>
        <w:instrText xml:space="preserve"> PAGEREF _Toc114516473 \h </w:instrText>
      </w:r>
      <w:r>
        <w:rPr>
          <w:noProof/>
        </w:rPr>
      </w:r>
      <w:r>
        <w:rPr>
          <w:noProof/>
        </w:rPr>
        <w:fldChar w:fldCharType="separate"/>
      </w:r>
      <w:r>
        <w:rPr>
          <w:noProof/>
        </w:rPr>
        <w:t>78</w:t>
      </w:r>
      <w:r>
        <w:rPr>
          <w:noProof/>
        </w:rPr>
        <w:fldChar w:fldCharType="end"/>
      </w:r>
    </w:p>
    <w:p w14:paraId="31603B56" w14:textId="140E7391" w:rsidR="00EC5557" w:rsidRPr="00EC5557" w:rsidRDefault="00EC5557">
      <w:pPr>
        <w:pStyle w:val="TOC5"/>
        <w:rPr>
          <w:rFonts w:ascii="Calibri" w:hAnsi="Calibri"/>
          <w:noProof/>
          <w:sz w:val="22"/>
          <w:szCs w:val="22"/>
          <w:lang w:eastAsia="en-GB"/>
        </w:rPr>
      </w:pPr>
      <w:r>
        <w:rPr>
          <w:noProof/>
        </w:rPr>
        <w:t>6.3.5.3.6</w:t>
      </w:r>
      <w:r w:rsidRPr="00EC5557">
        <w:rPr>
          <w:rFonts w:ascii="Calibri" w:hAnsi="Calibri"/>
          <w:noProof/>
          <w:sz w:val="22"/>
          <w:szCs w:val="22"/>
          <w:lang w:eastAsia="en-GB"/>
        </w:rPr>
        <w:tab/>
      </w:r>
      <w:r>
        <w:rPr>
          <w:noProof/>
        </w:rPr>
        <w:t>Send Floor Deny message (S: Floor Deny)</w:t>
      </w:r>
      <w:r>
        <w:rPr>
          <w:noProof/>
        </w:rPr>
        <w:tab/>
      </w:r>
      <w:r>
        <w:rPr>
          <w:noProof/>
        </w:rPr>
        <w:fldChar w:fldCharType="begin" w:fldLock="1"/>
      </w:r>
      <w:r>
        <w:rPr>
          <w:noProof/>
        </w:rPr>
        <w:instrText xml:space="preserve"> PAGEREF _Toc114516474 \h </w:instrText>
      </w:r>
      <w:r>
        <w:rPr>
          <w:noProof/>
        </w:rPr>
      </w:r>
      <w:r>
        <w:rPr>
          <w:noProof/>
        </w:rPr>
        <w:fldChar w:fldCharType="separate"/>
      </w:r>
      <w:r>
        <w:rPr>
          <w:noProof/>
        </w:rPr>
        <w:t>78</w:t>
      </w:r>
      <w:r>
        <w:rPr>
          <w:noProof/>
        </w:rPr>
        <w:fldChar w:fldCharType="end"/>
      </w:r>
    </w:p>
    <w:p w14:paraId="53D12BC8" w14:textId="1DA406AC" w:rsidR="00EC5557" w:rsidRPr="00EC5557" w:rsidRDefault="00EC5557">
      <w:pPr>
        <w:pStyle w:val="TOC5"/>
        <w:rPr>
          <w:rFonts w:ascii="Calibri" w:hAnsi="Calibri"/>
          <w:noProof/>
          <w:sz w:val="22"/>
          <w:szCs w:val="22"/>
          <w:lang w:eastAsia="en-GB"/>
        </w:rPr>
      </w:pPr>
      <w:r>
        <w:rPr>
          <w:noProof/>
        </w:rPr>
        <w:t>6.3.5.3.7</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475 \h </w:instrText>
      </w:r>
      <w:r>
        <w:rPr>
          <w:noProof/>
        </w:rPr>
      </w:r>
      <w:r>
        <w:rPr>
          <w:noProof/>
        </w:rPr>
        <w:fldChar w:fldCharType="separate"/>
      </w:r>
      <w:r>
        <w:rPr>
          <w:noProof/>
        </w:rPr>
        <w:t>78</w:t>
      </w:r>
      <w:r>
        <w:rPr>
          <w:noProof/>
        </w:rPr>
        <w:fldChar w:fldCharType="end"/>
      </w:r>
    </w:p>
    <w:p w14:paraId="1A8973D2" w14:textId="7C07ADD8" w:rsidR="00EC5557" w:rsidRPr="00EC5557" w:rsidRDefault="00EC5557">
      <w:pPr>
        <w:pStyle w:val="TOC5"/>
        <w:rPr>
          <w:rFonts w:ascii="Calibri" w:hAnsi="Calibri"/>
          <w:noProof/>
          <w:sz w:val="22"/>
          <w:szCs w:val="22"/>
          <w:lang w:eastAsia="en-GB"/>
        </w:rPr>
      </w:pPr>
      <w:r>
        <w:rPr>
          <w:noProof/>
        </w:rPr>
        <w:t>6.3.5.3.8</w:t>
      </w:r>
      <w:r w:rsidRPr="00EC555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14516476 \h </w:instrText>
      </w:r>
      <w:r>
        <w:rPr>
          <w:noProof/>
        </w:rPr>
      </w:r>
      <w:r>
        <w:rPr>
          <w:noProof/>
        </w:rPr>
        <w:fldChar w:fldCharType="separate"/>
      </w:r>
      <w:r>
        <w:rPr>
          <w:noProof/>
        </w:rPr>
        <w:t>79</w:t>
      </w:r>
      <w:r>
        <w:rPr>
          <w:noProof/>
        </w:rPr>
        <w:fldChar w:fldCharType="end"/>
      </w:r>
    </w:p>
    <w:p w14:paraId="262D02CD" w14:textId="0C74F7F1" w:rsidR="00EC5557" w:rsidRPr="00EC5557" w:rsidRDefault="00EC5557">
      <w:pPr>
        <w:pStyle w:val="TOC5"/>
        <w:rPr>
          <w:rFonts w:ascii="Calibri" w:hAnsi="Calibri"/>
          <w:noProof/>
          <w:sz w:val="22"/>
          <w:szCs w:val="22"/>
          <w:lang w:eastAsia="en-GB"/>
        </w:rPr>
      </w:pPr>
      <w:r>
        <w:rPr>
          <w:noProof/>
        </w:rPr>
        <w:t>6.3.5.3.9</w:t>
      </w:r>
      <w:r w:rsidRPr="00EC555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14516477 \h </w:instrText>
      </w:r>
      <w:r>
        <w:rPr>
          <w:noProof/>
        </w:rPr>
      </w:r>
      <w:r>
        <w:rPr>
          <w:noProof/>
        </w:rPr>
        <w:fldChar w:fldCharType="separate"/>
      </w:r>
      <w:r>
        <w:rPr>
          <w:noProof/>
        </w:rPr>
        <w:t>79</w:t>
      </w:r>
      <w:r>
        <w:rPr>
          <w:noProof/>
        </w:rPr>
        <w:fldChar w:fldCharType="end"/>
      </w:r>
    </w:p>
    <w:p w14:paraId="27D13F33" w14:textId="22B32966" w:rsidR="00EC5557" w:rsidRPr="00EC5557" w:rsidRDefault="00EC5557">
      <w:pPr>
        <w:pStyle w:val="TOC5"/>
        <w:rPr>
          <w:rFonts w:ascii="Calibri" w:hAnsi="Calibri"/>
          <w:noProof/>
          <w:sz w:val="22"/>
          <w:szCs w:val="22"/>
          <w:lang w:eastAsia="en-GB"/>
        </w:rPr>
      </w:pPr>
      <w:r>
        <w:rPr>
          <w:noProof/>
        </w:rPr>
        <w:t>6.3.5.3.10</w:t>
      </w:r>
      <w:r w:rsidRPr="00EC555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14516478 \h </w:instrText>
      </w:r>
      <w:r>
        <w:rPr>
          <w:noProof/>
        </w:rPr>
      </w:r>
      <w:r>
        <w:rPr>
          <w:noProof/>
        </w:rPr>
        <w:fldChar w:fldCharType="separate"/>
      </w:r>
      <w:r>
        <w:rPr>
          <w:noProof/>
        </w:rPr>
        <w:t>79</w:t>
      </w:r>
      <w:r>
        <w:rPr>
          <w:noProof/>
        </w:rPr>
        <w:fldChar w:fldCharType="end"/>
      </w:r>
    </w:p>
    <w:p w14:paraId="2172615E" w14:textId="33FBFBC7" w:rsidR="00EC5557" w:rsidRPr="00EC5557" w:rsidRDefault="00EC5557">
      <w:pPr>
        <w:pStyle w:val="TOC4"/>
        <w:rPr>
          <w:rFonts w:ascii="Calibri" w:hAnsi="Calibri"/>
          <w:noProof/>
          <w:sz w:val="22"/>
          <w:szCs w:val="22"/>
          <w:lang w:eastAsia="en-GB"/>
        </w:rPr>
      </w:pPr>
      <w:r>
        <w:rPr>
          <w:noProof/>
        </w:rPr>
        <w:t>6.3.5.4</w:t>
      </w:r>
      <w:r w:rsidRPr="00EC5557">
        <w:rPr>
          <w:rFonts w:ascii="Calibri" w:hAnsi="Calibri"/>
          <w:noProof/>
          <w:sz w:val="22"/>
          <w:szCs w:val="22"/>
          <w:lang w:eastAsia="en-GB"/>
        </w:rPr>
        <w:tab/>
      </w:r>
      <w:r>
        <w:rPr>
          <w:noProof/>
        </w:rPr>
        <w:t>State 'U: not permitted and Floor Taken'</w:t>
      </w:r>
      <w:r>
        <w:rPr>
          <w:noProof/>
        </w:rPr>
        <w:tab/>
      </w:r>
      <w:r>
        <w:rPr>
          <w:noProof/>
        </w:rPr>
        <w:fldChar w:fldCharType="begin" w:fldLock="1"/>
      </w:r>
      <w:r>
        <w:rPr>
          <w:noProof/>
        </w:rPr>
        <w:instrText xml:space="preserve"> PAGEREF _Toc114516479 \h </w:instrText>
      </w:r>
      <w:r>
        <w:rPr>
          <w:noProof/>
        </w:rPr>
      </w:r>
      <w:r>
        <w:rPr>
          <w:noProof/>
        </w:rPr>
        <w:fldChar w:fldCharType="separate"/>
      </w:r>
      <w:r>
        <w:rPr>
          <w:noProof/>
        </w:rPr>
        <w:t>80</w:t>
      </w:r>
      <w:r>
        <w:rPr>
          <w:noProof/>
        </w:rPr>
        <w:fldChar w:fldCharType="end"/>
      </w:r>
    </w:p>
    <w:p w14:paraId="3C0E24D2" w14:textId="2964FF11" w:rsidR="00EC5557" w:rsidRPr="00EC5557" w:rsidRDefault="00EC5557">
      <w:pPr>
        <w:pStyle w:val="TOC5"/>
        <w:rPr>
          <w:rFonts w:ascii="Calibri" w:hAnsi="Calibri"/>
          <w:noProof/>
          <w:sz w:val="22"/>
          <w:szCs w:val="22"/>
          <w:lang w:eastAsia="en-GB"/>
        </w:rPr>
      </w:pPr>
      <w:r>
        <w:rPr>
          <w:noProof/>
        </w:rPr>
        <w:t>6.3.5.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80 \h </w:instrText>
      </w:r>
      <w:r>
        <w:rPr>
          <w:noProof/>
        </w:rPr>
      </w:r>
      <w:r>
        <w:rPr>
          <w:noProof/>
        </w:rPr>
        <w:fldChar w:fldCharType="separate"/>
      </w:r>
      <w:r>
        <w:rPr>
          <w:noProof/>
        </w:rPr>
        <w:t>80</w:t>
      </w:r>
      <w:r>
        <w:rPr>
          <w:noProof/>
        </w:rPr>
        <w:fldChar w:fldCharType="end"/>
      </w:r>
    </w:p>
    <w:p w14:paraId="05A765AF" w14:textId="79DB1E5A" w:rsidR="00EC5557" w:rsidRPr="00EC5557" w:rsidRDefault="00EC5557">
      <w:pPr>
        <w:pStyle w:val="TOC5"/>
        <w:rPr>
          <w:rFonts w:ascii="Calibri" w:hAnsi="Calibri"/>
          <w:noProof/>
          <w:sz w:val="22"/>
          <w:szCs w:val="22"/>
          <w:lang w:eastAsia="en-GB"/>
        </w:rPr>
      </w:pPr>
      <w:r>
        <w:rPr>
          <w:noProof/>
        </w:rPr>
        <w:t>6.3.5.4.2</w:t>
      </w:r>
      <w:r w:rsidRPr="00EC5557">
        <w:rPr>
          <w:rFonts w:ascii="Calibri" w:hAnsi="Calibri"/>
          <w:noProof/>
          <w:sz w:val="22"/>
          <w:szCs w:val="22"/>
          <w:lang w:eastAsia="en-GB"/>
        </w:rPr>
        <w:tab/>
      </w:r>
      <w:r>
        <w:rPr>
          <w:noProof/>
        </w:rPr>
        <w:t>Enter state 'U: not permitted and Floor Taken'</w:t>
      </w:r>
      <w:r>
        <w:rPr>
          <w:noProof/>
        </w:rPr>
        <w:tab/>
      </w:r>
      <w:r>
        <w:rPr>
          <w:noProof/>
        </w:rPr>
        <w:fldChar w:fldCharType="begin" w:fldLock="1"/>
      </w:r>
      <w:r>
        <w:rPr>
          <w:noProof/>
        </w:rPr>
        <w:instrText xml:space="preserve"> PAGEREF _Toc114516481 \h </w:instrText>
      </w:r>
      <w:r>
        <w:rPr>
          <w:noProof/>
        </w:rPr>
      </w:r>
      <w:r>
        <w:rPr>
          <w:noProof/>
        </w:rPr>
        <w:fldChar w:fldCharType="separate"/>
      </w:r>
      <w:r>
        <w:rPr>
          <w:noProof/>
        </w:rPr>
        <w:t>80</w:t>
      </w:r>
      <w:r>
        <w:rPr>
          <w:noProof/>
        </w:rPr>
        <w:fldChar w:fldCharType="end"/>
      </w:r>
    </w:p>
    <w:p w14:paraId="01F49271" w14:textId="28971ADD" w:rsidR="00EC5557" w:rsidRPr="00EC5557" w:rsidRDefault="00EC5557">
      <w:pPr>
        <w:pStyle w:val="TOC5"/>
        <w:rPr>
          <w:rFonts w:ascii="Calibri" w:hAnsi="Calibri"/>
          <w:noProof/>
          <w:sz w:val="22"/>
          <w:szCs w:val="22"/>
          <w:lang w:eastAsia="en-GB"/>
        </w:rPr>
      </w:pPr>
      <w:r>
        <w:rPr>
          <w:noProof/>
        </w:rPr>
        <w:t>6.3.5.4.3</w:t>
      </w:r>
      <w:r w:rsidRPr="00EC555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14516482 \h </w:instrText>
      </w:r>
      <w:r>
        <w:rPr>
          <w:noProof/>
        </w:rPr>
      </w:r>
      <w:r>
        <w:rPr>
          <w:noProof/>
        </w:rPr>
        <w:fldChar w:fldCharType="separate"/>
      </w:r>
      <w:r>
        <w:rPr>
          <w:noProof/>
        </w:rPr>
        <w:t>80</w:t>
      </w:r>
      <w:r>
        <w:rPr>
          <w:noProof/>
        </w:rPr>
        <w:fldChar w:fldCharType="end"/>
      </w:r>
    </w:p>
    <w:p w14:paraId="1EA29E71" w14:textId="37E5FB58" w:rsidR="00EC5557" w:rsidRPr="00EC5557" w:rsidRDefault="00EC5557">
      <w:pPr>
        <w:pStyle w:val="TOC5"/>
        <w:rPr>
          <w:rFonts w:ascii="Calibri" w:hAnsi="Calibri"/>
          <w:noProof/>
          <w:sz w:val="22"/>
          <w:szCs w:val="22"/>
          <w:lang w:eastAsia="en-GB"/>
        </w:rPr>
      </w:pPr>
      <w:r>
        <w:rPr>
          <w:noProof/>
        </w:rPr>
        <w:t>6.3.5.4.4</w:t>
      </w:r>
      <w:r w:rsidRPr="00EC555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14516483 \h </w:instrText>
      </w:r>
      <w:r>
        <w:rPr>
          <w:noProof/>
        </w:rPr>
      </w:r>
      <w:r>
        <w:rPr>
          <w:noProof/>
        </w:rPr>
        <w:fldChar w:fldCharType="separate"/>
      </w:r>
      <w:r>
        <w:rPr>
          <w:noProof/>
        </w:rPr>
        <w:t>80</w:t>
      </w:r>
      <w:r>
        <w:rPr>
          <w:noProof/>
        </w:rPr>
        <w:fldChar w:fldCharType="end"/>
      </w:r>
    </w:p>
    <w:p w14:paraId="5FA52107" w14:textId="7F294611" w:rsidR="00EC5557" w:rsidRPr="00EC5557" w:rsidRDefault="00EC5557">
      <w:pPr>
        <w:pStyle w:val="TOC5"/>
        <w:rPr>
          <w:rFonts w:ascii="Calibri" w:hAnsi="Calibri"/>
          <w:noProof/>
          <w:sz w:val="22"/>
          <w:szCs w:val="22"/>
          <w:lang w:eastAsia="en-GB"/>
        </w:rPr>
      </w:pPr>
      <w:r>
        <w:rPr>
          <w:noProof/>
        </w:rPr>
        <w:t>6.3.5.4.5</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484 \h </w:instrText>
      </w:r>
      <w:r>
        <w:rPr>
          <w:noProof/>
        </w:rPr>
      </w:r>
      <w:r>
        <w:rPr>
          <w:noProof/>
        </w:rPr>
        <w:fldChar w:fldCharType="separate"/>
      </w:r>
      <w:r>
        <w:rPr>
          <w:noProof/>
        </w:rPr>
        <w:t>84</w:t>
      </w:r>
      <w:r>
        <w:rPr>
          <w:noProof/>
        </w:rPr>
        <w:fldChar w:fldCharType="end"/>
      </w:r>
    </w:p>
    <w:p w14:paraId="5CF1016D" w14:textId="2BD6C549" w:rsidR="00EC5557" w:rsidRPr="00EC5557" w:rsidRDefault="00EC5557">
      <w:pPr>
        <w:pStyle w:val="TOC5"/>
        <w:rPr>
          <w:rFonts w:ascii="Calibri" w:hAnsi="Calibri"/>
          <w:noProof/>
          <w:sz w:val="22"/>
          <w:szCs w:val="22"/>
          <w:lang w:eastAsia="en-GB"/>
        </w:rPr>
      </w:pPr>
      <w:r>
        <w:rPr>
          <w:noProof/>
        </w:rPr>
        <w:t>6.3.5.4.6</w:t>
      </w:r>
      <w:r w:rsidRPr="00EC555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14516485 \h </w:instrText>
      </w:r>
      <w:r>
        <w:rPr>
          <w:noProof/>
        </w:rPr>
      </w:r>
      <w:r>
        <w:rPr>
          <w:noProof/>
        </w:rPr>
        <w:fldChar w:fldCharType="separate"/>
      </w:r>
      <w:r>
        <w:rPr>
          <w:noProof/>
        </w:rPr>
        <w:t>85</w:t>
      </w:r>
      <w:r>
        <w:rPr>
          <w:noProof/>
        </w:rPr>
        <w:fldChar w:fldCharType="end"/>
      </w:r>
    </w:p>
    <w:p w14:paraId="24D0A46A" w14:textId="718D1973" w:rsidR="00EC5557" w:rsidRPr="00EC5557" w:rsidRDefault="00EC5557">
      <w:pPr>
        <w:pStyle w:val="TOC5"/>
        <w:rPr>
          <w:rFonts w:ascii="Calibri" w:hAnsi="Calibri"/>
          <w:noProof/>
          <w:sz w:val="22"/>
          <w:szCs w:val="22"/>
          <w:lang w:eastAsia="en-GB"/>
        </w:rPr>
      </w:pPr>
      <w:r>
        <w:rPr>
          <w:noProof/>
        </w:rPr>
        <w:t>6.3.5.4.7</w:t>
      </w:r>
      <w:r w:rsidRPr="00EC5557">
        <w:rPr>
          <w:rFonts w:ascii="Calibri" w:hAnsi="Calibri"/>
          <w:noProof/>
          <w:sz w:val="22"/>
          <w:szCs w:val="22"/>
          <w:lang w:eastAsia="en-GB"/>
        </w:rPr>
        <w:tab/>
      </w:r>
      <w:r>
        <w:rPr>
          <w:noProof/>
        </w:rPr>
        <w:t>Send Floor Queue Position Info message (R: Floor Queue Position Request)</w:t>
      </w:r>
      <w:r>
        <w:rPr>
          <w:noProof/>
        </w:rPr>
        <w:tab/>
      </w:r>
      <w:r>
        <w:rPr>
          <w:noProof/>
        </w:rPr>
        <w:fldChar w:fldCharType="begin" w:fldLock="1"/>
      </w:r>
      <w:r>
        <w:rPr>
          <w:noProof/>
        </w:rPr>
        <w:instrText xml:space="preserve"> PAGEREF _Toc114516486 \h </w:instrText>
      </w:r>
      <w:r>
        <w:rPr>
          <w:noProof/>
        </w:rPr>
      </w:r>
      <w:r>
        <w:rPr>
          <w:noProof/>
        </w:rPr>
        <w:fldChar w:fldCharType="separate"/>
      </w:r>
      <w:r>
        <w:rPr>
          <w:noProof/>
        </w:rPr>
        <w:t>85</w:t>
      </w:r>
      <w:r>
        <w:rPr>
          <w:noProof/>
        </w:rPr>
        <w:fldChar w:fldCharType="end"/>
      </w:r>
    </w:p>
    <w:p w14:paraId="73404CF9" w14:textId="7D9ACE8E" w:rsidR="00EC5557" w:rsidRPr="00EC5557" w:rsidRDefault="00EC5557">
      <w:pPr>
        <w:pStyle w:val="TOC5"/>
        <w:rPr>
          <w:rFonts w:ascii="Calibri" w:hAnsi="Calibri"/>
          <w:noProof/>
          <w:sz w:val="22"/>
          <w:szCs w:val="22"/>
          <w:lang w:eastAsia="en-GB"/>
        </w:rPr>
      </w:pPr>
      <w:r>
        <w:rPr>
          <w:noProof/>
        </w:rPr>
        <w:t>6.3.5.4.8</w:t>
      </w:r>
      <w:r w:rsidRPr="00EC5557">
        <w:rPr>
          <w:rFonts w:ascii="Calibri" w:hAnsi="Calibri"/>
          <w:noProof/>
          <w:sz w:val="22"/>
          <w:szCs w:val="22"/>
          <w:lang w:eastAsia="en-GB"/>
        </w:rPr>
        <w:tab/>
      </w:r>
      <w:r>
        <w:rPr>
          <w:noProof/>
        </w:rPr>
        <w:t>Receive an implicit floor request (R: Implicit floor request)</w:t>
      </w:r>
      <w:r>
        <w:rPr>
          <w:noProof/>
        </w:rPr>
        <w:tab/>
      </w:r>
      <w:r>
        <w:rPr>
          <w:noProof/>
        </w:rPr>
        <w:fldChar w:fldCharType="begin" w:fldLock="1"/>
      </w:r>
      <w:r>
        <w:rPr>
          <w:noProof/>
        </w:rPr>
        <w:instrText xml:space="preserve"> PAGEREF _Toc114516487 \h </w:instrText>
      </w:r>
      <w:r>
        <w:rPr>
          <w:noProof/>
        </w:rPr>
      </w:r>
      <w:r>
        <w:rPr>
          <w:noProof/>
        </w:rPr>
        <w:fldChar w:fldCharType="separate"/>
      </w:r>
      <w:r>
        <w:rPr>
          <w:noProof/>
        </w:rPr>
        <w:t>86</w:t>
      </w:r>
      <w:r>
        <w:rPr>
          <w:noProof/>
        </w:rPr>
        <w:fldChar w:fldCharType="end"/>
      </w:r>
    </w:p>
    <w:p w14:paraId="04D5DDD4" w14:textId="7E13E20F" w:rsidR="00EC5557" w:rsidRPr="00EC5557" w:rsidRDefault="00EC5557">
      <w:pPr>
        <w:pStyle w:val="TOC5"/>
        <w:rPr>
          <w:rFonts w:ascii="Calibri" w:hAnsi="Calibri"/>
          <w:noProof/>
          <w:sz w:val="22"/>
          <w:szCs w:val="22"/>
          <w:lang w:eastAsia="en-GB"/>
        </w:rPr>
      </w:pPr>
      <w:r>
        <w:rPr>
          <w:noProof/>
        </w:rPr>
        <w:t>6.3.5.4.9</w:t>
      </w:r>
      <w:r w:rsidRPr="00EC5557">
        <w:rPr>
          <w:rFonts w:ascii="Calibri" w:hAnsi="Calibr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14516488 \h </w:instrText>
      </w:r>
      <w:r>
        <w:rPr>
          <w:noProof/>
        </w:rPr>
      </w:r>
      <w:r>
        <w:rPr>
          <w:noProof/>
        </w:rPr>
        <w:fldChar w:fldCharType="separate"/>
      </w:r>
      <w:r>
        <w:rPr>
          <w:noProof/>
        </w:rPr>
        <w:t>86</w:t>
      </w:r>
      <w:r>
        <w:rPr>
          <w:noProof/>
        </w:rPr>
        <w:fldChar w:fldCharType="end"/>
      </w:r>
    </w:p>
    <w:p w14:paraId="1BABBAC0" w14:textId="38A9B56F" w:rsidR="00EC5557" w:rsidRPr="00EC5557" w:rsidRDefault="00EC5557">
      <w:pPr>
        <w:pStyle w:val="TOC5"/>
        <w:rPr>
          <w:rFonts w:ascii="Calibri" w:hAnsi="Calibri"/>
          <w:noProof/>
          <w:sz w:val="22"/>
          <w:szCs w:val="22"/>
          <w:lang w:eastAsia="en-GB"/>
        </w:rPr>
      </w:pPr>
      <w:r>
        <w:rPr>
          <w:noProof/>
        </w:rPr>
        <w:t>6.3.5.4.10</w:t>
      </w:r>
      <w:r w:rsidRPr="00EC555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14516489 \h </w:instrText>
      </w:r>
      <w:r>
        <w:rPr>
          <w:noProof/>
        </w:rPr>
      </w:r>
      <w:r>
        <w:rPr>
          <w:noProof/>
        </w:rPr>
        <w:fldChar w:fldCharType="separate"/>
      </w:r>
      <w:r>
        <w:rPr>
          <w:noProof/>
        </w:rPr>
        <w:t>86</w:t>
      </w:r>
      <w:r>
        <w:rPr>
          <w:noProof/>
        </w:rPr>
        <w:fldChar w:fldCharType="end"/>
      </w:r>
    </w:p>
    <w:p w14:paraId="26281C16" w14:textId="6133C369" w:rsidR="00EC5557" w:rsidRPr="00EC5557" w:rsidRDefault="00EC5557">
      <w:pPr>
        <w:pStyle w:val="TOC5"/>
        <w:rPr>
          <w:rFonts w:ascii="Calibri" w:hAnsi="Calibri"/>
          <w:noProof/>
          <w:sz w:val="22"/>
          <w:szCs w:val="22"/>
          <w:lang w:eastAsia="en-GB"/>
        </w:rPr>
      </w:pPr>
      <w:r>
        <w:rPr>
          <w:noProof/>
        </w:rPr>
        <w:t>6.3.5.4.11</w:t>
      </w:r>
      <w:r w:rsidRPr="00EC555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14516490 \h </w:instrText>
      </w:r>
      <w:r>
        <w:rPr>
          <w:noProof/>
        </w:rPr>
      </w:r>
      <w:r>
        <w:rPr>
          <w:noProof/>
        </w:rPr>
        <w:fldChar w:fldCharType="separate"/>
      </w:r>
      <w:r>
        <w:rPr>
          <w:noProof/>
        </w:rPr>
        <w:t>87</w:t>
      </w:r>
      <w:r>
        <w:rPr>
          <w:noProof/>
        </w:rPr>
        <w:fldChar w:fldCharType="end"/>
      </w:r>
    </w:p>
    <w:p w14:paraId="6BCA44A4" w14:textId="2A0DBE81" w:rsidR="00EC5557" w:rsidRPr="00EC5557" w:rsidRDefault="00EC5557">
      <w:pPr>
        <w:pStyle w:val="TOC4"/>
        <w:rPr>
          <w:rFonts w:ascii="Calibri" w:hAnsi="Calibri"/>
          <w:noProof/>
          <w:sz w:val="22"/>
          <w:szCs w:val="22"/>
          <w:lang w:eastAsia="en-GB"/>
        </w:rPr>
      </w:pPr>
      <w:r>
        <w:rPr>
          <w:noProof/>
        </w:rPr>
        <w:t>6.3.5.5</w:t>
      </w:r>
      <w:r w:rsidRPr="00EC5557">
        <w:rPr>
          <w:rFonts w:ascii="Calibri" w:hAnsi="Calibri"/>
          <w:noProof/>
          <w:sz w:val="22"/>
          <w:szCs w:val="22"/>
          <w:lang w:eastAsia="en-GB"/>
        </w:rPr>
        <w:tab/>
      </w:r>
      <w:r>
        <w:rPr>
          <w:noProof/>
        </w:rPr>
        <w:t>State: 'U: permitted'</w:t>
      </w:r>
      <w:r>
        <w:rPr>
          <w:noProof/>
        </w:rPr>
        <w:tab/>
      </w:r>
      <w:r>
        <w:rPr>
          <w:noProof/>
        </w:rPr>
        <w:fldChar w:fldCharType="begin" w:fldLock="1"/>
      </w:r>
      <w:r>
        <w:rPr>
          <w:noProof/>
        </w:rPr>
        <w:instrText xml:space="preserve"> PAGEREF _Toc114516491 \h </w:instrText>
      </w:r>
      <w:r>
        <w:rPr>
          <w:noProof/>
        </w:rPr>
      </w:r>
      <w:r>
        <w:rPr>
          <w:noProof/>
        </w:rPr>
        <w:fldChar w:fldCharType="separate"/>
      </w:r>
      <w:r>
        <w:rPr>
          <w:noProof/>
        </w:rPr>
        <w:t>87</w:t>
      </w:r>
      <w:r>
        <w:rPr>
          <w:noProof/>
        </w:rPr>
        <w:fldChar w:fldCharType="end"/>
      </w:r>
    </w:p>
    <w:p w14:paraId="49B840D0" w14:textId="5C82CFF8" w:rsidR="00EC5557" w:rsidRPr="00EC5557" w:rsidRDefault="00EC5557">
      <w:pPr>
        <w:pStyle w:val="TOC5"/>
        <w:rPr>
          <w:rFonts w:ascii="Calibri" w:hAnsi="Calibri"/>
          <w:noProof/>
          <w:sz w:val="22"/>
          <w:szCs w:val="22"/>
          <w:lang w:eastAsia="en-GB"/>
        </w:rPr>
      </w:pPr>
      <w:r>
        <w:rPr>
          <w:noProof/>
        </w:rPr>
        <w:t>6.3.5.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492 \h </w:instrText>
      </w:r>
      <w:r>
        <w:rPr>
          <w:noProof/>
        </w:rPr>
      </w:r>
      <w:r>
        <w:rPr>
          <w:noProof/>
        </w:rPr>
        <w:fldChar w:fldCharType="separate"/>
      </w:r>
      <w:r>
        <w:rPr>
          <w:noProof/>
        </w:rPr>
        <w:t>87</w:t>
      </w:r>
      <w:r>
        <w:rPr>
          <w:noProof/>
        </w:rPr>
        <w:fldChar w:fldCharType="end"/>
      </w:r>
    </w:p>
    <w:p w14:paraId="3C9B4181" w14:textId="01EB1964" w:rsidR="00EC5557" w:rsidRPr="00EC5557" w:rsidRDefault="00EC5557">
      <w:pPr>
        <w:pStyle w:val="TOC5"/>
        <w:rPr>
          <w:rFonts w:ascii="Calibri" w:hAnsi="Calibri"/>
          <w:noProof/>
          <w:sz w:val="22"/>
          <w:szCs w:val="22"/>
          <w:lang w:eastAsia="en-GB"/>
        </w:rPr>
      </w:pPr>
      <w:r>
        <w:rPr>
          <w:noProof/>
        </w:rPr>
        <w:t>6.3.5.5.2</w:t>
      </w:r>
      <w:r w:rsidRPr="00EC5557">
        <w:rPr>
          <w:rFonts w:ascii="Calibri" w:hAnsi="Calibri"/>
          <w:noProof/>
          <w:sz w:val="22"/>
          <w:szCs w:val="22"/>
          <w:lang w:eastAsia="en-GB"/>
        </w:rPr>
        <w:tab/>
      </w:r>
      <w:r>
        <w:rPr>
          <w:noProof/>
        </w:rPr>
        <w:t>Enter state 'U: permitted'</w:t>
      </w:r>
      <w:r>
        <w:rPr>
          <w:noProof/>
        </w:rPr>
        <w:tab/>
      </w:r>
      <w:r>
        <w:rPr>
          <w:noProof/>
        </w:rPr>
        <w:fldChar w:fldCharType="begin" w:fldLock="1"/>
      </w:r>
      <w:r>
        <w:rPr>
          <w:noProof/>
        </w:rPr>
        <w:instrText xml:space="preserve"> PAGEREF _Toc114516493 \h </w:instrText>
      </w:r>
      <w:r>
        <w:rPr>
          <w:noProof/>
        </w:rPr>
      </w:r>
      <w:r>
        <w:rPr>
          <w:noProof/>
        </w:rPr>
        <w:fldChar w:fldCharType="separate"/>
      </w:r>
      <w:r>
        <w:rPr>
          <w:noProof/>
        </w:rPr>
        <w:t>87</w:t>
      </w:r>
      <w:r>
        <w:rPr>
          <w:noProof/>
        </w:rPr>
        <w:fldChar w:fldCharType="end"/>
      </w:r>
    </w:p>
    <w:p w14:paraId="2B2CD8D1" w14:textId="2E2AF9DC" w:rsidR="00EC5557" w:rsidRPr="00EC5557" w:rsidRDefault="00EC5557">
      <w:pPr>
        <w:pStyle w:val="TOC5"/>
        <w:rPr>
          <w:rFonts w:ascii="Calibri" w:hAnsi="Calibri"/>
          <w:noProof/>
          <w:sz w:val="22"/>
          <w:szCs w:val="22"/>
          <w:lang w:eastAsia="en-GB"/>
        </w:rPr>
      </w:pPr>
      <w:r>
        <w:rPr>
          <w:noProof/>
        </w:rPr>
        <w:t>6.3.5.5.3</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494 \h </w:instrText>
      </w:r>
      <w:r>
        <w:rPr>
          <w:noProof/>
        </w:rPr>
      </w:r>
      <w:r>
        <w:rPr>
          <w:noProof/>
        </w:rPr>
        <w:fldChar w:fldCharType="separate"/>
      </w:r>
      <w:r>
        <w:rPr>
          <w:noProof/>
        </w:rPr>
        <w:t>87</w:t>
      </w:r>
      <w:r>
        <w:rPr>
          <w:noProof/>
        </w:rPr>
        <w:fldChar w:fldCharType="end"/>
      </w:r>
    </w:p>
    <w:p w14:paraId="7286936D" w14:textId="5D07E46B" w:rsidR="00EC5557" w:rsidRPr="00EC5557" w:rsidRDefault="00EC5557">
      <w:pPr>
        <w:pStyle w:val="TOC5"/>
        <w:rPr>
          <w:rFonts w:ascii="Calibri" w:hAnsi="Calibri"/>
          <w:noProof/>
          <w:sz w:val="22"/>
          <w:szCs w:val="22"/>
          <w:lang w:eastAsia="en-GB"/>
        </w:rPr>
      </w:pPr>
      <w:r>
        <w:rPr>
          <w:noProof/>
        </w:rPr>
        <w:t>6.3.5.5.4</w:t>
      </w:r>
      <w:r w:rsidRPr="00EC555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14516495 \h </w:instrText>
      </w:r>
      <w:r>
        <w:rPr>
          <w:noProof/>
        </w:rPr>
      </w:r>
      <w:r>
        <w:rPr>
          <w:noProof/>
        </w:rPr>
        <w:fldChar w:fldCharType="separate"/>
      </w:r>
      <w:r>
        <w:rPr>
          <w:noProof/>
        </w:rPr>
        <w:t>88</w:t>
      </w:r>
      <w:r>
        <w:rPr>
          <w:noProof/>
        </w:rPr>
        <w:fldChar w:fldCharType="end"/>
      </w:r>
    </w:p>
    <w:p w14:paraId="2FD2C412" w14:textId="03D659EC" w:rsidR="00EC5557" w:rsidRPr="00EC5557" w:rsidRDefault="00EC5557">
      <w:pPr>
        <w:pStyle w:val="TOC5"/>
        <w:rPr>
          <w:rFonts w:ascii="Calibri" w:hAnsi="Calibri"/>
          <w:noProof/>
          <w:sz w:val="22"/>
          <w:szCs w:val="22"/>
          <w:lang w:eastAsia="en-GB"/>
        </w:rPr>
      </w:pPr>
      <w:r>
        <w:rPr>
          <w:noProof/>
        </w:rPr>
        <w:t>6.3.5.5.5</w:t>
      </w:r>
      <w:r w:rsidRPr="00EC5557">
        <w:rPr>
          <w:rFonts w:ascii="Calibri" w:hAnsi="Calibri"/>
          <w:noProof/>
          <w:sz w:val="22"/>
          <w:szCs w:val="22"/>
          <w:lang w:eastAsia="en-GB"/>
        </w:rPr>
        <w:tab/>
      </w:r>
      <w:r>
        <w:rPr>
          <w:noProof/>
        </w:rPr>
        <w:t>Send Floor Revoke message (S: Floor Revoke)</w:t>
      </w:r>
      <w:r>
        <w:rPr>
          <w:noProof/>
        </w:rPr>
        <w:tab/>
      </w:r>
      <w:r>
        <w:rPr>
          <w:noProof/>
        </w:rPr>
        <w:fldChar w:fldCharType="begin" w:fldLock="1"/>
      </w:r>
      <w:r>
        <w:rPr>
          <w:noProof/>
        </w:rPr>
        <w:instrText xml:space="preserve"> PAGEREF _Toc114516496 \h </w:instrText>
      </w:r>
      <w:r>
        <w:rPr>
          <w:noProof/>
        </w:rPr>
      </w:r>
      <w:r>
        <w:rPr>
          <w:noProof/>
        </w:rPr>
        <w:fldChar w:fldCharType="separate"/>
      </w:r>
      <w:r>
        <w:rPr>
          <w:noProof/>
        </w:rPr>
        <w:t>88</w:t>
      </w:r>
      <w:r>
        <w:rPr>
          <w:noProof/>
        </w:rPr>
        <w:fldChar w:fldCharType="end"/>
      </w:r>
    </w:p>
    <w:p w14:paraId="43B8A99A" w14:textId="703CA8EE" w:rsidR="00EC5557" w:rsidRPr="00EC5557" w:rsidRDefault="00EC5557">
      <w:pPr>
        <w:pStyle w:val="TOC5"/>
        <w:rPr>
          <w:rFonts w:ascii="Calibri" w:hAnsi="Calibri"/>
          <w:noProof/>
          <w:sz w:val="22"/>
          <w:szCs w:val="22"/>
          <w:lang w:eastAsia="en-GB"/>
        </w:rPr>
      </w:pPr>
      <w:r>
        <w:rPr>
          <w:noProof/>
        </w:rPr>
        <w:t>6.3.5.5.6</w:t>
      </w:r>
      <w:r w:rsidRPr="00EC555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14516497 \h </w:instrText>
      </w:r>
      <w:r>
        <w:rPr>
          <w:noProof/>
        </w:rPr>
      </w:r>
      <w:r>
        <w:rPr>
          <w:noProof/>
        </w:rPr>
        <w:fldChar w:fldCharType="separate"/>
      </w:r>
      <w:r>
        <w:rPr>
          <w:noProof/>
        </w:rPr>
        <w:t>88</w:t>
      </w:r>
      <w:r>
        <w:rPr>
          <w:noProof/>
        </w:rPr>
        <w:fldChar w:fldCharType="end"/>
      </w:r>
    </w:p>
    <w:p w14:paraId="1E4F423A" w14:textId="6AA3254F" w:rsidR="00EC5557" w:rsidRPr="00EC5557" w:rsidRDefault="00EC5557">
      <w:pPr>
        <w:pStyle w:val="TOC5"/>
        <w:rPr>
          <w:rFonts w:ascii="Calibri" w:hAnsi="Calibri"/>
          <w:noProof/>
          <w:sz w:val="22"/>
          <w:szCs w:val="22"/>
          <w:lang w:eastAsia="en-GB"/>
        </w:rPr>
      </w:pPr>
      <w:r>
        <w:rPr>
          <w:noProof/>
        </w:rPr>
        <w:t>6.3.5.5.7</w:t>
      </w:r>
      <w:r w:rsidRPr="00EC555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14516498 \h </w:instrText>
      </w:r>
      <w:r>
        <w:rPr>
          <w:noProof/>
        </w:rPr>
      </w:r>
      <w:r>
        <w:rPr>
          <w:noProof/>
        </w:rPr>
        <w:fldChar w:fldCharType="separate"/>
      </w:r>
      <w:r>
        <w:rPr>
          <w:noProof/>
        </w:rPr>
        <w:t>88</w:t>
      </w:r>
      <w:r>
        <w:rPr>
          <w:noProof/>
        </w:rPr>
        <w:fldChar w:fldCharType="end"/>
      </w:r>
    </w:p>
    <w:p w14:paraId="61AC7745" w14:textId="41ED2F2E" w:rsidR="00EC5557" w:rsidRPr="00EC5557" w:rsidRDefault="00EC5557">
      <w:pPr>
        <w:pStyle w:val="TOC5"/>
        <w:rPr>
          <w:rFonts w:ascii="Calibri" w:hAnsi="Calibri"/>
          <w:noProof/>
          <w:sz w:val="22"/>
          <w:szCs w:val="22"/>
          <w:lang w:eastAsia="en-GB"/>
        </w:rPr>
      </w:pPr>
      <w:r>
        <w:rPr>
          <w:noProof/>
        </w:rPr>
        <w:t>6.3.5.5.8</w:t>
      </w:r>
      <w:r w:rsidRPr="00EC5557">
        <w:rPr>
          <w:rFonts w:ascii="Calibri" w:hAnsi="Calibri"/>
          <w:noProof/>
          <w:sz w:val="22"/>
          <w:szCs w:val="22"/>
          <w:lang w:eastAsia="en-GB"/>
        </w:rPr>
        <w:tab/>
      </w:r>
      <w:r>
        <w:rPr>
          <w:noProof/>
        </w:rPr>
        <w:t>Send RTP Media (S: media)</w:t>
      </w:r>
      <w:r>
        <w:rPr>
          <w:noProof/>
        </w:rPr>
        <w:tab/>
      </w:r>
      <w:r>
        <w:rPr>
          <w:noProof/>
        </w:rPr>
        <w:fldChar w:fldCharType="begin" w:fldLock="1"/>
      </w:r>
      <w:r>
        <w:rPr>
          <w:noProof/>
        </w:rPr>
        <w:instrText xml:space="preserve"> PAGEREF _Toc114516499 \h </w:instrText>
      </w:r>
      <w:r>
        <w:rPr>
          <w:noProof/>
        </w:rPr>
      </w:r>
      <w:r>
        <w:rPr>
          <w:noProof/>
        </w:rPr>
        <w:fldChar w:fldCharType="separate"/>
      </w:r>
      <w:r>
        <w:rPr>
          <w:noProof/>
        </w:rPr>
        <w:t>89</w:t>
      </w:r>
      <w:r>
        <w:rPr>
          <w:noProof/>
        </w:rPr>
        <w:fldChar w:fldCharType="end"/>
      </w:r>
    </w:p>
    <w:p w14:paraId="306887DB" w14:textId="523B0737" w:rsidR="00EC5557" w:rsidRPr="00EC5557" w:rsidRDefault="00EC5557">
      <w:pPr>
        <w:pStyle w:val="TOC5"/>
        <w:rPr>
          <w:rFonts w:ascii="Calibri" w:hAnsi="Calibri"/>
          <w:noProof/>
          <w:sz w:val="22"/>
          <w:szCs w:val="22"/>
          <w:lang w:eastAsia="en-GB"/>
        </w:rPr>
      </w:pPr>
      <w:r>
        <w:rPr>
          <w:noProof/>
        </w:rPr>
        <w:t>6.3.5.5.9</w:t>
      </w:r>
      <w:r w:rsidRPr="00EC555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14516500 \h </w:instrText>
      </w:r>
      <w:r>
        <w:rPr>
          <w:noProof/>
        </w:rPr>
      </w:r>
      <w:r>
        <w:rPr>
          <w:noProof/>
        </w:rPr>
        <w:fldChar w:fldCharType="separate"/>
      </w:r>
      <w:r>
        <w:rPr>
          <w:noProof/>
        </w:rPr>
        <w:t>89</w:t>
      </w:r>
      <w:r>
        <w:rPr>
          <w:noProof/>
        </w:rPr>
        <w:fldChar w:fldCharType="end"/>
      </w:r>
    </w:p>
    <w:p w14:paraId="3530A4B7" w14:textId="5FA320EB" w:rsidR="00EC5557" w:rsidRPr="00EC5557" w:rsidRDefault="00EC5557">
      <w:pPr>
        <w:pStyle w:val="TOC5"/>
        <w:rPr>
          <w:rFonts w:ascii="Calibri" w:hAnsi="Calibri"/>
          <w:noProof/>
          <w:sz w:val="22"/>
          <w:szCs w:val="22"/>
          <w:lang w:eastAsia="en-GB"/>
        </w:rPr>
      </w:pPr>
      <w:r>
        <w:rPr>
          <w:noProof/>
        </w:rPr>
        <w:t>6.3.5.5.10</w:t>
      </w:r>
      <w:r w:rsidRPr="00EC555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14516501 \h </w:instrText>
      </w:r>
      <w:r>
        <w:rPr>
          <w:noProof/>
        </w:rPr>
      </w:r>
      <w:r>
        <w:rPr>
          <w:noProof/>
        </w:rPr>
        <w:fldChar w:fldCharType="separate"/>
      </w:r>
      <w:r>
        <w:rPr>
          <w:noProof/>
        </w:rPr>
        <w:t>89</w:t>
      </w:r>
      <w:r>
        <w:rPr>
          <w:noProof/>
        </w:rPr>
        <w:fldChar w:fldCharType="end"/>
      </w:r>
    </w:p>
    <w:p w14:paraId="262BD740" w14:textId="0C5B92E8" w:rsidR="00EC5557" w:rsidRPr="00EC5557" w:rsidRDefault="00EC5557">
      <w:pPr>
        <w:pStyle w:val="TOC4"/>
        <w:rPr>
          <w:rFonts w:ascii="Calibri" w:hAnsi="Calibri"/>
          <w:noProof/>
          <w:sz w:val="22"/>
          <w:szCs w:val="22"/>
          <w:lang w:eastAsia="en-GB"/>
        </w:rPr>
      </w:pPr>
      <w:r>
        <w:rPr>
          <w:noProof/>
        </w:rPr>
        <w:t>6.3.5.6</w:t>
      </w:r>
      <w:r w:rsidRPr="00EC5557">
        <w:rPr>
          <w:rFonts w:ascii="Calibri" w:hAnsi="Calibri"/>
          <w:noProof/>
          <w:sz w:val="22"/>
          <w:szCs w:val="22"/>
          <w:lang w:eastAsia="en-GB"/>
        </w:rPr>
        <w:tab/>
      </w:r>
      <w:r>
        <w:rPr>
          <w:noProof/>
        </w:rPr>
        <w:t>State: 'U: pending Floor Revoke'</w:t>
      </w:r>
      <w:r>
        <w:rPr>
          <w:noProof/>
        </w:rPr>
        <w:tab/>
      </w:r>
      <w:r>
        <w:rPr>
          <w:noProof/>
        </w:rPr>
        <w:fldChar w:fldCharType="begin" w:fldLock="1"/>
      </w:r>
      <w:r>
        <w:rPr>
          <w:noProof/>
        </w:rPr>
        <w:instrText xml:space="preserve"> PAGEREF _Toc114516502 \h </w:instrText>
      </w:r>
      <w:r>
        <w:rPr>
          <w:noProof/>
        </w:rPr>
      </w:r>
      <w:r>
        <w:rPr>
          <w:noProof/>
        </w:rPr>
        <w:fldChar w:fldCharType="separate"/>
      </w:r>
      <w:r>
        <w:rPr>
          <w:noProof/>
        </w:rPr>
        <w:t>89</w:t>
      </w:r>
      <w:r>
        <w:rPr>
          <w:noProof/>
        </w:rPr>
        <w:fldChar w:fldCharType="end"/>
      </w:r>
    </w:p>
    <w:p w14:paraId="7AED72C3" w14:textId="28ACDA45" w:rsidR="00EC5557" w:rsidRPr="00EC5557" w:rsidRDefault="00EC5557">
      <w:pPr>
        <w:pStyle w:val="TOC5"/>
        <w:rPr>
          <w:rFonts w:ascii="Calibri" w:hAnsi="Calibri"/>
          <w:noProof/>
          <w:sz w:val="22"/>
          <w:szCs w:val="22"/>
          <w:lang w:eastAsia="en-GB"/>
        </w:rPr>
      </w:pPr>
      <w:r>
        <w:rPr>
          <w:noProof/>
        </w:rPr>
        <w:t>6.3.5.6.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03 \h </w:instrText>
      </w:r>
      <w:r>
        <w:rPr>
          <w:noProof/>
        </w:rPr>
      </w:r>
      <w:r>
        <w:rPr>
          <w:noProof/>
        </w:rPr>
        <w:fldChar w:fldCharType="separate"/>
      </w:r>
      <w:r>
        <w:rPr>
          <w:noProof/>
        </w:rPr>
        <w:t>89</w:t>
      </w:r>
      <w:r>
        <w:rPr>
          <w:noProof/>
        </w:rPr>
        <w:fldChar w:fldCharType="end"/>
      </w:r>
    </w:p>
    <w:p w14:paraId="02588BBE" w14:textId="6EF5225B" w:rsidR="00EC5557" w:rsidRPr="00EC5557" w:rsidRDefault="00EC5557">
      <w:pPr>
        <w:pStyle w:val="TOC5"/>
        <w:rPr>
          <w:rFonts w:ascii="Calibri" w:hAnsi="Calibri"/>
          <w:noProof/>
          <w:sz w:val="22"/>
          <w:szCs w:val="22"/>
          <w:lang w:eastAsia="en-GB"/>
        </w:rPr>
      </w:pPr>
      <w:r>
        <w:rPr>
          <w:noProof/>
        </w:rPr>
        <w:t>6.3.5.6.2</w:t>
      </w:r>
      <w:r w:rsidRPr="00EC5557">
        <w:rPr>
          <w:rFonts w:ascii="Calibri" w:hAnsi="Calibri"/>
          <w:noProof/>
          <w:sz w:val="22"/>
          <w:szCs w:val="22"/>
          <w:lang w:eastAsia="en-GB"/>
        </w:rPr>
        <w:tab/>
      </w:r>
      <w:r>
        <w:rPr>
          <w:noProof/>
        </w:rPr>
        <w:t>Enter state 'U pending Floor Revoke'</w:t>
      </w:r>
      <w:r>
        <w:rPr>
          <w:noProof/>
        </w:rPr>
        <w:tab/>
      </w:r>
      <w:r>
        <w:rPr>
          <w:noProof/>
        </w:rPr>
        <w:fldChar w:fldCharType="begin" w:fldLock="1"/>
      </w:r>
      <w:r>
        <w:rPr>
          <w:noProof/>
        </w:rPr>
        <w:instrText xml:space="preserve"> PAGEREF _Toc114516504 \h </w:instrText>
      </w:r>
      <w:r>
        <w:rPr>
          <w:noProof/>
        </w:rPr>
      </w:r>
      <w:r>
        <w:rPr>
          <w:noProof/>
        </w:rPr>
        <w:fldChar w:fldCharType="separate"/>
      </w:r>
      <w:r>
        <w:rPr>
          <w:noProof/>
        </w:rPr>
        <w:t>90</w:t>
      </w:r>
      <w:r>
        <w:rPr>
          <w:noProof/>
        </w:rPr>
        <w:fldChar w:fldCharType="end"/>
      </w:r>
    </w:p>
    <w:p w14:paraId="19F5B6E4" w14:textId="6476DAE4" w:rsidR="00EC5557" w:rsidRPr="00EC5557" w:rsidRDefault="00EC5557">
      <w:pPr>
        <w:pStyle w:val="TOC5"/>
        <w:rPr>
          <w:rFonts w:ascii="Calibri" w:hAnsi="Calibri"/>
          <w:noProof/>
          <w:sz w:val="22"/>
          <w:szCs w:val="22"/>
          <w:lang w:eastAsia="en-GB"/>
        </w:rPr>
      </w:pPr>
      <w:r>
        <w:rPr>
          <w:noProof/>
        </w:rPr>
        <w:t>6.3.5.6.3</w:t>
      </w:r>
      <w:r w:rsidRPr="00EC5557">
        <w:rPr>
          <w:rFonts w:ascii="Calibri" w:hAnsi="Calibri"/>
          <w:noProof/>
          <w:sz w:val="22"/>
          <w:szCs w:val="22"/>
          <w:lang w:eastAsia="en-GB"/>
        </w:rPr>
        <w:tab/>
      </w:r>
      <w:r>
        <w:rPr>
          <w:noProof/>
        </w:rPr>
        <w:t>Timer T8 (media Revoke) expired</w:t>
      </w:r>
      <w:r>
        <w:rPr>
          <w:noProof/>
        </w:rPr>
        <w:tab/>
      </w:r>
      <w:r>
        <w:rPr>
          <w:noProof/>
        </w:rPr>
        <w:fldChar w:fldCharType="begin" w:fldLock="1"/>
      </w:r>
      <w:r>
        <w:rPr>
          <w:noProof/>
        </w:rPr>
        <w:instrText xml:space="preserve"> PAGEREF _Toc114516505 \h </w:instrText>
      </w:r>
      <w:r>
        <w:rPr>
          <w:noProof/>
        </w:rPr>
      </w:r>
      <w:r>
        <w:rPr>
          <w:noProof/>
        </w:rPr>
        <w:fldChar w:fldCharType="separate"/>
      </w:r>
      <w:r>
        <w:rPr>
          <w:noProof/>
        </w:rPr>
        <w:t>90</w:t>
      </w:r>
      <w:r>
        <w:rPr>
          <w:noProof/>
        </w:rPr>
        <w:fldChar w:fldCharType="end"/>
      </w:r>
    </w:p>
    <w:p w14:paraId="02760B85" w14:textId="1179177E" w:rsidR="00EC5557" w:rsidRPr="00EC5557" w:rsidRDefault="00EC5557">
      <w:pPr>
        <w:pStyle w:val="TOC5"/>
        <w:rPr>
          <w:rFonts w:ascii="Calibri" w:hAnsi="Calibri"/>
          <w:noProof/>
          <w:sz w:val="22"/>
          <w:szCs w:val="22"/>
          <w:lang w:eastAsia="en-GB"/>
        </w:rPr>
      </w:pPr>
      <w:r>
        <w:rPr>
          <w:noProof/>
        </w:rPr>
        <w:t>6.3.5.6.4</w:t>
      </w:r>
      <w:r w:rsidRPr="00EC555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14516506 \h </w:instrText>
      </w:r>
      <w:r>
        <w:rPr>
          <w:noProof/>
        </w:rPr>
      </w:r>
      <w:r>
        <w:rPr>
          <w:noProof/>
        </w:rPr>
        <w:fldChar w:fldCharType="separate"/>
      </w:r>
      <w:r>
        <w:rPr>
          <w:noProof/>
        </w:rPr>
        <w:t>90</w:t>
      </w:r>
      <w:r>
        <w:rPr>
          <w:noProof/>
        </w:rPr>
        <w:fldChar w:fldCharType="end"/>
      </w:r>
    </w:p>
    <w:p w14:paraId="05A4AAC3" w14:textId="61EE9EE0" w:rsidR="00EC5557" w:rsidRPr="00EC5557" w:rsidRDefault="00EC5557">
      <w:pPr>
        <w:pStyle w:val="TOC5"/>
        <w:rPr>
          <w:rFonts w:ascii="Calibri" w:hAnsi="Calibri"/>
          <w:noProof/>
          <w:sz w:val="22"/>
          <w:szCs w:val="22"/>
          <w:lang w:eastAsia="en-GB"/>
        </w:rPr>
      </w:pPr>
      <w:r>
        <w:rPr>
          <w:noProof/>
        </w:rPr>
        <w:t>6.3.5.6.5</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507 \h </w:instrText>
      </w:r>
      <w:r>
        <w:rPr>
          <w:noProof/>
        </w:rPr>
      </w:r>
      <w:r>
        <w:rPr>
          <w:noProof/>
        </w:rPr>
        <w:fldChar w:fldCharType="separate"/>
      </w:r>
      <w:r>
        <w:rPr>
          <w:noProof/>
        </w:rPr>
        <w:t>90</w:t>
      </w:r>
      <w:r>
        <w:rPr>
          <w:noProof/>
        </w:rPr>
        <w:fldChar w:fldCharType="end"/>
      </w:r>
    </w:p>
    <w:p w14:paraId="1937AC39" w14:textId="651E5717" w:rsidR="00EC5557" w:rsidRPr="00EC5557" w:rsidRDefault="00EC5557">
      <w:pPr>
        <w:pStyle w:val="TOC5"/>
        <w:rPr>
          <w:rFonts w:ascii="Calibri" w:hAnsi="Calibri"/>
          <w:noProof/>
          <w:sz w:val="22"/>
          <w:szCs w:val="22"/>
          <w:lang w:eastAsia="en-GB"/>
        </w:rPr>
      </w:pPr>
      <w:r>
        <w:rPr>
          <w:noProof/>
        </w:rPr>
        <w:t>6.3.5.6.6</w:t>
      </w:r>
      <w:r w:rsidRPr="00EC555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14516508 \h </w:instrText>
      </w:r>
      <w:r>
        <w:rPr>
          <w:noProof/>
        </w:rPr>
      </w:r>
      <w:r>
        <w:rPr>
          <w:noProof/>
        </w:rPr>
        <w:fldChar w:fldCharType="separate"/>
      </w:r>
      <w:r>
        <w:rPr>
          <w:noProof/>
        </w:rPr>
        <w:t>91</w:t>
      </w:r>
      <w:r>
        <w:rPr>
          <w:noProof/>
        </w:rPr>
        <w:fldChar w:fldCharType="end"/>
      </w:r>
    </w:p>
    <w:p w14:paraId="07D6C5B7" w14:textId="2BE27741" w:rsidR="00EC5557" w:rsidRPr="00EC5557" w:rsidRDefault="00EC5557">
      <w:pPr>
        <w:pStyle w:val="TOC5"/>
        <w:rPr>
          <w:rFonts w:ascii="Calibri" w:hAnsi="Calibri"/>
          <w:noProof/>
          <w:sz w:val="22"/>
          <w:szCs w:val="22"/>
          <w:lang w:eastAsia="en-GB"/>
        </w:rPr>
      </w:pPr>
      <w:r>
        <w:rPr>
          <w:noProof/>
        </w:rPr>
        <w:t>6.3.5.6.7</w:t>
      </w:r>
      <w:r w:rsidRPr="00EC555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14516509 \h </w:instrText>
      </w:r>
      <w:r>
        <w:rPr>
          <w:noProof/>
        </w:rPr>
      </w:r>
      <w:r>
        <w:rPr>
          <w:noProof/>
        </w:rPr>
        <w:fldChar w:fldCharType="separate"/>
      </w:r>
      <w:r>
        <w:rPr>
          <w:noProof/>
        </w:rPr>
        <w:t>91</w:t>
      </w:r>
      <w:r>
        <w:rPr>
          <w:noProof/>
        </w:rPr>
        <w:fldChar w:fldCharType="end"/>
      </w:r>
    </w:p>
    <w:p w14:paraId="556BBEDB" w14:textId="36E65B70" w:rsidR="00EC5557" w:rsidRPr="00EC5557" w:rsidRDefault="00EC5557">
      <w:pPr>
        <w:pStyle w:val="TOC5"/>
        <w:rPr>
          <w:rFonts w:ascii="Calibri" w:hAnsi="Calibri"/>
          <w:noProof/>
          <w:sz w:val="22"/>
          <w:szCs w:val="22"/>
          <w:lang w:eastAsia="en-GB"/>
        </w:rPr>
      </w:pPr>
      <w:r>
        <w:rPr>
          <w:noProof/>
        </w:rPr>
        <w:t>6.3.5.6.8</w:t>
      </w:r>
      <w:r w:rsidRPr="00EC555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14516510 \h </w:instrText>
      </w:r>
      <w:r>
        <w:rPr>
          <w:noProof/>
        </w:rPr>
      </w:r>
      <w:r>
        <w:rPr>
          <w:noProof/>
        </w:rPr>
        <w:fldChar w:fldCharType="separate"/>
      </w:r>
      <w:r>
        <w:rPr>
          <w:noProof/>
        </w:rPr>
        <w:t>91</w:t>
      </w:r>
      <w:r>
        <w:rPr>
          <w:noProof/>
        </w:rPr>
        <w:fldChar w:fldCharType="end"/>
      </w:r>
    </w:p>
    <w:p w14:paraId="2185B0B0" w14:textId="63F84150" w:rsidR="00EC5557" w:rsidRPr="00EC5557" w:rsidRDefault="00EC5557">
      <w:pPr>
        <w:pStyle w:val="TOC4"/>
        <w:rPr>
          <w:rFonts w:ascii="Calibri" w:hAnsi="Calibri"/>
          <w:noProof/>
          <w:sz w:val="22"/>
          <w:szCs w:val="22"/>
          <w:lang w:eastAsia="en-GB"/>
        </w:rPr>
      </w:pPr>
      <w:r>
        <w:rPr>
          <w:noProof/>
        </w:rPr>
        <w:t>6.3.5.7</w:t>
      </w:r>
      <w:r w:rsidRPr="00EC5557">
        <w:rPr>
          <w:rFonts w:ascii="Calibri" w:hAnsi="Calibri"/>
          <w:noProof/>
          <w:sz w:val="22"/>
          <w:szCs w:val="22"/>
          <w:lang w:eastAsia="en-GB"/>
        </w:rPr>
        <w:tab/>
      </w:r>
      <w:r>
        <w:rPr>
          <w:noProof/>
        </w:rPr>
        <w:t>State 'U: not permitted but sends media'</w:t>
      </w:r>
      <w:r>
        <w:rPr>
          <w:noProof/>
        </w:rPr>
        <w:tab/>
      </w:r>
      <w:r>
        <w:rPr>
          <w:noProof/>
        </w:rPr>
        <w:fldChar w:fldCharType="begin" w:fldLock="1"/>
      </w:r>
      <w:r>
        <w:rPr>
          <w:noProof/>
        </w:rPr>
        <w:instrText xml:space="preserve"> PAGEREF _Toc114516511 \h </w:instrText>
      </w:r>
      <w:r>
        <w:rPr>
          <w:noProof/>
        </w:rPr>
      </w:r>
      <w:r>
        <w:rPr>
          <w:noProof/>
        </w:rPr>
        <w:fldChar w:fldCharType="separate"/>
      </w:r>
      <w:r>
        <w:rPr>
          <w:noProof/>
        </w:rPr>
        <w:t>91</w:t>
      </w:r>
      <w:r>
        <w:rPr>
          <w:noProof/>
        </w:rPr>
        <w:fldChar w:fldCharType="end"/>
      </w:r>
    </w:p>
    <w:p w14:paraId="20D818EB" w14:textId="64A4937B" w:rsidR="00EC5557" w:rsidRPr="00EC5557" w:rsidRDefault="00EC5557">
      <w:pPr>
        <w:pStyle w:val="TOC5"/>
        <w:rPr>
          <w:rFonts w:ascii="Calibri" w:hAnsi="Calibri"/>
          <w:noProof/>
          <w:sz w:val="22"/>
          <w:szCs w:val="22"/>
          <w:lang w:eastAsia="en-GB"/>
        </w:rPr>
      </w:pPr>
      <w:r>
        <w:rPr>
          <w:noProof/>
        </w:rPr>
        <w:t>6.3.5.7.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12 \h </w:instrText>
      </w:r>
      <w:r>
        <w:rPr>
          <w:noProof/>
        </w:rPr>
      </w:r>
      <w:r>
        <w:rPr>
          <w:noProof/>
        </w:rPr>
        <w:fldChar w:fldCharType="separate"/>
      </w:r>
      <w:r>
        <w:rPr>
          <w:noProof/>
        </w:rPr>
        <w:t>91</w:t>
      </w:r>
      <w:r>
        <w:rPr>
          <w:noProof/>
        </w:rPr>
        <w:fldChar w:fldCharType="end"/>
      </w:r>
    </w:p>
    <w:p w14:paraId="1D40C611" w14:textId="36ABE006" w:rsidR="00EC5557" w:rsidRPr="00EC5557" w:rsidRDefault="00EC5557">
      <w:pPr>
        <w:pStyle w:val="TOC5"/>
        <w:rPr>
          <w:rFonts w:ascii="Calibri" w:hAnsi="Calibri"/>
          <w:noProof/>
          <w:sz w:val="22"/>
          <w:szCs w:val="22"/>
          <w:lang w:eastAsia="en-GB"/>
        </w:rPr>
      </w:pPr>
      <w:r>
        <w:rPr>
          <w:noProof/>
        </w:rPr>
        <w:t>6.3.5.7.2</w:t>
      </w:r>
      <w:r w:rsidRPr="00EC5557">
        <w:rPr>
          <w:rFonts w:ascii="Calibri" w:hAnsi="Calibri"/>
          <w:noProof/>
          <w:sz w:val="22"/>
          <w:szCs w:val="22"/>
          <w:lang w:eastAsia="en-GB"/>
        </w:rPr>
        <w:tab/>
      </w:r>
      <w:r>
        <w:rPr>
          <w:noProof/>
        </w:rPr>
        <w:t>Enter state 'U: not permitted but sends media'</w:t>
      </w:r>
      <w:r>
        <w:rPr>
          <w:noProof/>
        </w:rPr>
        <w:tab/>
      </w:r>
      <w:r>
        <w:rPr>
          <w:noProof/>
        </w:rPr>
        <w:fldChar w:fldCharType="begin" w:fldLock="1"/>
      </w:r>
      <w:r>
        <w:rPr>
          <w:noProof/>
        </w:rPr>
        <w:instrText xml:space="preserve"> PAGEREF _Toc114516513 \h </w:instrText>
      </w:r>
      <w:r>
        <w:rPr>
          <w:noProof/>
        </w:rPr>
      </w:r>
      <w:r>
        <w:rPr>
          <w:noProof/>
        </w:rPr>
        <w:fldChar w:fldCharType="separate"/>
      </w:r>
      <w:r>
        <w:rPr>
          <w:noProof/>
        </w:rPr>
        <w:t>92</w:t>
      </w:r>
      <w:r>
        <w:rPr>
          <w:noProof/>
        </w:rPr>
        <w:fldChar w:fldCharType="end"/>
      </w:r>
    </w:p>
    <w:p w14:paraId="58FB33B8" w14:textId="195A2D84" w:rsidR="00EC5557" w:rsidRPr="00EC5557" w:rsidRDefault="00EC5557">
      <w:pPr>
        <w:pStyle w:val="TOC5"/>
        <w:rPr>
          <w:rFonts w:ascii="Calibri" w:hAnsi="Calibri"/>
          <w:noProof/>
          <w:sz w:val="22"/>
          <w:szCs w:val="22"/>
          <w:lang w:eastAsia="en-GB"/>
        </w:rPr>
      </w:pPr>
      <w:r>
        <w:rPr>
          <w:noProof/>
        </w:rPr>
        <w:t>6.3.5.7.3</w:t>
      </w:r>
      <w:r w:rsidRPr="00EC5557">
        <w:rPr>
          <w:rFonts w:ascii="Calibri" w:hAnsi="Calibri"/>
          <w:noProof/>
          <w:sz w:val="22"/>
          <w:szCs w:val="22"/>
          <w:lang w:eastAsia="en-GB"/>
        </w:rPr>
        <w:tab/>
      </w:r>
      <w:r>
        <w:rPr>
          <w:noProof/>
        </w:rPr>
        <w:t>Timer T8 (Floor Revoke) expired</w:t>
      </w:r>
      <w:r>
        <w:rPr>
          <w:noProof/>
        </w:rPr>
        <w:tab/>
      </w:r>
      <w:r>
        <w:rPr>
          <w:noProof/>
        </w:rPr>
        <w:fldChar w:fldCharType="begin" w:fldLock="1"/>
      </w:r>
      <w:r>
        <w:rPr>
          <w:noProof/>
        </w:rPr>
        <w:instrText xml:space="preserve"> PAGEREF _Toc114516514 \h </w:instrText>
      </w:r>
      <w:r>
        <w:rPr>
          <w:noProof/>
        </w:rPr>
      </w:r>
      <w:r>
        <w:rPr>
          <w:noProof/>
        </w:rPr>
        <w:fldChar w:fldCharType="separate"/>
      </w:r>
      <w:r>
        <w:rPr>
          <w:noProof/>
        </w:rPr>
        <w:t>92</w:t>
      </w:r>
      <w:r>
        <w:rPr>
          <w:noProof/>
        </w:rPr>
        <w:fldChar w:fldCharType="end"/>
      </w:r>
    </w:p>
    <w:p w14:paraId="37FC06DD" w14:textId="6C97AA3D" w:rsidR="00EC5557" w:rsidRPr="00EC5557" w:rsidRDefault="00EC5557">
      <w:pPr>
        <w:pStyle w:val="TOC5"/>
        <w:rPr>
          <w:rFonts w:ascii="Calibri" w:hAnsi="Calibri"/>
          <w:noProof/>
          <w:sz w:val="22"/>
          <w:szCs w:val="22"/>
          <w:lang w:eastAsia="en-GB"/>
        </w:rPr>
      </w:pPr>
      <w:r>
        <w:rPr>
          <w:noProof/>
        </w:rPr>
        <w:t>6.3.5.7.4</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515 \h </w:instrText>
      </w:r>
      <w:r>
        <w:rPr>
          <w:noProof/>
        </w:rPr>
      </w:r>
      <w:r>
        <w:rPr>
          <w:noProof/>
        </w:rPr>
        <w:fldChar w:fldCharType="separate"/>
      </w:r>
      <w:r>
        <w:rPr>
          <w:noProof/>
        </w:rPr>
        <w:t>92</w:t>
      </w:r>
      <w:r>
        <w:rPr>
          <w:noProof/>
        </w:rPr>
        <w:fldChar w:fldCharType="end"/>
      </w:r>
    </w:p>
    <w:p w14:paraId="5AA03123" w14:textId="550448A0" w:rsidR="00EC5557" w:rsidRPr="00EC5557" w:rsidRDefault="00EC5557">
      <w:pPr>
        <w:pStyle w:val="TOC5"/>
        <w:rPr>
          <w:rFonts w:ascii="Calibri" w:hAnsi="Calibri"/>
          <w:noProof/>
          <w:sz w:val="22"/>
          <w:szCs w:val="22"/>
          <w:lang w:eastAsia="en-GB"/>
        </w:rPr>
      </w:pPr>
      <w:r>
        <w:rPr>
          <w:noProof/>
        </w:rPr>
        <w:t>6.3.5.7.5</w:t>
      </w:r>
      <w:r w:rsidRPr="00EC555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14516516 \h </w:instrText>
      </w:r>
      <w:r>
        <w:rPr>
          <w:noProof/>
        </w:rPr>
      </w:r>
      <w:r>
        <w:rPr>
          <w:noProof/>
        </w:rPr>
        <w:fldChar w:fldCharType="separate"/>
      </w:r>
      <w:r>
        <w:rPr>
          <w:noProof/>
        </w:rPr>
        <w:t>93</w:t>
      </w:r>
      <w:r>
        <w:rPr>
          <w:noProof/>
        </w:rPr>
        <w:fldChar w:fldCharType="end"/>
      </w:r>
    </w:p>
    <w:p w14:paraId="4E89F849" w14:textId="7250A328" w:rsidR="00EC5557" w:rsidRPr="00EC5557" w:rsidRDefault="00EC5557">
      <w:pPr>
        <w:pStyle w:val="TOC5"/>
        <w:rPr>
          <w:rFonts w:ascii="Calibri" w:hAnsi="Calibri"/>
          <w:noProof/>
          <w:sz w:val="22"/>
          <w:szCs w:val="22"/>
          <w:lang w:eastAsia="en-GB"/>
        </w:rPr>
      </w:pPr>
      <w:r>
        <w:rPr>
          <w:noProof/>
        </w:rPr>
        <w:t>6.3.5.7.6</w:t>
      </w:r>
      <w:r w:rsidRPr="00EC555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14516517 \h </w:instrText>
      </w:r>
      <w:r>
        <w:rPr>
          <w:noProof/>
        </w:rPr>
      </w:r>
      <w:r>
        <w:rPr>
          <w:noProof/>
        </w:rPr>
        <w:fldChar w:fldCharType="separate"/>
      </w:r>
      <w:r>
        <w:rPr>
          <w:noProof/>
        </w:rPr>
        <w:t>93</w:t>
      </w:r>
      <w:r>
        <w:rPr>
          <w:noProof/>
        </w:rPr>
        <w:fldChar w:fldCharType="end"/>
      </w:r>
    </w:p>
    <w:p w14:paraId="1E06E9EE" w14:textId="02081BE5" w:rsidR="00EC5557" w:rsidRPr="00EC5557" w:rsidRDefault="00EC5557">
      <w:pPr>
        <w:pStyle w:val="TOC4"/>
        <w:rPr>
          <w:rFonts w:ascii="Calibri" w:hAnsi="Calibri"/>
          <w:noProof/>
          <w:sz w:val="22"/>
          <w:szCs w:val="22"/>
          <w:lang w:eastAsia="en-GB"/>
        </w:rPr>
      </w:pPr>
      <w:r>
        <w:rPr>
          <w:noProof/>
        </w:rPr>
        <w:t>6.3.5.8</w:t>
      </w:r>
      <w:r w:rsidRPr="00EC555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14516518 \h </w:instrText>
      </w:r>
      <w:r>
        <w:rPr>
          <w:noProof/>
        </w:rPr>
      </w:r>
      <w:r>
        <w:rPr>
          <w:noProof/>
        </w:rPr>
        <w:fldChar w:fldCharType="separate"/>
      </w:r>
      <w:r>
        <w:rPr>
          <w:noProof/>
        </w:rPr>
        <w:t>93</w:t>
      </w:r>
      <w:r>
        <w:rPr>
          <w:noProof/>
        </w:rPr>
        <w:fldChar w:fldCharType="end"/>
      </w:r>
    </w:p>
    <w:p w14:paraId="0A490809" w14:textId="37DE2477" w:rsidR="00EC5557" w:rsidRPr="00EC5557" w:rsidRDefault="00EC5557">
      <w:pPr>
        <w:pStyle w:val="TOC5"/>
        <w:rPr>
          <w:rFonts w:ascii="Calibri" w:hAnsi="Calibri"/>
          <w:noProof/>
          <w:sz w:val="22"/>
          <w:szCs w:val="22"/>
          <w:lang w:eastAsia="en-GB"/>
        </w:rPr>
      </w:pPr>
      <w:r>
        <w:rPr>
          <w:noProof/>
        </w:rPr>
        <w:t>6.3.5.8.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19 \h </w:instrText>
      </w:r>
      <w:r>
        <w:rPr>
          <w:noProof/>
        </w:rPr>
      </w:r>
      <w:r>
        <w:rPr>
          <w:noProof/>
        </w:rPr>
        <w:fldChar w:fldCharType="separate"/>
      </w:r>
      <w:r>
        <w:rPr>
          <w:noProof/>
        </w:rPr>
        <w:t>93</w:t>
      </w:r>
      <w:r>
        <w:rPr>
          <w:noProof/>
        </w:rPr>
        <w:fldChar w:fldCharType="end"/>
      </w:r>
    </w:p>
    <w:p w14:paraId="2EC5FA11" w14:textId="0DDAE33E" w:rsidR="00EC5557" w:rsidRPr="00EC5557" w:rsidRDefault="00EC5557">
      <w:pPr>
        <w:pStyle w:val="TOC5"/>
        <w:rPr>
          <w:rFonts w:ascii="Calibri" w:hAnsi="Calibri"/>
          <w:noProof/>
          <w:sz w:val="22"/>
          <w:szCs w:val="22"/>
          <w:lang w:eastAsia="en-GB"/>
        </w:rPr>
      </w:pPr>
      <w:r>
        <w:rPr>
          <w:noProof/>
        </w:rPr>
        <w:t>6.3.5.8.2</w:t>
      </w:r>
      <w:r w:rsidRPr="00EC5557">
        <w:rPr>
          <w:rFonts w:ascii="Calibri" w:hAnsi="Calibr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14516520 \h </w:instrText>
      </w:r>
      <w:r>
        <w:rPr>
          <w:noProof/>
        </w:rPr>
      </w:r>
      <w:r>
        <w:rPr>
          <w:noProof/>
        </w:rPr>
        <w:fldChar w:fldCharType="separate"/>
      </w:r>
      <w:r>
        <w:rPr>
          <w:noProof/>
        </w:rPr>
        <w:t>93</w:t>
      </w:r>
      <w:r>
        <w:rPr>
          <w:noProof/>
        </w:rPr>
        <w:fldChar w:fldCharType="end"/>
      </w:r>
    </w:p>
    <w:p w14:paraId="7C172BE0" w14:textId="7ABA68A5" w:rsidR="00EC5557" w:rsidRPr="00EC5557" w:rsidRDefault="00EC5557">
      <w:pPr>
        <w:pStyle w:val="TOC5"/>
        <w:rPr>
          <w:rFonts w:ascii="Calibri" w:hAnsi="Calibri"/>
          <w:noProof/>
          <w:sz w:val="22"/>
          <w:szCs w:val="22"/>
          <w:lang w:eastAsia="en-GB"/>
        </w:rPr>
      </w:pPr>
      <w:r>
        <w:rPr>
          <w:noProof/>
        </w:rPr>
        <w:t>6.3.5.8.3</w:t>
      </w:r>
      <w:r w:rsidRPr="00EC5557">
        <w:rPr>
          <w:rFonts w:ascii="Calibri" w:hAnsi="Calibri"/>
          <w:noProof/>
          <w:sz w:val="22"/>
          <w:szCs w:val="22"/>
          <w:lang w:eastAsia="en-GB"/>
        </w:rPr>
        <w:tab/>
      </w:r>
      <w:r>
        <w:rPr>
          <w:noProof/>
        </w:rPr>
        <w:t>Receiving a merging instruction (R: Merge)</w:t>
      </w:r>
      <w:r>
        <w:rPr>
          <w:noProof/>
        </w:rPr>
        <w:tab/>
      </w:r>
      <w:r>
        <w:rPr>
          <w:noProof/>
        </w:rPr>
        <w:fldChar w:fldCharType="begin" w:fldLock="1"/>
      </w:r>
      <w:r>
        <w:rPr>
          <w:noProof/>
        </w:rPr>
        <w:instrText xml:space="preserve"> PAGEREF _Toc114516521 \h </w:instrText>
      </w:r>
      <w:r>
        <w:rPr>
          <w:noProof/>
        </w:rPr>
      </w:r>
      <w:r>
        <w:rPr>
          <w:noProof/>
        </w:rPr>
        <w:fldChar w:fldCharType="separate"/>
      </w:r>
      <w:r>
        <w:rPr>
          <w:noProof/>
        </w:rPr>
        <w:t>94</w:t>
      </w:r>
      <w:r>
        <w:rPr>
          <w:noProof/>
        </w:rPr>
        <w:fldChar w:fldCharType="end"/>
      </w:r>
    </w:p>
    <w:p w14:paraId="1FFB1814" w14:textId="488A3994" w:rsidR="00EC5557" w:rsidRPr="00EC5557" w:rsidRDefault="00EC5557">
      <w:pPr>
        <w:pStyle w:val="TOC4"/>
        <w:rPr>
          <w:rFonts w:ascii="Calibri" w:hAnsi="Calibri"/>
          <w:noProof/>
          <w:sz w:val="22"/>
          <w:szCs w:val="22"/>
          <w:lang w:eastAsia="en-GB"/>
        </w:rPr>
      </w:pPr>
      <w:r>
        <w:rPr>
          <w:noProof/>
        </w:rPr>
        <w:t>6.3.5.9</w:t>
      </w:r>
      <w:r w:rsidRPr="00EC555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14516522 \h </w:instrText>
      </w:r>
      <w:r>
        <w:rPr>
          <w:noProof/>
        </w:rPr>
      </w:r>
      <w:r>
        <w:rPr>
          <w:noProof/>
        </w:rPr>
        <w:fldChar w:fldCharType="separate"/>
      </w:r>
      <w:r>
        <w:rPr>
          <w:noProof/>
        </w:rPr>
        <w:t>94</w:t>
      </w:r>
      <w:r>
        <w:rPr>
          <w:noProof/>
        </w:rPr>
        <w:fldChar w:fldCharType="end"/>
      </w:r>
    </w:p>
    <w:p w14:paraId="7ED779B9" w14:textId="47D4B49A" w:rsidR="00EC5557" w:rsidRPr="00EC5557" w:rsidRDefault="00EC5557">
      <w:pPr>
        <w:pStyle w:val="TOC5"/>
        <w:rPr>
          <w:rFonts w:ascii="Calibri" w:hAnsi="Calibri"/>
          <w:noProof/>
          <w:sz w:val="22"/>
          <w:szCs w:val="22"/>
          <w:lang w:eastAsia="en-GB"/>
        </w:rPr>
      </w:pPr>
      <w:r>
        <w:rPr>
          <w:noProof/>
        </w:rPr>
        <w:t>6.3.5.9.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23 \h </w:instrText>
      </w:r>
      <w:r>
        <w:rPr>
          <w:noProof/>
        </w:rPr>
      </w:r>
      <w:r>
        <w:rPr>
          <w:noProof/>
        </w:rPr>
        <w:fldChar w:fldCharType="separate"/>
      </w:r>
      <w:r>
        <w:rPr>
          <w:noProof/>
        </w:rPr>
        <w:t>94</w:t>
      </w:r>
      <w:r>
        <w:rPr>
          <w:noProof/>
        </w:rPr>
        <w:fldChar w:fldCharType="end"/>
      </w:r>
    </w:p>
    <w:p w14:paraId="2B65B2D5" w14:textId="341161AE" w:rsidR="00EC5557" w:rsidRPr="00EC5557" w:rsidRDefault="00EC5557">
      <w:pPr>
        <w:pStyle w:val="TOC5"/>
        <w:rPr>
          <w:rFonts w:ascii="Calibri" w:hAnsi="Calibri"/>
          <w:noProof/>
          <w:sz w:val="22"/>
          <w:szCs w:val="22"/>
          <w:lang w:eastAsia="en-GB"/>
        </w:rPr>
      </w:pPr>
      <w:r>
        <w:rPr>
          <w:noProof/>
        </w:rPr>
        <w:t>6.3.5.9.2</w:t>
      </w:r>
      <w:r w:rsidRPr="00EC5557">
        <w:rPr>
          <w:rFonts w:ascii="Calibri" w:hAnsi="Calibr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14516524 \h </w:instrText>
      </w:r>
      <w:r>
        <w:rPr>
          <w:noProof/>
        </w:rPr>
      </w:r>
      <w:r>
        <w:rPr>
          <w:noProof/>
        </w:rPr>
        <w:fldChar w:fldCharType="separate"/>
      </w:r>
      <w:r>
        <w:rPr>
          <w:noProof/>
        </w:rPr>
        <w:t>94</w:t>
      </w:r>
      <w:r>
        <w:rPr>
          <w:noProof/>
        </w:rPr>
        <w:fldChar w:fldCharType="end"/>
      </w:r>
    </w:p>
    <w:p w14:paraId="778A5C55" w14:textId="096B61F5" w:rsidR="00EC5557" w:rsidRPr="00EC5557" w:rsidRDefault="00EC5557">
      <w:pPr>
        <w:pStyle w:val="TOC4"/>
        <w:rPr>
          <w:rFonts w:ascii="Calibri" w:hAnsi="Calibri"/>
          <w:noProof/>
          <w:sz w:val="22"/>
          <w:szCs w:val="22"/>
          <w:lang w:eastAsia="en-GB"/>
        </w:rPr>
      </w:pPr>
      <w:r>
        <w:rPr>
          <w:noProof/>
        </w:rPr>
        <w:t>6.3.5.10</w:t>
      </w:r>
      <w:r w:rsidRPr="00EC5557">
        <w:rPr>
          <w:rFonts w:ascii="Calibri" w:hAnsi="Calibri"/>
          <w:noProof/>
          <w:sz w:val="22"/>
          <w:szCs w:val="22"/>
          <w:lang w:eastAsia="en-GB"/>
        </w:rPr>
        <w:tab/>
      </w:r>
      <w:r>
        <w:rPr>
          <w:noProof/>
        </w:rPr>
        <w:t>State: 'U: not permitted and initiating'</w:t>
      </w:r>
      <w:r>
        <w:rPr>
          <w:noProof/>
        </w:rPr>
        <w:tab/>
      </w:r>
      <w:r>
        <w:rPr>
          <w:noProof/>
        </w:rPr>
        <w:fldChar w:fldCharType="begin" w:fldLock="1"/>
      </w:r>
      <w:r>
        <w:rPr>
          <w:noProof/>
        </w:rPr>
        <w:instrText xml:space="preserve"> PAGEREF _Toc114516525 \h </w:instrText>
      </w:r>
      <w:r>
        <w:rPr>
          <w:noProof/>
        </w:rPr>
      </w:r>
      <w:r>
        <w:rPr>
          <w:noProof/>
        </w:rPr>
        <w:fldChar w:fldCharType="separate"/>
      </w:r>
      <w:r>
        <w:rPr>
          <w:noProof/>
        </w:rPr>
        <w:t>94</w:t>
      </w:r>
      <w:r>
        <w:rPr>
          <w:noProof/>
        </w:rPr>
        <w:fldChar w:fldCharType="end"/>
      </w:r>
    </w:p>
    <w:p w14:paraId="1205299C" w14:textId="3F109DDA" w:rsidR="00EC5557" w:rsidRPr="00EC5557" w:rsidRDefault="00EC5557">
      <w:pPr>
        <w:pStyle w:val="TOC5"/>
        <w:rPr>
          <w:rFonts w:ascii="Calibri" w:hAnsi="Calibri"/>
          <w:noProof/>
          <w:sz w:val="22"/>
          <w:szCs w:val="22"/>
          <w:lang w:eastAsia="en-GB"/>
        </w:rPr>
      </w:pPr>
      <w:r>
        <w:rPr>
          <w:noProof/>
        </w:rPr>
        <w:t>6.3.5.10.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26 \h </w:instrText>
      </w:r>
      <w:r>
        <w:rPr>
          <w:noProof/>
        </w:rPr>
      </w:r>
      <w:r>
        <w:rPr>
          <w:noProof/>
        </w:rPr>
        <w:fldChar w:fldCharType="separate"/>
      </w:r>
      <w:r>
        <w:rPr>
          <w:noProof/>
        </w:rPr>
        <w:t>94</w:t>
      </w:r>
      <w:r>
        <w:rPr>
          <w:noProof/>
        </w:rPr>
        <w:fldChar w:fldCharType="end"/>
      </w:r>
    </w:p>
    <w:p w14:paraId="6B19FB8B" w14:textId="284DDD70" w:rsidR="00EC5557" w:rsidRPr="00EC5557" w:rsidRDefault="00EC5557">
      <w:pPr>
        <w:pStyle w:val="TOC5"/>
        <w:rPr>
          <w:rFonts w:ascii="Calibri" w:hAnsi="Calibri"/>
          <w:noProof/>
          <w:sz w:val="22"/>
          <w:szCs w:val="22"/>
          <w:lang w:eastAsia="en-GB"/>
        </w:rPr>
      </w:pPr>
      <w:r>
        <w:rPr>
          <w:noProof/>
        </w:rPr>
        <w:t>6.3.5.10.2</w:t>
      </w:r>
      <w:r w:rsidRPr="00EC5557">
        <w:rPr>
          <w:rFonts w:ascii="Calibri" w:hAnsi="Calibri"/>
          <w:noProof/>
          <w:sz w:val="22"/>
          <w:szCs w:val="22"/>
          <w:lang w:eastAsia="en-GB"/>
        </w:rPr>
        <w:tab/>
      </w:r>
      <w:r>
        <w:rPr>
          <w:noProof/>
        </w:rPr>
        <w:t>Enter the 'U: not permitted and initiating' state</w:t>
      </w:r>
      <w:r>
        <w:rPr>
          <w:noProof/>
        </w:rPr>
        <w:tab/>
      </w:r>
      <w:r>
        <w:rPr>
          <w:noProof/>
        </w:rPr>
        <w:fldChar w:fldCharType="begin" w:fldLock="1"/>
      </w:r>
      <w:r>
        <w:rPr>
          <w:noProof/>
        </w:rPr>
        <w:instrText xml:space="preserve"> PAGEREF _Toc114516527 \h </w:instrText>
      </w:r>
      <w:r>
        <w:rPr>
          <w:noProof/>
        </w:rPr>
      </w:r>
      <w:r>
        <w:rPr>
          <w:noProof/>
        </w:rPr>
        <w:fldChar w:fldCharType="separate"/>
      </w:r>
      <w:r>
        <w:rPr>
          <w:noProof/>
        </w:rPr>
        <w:t>95</w:t>
      </w:r>
      <w:r>
        <w:rPr>
          <w:noProof/>
        </w:rPr>
        <w:fldChar w:fldCharType="end"/>
      </w:r>
    </w:p>
    <w:p w14:paraId="5ED3F456" w14:textId="1F0A3FBF" w:rsidR="00EC5557" w:rsidRPr="00EC5557" w:rsidRDefault="00EC5557">
      <w:pPr>
        <w:pStyle w:val="TOC5"/>
        <w:rPr>
          <w:rFonts w:ascii="Calibri" w:hAnsi="Calibri"/>
          <w:noProof/>
          <w:sz w:val="22"/>
          <w:szCs w:val="22"/>
          <w:lang w:eastAsia="en-GB"/>
        </w:rPr>
      </w:pPr>
      <w:r>
        <w:rPr>
          <w:noProof/>
        </w:rPr>
        <w:t>6.3.5.10.3</w:t>
      </w:r>
      <w:r w:rsidRPr="00EC5557">
        <w:rPr>
          <w:rFonts w:ascii="Calibri" w:hAnsi="Calibri"/>
          <w:noProof/>
          <w:sz w:val="22"/>
          <w:szCs w:val="22"/>
          <w:lang w:eastAsia="en-GB"/>
        </w:rPr>
        <w:tab/>
      </w:r>
      <w:r>
        <w:rPr>
          <w:noProof/>
        </w:rPr>
        <w:t>Send Floor Taken message (S: Floor Taken)</w:t>
      </w:r>
      <w:r>
        <w:rPr>
          <w:noProof/>
        </w:rPr>
        <w:tab/>
      </w:r>
      <w:r>
        <w:rPr>
          <w:noProof/>
        </w:rPr>
        <w:fldChar w:fldCharType="begin" w:fldLock="1"/>
      </w:r>
      <w:r>
        <w:rPr>
          <w:noProof/>
        </w:rPr>
        <w:instrText xml:space="preserve"> PAGEREF _Toc114516528 \h </w:instrText>
      </w:r>
      <w:r>
        <w:rPr>
          <w:noProof/>
        </w:rPr>
      </w:r>
      <w:r>
        <w:rPr>
          <w:noProof/>
        </w:rPr>
        <w:fldChar w:fldCharType="separate"/>
      </w:r>
      <w:r>
        <w:rPr>
          <w:noProof/>
        </w:rPr>
        <w:t>95</w:t>
      </w:r>
      <w:r>
        <w:rPr>
          <w:noProof/>
        </w:rPr>
        <w:fldChar w:fldCharType="end"/>
      </w:r>
    </w:p>
    <w:p w14:paraId="0451765D" w14:textId="138451CF" w:rsidR="00EC5557" w:rsidRPr="00EC5557" w:rsidRDefault="00EC5557">
      <w:pPr>
        <w:pStyle w:val="TOC5"/>
        <w:rPr>
          <w:rFonts w:ascii="Calibri" w:hAnsi="Calibri"/>
          <w:noProof/>
          <w:sz w:val="22"/>
          <w:szCs w:val="22"/>
          <w:lang w:eastAsia="en-GB"/>
        </w:rPr>
      </w:pPr>
      <w:r>
        <w:rPr>
          <w:noProof/>
        </w:rPr>
        <w:t>6.3.5.10.4</w:t>
      </w:r>
      <w:r w:rsidRPr="00EC5557">
        <w:rPr>
          <w:rFonts w:ascii="Calibri" w:hAnsi="Calibri"/>
          <w:noProof/>
          <w:sz w:val="22"/>
          <w:szCs w:val="22"/>
          <w:lang w:eastAsia="en-GB"/>
        </w:rPr>
        <w:tab/>
      </w:r>
      <w:r>
        <w:rPr>
          <w:noProof/>
        </w:rPr>
        <w:t>Send Floor Idle message (S: Floor Idle)</w:t>
      </w:r>
      <w:r>
        <w:rPr>
          <w:noProof/>
        </w:rPr>
        <w:tab/>
      </w:r>
      <w:r>
        <w:rPr>
          <w:noProof/>
        </w:rPr>
        <w:fldChar w:fldCharType="begin" w:fldLock="1"/>
      </w:r>
      <w:r>
        <w:rPr>
          <w:noProof/>
        </w:rPr>
        <w:instrText xml:space="preserve"> PAGEREF _Toc114516529 \h </w:instrText>
      </w:r>
      <w:r>
        <w:rPr>
          <w:noProof/>
        </w:rPr>
      </w:r>
      <w:r>
        <w:rPr>
          <w:noProof/>
        </w:rPr>
        <w:fldChar w:fldCharType="separate"/>
      </w:r>
      <w:r>
        <w:rPr>
          <w:noProof/>
        </w:rPr>
        <w:t>95</w:t>
      </w:r>
      <w:r>
        <w:rPr>
          <w:noProof/>
        </w:rPr>
        <w:fldChar w:fldCharType="end"/>
      </w:r>
    </w:p>
    <w:p w14:paraId="44368F93" w14:textId="74C68CB2" w:rsidR="00EC5557" w:rsidRPr="00EC5557" w:rsidRDefault="00EC5557">
      <w:pPr>
        <w:pStyle w:val="TOC5"/>
        <w:rPr>
          <w:rFonts w:ascii="Calibri" w:hAnsi="Calibri"/>
          <w:noProof/>
          <w:sz w:val="22"/>
          <w:szCs w:val="22"/>
          <w:lang w:eastAsia="en-GB"/>
        </w:rPr>
      </w:pPr>
      <w:r>
        <w:rPr>
          <w:noProof/>
        </w:rPr>
        <w:t>6.3.5.10.5</w:t>
      </w:r>
      <w:r w:rsidRPr="00EC555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14516530 \h </w:instrText>
      </w:r>
      <w:r>
        <w:rPr>
          <w:noProof/>
        </w:rPr>
      </w:r>
      <w:r>
        <w:rPr>
          <w:noProof/>
        </w:rPr>
        <w:fldChar w:fldCharType="separate"/>
      </w:r>
      <w:r>
        <w:rPr>
          <w:noProof/>
        </w:rPr>
        <w:t>95</w:t>
      </w:r>
      <w:r>
        <w:rPr>
          <w:noProof/>
        </w:rPr>
        <w:fldChar w:fldCharType="end"/>
      </w:r>
    </w:p>
    <w:p w14:paraId="7C2EC04F" w14:textId="52E395EA" w:rsidR="00EC5557" w:rsidRPr="00EC5557" w:rsidRDefault="00EC5557">
      <w:pPr>
        <w:pStyle w:val="TOC5"/>
        <w:rPr>
          <w:rFonts w:ascii="Calibri" w:hAnsi="Calibri"/>
          <w:noProof/>
          <w:sz w:val="22"/>
          <w:szCs w:val="22"/>
          <w:lang w:eastAsia="en-GB"/>
        </w:rPr>
      </w:pPr>
      <w:r>
        <w:rPr>
          <w:noProof/>
        </w:rPr>
        <w:t>6.3.5.10.6</w:t>
      </w:r>
      <w:r w:rsidRPr="00EC5557">
        <w:rPr>
          <w:rFonts w:ascii="Calibri" w:hAnsi="Calibri"/>
          <w:noProof/>
          <w:sz w:val="22"/>
          <w:szCs w:val="22"/>
          <w:lang w:eastAsia="en-GB"/>
        </w:rPr>
        <w:tab/>
      </w:r>
      <w:r>
        <w:rPr>
          <w:noProof/>
        </w:rPr>
        <w:t>Send Floor Granted message (S: Floor Granted)</w:t>
      </w:r>
      <w:r>
        <w:rPr>
          <w:noProof/>
        </w:rPr>
        <w:tab/>
      </w:r>
      <w:r>
        <w:rPr>
          <w:noProof/>
        </w:rPr>
        <w:fldChar w:fldCharType="begin" w:fldLock="1"/>
      </w:r>
      <w:r>
        <w:rPr>
          <w:noProof/>
        </w:rPr>
        <w:instrText xml:space="preserve"> PAGEREF _Toc114516531 \h </w:instrText>
      </w:r>
      <w:r>
        <w:rPr>
          <w:noProof/>
        </w:rPr>
      </w:r>
      <w:r>
        <w:rPr>
          <w:noProof/>
        </w:rPr>
        <w:fldChar w:fldCharType="separate"/>
      </w:r>
      <w:r>
        <w:rPr>
          <w:noProof/>
        </w:rPr>
        <w:t>96</w:t>
      </w:r>
      <w:r>
        <w:rPr>
          <w:noProof/>
        </w:rPr>
        <w:fldChar w:fldCharType="end"/>
      </w:r>
    </w:p>
    <w:p w14:paraId="28948299" w14:textId="54DDB547" w:rsidR="00EC5557" w:rsidRPr="00EC5557" w:rsidRDefault="00EC5557">
      <w:pPr>
        <w:pStyle w:val="TOC5"/>
        <w:rPr>
          <w:rFonts w:ascii="Calibri" w:hAnsi="Calibri"/>
          <w:noProof/>
          <w:sz w:val="22"/>
          <w:szCs w:val="22"/>
          <w:lang w:eastAsia="en-GB"/>
        </w:rPr>
      </w:pPr>
      <w:r>
        <w:rPr>
          <w:noProof/>
        </w:rPr>
        <w:t>6.3.5.10.7</w:t>
      </w:r>
      <w:r w:rsidRPr="00EC5557">
        <w:rPr>
          <w:rFonts w:ascii="Calibri" w:hAnsi="Calibri"/>
          <w:noProof/>
          <w:sz w:val="22"/>
          <w:szCs w:val="22"/>
          <w:lang w:eastAsia="en-GB"/>
        </w:rPr>
        <w:tab/>
      </w:r>
      <w:r>
        <w:rPr>
          <w:noProof/>
        </w:rPr>
        <w:t>Receive a Floor Release message (S: Floor Release)</w:t>
      </w:r>
      <w:r>
        <w:rPr>
          <w:noProof/>
        </w:rPr>
        <w:tab/>
      </w:r>
      <w:r>
        <w:rPr>
          <w:noProof/>
        </w:rPr>
        <w:fldChar w:fldCharType="begin" w:fldLock="1"/>
      </w:r>
      <w:r>
        <w:rPr>
          <w:noProof/>
        </w:rPr>
        <w:instrText xml:space="preserve"> PAGEREF _Toc114516532 \h </w:instrText>
      </w:r>
      <w:r>
        <w:rPr>
          <w:noProof/>
        </w:rPr>
      </w:r>
      <w:r>
        <w:rPr>
          <w:noProof/>
        </w:rPr>
        <w:fldChar w:fldCharType="separate"/>
      </w:r>
      <w:r>
        <w:rPr>
          <w:noProof/>
        </w:rPr>
        <w:t>96</w:t>
      </w:r>
      <w:r>
        <w:rPr>
          <w:noProof/>
        </w:rPr>
        <w:fldChar w:fldCharType="end"/>
      </w:r>
    </w:p>
    <w:p w14:paraId="6462F0A3" w14:textId="1ACE1666" w:rsidR="00EC5557" w:rsidRPr="00EC5557" w:rsidRDefault="00EC5557">
      <w:pPr>
        <w:pStyle w:val="TOC5"/>
        <w:rPr>
          <w:rFonts w:ascii="Calibri" w:hAnsi="Calibri"/>
          <w:noProof/>
          <w:sz w:val="22"/>
          <w:szCs w:val="22"/>
          <w:lang w:eastAsia="en-GB"/>
        </w:rPr>
      </w:pPr>
      <w:r>
        <w:rPr>
          <w:noProof/>
        </w:rPr>
        <w:t>6.3.5.10.8</w:t>
      </w:r>
      <w:r w:rsidRPr="00EC5557">
        <w:rPr>
          <w:rFonts w:ascii="Calibri" w:hAnsi="Calibri"/>
          <w:noProof/>
          <w:sz w:val="22"/>
          <w:szCs w:val="22"/>
          <w:lang w:eastAsia="en-GB"/>
        </w:rPr>
        <w:tab/>
      </w:r>
      <w:r>
        <w:rPr>
          <w:noProof/>
        </w:rPr>
        <w:t>Send Floor Release Multi Talker message (S: Floor Release Multi Talker)</w:t>
      </w:r>
      <w:r>
        <w:rPr>
          <w:noProof/>
        </w:rPr>
        <w:tab/>
      </w:r>
      <w:r>
        <w:rPr>
          <w:noProof/>
        </w:rPr>
        <w:fldChar w:fldCharType="begin" w:fldLock="1"/>
      </w:r>
      <w:r>
        <w:rPr>
          <w:noProof/>
        </w:rPr>
        <w:instrText xml:space="preserve"> PAGEREF _Toc114516533 \h </w:instrText>
      </w:r>
      <w:r>
        <w:rPr>
          <w:noProof/>
        </w:rPr>
      </w:r>
      <w:r>
        <w:rPr>
          <w:noProof/>
        </w:rPr>
        <w:fldChar w:fldCharType="separate"/>
      </w:r>
      <w:r>
        <w:rPr>
          <w:noProof/>
        </w:rPr>
        <w:t>96</w:t>
      </w:r>
      <w:r>
        <w:rPr>
          <w:noProof/>
        </w:rPr>
        <w:fldChar w:fldCharType="end"/>
      </w:r>
    </w:p>
    <w:p w14:paraId="42B67AE0" w14:textId="54FE2043" w:rsidR="00EC5557" w:rsidRPr="00EC5557" w:rsidRDefault="00EC5557">
      <w:pPr>
        <w:pStyle w:val="TOC3"/>
        <w:rPr>
          <w:rFonts w:ascii="Calibri" w:hAnsi="Calibri"/>
          <w:noProof/>
          <w:sz w:val="22"/>
          <w:szCs w:val="22"/>
          <w:lang w:eastAsia="en-GB"/>
        </w:rPr>
      </w:pPr>
      <w:r>
        <w:rPr>
          <w:noProof/>
        </w:rPr>
        <w:t>6.3.6</w:t>
      </w:r>
      <w:r w:rsidRPr="00EC5557">
        <w:rPr>
          <w:rFonts w:ascii="Calibri" w:hAnsi="Calibri"/>
          <w:noProof/>
          <w:sz w:val="22"/>
          <w:szCs w:val="22"/>
          <w:lang w:eastAsia="en-GB"/>
        </w:rPr>
        <w:tab/>
      </w:r>
      <w:r>
        <w:rPr>
          <w:noProof/>
        </w:rPr>
        <w:t>Dual floor control</w:t>
      </w:r>
      <w:r>
        <w:rPr>
          <w:noProof/>
        </w:rPr>
        <w:tab/>
      </w:r>
      <w:r>
        <w:rPr>
          <w:noProof/>
        </w:rPr>
        <w:fldChar w:fldCharType="begin" w:fldLock="1"/>
      </w:r>
      <w:r>
        <w:rPr>
          <w:noProof/>
        </w:rPr>
        <w:instrText xml:space="preserve"> PAGEREF _Toc114516534 \h </w:instrText>
      </w:r>
      <w:r>
        <w:rPr>
          <w:noProof/>
        </w:rPr>
      </w:r>
      <w:r>
        <w:rPr>
          <w:noProof/>
        </w:rPr>
        <w:fldChar w:fldCharType="separate"/>
      </w:r>
      <w:r>
        <w:rPr>
          <w:noProof/>
        </w:rPr>
        <w:t>97</w:t>
      </w:r>
      <w:r>
        <w:rPr>
          <w:noProof/>
        </w:rPr>
        <w:fldChar w:fldCharType="end"/>
      </w:r>
    </w:p>
    <w:p w14:paraId="6D94BF29" w14:textId="66C626E9" w:rsidR="00EC5557" w:rsidRPr="00EC5557" w:rsidRDefault="00EC5557">
      <w:pPr>
        <w:pStyle w:val="TOC4"/>
        <w:rPr>
          <w:rFonts w:ascii="Calibri" w:hAnsi="Calibri"/>
          <w:noProof/>
          <w:sz w:val="22"/>
          <w:szCs w:val="22"/>
          <w:lang w:eastAsia="en-GB"/>
        </w:rPr>
      </w:pPr>
      <w:r>
        <w:rPr>
          <w:noProof/>
        </w:rPr>
        <w:t>6.3.6.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35 \h </w:instrText>
      </w:r>
      <w:r>
        <w:rPr>
          <w:noProof/>
        </w:rPr>
      </w:r>
      <w:r>
        <w:rPr>
          <w:noProof/>
        </w:rPr>
        <w:fldChar w:fldCharType="separate"/>
      </w:r>
      <w:r>
        <w:rPr>
          <w:noProof/>
        </w:rPr>
        <w:t>97</w:t>
      </w:r>
      <w:r>
        <w:rPr>
          <w:noProof/>
        </w:rPr>
        <w:fldChar w:fldCharType="end"/>
      </w:r>
    </w:p>
    <w:p w14:paraId="7E767549" w14:textId="4CCB12D0" w:rsidR="00EC5557" w:rsidRPr="00EC5557" w:rsidRDefault="00EC5557">
      <w:pPr>
        <w:pStyle w:val="TOC4"/>
        <w:rPr>
          <w:rFonts w:ascii="Calibri" w:hAnsi="Calibri"/>
          <w:noProof/>
          <w:sz w:val="22"/>
          <w:szCs w:val="22"/>
          <w:lang w:eastAsia="en-GB"/>
        </w:rPr>
      </w:pPr>
      <w:r>
        <w:rPr>
          <w:noProof/>
        </w:rPr>
        <w:t>6.3.6.2</w:t>
      </w:r>
      <w:r w:rsidRPr="00EC555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14516536 \h </w:instrText>
      </w:r>
      <w:r>
        <w:rPr>
          <w:noProof/>
        </w:rPr>
      </w:r>
      <w:r>
        <w:rPr>
          <w:noProof/>
        </w:rPr>
        <w:fldChar w:fldCharType="separate"/>
      </w:r>
      <w:r>
        <w:rPr>
          <w:noProof/>
        </w:rPr>
        <w:t>98</w:t>
      </w:r>
      <w:r>
        <w:rPr>
          <w:noProof/>
        </w:rPr>
        <w:fldChar w:fldCharType="end"/>
      </w:r>
    </w:p>
    <w:p w14:paraId="217E7938" w14:textId="2E362D68" w:rsidR="00EC5557" w:rsidRPr="00EC5557" w:rsidRDefault="00EC5557">
      <w:pPr>
        <w:pStyle w:val="TOC5"/>
        <w:rPr>
          <w:rFonts w:ascii="Calibri" w:hAnsi="Calibri"/>
          <w:noProof/>
          <w:sz w:val="22"/>
          <w:szCs w:val="22"/>
          <w:lang w:eastAsia="en-GB"/>
        </w:rPr>
      </w:pPr>
      <w:r>
        <w:rPr>
          <w:noProof/>
        </w:rPr>
        <w:t>6.3.6.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37 \h </w:instrText>
      </w:r>
      <w:r>
        <w:rPr>
          <w:noProof/>
        </w:rPr>
      </w:r>
      <w:r>
        <w:rPr>
          <w:noProof/>
        </w:rPr>
        <w:fldChar w:fldCharType="separate"/>
      </w:r>
      <w:r>
        <w:rPr>
          <w:noProof/>
        </w:rPr>
        <w:t>98</w:t>
      </w:r>
      <w:r>
        <w:rPr>
          <w:noProof/>
        </w:rPr>
        <w:fldChar w:fldCharType="end"/>
      </w:r>
    </w:p>
    <w:p w14:paraId="0BFD0B06" w14:textId="6BB68402" w:rsidR="00EC5557" w:rsidRPr="00EC5557" w:rsidRDefault="00EC5557">
      <w:pPr>
        <w:pStyle w:val="TOC5"/>
        <w:rPr>
          <w:rFonts w:ascii="Calibri" w:hAnsi="Calibri"/>
          <w:noProof/>
          <w:sz w:val="22"/>
          <w:szCs w:val="22"/>
          <w:lang w:eastAsia="en-GB"/>
        </w:rPr>
      </w:pPr>
      <w:r>
        <w:rPr>
          <w:noProof/>
        </w:rPr>
        <w:t>6.3.6.2.2</w:t>
      </w:r>
      <w:r w:rsidRPr="00EC5557">
        <w:rPr>
          <w:rFonts w:ascii="Calibri" w:hAnsi="Calibri"/>
          <w:noProof/>
          <w:sz w:val="22"/>
          <w:szCs w:val="22"/>
          <w:lang w:eastAsia="en-GB"/>
        </w:rPr>
        <w:tab/>
      </w:r>
      <w:r>
        <w:rPr>
          <w:noProof/>
        </w:rPr>
        <w:t>Receive Floor Request message with overriding pre-emptive floor priority (R: Floor Request)</w:t>
      </w:r>
      <w:r>
        <w:rPr>
          <w:noProof/>
        </w:rPr>
        <w:tab/>
      </w:r>
      <w:r>
        <w:rPr>
          <w:noProof/>
        </w:rPr>
        <w:fldChar w:fldCharType="begin" w:fldLock="1"/>
      </w:r>
      <w:r>
        <w:rPr>
          <w:noProof/>
        </w:rPr>
        <w:instrText xml:space="preserve"> PAGEREF _Toc114516538 \h </w:instrText>
      </w:r>
      <w:r>
        <w:rPr>
          <w:noProof/>
        </w:rPr>
      </w:r>
      <w:r>
        <w:rPr>
          <w:noProof/>
        </w:rPr>
        <w:fldChar w:fldCharType="separate"/>
      </w:r>
      <w:r>
        <w:rPr>
          <w:noProof/>
        </w:rPr>
        <w:t>98</w:t>
      </w:r>
      <w:r>
        <w:rPr>
          <w:noProof/>
        </w:rPr>
        <w:fldChar w:fldCharType="end"/>
      </w:r>
    </w:p>
    <w:p w14:paraId="059CA912" w14:textId="63483CAD" w:rsidR="00EC5557" w:rsidRPr="00EC5557" w:rsidRDefault="00EC5557">
      <w:pPr>
        <w:pStyle w:val="TOC4"/>
        <w:rPr>
          <w:rFonts w:ascii="Calibri" w:hAnsi="Calibri"/>
          <w:noProof/>
          <w:sz w:val="22"/>
          <w:szCs w:val="22"/>
          <w:lang w:eastAsia="en-GB"/>
        </w:rPr>
      </w:pPr>
      <w:r>
        <w:rPr>
          <w:noProof/>
        </w:rPr>
        <w:t>6.3.6.3</w:t>
      </w:r>
      <w:r w:rsidRPr="00EC5557">
        <w:rPr>
          <w:rFonts w:ascii="Calibri" w:hAnsi="Calibri"/>
          <w:noProof/>
          <w:sz w:val="22"/>
          <w:szCs w:val="22"/>
          <w:lang w:eastAsia="en-GB"/>
        </w:rPr>
        <w:tab/>
      </w:r>
      <w:r>
        <w:rPr>
          <w:noProof/>
        </w:rPr>
        <w:t>State: 'D: Floor Taken'</w:t>
      </w:r>
      <w:r>
        <w:rPr>
          <w:noProof/>
        </w:rPr>
        <w:tab/>
      </w:r>
      <w:r>
        <w:rPr>
          <w:noProof/>
        </w:rPr>
        <w:fldChar w:fldCharType="begin" w:fldLock="1"/>
      </w:r>
      <w:r>
        <w:rPr>
          <w:noProof/>
        </w:rPr>
        <w:instrText xml:space="preserve"> PAGEREF _Toc114516539 \h </w:instrText>
      </w:r>
      <w:r>
        <w:rPr>
          <w:noProof/>
        </w:rPr>
      </w:r>
      <w:r>
        <w:rPr>
          <w:noProof/>
        </w:rPr>
        <w:fldChar w:fldCharType="separate"/>
      </w:r>
      <w:r>
        <w:rPr>
          <w:noProof/>
        </w:rPr>
        <w:t>98</w:t>
      </w:r>
      <w:r>
        <w:rPr>
          <w:noProof/>
        </w:rPr>
        <w:fldChar w:fldCharType="end"/>
      </w:r>
    </w:p>
    <w:p w14:paraId="660EBA61" w14:textId="0CD46ECC" w:rsidR="00EC5557" w:rsidRPr="00EC5557" w:rsidRDefault="00EC5557">
      <w:pPr>
        <w:pStyle w:val="TOC5"/>
        <w:rPr>
          <w:rFonts w:ascii="Calibri" w:hAnsi="Calibri"/>
          <w:noProof/>
          <w:sz w:val="22"/>
          <w:szCs w:val="22"/>
          <w:lang w:eastAsia="en-GB"/>
        </w:rPr>
      </w:pPr>
      <w:r>
        <w:rPr>
          <w:noProof/>
        </w:rPr>
        <w:t>6.3.6.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40 \h </w:instrText>
      </w:r>
      <w:r>
        <w:rPr>
          <w:noProof/>
        </w:rPr>
      </w:r>
      <w:r>
        <w:rPr>
          <w:noProof/>
        </w:rPr>
        <w:fldChar w:fldCharType="separate"/>
      </w:r>
      <w:r>
        <w:rPr>
          <w:noProof/>
        </w:rPr>
        <w:t>98</w:t>
      </w:r>
      <w:r>
        <w:rPr>
          <w:noProof/>
        </w:rPr>
        <w:fldChar w:fldCharType="end"/>
      </w:r>
    </w:p>
    <w:p w14:paraId="5E1106D5" w14:textId="40687B32" w:rsidR="00EC5557" w:rsidRPr="00EC5557" w:rsidRDefault="00EC5557">
      <w:pPr>
        <w:pStyle w:val="TOC5"/>
        <w:rPr>
          <w:rFonts w:ascii="Calibri" w:hAnsi="Calibri"/>
          <w:noProof/>
          <w:sz w:val="22"/>
          <w:szCs w:val="22"/>
          <w:lang w:eastAsia="en-GB"/>
        </w:rPr>
      </w:pPr>
      <w:r>
        <w:rPr>
          <w:noProof/>
        </w:rPr>
        <w:t>6.3.6.3.2</w:t>
      </w:r>
      <w:r w:rsidRPr="00EC5557">
        <w:rPr>
          <w:rFonts w:ascii="Calibri" w:hAnsi="Calibri"/>
          <w:noProof/>
          <w:sz w:val="22"/>
          <w:szCs w:val="22"/>
          <w:lang w:eastAsia="en-GB"/>
        </w:rPr>
        <w:tab/>
      </w:r>
      <w:r>
        <w:rPr>
          <w:noProof/>
        </w:rPr>
        <w:t>Enter state 'D: Floor Taken'</w:t>
      </w:r>
      <w:r>
        <w:rPr>
          <w:noProof/>
        </w:rPr>
        <w:tab/>
      </w:r>
      <w:r>
        <w:rPr>
          <w:noProof/>
        </w:rPr>
        <w:fldChar w:fldCharType="begin" w:fldLock="1"/>
      </w:r>
      <w:r>
        <w:rPr>
          <w:noProof/>
        </w:rPr>
        <w:instrText xml:space="preserve"> PAGEREF _Toc114516541 \h </w:instrText>
      </w:r>
      <w:r>
        <w:rPr>
          <w:noProof/>
        </w:rPr>
      </w:r>
      <w:r>
        <w:rPr>
          <w:noProof/>
        </w:rPr>
        <w:fldChar w:fldCharType="separate"/>
      </w:r>
      <w:r>
        <w:rPr>
          <w:noProof/>
        </w:rPr>
        <w:t>98</w:t>
      </w:r>
      <w:r>
        <w:rPr>
          <w:noProof/>
        </w:rPr>
        <w:fldChar w:fldCharType="end"/>
      </w:r>
    </w:p>
    <w:p w14:paraId="4E401349" w14:textId="5D29B25A" w:rsidR="00EC5557" w:rsidRPr="00EC5557" w:rsidRDefault="00EC5557">
      <w:pPr>
        <w:pStyle w:val="TOC5"/>
        <w:rPr>
          <w:rFonts w:ascii="Calibri" w:hAnsi="Calibri"/>
          <w:noProof/>
          <w:sz w:val="22"/>
          <w:szCs w:val="22"/>
          <w:lang w:eastAsia="en-GB"/>
        </w:rPr>
      </w:pPr>
      <w:r>
        <w:rPr>
          <w:noProof/>
        </w:rPr>
        <w:t>6.3.6.3.3</w:t>
      </w:r>
      <w:r w:rsidRPr="00EC5557">
        <w:rPr>
          <w:rFonts w:ascii="Calibri" w:hAnsi="Calibri"/>
          <w:noProof/>
          <w:sz w:val="22"/>
          <w:szCs w:val="22"/>
          <w:lang w:eastAsia="en-GB"/>
        </w:rPr>
        <w:tab/>
      </w:r>
      <w:r>
        <w:rPr>
          <w:noProof/>
        </w:rPr>
        <w:t>Timer T11 (End of RTP dual) expired</w:t>
      </w:r>
      <w:r>
        <w:rPr>
          <w:noProof/>
        </w:rPr>
        <w:tab/>
      </w:r>
      <w:r>
        <w:rPr>
          <w:noProof/>
        </w:rPr>
        <w:fldChar w:fldCharType="begin" w:fldLock="1"/>
      </w:r>
      <w:r>
        <w:rPr>
          <w:noProof/>
        </w:rPr>
        <w:instrText xml:space="preserve"> PAGEREF _Toc114516542 \h </w:instrText>
      </w:r>
      <w:r>
        <w:rPr>
          <w:noProof/>
        </w:rPr>
      </w:r>
      <w:r>
        <w:rPr>
          <w:noProof/>
        </w:rPr>
        <w:fldChar w:fldCharType="separate"/>
      </w:r>
      <w:r>
        <w:rPr>
          <w:noProof/>
        </w:rPr>
        <w:t>99</w:t>
      </w:r>
      <w:r>
        <w:rPr>
          <w:noProof/>
        </w:rPr>
        <w:fldChar w:fldCharType="end"/>
      </w:r>
    </w:p>
    <w:p w14:paraId="0B30C5AB" w14:textId="5D01C044" w:rsidR="00EC5557" w:rsidRPr="00EC5557" w:rsidRDefault="00EC5557">
      <w:pPr>
        <w:pStyle w:val="TOC5"/>
        <w:rPr>
          <w:rFonts w:ascii="Calibri" w:hAnsi="Calibri"/>
          <w:noProof/>
          <w:sz w:val="22"/>
          <w:szCs w:val="22"/>
          <w:lang w:eastAsia="en-GB"/>
        </w:rPr>
      </w:pPr>
      <w:r>
        <w:rPr>
          <w:noProof/>
        </w:rPr>
        <w:t>6.3.6.3.4</w:t>
      </w:r>
      <w:r w:rsidRPr="00EC5557">
        <w:rPr>
          <w:rFonts w:ascii="Calibri" w:hAnsi="Calibri"/>
          <w:noProof/>
          <w:sz w:val="22"/>
          <w:szCs w:val="22"/>
          <w:lang w:eastAsia="en-GB"/>
        </w:rPr>
        <w:tab/>
      </w:r>
      <w:r>
        <w:rPr>
          <w:noProof/>
        </w:rPr>
        <w:t>Timer T12 (Stop talking dual) expired</w:t>
      </w:r>
      <w:r>
        <w:rPr>
          <w:noProof/>
        </w:rPr>
        <w:tab/>
      </w:r>
      <w:r>
        <w:rPr>
          <w:noProof/>
        </w:rPr>
        <w:fldChar w:fldCharType="begin" w:fldLock="1"/>
      </w:r>
      <w:r>
        <w:rPr>
          <w:noProof/>
        </w:rPr>
        <w:instrText xml:space="preserve"> PAGEREF _Toc114516543 \h </w:instrText>
      </w:r>
      <w:r>
        <w:rPr>
          <w:noProof/>
        </w:rPr>
      </w:r>
      <w:r>
        <w:rPr>
          <w:noProof/>
        </w:rPr>
        <w:fldChar w:fldCharType="separate"/>
      </w:r>
      <w:r>
        <w:rPr>
          <w:noProof/>
        </w:rPr>
        <w:t>100</w:t>
      </w:r>
      <w:r>
        <w:rPr>
          <w:noProof/>
        </w:rPr>
        <w:fldChar w:fldCharType="end"/>
      </w:r>
    </w:p>
    <w:p w14:paraId="691BE50B" w14:textId="01EBEC08" w:rsidR="00EC5557" w:rsidRPr="00EC5557" w:rsidRDefault="00EC5557">
      <w:pPr>
        <w:pStyle w:val="TOC5"/>
        <w:rPr>
          <w:rFonts w:ascii="Calibri" w:hAnsi="Calibri"/>
          <w:noProof/>
          <w:sz w:val="22"/>
          <w:szCs w:val="22"/>
          <w:lang w:eastAsia="en-GB"/>
        </w:rPr>
      </w:pPr>
      <w:r>
        <w:rPr>
          <w:noProof/>
        </w:rPr>
        <w:t>6.3.6.3.5</w:t>
      </w:r>
      <w:r w:rsidRPr="00EC5557">
        <w:rPr>
          <w:rFonts w:ascii="Calibri" w:hAnsi="Calibr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14516544 \h </w:instrText>
      </w:r>
      <w:r>
        <w:rPr>
          <w:noProof/>
        </w:rPr>
      </w:r>
      <w:r>
        <w:rPr>
          <w:noProof/>
        </w:rPr>
        <w:fldChar w:fldCharType="separate"/>
      </w:r>
      <w:r>
        <w:rPr>
          <w:noProof/>
        </w:rPr>
        <w:t>101</w:t>
      </w:r>
      <w:r>
        <w:rPr>
          <w:noProof/>
        </w:rPr>
        <w:fldChar w:fldCharType="end"/>
      </w:r>
    </w:p>
    <w:p w14:paraId="6E2ED27A" w14:textId="7C39D0A1" w:rsidR="00EC5557" w:rsidRPr="00EC5557" w:rsidRDefault="00EC5557">
      <w:pPr>
        <w:pStyle w:val="TOC5"/>
        <w:rPr>
          <w:rFonts w:ascii="Calibri" w:hAnsi="Calibri"/>
          <w:noProof/>
          <w:sz w:val="22"/>
          <w:szCs w:val="22"/>
          <w:lang w:eastAsia="en-GB"/>
        </w:rPr>
      </w:pPr>
      <w:r>
        <w:rPr>
          <w:noProof/>
        </w:rPr>
        <w:t>6.3.6.3.6</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545 \h </w:instrText>
      </w:r>
      <w:r>
        <w:rPr>
          <w:noProof/>
        </w:rPr>
      </w:r>
      <w:r>
        <w:rPr>
          <w:noProof/>
        </w:rPr>
        <w:fldChar w:fldCharType="separate"/>
      </w:r>
      <w:r>
        <w:rPr>
          <w:noProof/>
        </w:rPr>
        <w:t>101</w:t>
      </w:r>
      <w:r>
        <w:rPr>
          <w:noProof/>
        </w:rPr>
        <w:fldChar w:fldCharType="end"/>
      </w:r>
    </w:p>
    <w:p w14:paraId="154D795A" w14:textId="7C3315F4" w:rsidR="00EC5557" w:rsidRPr="00EC5557" w:rsidRDefault="00EC5557">
      <w:pPr>
        <w:pStyle w:val="TOC5"/>
        <w:rPr>
          <w:rFonts w:ascii="Calibri" w:hAnsi="Calibri"/>
          <w:noProof/>
          <w:sz w:val="22"/>
          <w:szCs w:val="22"/>
          <w:lang w:eastAsia="en-GB"/>
        </w:rPr>
      </w:pPr>
      <w:r>
        <w:rPr>
          <w:noProof/>
        </w:rPr>
        <w:t>6.3.6.3.7</w:t>
      </w:r>
      <w:r w:rsidRPr="00EC5557">
        <w:rPr>
          <w:rFonts w:ascii="Calibri" w:hAnsi="Calibri"/>
          <w:noProof/>
          <w:sz w:val="22"/>
          <w:szCs w:val="22"/>
          <w:lang w:eastAsia="en-GB"/>
        </w:rPr>
        <w:tab/>
      </w:r>
      <w:r>
        <w:rPr>
          <w:noProof/>
        </w:rPr>
        <w:t>Receive Floor request message from permitted floor participant (R: Floor Request)</w:t>
      </w:r>
      <w:r>
        <w:rPr>
          <w:noProof/>
        </w:rPr>
        <w:tab/>
      </w:r>
      <w:r>
        <w:rPr>
          <w:noProof/>
        </w:rPr>
        <w:fldChar w:fldCharType="begin" w:fldLock="1"/>
      </w:r>
      <w:r>
        <w:rPr>
          <w:noProof/>
        </w:rPr>
        <w:instrText xml:space="preserve"> PAGEREF _Toc114516546 \h </w:instrText>
      </w:r>
      <w:r>
        <w:rPr>
          <w:noProof/>
        </w:rPr>
      </w:r>
      <w:r>
        <w:rPr>
          <w:noProof/>
        </w:rPr>
        <w:fldChar w:fldCharType="separate"/>
      </w:r>
      <w:r>
        <w:rPr>
          <w:noProof/>
        </w:rPr>
        <w:t>102</w:t>
      </w:r>
      <w:r>
        <w:rPr>
          <w:noProof/>
        </w:rPr>
        <w:fldChar w:fldCharType="end"/>
      </w:r>
    </w:p>
    <w:p w14:paraId="58351BE1" w14:textId="23E4C88D" w:rsidR="00EC5557" w:rsidRPr="00EC5557" w:rsidRDefault="00EC5557">
      <w:pPr>
        <w:pStyle w:val="TOC5"/>
        <w:rPr>
          <w:rFonts w:ascii="Calibri" w:hAnsi="Calibri"/>
          <w:noProof/>
          <w:sz w:val="22"/>
          <w:szCs w:val="22"/>
          <w:lang w:eastAsia="en-GB"/>
        </w:rPr>
      </w:pPr>
      <w:r>
        <w:rPr>
          <w:noProof/>
        </w:rPr>
        <w:t>6.3.6.3.8</w:t>
      </w:r>
      <w:r w:rsidRPr="00EC5557">
        <w:rPr>
          <w:rFonts w:ascii="Calibri" w:hAnsi="Calibri"/>
          <w:noProof/>
          <w:sz w:val="22"/>
          <w:szCs w:val="22"/>
          <w:lang w:eastAsia="en-GB"/>
        </w:rPr>
        <w:tab/>
      </w:r>
      <w:r>
        <w:rPr>
          <w:noProof/>
        </w:rPr>
        <w:t>Permitted MCPTT client release</w:t>
      </w:r>
      <w:r>
        <w:rPr>
          <w:noProof/>
        </w:rPr>
        <w:tab/>
      </w:r>
      <w:r>
        <w:rPr>
          <w:noProof/>
        </w:rPr>
        <w:fldChar w:fldCharType="begin" w:fldLock="1"/>
      </w:r>
      <w:r>
        <w:rPr>
          <w:noProof/>
        </w:rPr>
        <w:instrText xml:space="preserve"> PAGEREF _Toc114516547 \h </w:instrText>
      </w:r>
      <w:r>
        <w:rPr>
          <w:noProof/>
        </w:rPr>
      </w:r>
      <w:r>
        <w:rPr>
          <w:noProof/>
        </w:rPr>
        <w:fldChar w:fldCharType="separate"/>
      </w:r>
      <w:r>
        <w:rPr>
          <w:noProof/>
        </w:rPr>
        <w:t>102</w:t>
      </w:r>
      <w:r>
        <w:rPr>
          <w:noProof/>
        </w:rPr>
        <w:fldChar w:fldCharType="end"/>
      </w:r>
    </w:p>
    <w:p w14:paraId="087B6AB2" w14:textId="6F9CDD7E" w:rsidR="00EC5557" w:rsidRPr="00EC5557" w:rsidRDefault="00EC5557">
      <w:pPr>
        <w:pStyle w:val="TOC5"/>
        <w:rPr>
          <w:rFonts w:ascii="Calibri" w:hAnsi="Calibri"/>
          <w:noProof/>
          <w:sz w:val="22"/>
          <w:szCs w:val="22"/>
          <w:lang w:eastAsia="en-GB"/>
        </w:rPr>
      </w:pPr>
      <w:r>
        <w:rPr>
          <w:noProof/>
        </w:rPr>
        <w:t>6.3.6.3.9</w:t>
      </w:r>
      <w:r w:rsidRPr="00EC5557">
        <w:rPr>
          <w:rFonts w:ascii="Calibri" w:hAnsi="Calibri"/>
          <w:noProof/>
          <w:sz w:val="22"/>
          <w:szCs w:val="22"/>
          <w:lang w:eastAsia="en-GB"/>
        </w:rPr>
        <w:tab/>
      </w:r>
      <w:r>
        <w:rPr>
          <w:noProof/>
        </w:rPr>
        <w:t>Receive Terminate (Terminate)</w:t>
      </w:r>
      <w:r>
        <w:rPr>
          <w:noProof/>
        </w:rPr>
        <w:tab/>
      </w:r>
      <w:r>
        <w:rPr>
          <w:noProof/>
        </w:rPr>
        <w:fldChar w:fldCharType="begin" w:fldLock="1"/>
      </w:r>
      <w:r>
        <w:rPr>
          <w:noProof/>
        </w:rPr>
        <w:instrText xml:space="preserve"> PAGEREF _Toc114516548 \h </w:instrText>
      </w:r>
      <w:r>
        <w:rPr>
          <w:noProof/>
        </w:rPr>
      </w:r>
      <w:r>
        <w:rPr>
          <w:noProof/>
        </w:rPr>
        <w:fldChar w:fldCharType="separate"/>
      </w:r>
      <w:r>
        <w:rPr>
          <w:noProof/>
        </w:rPr>
        <w:t>103</w:t>
      </w:r>
      <w:r>
        <w:rPr>
          <w:noProof/>
        </w:rPr>
        <w:fldChar w:fldCharType="end"/>
      </w:r>
    </w:p>
    <w:p w14:paraId="01B8EDFC" w14:textId="5297E57D" w:rsidR="00EC5557" w:rsidRPr="00EC5557" w:rsidRDefault="00EC5557">
      <w:pPr>
        <w:pStyle w:val="TOC4"/>
        <w:rPr>
          <w:rFonts w:ascii="Calibri" w:hAnsi="Calibri"/>
          <w:noProof/>
          <w:sz w:val="22"/>
          <w:szCs w:val="22"/>
          <w:lang w:eastAsia="en-GB"/>
        </w:rPr>
      </w:pPr>
      <w:r>
        <w:rPr>
          <w:noProof/>
        </w:rPr>
        <w:t>6.3.6.4</w:t>
      </w:r>
      <w:r w:rsidRPr="00EC555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14516549 \h </w:instrText>
      </w:r>
      <w:r>
        <w:rPr>
          <w:noProof/>
        </w:rPr>
      </w:r>
      <w:r>
        <w:rPr>
          <w:noProof/>
        </w:rPr>
        <w:fldChar w:fldCharType="separate"/>
      </w:r>
      <w:r>
        <w:rPr>
          <w:noProof/>
        </w:rPr>
        <w:t>103</w:t>
      </w:r>
      <w:r>
        <w:rPr>
          <w:noProof/>
        </w:rPr>
        <w:fldChar w:fldCharType="end"/>
      </w:r>
    </w:p>
    <w:p w14:paraId="2E8E7C51" w14:textId="04ACE572" w:rsidR="00EC5557" w:rsidRPr="00EC5557" w:rsidRDefault="00EC5557">
      <w:pPr>
        <w:pStyle w:val="TOC5"/>
        <w:rPr>
          <w:rFonts w:ascii="Calibri" w:hAnsi="Calibri"/>
          <w:noProof/>
          <w:sz w:val="22"/>
          <w:szCs w:val="22"/>
          <w:lang w:eastAsia="en-GB"/>
        </w:rPr>
      </w:pPr>
      <w:r>
        <w:rPr>
          <w:noProof/>
        </w:rPr>
        <w:t>6.3.6.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50 \h </w:instrText>
      </w:r>
      <w:r>
        <w:rPr>
          <w:noProof/>
        </w:rPr>
      </w:r>
      <w:r>
        <w:rPr>
          <w:noProof/>
        </w:rPr>
        <w:fldChar w:fldCharType="separate"/>
      </w:r>
      <w:r>
        <w:rPr>
          <w:noProof/>
        </w:rPr>
        <w:t>103</w:t>
      </w:r>
      <w:r>
        <w:rPr>
          <w:noProof/>
        </w:rPr>
        <w:fldChar w:fldCharType="end"/>
      </w:r>
    </w:p>
    <w:p w14:paraId="2B4409DE" w14:textId="3978E8AC" w:rsidR="00EC5557" w:rsidRPr="00EC5557" w:rsidRDefault="00EC5557">
      <w:pPr>
        <w:pStyle w:val="TOC5"/>
        <w:rPr>
          <w:rFonts w:ascii="Calibri" w:hAnsi="Calibri"/>
          <w:noProof/>
          <w:sz w:val="22"/>
          <w:szCs w:val="22"/>
          <w:lang w:eastAsia="en-GB"/>
        </w:rPr>
      </w:pPr>
      <w:r>
        <w:rPr>
          <w:noProof/>
        </w:rPr>
        <w:t>6.3.6.4.2</w:t>
      </w:r>
      <w:r w:rsidRPr="00EC5557">
        <w:rPr>
          <w:rFonts w:ascii="Calibri" w:hAnsi="Calibri"/>
          <w:noProof/>
          <w:sz w:val="22"/>
          <w:szCs w:val="22"/>
          <w:lang w:eastAsia="en-GB"/>
        </w:rPr>
        <w:tab/>
      </w:r>
      <w:r>
        <w:rPr>
          <w:noProof/>
        </w:rPr>
        <w:t>Receive MCPTT call release - 1</w:t>
      </w:r>
      <w:r>
        <w:rPr>
          <w:noProof/>
        </w:rPr>
        <w:tab/>
      </w:r>
      <w:r>
        <w:rPr>
          <w:noProof/>
        </w:rPr>
        <w:fldChar w:fldCharType="begin" w:fldLock="1"/>
      </w:r>
      <w:r>
        <w:rPr>
          <w:noProof/>
        </w:rPr>
        <w:instrText xml:space="preserve"> PAGEREF _Toc114516551 \h </w:instrText>
      </w:r>
      <w:r>
        <w:rPr>
          <w:noProof/>
        </w:rPr>
      </w:r>
      <w:r>
        <w:rPr>
          <w:noProof/>
        </w:rPr>
        <w:fldChar w:fldCharType="separate"/>
      </w:r>
      <w:r>
        <w:rPr>
          <w:noProof/>
        </w:rPr>
        <w:t>103</w:t>
      </w:r>
      <w:r>
        <w:rPr>
          <w:noProof/>
        </w:rPr>
        <w:fldChar w:fldCharType="end"/>
      </w:r>
    </w:p>
    <w:p w14:paraId="6C3B5D57" w14:textId="3F2D42F9" w:rsidR="00EC5557" w:rsidRPr="00EC5557" w:rsidRDefault="00EC5557">
      <w:pPr>
        <w:pStyle w:val="TOC4"/>
        <w:rPr>
          <w:rFonts w:ascii="Calibri" w:hAnsi="Calibri"/>
          <w:noProof/>
          <w:sz w:val="22"/>
          <w:szCs w:val="22"/>
          <w:lang w:eastAsia="en-GB"/>
        </w:rPr>
      </w:pPr>
      <w:r>
        <w:rPr>
          <w:noProof/>
        </w:rPr>
        <w:t>6.3.6.5</w:t>
      </w:r>
      <w:r w:rsidRPr="00EC5557">
        <w:rPr>
          <w:rFonts w:ascii="Calibri" w:hAnsi="Calibri"/>
          <w:noProof/>
          <w:sz w:val="22"/>
          <w:szCs w:val="22"/>
          <w:lang w:eastAsia="en-GB"/>
        </w:rPr>
        <w:tab/>
      </w:r>
      <w:r>
        <w:rPr>
          <w:noProof/>
        </w:rPr>
        <w:t>State: 'Releasing'</w:t>
      </w:r>
      <w:r>
        <w:rPr>
          <w:noProof/>
        </w:rPr>
        <w:tab/>
      </w:r>
      <w:r>
        <w:rPr>
          <w:noProof/>
        </w:rPr>
        <w:fldChar w:fldCharType="begin" w:fldLock="1"/>
      </w:r>
      <w:r>
        <w:rPr>
          <w:noProof/>
        </w:rPr>
        <w:instrText xml:space="preserve"> PAGEREF _Toc114516552 \h </w:instrText>
      </w:r>
      <w:r>
        <w:rPr>
          <w:noProof/>
        </w:rPr>
      </w:r>
      <w:r>
        <w:rPr>
          <w:noProof/>
        </w:rPr>
        <w:fldChar w:fldCharType="separate"/>
      </w:r>
      <w:r>
        <w:rPr>
          <w:noProof/>
        </w:rPr>
        <w:t>103</w:t>
      </w:r>
      <w:r>
        <w:rPr>
          <w:noProof/>
        </w:rPr>
        <w:fldChar w:fldCharType="end"/>
      </w:r>
    </w:p>
    <w:p w14:paraId="3C78CEB0" w14:textId="4BF4689D" w:rsidR="00EC5557" w:rsidRPr="00EC5557" w:rsidRDefault="00EC5557">
      <w:pPr>
        <w:pStyle w:val="TOC5"/>
        <w:rPr>
          <w:rFonts w:ascii="Calibri" w:hAnsi="Calibri"/>
          <w:noProof/>
          <w:sz w:val="22"/>
          <w:szCs w:val="22"/>
          <w:lang w:eastAsia="en-GB"/>
        </w:rPr>
      </w:pPr>
      <w:r>
        <w:rPr>
          <w:noProof/>
        </w:rPr>
        <w:t>6.3.6.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53 \h </w:instrText>
      </w:r>
      <w:r>
        <w:rPr>
          <w:noProof/>
        </w:rPr>
      </w:r>
      <w:r>
        <w:rPr>
          <w:noProof/>
        </w:rPr>
        <w:fldChar w:fldCharType="separate"/>
      </w:r>
      <w:r>
        <w:rPr>
          <w:noProof/>
        </w:rPr>
        <w:t>103</w:t>
      </w:r>
      <w:r>
        <w:rPr>
          <w:noProof/>
        </w:rPr>
        <w:fldChar w:fldCharType="end"/>
      </w:r>
    </w:p>
    <w:p w14:paraId="019E07FD" w14:textId="62B68017" w:rsidR="00EC5557" w:rsidRPr="00EC5557" w:rsidRDefault="00EC5557">
      <w:pPr>
        <w:pStyle w:val="TOC5"/>
        <w:rPr>
          <w:rFonts w:ascii="Calibri" w:hAnsi="Calibri"/>
          <w:noProof/>
          <w:sz w:val="22"/>
          <w:szCs w:val="22"/>
          <w:lang w:eastAsia="en-GB"/>
        </w:rPr>
      </w:pPr>
      <w:r>
        <w:rPr>
          <w:noProof/>
        </w:rPr>
        <w:t>6.3.6.5.2</w:t>
      </w:r>
      <w:r w:rsidRPr="00EC5557">
        <w:rPr>
          <w:rFonts w:ascii="Calibri" w:hAnsi="Calibri"/>
          <w:noProof/>
          <w:sz w:val="22"/>
          <w:szCs w:val="22"/>
          <w:lang w:eastAsia="en-GB"/>
        </w:rPr>
        <w:tab/>
      </w:r>
      <w:r>
        <w:rPr>
          <w:noProof/>
        </w:rPr>
        <w:t>Receive MCPTT call release - 2</w:t>
      </w:r>
      <w:r>
        <w:rPr>
          <w:noProof/>
        </w:rPr>
        <w:tab/>
      </w:r>
      <w:r>
        <w:rPr>
          <w:noProof/>
        </w:rPr>
        <w:fldChar w:fldCharType="begin" w:fldLock="1"/>
      </w:r>
      <w:r>
        <w:rPr>
          <w:noProof/>
        </w:rPr>
        <w:instrText xml:space="preserve"> PAGEREF _Toc114516554 \h </w:instrText>
      </w:r>
      <w:r>
        <w:rPr>
          <w:noProof/>
        </w:rPr>
      </w:r>
      <w:r>
        <w:rPr>
          <w:noProof/>
        </w:rPr>
        <w:fldChar w:fldCharType="separate"/>
      </w:r>
      <w:r>
        <w:rPr>
          <w:noProof/>
        </w:rPr>
        <w:t>103</w:t>
      </w:r>
      <w:r>
        <w:rPr>
          <w:noProof/>
        </w:rPr>
        <w:fldChar w:fldCharType="end"/>
      </w:r>
    </w:p>
    <w:p w14:paraId="26A5246B" w14:textId="2731DDD2" w:rsidR="00EC5557" w:rsidRPr="00EC5557" w:rsidRDefault="00EC5557">
      <w:pPr>
        <w:pStyle w:val="TOC2"/>
        <w:rPr>
          <w:rFonts w:ascii="Calibri" w:hAnsi="Calibri"/>
          <w:noProof/>
          <w:sz w:val="22"/>
          <w:szCs w:val="22"/>
          <w:lang w:eastAsia="en-GB"/>
        </w:rPr>
      </w:pPr>
      <w:r>
        <w:rPr>
          <w:noProof/>
        </w:rPr>
        <w:t>6.4</w:t>
      </w:r>
      <w:r w:rsidRPr="00EC5557">
        <w:rPr>
          <w:rFonts w:ascii="Calibri" w:hAnsi="Calibri"/>
          <w:noProof/>
          <w:sz w:val="22"/>
          <w:szCs w:val="22"/>
          <w:lang w:eastAsia="en-GB"/>
        </w:rPr>
        <w:tab/>
      </w:r>
      <w:r>
        <w:rPr>
          <w:noProof/>
        </w:rPr>
        <w:t>Participating MCPTT function floor control procedures</w:t>
      </w:r>
      <w:r>
        <w:rPr>
          <w:noProof/>
        </w:rPr>
        <w:tab/>
      </w:r>
      <w:r>
        <w:rPr>
          <w:noProof/>
        </w:rPr>
        <w:fldChar w:fldCharType="begin" w:fldLock="1"/>
      </w:r>
      <w:r>
        <w:rPr>
          <w:noProof/>
        </w:rPr>
        <w:instrText xml:space="preserve"> PAGEREF _Toc114516555 \h </w:instrText>
      </w:r>
      <w:r>
        <w:rPr>
          <w:noProof/>
        </w:rPr>
      </w:r>
      <w:r>
        <w:rPr>
          <w:noProof/>
        </w:rPr>
        <w:fldChar w:fldCharType="separate"/>
      </w:r>
      <w:r>
        <w:rPr>
          <w:noProof/>
        </w:rPr>
        <w:t>104</w:t>
      </w:r>
      <w:r>
        <w:rPr>
          <w:noProof/>
        </w:rPr>
        <w:fldChar w:fldCharType="end"/>
      </w:r>
    </w:p>
    <w:p w14:paraId="2872D67E" w14:textId="3DCCDC16" w:rsidR="00EC5557" w:rsidRPr="00EC5557" w:rsidRDefault="00EC5557">
      <w:pPr>
        <w:pStyle w:val="TOC3"/>
        <w:rPr>
          <w:rFonts w:ascii="Calibri" w:hAnsi="Calibri"/>
          <w:noProof/>
          <w:sz w:val="22"/>
          <w:szCs w:val="22"/>
          <w:lang w:eastAsia="en-GB"/>
        </w:rPr>
      </w:pPr>
      <w:r>
        <w:rPr>
          <w:noProof/>
        </w:rPr>
        <w:t>6.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56 \h </w:instrText>
      </w:r>
      <w:r>
        <w:rPr>
          <w:noProof/>
        </w:rPr>
      </w:r>
      <w:r>
        <w:rPr>
          <w:noProof/>
        </w:rPr>
        <w:fldChar w:fldCharType="separate"/>
      </w:r>
      <w:r>
        <w:rPr>
          <w:noProof/>
        </w:rPr>
        <w:t>104</w:t>
      </w:r>
      <w:r>
        <w:rPr>
          <w:noProof/>
        </w:rPr>
        <w:fldChar w:fldCharType="end"/>
      </w:r>
    </w:p>
    <w:p w14:paraId="589B78E6" w14:textId="2282C3B5" w:rsidR="00EC5557" w:rsidRPr="00EC5557" w:rsidRDefault="00EC5557">
      <w:pPr>
        <w:pStyle w:val="TOC3"/>
        <w:rPr>
          <w:rFonts w:ascii="Calibri" w:hAnsi="Calibri"/>
          <w:noProof/>
          <w:sz w:val="22"/>
          <w:szCs w:val="22"/>
          <w:lang w:eastAsia="en-GB"/>
        </w:rPr>
      </w:pPr>
      <w:r>
        <w:rPr>
          <w:noProof/>
        </w:rPr>
        <w:t>6.4.2</w:t>
      </w:r>
      <w:r w:rsidRPr="00EC5557">
        <w:rPr>
          <w:rFonts w:ascii="Calibri" w:hAnsi="Calibri"/>
          <w:noProof/>
          <w:sz w:val="22"/>
          <w:szCs w:val="22"/>
          <w:lang w:eastAsia="en-GB"/>
        </w:rPr>
        <w:tab/>
      </w:r>
      <w:r>
        <w:rPr>
          <w:noProof/>
        </w:rPr>
        <w:t>Receive floor control messages</w:t>
      </w:r>
      <w:r>
        <w:rPr>
          <w:noProof/>
        </w:rPr>
        <w:tab/>
      </w:r>
      <w:r>
        <w:rPr>
          <w:noProof/>
        </w:rPr>
        <w:fldChar w:fldCharType="begin" w:fldLock="1"/>
      </w:r>
      <w:r>
        <w:rPr>
          <w:noProof/>
        </w:rPr>
        <w:instrText xml:space="preserve"> PAGEREF _Toc114516557 \h </w:instrText>
      </w:r>
      <w:r>
        <w:rPr>
          <w:noProof/>
        </w:rPr>
      </w:r>
      <w:r>
        <w:rPr>
          <w:noProof/>
        </w:rPr>
        <w:fldChar w:fldCharType="separate"/>
      </w:r>
      <w:r>
        <w:rPr>
          <w:noProof/>
        </w:rPr>
        <w:t>104</w:t>
      </w:r>
      <w:r>
        <w:rPr>
          <w:noProof/>
        </w:rPr>
        <w:fldChar w:fldCharType="end"/>
      </w:r>
    </w:p>
    <w:p w14:paraId="5F79FEEF" w14:textId="764BEA8F" w:rsidR="00EC5557" w:rsidRPr="00EC5557" w:rsidRDefault="00EC5557">
      <w:pPr>
        <w:pStyle w:val="TOC3"/>
        <w:rPr>
          <w:rFonts w:ascii="Calibri" w:hAnsi="Calibri"/>
          <w:noProof/>
          <w:sz w:val="22"/>
          <w:szCs w:val="22"/>
          <w:lang w:eastAsia="en-GB"/>
        </w:rPr>
      </w:pPr>
      <w:r>
        <w:rPr>
          <w:noProof/>
        </w:rPr>
        <w:t>6.4.3</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558 \h </w:instrText>
      </w:r>
      <w:r>
        <w:rPr>
          <w:noProof/>
        </w:rPr>
      </w:r>
      <w:r>
        <w:rPr>
          <w:noProof/>
        </w:rPr>
        <w:fldChar w:fldCharType="separate"/>
      </w:r>
      <w:r>
        <w:rPr>
          <w:noProof/>
        </w:rPr>
        <w:t>105</w:t>
      </w:r>
      <w:r>
        <w:rPr>
          <w:noProof/>
        </w:rPr>
        <w:fldChar w:fldCharType="end"/>
      </w:r>
    </w:p>
    <w:p w14:paraId="66360438" w14:textId="2E3AB98C" w:rsidR="00EC5557" w:rsidRPr="00EC5557" w:rsidRDefault="00EC5557">
      <w:pPr>
        <w:pStyle w:val="TOC3"/>
        <w:rPr>
          <w:rFonts w:ascii="Calibri" w:hAnsi="Calibri"/>
          <w:noProof/>
          <w:sz w:val="22"/>
          <w:szCs w:val="22"/>
          <w:lang w:eastAsia="en-GB"/>
        </w:rPr>
      </w:pPr>
      <w:r>
        <w:rPr>
          <w:noProof/>
        </w:rPr>
        <w:t>6.4.4</w:t>
      </w:r>
      <w:r w:rsidRPr="00EC5557">
        <w:rPr>
          <w:rFonts w:ascii="Calibri" w:hAnsi="Calibri"/>
          <w:noProof/>
          <w:sz w:val="22"/>
          <w:szCs w:val="22"/>
          <w:lang w:eastAsia="en-GB"/>
        </w:rPr>
        <w:tab/>
      </w:r>
      <w:r>
        <w:rPr>
          <w:noProof/>
        </w:rPr>
        <w:t>Release of session</w:t>
      </w:r>
      <w:r>
        <w:rPr>
          <w:noProof/>
        </w:rPr>
        <w:tab/>
      </w:r>
      <w:r>
        <w:rPr>
          <w:noProof/>
        </w:rPr>
        <w:fldChar w:fldCharType="begin" w:fldLock="1"/>
      </w:r>
      <w:r>
        <w:rPr>
          <w:noProof/>
        </w:rPr>
        <w:instrText xml:space="preserve"> PAGEREF _Toc114516559 \h </w:instrText>
      </w:r>
      <w:r>
        <w:rPr>
          <w:noProof/>
        </w:rPr>
      </w:r>
      <w:r>
        <w:rPr>
          <w:noProof/>
        </w:rPr>
        <w:fldChar w:fldCharType="separate"/>
      </w:r>
      <w:r>
        <w:rPr>
          <w:noProof/>
        </w:rPr>
        <w:t>105</w:t>
      </w:r>
      <w:r>
        <w:rPr>
          <w:noProof/>
        </w:rPr>
        <w:fldChar w:fldCharType="end"/>
      </w:r>
    </w:p>
    <w:p w14:paraId="414CB9AD" w14:textId="5E3B3EE6" w:rsidR="00EC5557" w:rsidRPr="00EC5557" w:rsidRDefault="00EC5557">
      <w:pPr>
        <w:pStyle w:val="TOC2"/>
        <w:rPr>
          <w:rFonts w:ascii="Calibri" w:hAnsi="Calibri"/>
          <w:noProof/>
          <w:sz w:val="22"/>
          <w:szCs w:val="22"/>
          <w:lang w:eastAsia="en-GB"/>
        </w:rPr>
      </w:pPr>
      <w:r>
        <w:rPr>
          <w:noProof/>
        </w:rPr>
        <w:t>6.5</w:t>
      </w:r>
      <w:r w:rsidRPr="00EC5557">
        <w:rPr>
          <w:rFonts w:ascii="Calibri" w:hAnsi="Calibri"/>
          <w:noProof/>
          <w:sz w:val="22"/>
          <w:szCs w:val="22"/>
          <w:lang w:eastAsia="en-GB"/>
        </w:rPr>
        <w:tab/>
      </w:r>
      <w:r>
        <w:rPr>
          <w:noProof/>
        </w:rPr>
        <w:t>Non-controlling MCPTT function of an MCPTT group</w:t>
      </w:r>
      <w:r>
        <w:rPr>
          <w:noProof/>
        </w:rPr>
        <w:tab/>
      </w:r>
      <w:r>
        <w:rPr>
          <w:noProof/>
        </w:rPr>
        <w:fldChar w:fldCharType="begin" w:fldLock="1"/>
      </w:r>
      <w:r>
        <w:rPr>
          <w:noProof/>
        </w:rPr>
        <w:instrText xml:space="preserve"> PAGEREF _Toc114516560 \h </w:instrText>
      </w:r>
      <w:r>
        <w:rPr>
          <w:noProof/>
        </w:rPr>
      </w:r>
      <w:r>
        <w:rPr>
          <w:noProof/>
        </w:rPr>
        <w:fldChar w:fldCharType="separate"/>
      </w:r>
      <w:r>
        <w:rPr>
          <w:noProof/>
        </w:rPr>
        <w:t>105</w:t>
      </w:r>
      <w:r>
        <w:rPr>
          <w:noProof/>
        </w:rPr>
        <w:fldChar w:fldCharType="end"/>
      </w:r>
    </w:p>
    <w:p w14:paraId="377BF9D0" w14:textId="096AAAA5" w:rsidR="00EC5557" w:rsidRPr="00EC5557" w:rsidRDefault="00EC5557">
      <w:pPr>
        <w:pStyle w:val="TOC3"/>
        <w:rPr>
          <w:rFonts w:ascii="Calibri" w:hAnsi="Calibri"/>
          <w:noProof/>
          <w:sz w:val="22"/>
          <w:szCs w:val="22"/>
          <w:lang w:eastAsia="en-GB"/>
        </w:rPr>
      </w:pPr>
      <w:r>
        <w:rPr>
          <w:noProof/>
        </w:rPr>
        <w:t>6.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61 \h </w:instrText>
      </w:r>
      <w:r>
        <w:rPr>
          <w:noProof/>
        </w:rPr>
      </w:r>
      <w:r>
        <w:rPr>
          <w:noProof/>
        </w:rPr>
        <w:fldChar w:fldCharType="separate"/>
      </w:r>
      <w:r>
        <w:rPr>
          <w:noProof/>
        </w:rPr>
        <w:t>105</w:t>
      </w:r>
      <w:r>
        <w:rPr>
          <w:noProof/>
        </w:rPr>
        <w:fldChar w:fldCharType="end"/>
      </w:r>
    </w:p>
    <w:p w14:paraId="2A2B83D8" w14:textId="37BA0543" w:rsidR="00EC5557" w:rsidRPr="00EC5557" w:rsidRDefault="00EC5557">
      <w:pPr>
        <w:pStyle w:val="TOC3"/>
        <w:rPr>
          <w:rFonts w:ascii="Calibri" w:hAnsi="Calibri"/>
          <w:noProof/>
          <w:sz w:val="22"/>
          <w:szCs w:val="22"/>
          <w:lang w:eastAsia="en-GB"/>
        </w:rPr>
      </w:pPr>
      <w:r>
        <w:rPr>
          <w:noProof/>
        </w:rPr>
        <w:t>6.5.2</w:t>
      </w:r>
      <w:r w:rsidRPr="00EC5557">
        <w:rPr>
          <w:rFonts w:ascii="Calibri" w:hAnsi="Calibri"/>
          <w:noProof/>
          <w:sz w:val="22"/>
          <w:szCs w:val="22"/>
          <w:lang w:eastAsia="en-GB"/>
        </w:rPr>
        <w:tab/>
      </w:r>
      <w:r>
        <w:rPr>
          <w:noProof/>
        </w:rPr>
        <w:t>The MCPTT call initialization procedure in the non-controlling MCPTT function of an MCPTT group</w:t>
      </w:r>
      <w:r>
        <w:rPr>
          <w:noProof/>
        </w:rPr>
        <w:tab/>
      </w:r>
      <w:r>
        <w:rPr>
          <w:noProof/>
        </w:rPr>
        <w:fldChar w:fldCharType="begin" w:fldLock="1"/>
      </w:r>
      <w:r>
        <w:rPr>
          <w:noProof/>
        </w:rPr>
        <w:instrText xml:space="preserve"> PAGEREF _Toc114516562 \h </w:instrText>
      </w:r>
      <w:r>
        <w:rPr>
          <w:noProof/>
        </w:rPr>
      </w:r>
      <w:r>
        <w:rPr>
          <w:noProof/>
        </w:rPr>
        <w:fldChar w:fldCharType="separate"/>
      </w:r>
      <w:r>
        <w:rPr>
          <w:noProof/>
        </w:rPr>
        <w:t>105</w:t>
      </w:r>
      <w:r>
        <w:rPr>
          <w:noProof/>
        </w:rPr>
        <w:fldChar w:fldCharType="end"/>
      </w:r>
    </w:p>
    <w:p w14:paraId="626DC2CB" w14:textId="571B6721" w:rsidR="00EC5557" w:rsidRPr="00EC5557" w:rsidRDefault="00EC5557">
      <w:pPr>
        <w:pStyle w:val="TOC4"/>
        <w:rPr>
          <w:rFonts w:ascii="Calibri" w:hAnsi="Calibri"/>
          <w:noProof/>
          <w:sz w:val="22"/>
          <w:szCs w:val="22"/>
          <w:lang w:eastAsia="en-GB"/>
        </w:rPr>
      </w:pPr>
      <w:r>
        <w:rPr>
          <w:noProof/>
        </w:rPr>
        <w:t>6.5.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63 \h </w:instrText>
      </w:r>
      <w:r>
        <w:rPr>
          <w:noProof/>
        </w:rPr>
      </w:r>
      <w:r>
        <w:rPr>
          <w:noProof/>
        </w:rPr>
        <w:fldChar w:fldCharType="separate"/>
      </w:r>
      <w:r>
        <w:rPr>
          <w:noProof/>
        </w:rPr>
        <w:t>105</w:t>
      </w:r>
      <w:r>
        <w:rPr>
          <w:noProof/>
        </w:rPr>
        <w:fldChar w:fldCharType="end"/>
      </w:r>
    </w:p>
    <w:p w14:paraId="27D6D0F8" w14:textId="3B6276F0" w:rsidR="00EC5557" w:rsidRPr="00EC5557" w:rsidRDefault="00EC5557">
      <w:pPr>
        <w:pStyle w:val="TOC4"/>
        <w:rPr>
          <w:rFonts w:ascii="Calibri" w:hAnsi="Calibri"/>
          <w:noProof/>
          <w:sz w:val="22"/>
          <w:szCs w:val="22"/>
          <w:lang w:eastAsia="en-GB"/>
        </w:rPr>
      </w:pPr>
      <w:r>
        <w:rPr>
          <w:noProof/>
        </w:rPr>
        <w:t>6.5.2.2</w:t>
      </w:r>
      <w:r w:rsidRPr="00EC5557">
        <w:rPr>
          <w:rFonts w:ascii="Calibri" w:hAnsi="Calibri"/>
          <w:noProof/>
          <w:sz w:val="22"/>
          <w:szCs w:val="22"/>
          <w:lang w:eastAsia="en-GB"/>
        </w:rPr>
        <w:tab/>
      </w:r>
      <w:r>
        <w:rPr>
          <w:noProof/>
        </w:rPr>
        <w:t>Initial procedures when a new SIP session is establishing a group session</w:t>
      </w:r>
      <w:r>
        <w:rPr>
          <w:noProof/>
        </w:rPr>
        <w:tab/>
      </w:r>
      <w:r>
        <w:rPr>
          <w:noProof/>
        </w:rPr>
        <w:fldChar w:fldCharType="begin" w:fldLock="1"/>
      </w:r>
      <w:r>
        <w:rPr>
          <w:noProof/>
        </w:rPr>
        <w:instrText xml:space="preserve"> PAGEREF _Toc114516564 \h </w:instrText>
      </w:r>
      <w:r>
        <w:rPr>
          <w:noProof/>
        </w:rPr>
      </w:r>
      <w:r>
        <w:rPr>
          <w:noProof/>
        </w:rPr>
        <w:fldChar w:fldCharType="separate"/>
      </w:r>
      <w:r>
        <w:rPr>
          <w:noProof/>
        </w:rPr>
        <w:t>106</w:t>
      </w:r>
      <w:r>
        <w:rPr>
          <w:noProof/>
        </w:rPr>
        <w:fldChar w:fldCharType="end"/>
      </w:r>
    </w:p>
    <w:p w14:paraId="771B9128" w14:textId="4FCBC75B" w:rsidR="00EC5557" w:rsidRPr="00EC5557" w:rsidRDefault="00EC5557">
      <w:pPr>
        <w:pStyle w:val="TOC4"/>
        <w:rPr>
          <w:rFonts w:ascii="Calibri" w:hAnsi="Calibri"/>
          <w:noProof/>
          <w:sz w:val="22"/>
          <w:szCs w:val="22"/>
          <w:lang w:eastAsia="en-GB"/>
        </w:rPr>
      </w:pPr>
      <w:r>
        <w:rPr>
          <w:noProof/>
        </w:rPr>
        <w:t>6.5.2.3</w:t>
      </w:r>
      <w:r w:rsidRPr="00EC5557">
        <w:rPr>
          <w:rFonts w:ascii="Calibri" w:hAnsi="Calibri"/>
          <w:noProof/>
          <w:sz w:val="22"/>
          <w:szCs w:val="22"/>
          <w:lang w:eastAsia="en-GB"/>
        </w:rPr>
        <w:tab/>
      </w:r>
      <w:r>
        <w:rPr>
          <w:noProof/>
        </w:rPr>
        <w:t>Switching from a controlling MCPTT function mode to a non-controlling MCPTT function mode</w:t>
      </w:r>
      <w:r>
        <w:rPr>
          <w:noProof/>
        </w:rPr>
        <w:tab/>
      </w:r>
      <w:r>
        <w:rPr>
          <w:noProof/>
        </w:rPr>
        <w:fldChar w:fldCharType="begin" w:fldLock="1"/>
      </w:r>
      <w:r>
        <w:rPr>
          <w:noProof/>
        </w:rPr>
        <w:instrText xml:space="preserve"> PAGEREF _Toc114516565 \h </w:instrText>
      </w:r>
      <w:r>
        <w:rPr>
          <w:noProof/>
        </w:rPr>
      </w:r>
      <w:r>
        <w:rPr>
          <w:noProof/>
        </w:rPr>
        <w:fldChar w:fldCharType="separate"/>
      </w:r>
      <w:r>
        <w:rPr>
          <w:noProof/>
        </w:rPr>
        <w:t>106</w:t>
      </w:r>
      <w:r>
        <w:rPr>
          <w:noProof/>
        </w:rPr>
        <w:fldChar w:fldCharType="end"/>
      </w:r>
    </w:p>
    <w:p w14:paraId="779CAE47" w14:textId="577A806C" w:rsidR="00EC5557" w:rsidRPr="00EC5557" w:rsidRDefault="00EC5557">
      <w:pPr>
        <w:pStyle w:val="TOC5"/>
        <w:rPr>
          <w:rFonts w:ascii="Calibri" w:hAnsi="Calibri"/>
          <w:noProof/>
          <w:sz w:val="22"/>
          <w:szCs w:val="22"/>
          <w:lang w:eastAsia="en-GB"/>
        </w:rPr>
      </w:pPr>
      <w:r>
        <w:rPr>
          <w:noProof/>
        </w:rPr>
        <w:t>6.5.2.3.1</w:t>
      </w:r>
      <w:r w:rsidRPr="00EC5557">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14516566 \h </w:instrText>
      </w:r>
      <w:r>
        <w:rPr>
          <w:noProof/>
        </w:rPr>
      </w:r>
      <w:r>
        <w:rPr>
          <w:noProof/>
        </w:rPr>
        <w:fldChar w:fldCharType="separate"/>
      </w:r>
      <w:r>
        <w:rPr>
          <w:noProof/>
        </w:rPr>
        <w:t>106</w:t>
      </w:r>
      <w:r>
        <w:rPr>
          <w:noProof/>
        </w:rPr>
        <w:fldChar w:fldCharType="end"/>
      </w:r>
    </w:p>
    <w:p w14:paraId="50D6D8A5" w14:textId="2C1C544E" w:rsidR="00EC5557" w:rsidRPr="00EC5557" w:rsidRDefault="00EC5557">
      <w:pPr>
        <w:pStyle w:val="TOC5"/>
        <w:rPr>
          <w:rFonts w:ascii="Calibri" w:hAnsi="Calibri"/>
          <w:noProof/>
          <w:sz w:val="22"/>
          <w:szCs w:val="22"/>
          <w:lang w:eastAsia="en-GB"/>
        </w:rPr>
      </w:pPr>
      <w:r>
        <w:rPr>
          <w:noProof/>
        </w:rPr>
        <w:t>6.5.2.3.2</w:t>
      </w:r>
      <w:r w:rsidRPr="00EC5557">
        <w:rPr>
          <w:rFonts w:ascii="Calibri" w:hAnsi="Calibri"/>
          <w:noProof/>
          <w:sz w:val="22"/>
          <w:szCs w:val="22"/>
          <w:lang w:eastAsia="en-GB"/>
        </w:rPr>
        <w:tab/>
      </w:r>
      <w:r>
        <w:rPr>
          <w:noProof/>
        </w:rPr>
        <w:t>Preparing for the switch to non-controlling MCPTT function (Step 1)</w:t>
      </w:r>
      <w:r>
        <w:rPr>
          <w:noProof/>
        </w:rPr>
        <w:tab/>
      </w:r>
      <w:r>
        <w:rPr>
          <w:noProof/>
        </w:rPr>
        <w:fldChar w:fldCharType="begin" w:fldLock="1"/>
      </w:r>
      <w:r>
        <w:rPr>
          <w:noProof/>
        </w:rPr>
        <w:instrText xml:space="preserve"> PAGEREF _Toc114516567 \h </w:instrText>
      </w:r>
      <w:r>
        <w:rPr>
          <w:noProof/>
        </w:rPr>
      </w:r>
      <w:r>
        <w:rPr>
          <w:noProof/>
        </w:rPr>
        <w:fldChar w:fldCharType="separate"/>
      </w:r>
      <w:r>
        <w:rPr>
          <w:noProof/>
        </w:rPr>
        <w:t>106</w:t>
      </w:r>
      <w:r>
        <w:rPr>
          <w:noProof/>
        </w:rPr>
        <w:fldChar w:fldCharType="end"/>
      </w:r>
    </w:p>
    <w:p w14:paraId="5D421FB6" w14:textId="4DD314A6" w:rsidR="00EC5557" w:rsidRPr="00EC5557" w:rsidRDefault="00EC5557">
      <w:pPr>
        <w:pStyle w:val="TOC5"/>
        <w:rPr>
          <w:rFonts w:ascii="Calibri" w:hAnsi="Calibri"/>
          <w:noProof/>
          <w:sz w:val="22"/>
          <w:szCs w:val="22"/>
          <w:lang w:eastAsia="en-GB"/>
        </w:rPr>
      </w:pPr>
      <w:r>
        <w:rPr>
          <w:noProof/>
        </w:rPr>
        <w:t>6.5.2.3.3</w:t>
      </w:r>
      <w:r w:rsidRPr="00EC5557">
        <w:rPr>
          <w:rFonts w:ascii="Calibri" w:hAnsi="Calibri"/>
          <w:noProof/>
          <w:sz w:val="22"/>
          <w:szCs w:val="22"/>
          <w:lang w:eastAsia="en-GB"/>
        </w:rPr>
        <w:tab/>
      </w:r>
      <w:r>
        <w:rPr>
          <w:noProof/>
        </w:rPr>
        <w:t>Start acting as a non-controlling MCPTT function (Step 2)</w:t>
      </w:r>
      <w:r>
        <w:rPr>
          <w:noProof/>
        </w:rPr>
        <w:tab/>
      </w:r>
      <w:r>
        <w:rPr>
          <w:noProof/>
        </w:rPr>
        <w:fldChar w:fldCharType="begin" w:fldLock="1"/>
      </w:r>
      <w:r>
        <w:rPr>
          <w:noProof/>
        </w:rPr>
        <w:instrText xml:space="preserve"> PAGEREF _Toc114516568 \h </w:instrText>
      </w:r>
      <w:r>
        <w:rPr>
          <w:noProof/>
        </w:rPr>
      </w:r>
      <w:r>
        <w:rPr>
          <w:noProof/>
        </w:rPr>
        <w:fldChar w:fldCharType="separate"/>
      </w:r>
      <w:r>
        <w:rPr>
          <w:noProof/>
        </w:rPr>
        <w:t>107</w:t>
      </w:r>
      <w:r>
        <w:rPr>
          <w:noProof/>
        </w:rPr>
        <w:fldChar w:fldCharType="end"/>
      </w:r>
    </w:p>
    <w:p w14:paraId="4CC766ED" w14:textId="4AE38726" w:rsidR="00EC5557" w:rsidRPr="00EC5557" w:rsidRDefault="00EC5557">
      <w:pPr>
        <w:pStyle w:val="TOC3"/>
        <w:rPr>
          <w:rFonts w:ascii="Calibri" w:hAnsi="Calibri"/>
          <w:noProof/>
          <w:sz w:val="22"/>
          <w:szCs w:val="22"/>
          <w:lang w:eastAsia="en-GB"/>
        </w:rPr>
      </w:pPr>
      <w:r>
        <w:rPr>
          <w:noProof/>
        </w:rPr>
        <w:t>6.5.3</w:t>
      </w:r>
      <w:r w:rsidRPr="00EC5557">
        <w:rPr>
          <w:rFonts w:ascii="Calibri" w:hAnsi="Calibri"/>
          <w:noProof/>
          <w:sz w:val="22"/>
          <w:szCs w:val="22"/>
          <w:lang w:eastAsia="en-GB"/>
        </w:rPr>
        <w:tab/>
      </w:r>
      <w:r>
        <w:rPr>
          <w:noProof/>
        </w:rPr>
        <w:t>The MCPTT call release procedure in the non-controlling MCPTT function of an MCPTT group</w:t>
      </w:r>
      <w:r>
        <w:rPr>
          <w:noProof/>
        </w:rPr>
        <w:tab/>
      </w:r>
      <w:r>
        <w:rPr>
          <w:noProof/>
        </w:rPr>
        <w:fldChar w:fldCharType="begin" w:fldLock="1"/>
      </w:r>
      <w:r>
        <w:rPr>
          <w:noProof/>
        </w:rPr>
        <w:instrText xml:space="preserve"> PAGEREF _Toc114516569 \h </w:instrText>
      </w:r>
      <w:r>
        <w:rPr>
          <w:noProof/>
        </w:rPr>
      </w:r>
      <w:r>
        <w:rPr>
          <w:noProof/>
        </w:rPr>
        <w:fldChar w:fldCharType="separate"/>
      </w:r>
      <w:r>
        <w:rPr>
          <w:noProof/>
        </w:rPr>
        <w:t>107</w:t>
      </w:r>
      <w:r>
        <w:rPr>
          <w:noProof/>
        </w:rPr>
        <w:fldChar w:fldCharType="end"/>
      </w:r>
    </w:p>
    <w:p w14:paraId="18C47BD3" w14:textId="2C9AC15D" w:rsidR="00EC5557" w:rsidRPr="00EC5557" w:rsidRDefault="00EC5557">
      <w:pPr>
        <w:pStyle w:val="TOC3"/>
        <w:rPr>
          <w:rFonts w:ascii="Calibri" w:hAnsi="Calibri"/>
          <w:noProof/>
          <w:sz w:val="22"/>
          <w:szCs w:val="22"/>
          <w:lang w:eastAsia="en-GB"/>
        </w:rPr>
      </w:pPr>
      <w:r>
        <w:rPr>
          <w:noProof/>
        </w:rPr>
        <w:t>6.5.4</w:t>
      </w:r>
      <w:r w:rsidRPr="00EC5557">
        <w:rPr>
          <w:rFonts w:ascii="Calibri" w:hAnsi="Calibri"/>
          <w:noProof/>
          <w:sz w:val="22"/>
          <w:szCs w:val="22"/>
          <w:lang w:eastAsia="en-GB"/>
        </w:rPr>
        <w:tab/>
      </w:r>
      <w:r>
        <w:rPr>
          <w:noProof/>
        </w:rPr>
        <w:t>Floor control server interface procedures</w:t>
      </w:r>
      <w:r>
        <w:rPr>
          <w:noProof/>
        </w:rPr>
        <w:tab/>
      </w:r>
      <w:r>
        <w:rPr>
          <w:noProof/>
        </w:rPr>
        <w:fldChar w:fldCharType="begin" w:fldLock="1"/>
      </w:r>
      <w:r>
        <w:rPr>
          <w:noProof/>
        </w:rPr>
        <w:instrText xml:space="preserve"> PAGEREF _Toc114516570 \h </w:instrText>
      </w:r>
      <w:r>
        <w:rPr>
          <w:noProof/>
        </w:rPr>
      </w:r>
      <w:r>
        <w:rPr>
          <w:noProof/>
        </w:rPr>
        <w:fldChar w:fldCharType="separate"/>
      </w:r>
      <w:r>
        <w:rPr>
          <w:noProof/>
        </w:rPr>
        <w:t>108</w:t>
      </w:r>
      <w:r>
        <w:rPr>
          <w:noProof/>
        </w:rPr>
        <w:fldChar w:fldCharType="end"/>
      </w:r>
    </w:p>
    <w:p w14:paraId="44CF0C71" w14:textId="7DC12F20" w:rsidR="00EC5557" w:rsidRPr="00EC5557" w:rsidRDefault="00EC5557">
      <w:pPr>
        <w:pStyle w:val="TOC4"/>
        <w:rPr>
          <w:rFonts w:ascii="Calibri" w:hAnsi="Calibri"/>
          <w:noProof/>
          <w:sz w:val="22"/>
          <w:szCs w:val="22"/>
          <w:lang w:eastAsia="en-GB"/>
        </w:rPr>
      </w:pPr>
      <w:r>
        <w:rPr>
          <w:noProof/>
        </w:rPr>
        <w:t>6.5.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71 \h </w:instrText>
      </w:r>
      <w:r>
        <w:rPr>
          <w:noProof/>
        </w:rPr>
      </w:r>
      <w:r>
        <w:rPr>
          <w:noProof/>
        </w:rPr>
        <w:fldChar w:fldCharType="separate"/>
      </w:r>
      <w:r>
        <w:rPr>
          <w:noProof/>
        </w:rPr>
        <w:t>108</w:t>
      </w:r>
      <w:r>
        <w:rPr>
          <w:noProof/>
        </w:rPr>
        <w:fldChar w:fldCharType="end"/>
      </w:r>
    </w:p>
    <w:p w14:paraId="561D2D22" w14:textId="6B18496A" w:rsidR="00EC5557" w:rsidRPr="00EC5557" w:rsidRDefault="00EC5557">
      <w:pPr>
        <w:pStyle w:val="TOC4"/>
        <w:rPr>
          <w:rFonts w:ascii="Calibri" w:hAnsi="Calibri"/>
          <w:noProof/>
          <w:sz w:val="22"/>
          <w:szCs w:val="22"/>
          <w:lang w:eastAsia="en-GB"/>
        </w:rPr>
      </w:pPr>
      <w:r>
        <w:rPr>
          <w:noProof/>
        </w:rPr>
        <w:t>6.5.4.2</w:t>
      </w:r>
      <w:r w:rsidRPr="00EC5557">
        <w:rPr>
          <w:rFonts w:ascii="Calibri" w:hAnsi="Calibri"/>
          <w:noProof/>
          <w:sz w:val="22"/>
          <w:szCs w:val="22"/>
          <w:lang w:eastAsia="en-GB"/>
        </w:rPr>
        <w:tab/>
      </w:r>
      <w:r>
        <w:rPr>
          <w:noProof/>
        </w:rPr>
        <w:t>Receiving a Floor Request message</w:t>
      </w:r>
      <w:r>
        <w:rPr>
          <w:noProof/>
        </w:rPr>
        <w:tab/>
      </w:r>
      <w:r>
        <w:rPr>
          <w:noProof/>
        </w:rPr>
        <w:fldChar w:fldCharType="begin" w:fldLock="1"/>
      </w:r>
      <w:r>
        <w:rPr>
          <w:noProof/>
        </w:rPr>
        <w:instrText xml:space="preserve"> PAGEREF _Toc114516572 \h </w:instrText>
      </w:r>
      <w:r>
        <w:rPr>
          <w:noProof/>
        </w:rPr>
      </w:r>
      <w:r>
        <w:rPr>
          <w:noProof/>
        </w:rPr>
        <w:fldChar w:fldCharType="separate"/>
      </w:r>
      <w:r>
        <w:rPr>
          <w:noProof/>
        </w:rPr>
        <w:t>108</w:t>
      </w:r>
      <w:r>
        <w:rPr>
          <w:noProof/>
        </w:rPr>
        <w:fldChar w:fldCharType="end"/>
      </w:r>
    </w:p>
    <w:p w14:paraId="38594246" w14:textId="58708A1C" w:rsidR="00EC5557" w:rsidRPr="00EC5557" w:rsidRDefault="00EC5557">
      <w:pPr>
        <w:pStyle w:val="TOC4"/>
        <w:rPr>
          <w:rFonts w:ascii="Calibri" w:hAnsi="Calibri"/>
          <w:noProof/>
          <w:sz w:val="22"/>
          <w:szCs w:val="22"/>
          <w:lang w:eastAsia="en-GB"/>
        </w:rPr>
      </w:pPr>
      <w:r>
        <w:rPr>
          <w:noProof/>
        </w:rPr>
        <w:t>6.5.4.3</w:t>
      </w:r>
      <w:r w:rsidRPr="00EC5557">
        <w:rPr>
          <w:rFonts w:ascii="Calibri" w:hAnsi="Calibr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14516573 \h </w:instrText>
      </w:r>
      <w:r>
        <w:rPr>
          <w:noProof/>
        </w:rPr>
      </w:r>
      <w:r>
        <w:rPr>
          <w:noProof/>
        </w:rPr>
        <w:fldChar w:fldCharType="separate"/>
      </w:r>
      <w:r>
        <w:rPr>
          <w:noProof/>
        </w:rPr>
        <w:t>108</w:t>
      </w:r>
      <w:r>
        <w:rPr>
          <w:noProof/>
        </w:rPr>
        <w:fldChar w:fldCharType="end"/>
      </w:r>
    </w:p>
    <w:p w14:paraId="535057DD" w14:textId="7BA266B1" w:rsidR="00EC5557" w:rsidRPr="00EC5557" w:rsidRDefault="00EC5557">
      <w:pPr>
        <w:pStyle w:val="TOC4"/>
        <w:rPr>
          <w:rFonts w:ascii="Calibri" w:hAnsi="Calibri"/>
          <w:noProof/>
          <w:sz w:val="22"/>
          <w:szCs w:val="22"/>
          <w:lang w:eastAsia="en-GB"/>
        </w:rPr>
      </w:pPr>
      <w:r>
        <w:rPr>
          <w:noProof/>
        </w:rPr>
        <w:t>6.5.4.4</w:t>
      </w:r>
      <w:r w:rsidRPr="00EC5557">
        <w:rPr>
          <w:rFonts w:ascii="Calibri" w:hAnsi="Calibri"/>
          <w:noProof/>
          <w:sz w:val="22"/>
          <w:szCs w:val="22"/>
          <w:lang w:eastAsia="en-GB"/>
        </w:rPr>
        <w:tab/>
      </w:r>
      <w:r>
        <w:rPr>
          <w:noProof/>
        </w:rPr>
        <w:t>Receive Floor Queue Position Request message</w:t>
      </w:r>
      <w:r>
        <w:rPr>
          <w:noProof/>
        </w:rPr>
        <w:tab/>
      </w:r>
      <w:r>
        <w:rPr>
          <w:noProof/>
        </w:rPr>
        <w:fldChar w:fldCharType="begin" w:fldLock="1"/>
      </w:r>
      <w:r>
        <w:rPr>
          <w:noProof/>
        </w:rPr>
        <w:instrText xml:space="preserve"> PAGEREF _Toc114516574 \h </w:instrText>
      </w:r>
      <w:r>
        <w:rPr>
          <w:noProof/>
        </w:rPr>
      </w:r>
      <w:r>
        <w:rPr>
          <w:noProof/>
        </w:rPr>
        <w:fldChar w:fldCharType="separate"/>
      </w:r>
      <w:r>
        <w:rPr>
          <w:noProof/>
        </w:rPr>
        <w:t>109</w:t>
      </w:r>
      <w:r>
        <w:rPr>
          <w:noProof/>
        </w:rPr>
        <w:fldChar w:fldCharType="end"/>
      </w:r>
    </w:p>
    <w:p w14:paraId="4C478A5B" w14:textId="4CC54315" w:rsidR="00EC5557" w:rsidRPr="00EC5557" w:rsidRDefault="00EC5557">
      <w:pPr>
        <w:pStyle w:val="TOC4"/>
        <w:rPr>
          <w:rFonts w:ascii="Calibri" w:hAnsi="Calibri"/>
          <w:noProof/>
          <w:sz w:val="22"/>
          <w:szCs w:val="22"/>
          <w:lang w:eastAsia="en-GB"/>
        </w:rPr>
      </w:pPr>
      <w:r>
        <w:rPr>
          <w:noProof/>
        </w:rPr>
        <w:t>6.5.4.5</w:t>
      </w:r>
      <w:r w:rsidRPr="00EC5557">
        <w:rPr>
          <w:rFonts w:ascii="Calibri" w:hAnsi="Calibri"/>
          <w:noProof/>
          <w:sz w:val="22"/>
          <w:szCs w:val="22"/>
          <w:lang w:eastAsia="en-GB"/>
        </w:rPr>
        <w:tab/>
      </w:r>
      <w:r>
        <w:rPr>
          <w:noProof/>
        </w:rPr>
        <w:t>Receive Floor Ack message</w:t>
      </w:r>
      <w:r>
        <w:rPr>
          <w:noProof/>
        </w:rPr>
        <w:tab/>
      </w:r>
      <w:r>
        <w:rPr>
          <w:noProof/>
        </w:rPr>
        <w:fldChar w:fldCharType="begin" w:fldLock="1"/>
      </w:r>
      <w:r>
        <w:rPr>
          <w:noProof/>
        </w:rPr>
        <w:instrText xml:space="preserve"> PAGEREF _Toc114516575 \h </w:instrText>
      </w:r>
      <w:r>
        <w:rPr>
          <w:noProof/>
        </w:rPr>
      </w:r>
      <w:r>
        <w:rPr>
          <w:noProof/>
        </w:rPr>
        <w:fldChar w:fldCharType="separate"/>
      </w:r>
      <w:r>
        <w:rPr>
          <w:noProof/>
        </w:rPr>
        <w:t>109</w:t>
      </w:r>
      <w:r>
        <w:rPr>
          <w:noProof/>
        </w:rPr>
        <w:fldChar w:fldCharType="end"/>
      </w:r>
    </w:p>
    <w:p w14:paraId="6F93B36D" w14:textId="06E38463" w:rsidR="00EC5557" w:rsidRPr="00EC5557" w:rsidRDefault="00EC5557">
      <w:pPr>
        <w:pStyle w:val="TOC4"/>
        <w:rPr>
          <w:rFonts w:ascii="Calibri" w:hAnsi="Calibri"/>
          <w:noProof/>
          <w:sz w:val="22"/>
          <w:szCs w:val="22"/>
          <w:lang w:eastAsia="en-GB"/>
        </w:rPr>
      </w:pPr>
      <w:r>
        <w:rPr>
          <w:noProof/>
        </w:rPr>
        <w:t>6.5.4.6</w:t>
      </w:r>
      <w:r w:rsidRPr="00EC5557">
        <w:rPr>
          <w:rFonts w:ascii="Calibri" w:hAnsi="Calibri"/>
          <w:noProof/>
          <w:sz w:val="22"/>
          <w:szCs w:val="22"/>
          <w:lang w:eastAsia="en-GB"/>
        </w:rPr>
        <w:tab/>
      </w:r>
      <w:r>
        <w:rPr>
          <w:noProof/>
        </w:rPr>
        <w:t>Receive Floor Granted message</w:t>
      </w:r>
      <w:r>
        <w:rPr>
          <w:noProof/>
        </w:rPr>
        <w:tab/>
      </w:r>
      <w:r>
        <w:rPr>
          <w:noProof/>
        </w:rPr>
        <w:fldChar w:fldCharType="begin" w:fldLock="1"/>
      </w:r>
      <w:r>
        <w:rPr>
          <w:noProof/>
        </w:rPr>
        <w:instrText xml:space="preserve"> PAGEREF _Toc114516576 \h </w:instrText>
      </w:r>
      <w:r>
        <w:rPr>
          <w:noProof/>
        </w:rPr>
      </w:r>
      <w:r>
        <w:rPr>
          <w:noProof/>
        </w:rPr>
        <w:fldChar w:fldCharType="separate"/>
      </w:r>
      <w:r>
        <w:rPr>
          <w:noProof/>
        </w:rPr>
        <w:t>109</w:t>
      </w:r>
      <w:r>
        <w:rPr>
          <w:noProof/>
        </w:rPr>
        <w:fldChar w:fldCharType="end"/>
      </w:r>
    </w:p>
    <w:p w14:paraId="10574BCB" w14:textId="455232F4" w:rsidR="00EC5557" w:rsidRPr="00EC5557" w:rsidRDefault="00EC5557">
      <w:pPr>
        <w:pStyle w:val="TOC4"/>
        <w:rPr>
          <w:rFonts w:ascii="Calibri" w:hAnsi="Calibri"/>
          <w:noProof/>
          <w:sz w:val="22"/>
          <w:szCs w:val="22"/>
          <w:lang w:eastAsia="en-GB"/>
        </w:rPr>
      </w:pPr>
      <w:r>
        <w:rPr>
          <w:noProof/>
        </w:rPr>
        <w:t>6.5.4.7</w:t>
      </w:r>
      <w:r w:rsidRPr="00EC5557">
        <w:rPr>
          <w:rFonts w:ascii="Calibri" w:hAnsi="Calibri"/>
          <w:noProof/>
          <w:sz w:val="22"/>
          <w:szCs w:val="22"/>
          <w:lang w:eastAsia="en-GB"/>
        </w:rPr>
        <w:tab/>
      </w:r>
      <w:r>
        <w:rPr>
          <w:noProof/>
        </w:rPr>
        <w:t>Receive Floor Deny message</w:t>
      </w:r>
      <w:r>
        <w:rPr>
          <w:noProof/>
        </w:rPr>
        <w:tab/>
      </w:r>
      <w:r>
        <w:rPr>
          <w:noProof/>
        </w:rPr>
        <w:fldChar w:fldCharType="begin" w:fldLock="1"/>
      </w:r>
      <w:r>
        <w:rPr>
          <w:noProof/>
        </w:rPr>
        <w:instrText xml:space="preserve"> PAGEREF _Toc114516577 \h </w:instrText>
      </w:r>
      <w:r>
        <w:rPr>
          <w:noProof/>
        </w:rPr>
      </w:r>
      <w:r>
        <w:rPr>
          <w:noProof/>
        </w:rPr>
        <w:fldChar w:fldCharType="separate"/>
      </w:r>
      <w:r>
        <w:rPr>
          <w:noProof/>
        </w:rPr>
        <w:t>110</w:t>
      </w:r>
      <w:r>
        <w:rPr>
          <w:noProof/>
        </w:rPr>
        <w:fldChar w:fldCharType="end"/>
      </w:r>
    </w:p>
    <w:p w14:paraId="00037381" w14:textId="0A7C445B" w:rsidR="00EC5557" w:rsidRPr="00EC5557" w:rsidRDefault="00EC5557">
      <w:pPr>
        <w:pStyle w:val="TOC4"/>
        <w:rPr>
          <w:rFonts w:ascii="Calibri" w:hAnsi="Calibri"/>
          <w:noProof/>
          <w:sz w:val="22"/>
          <w:szCs w:val="22"/>
          <w:lang w:eastAsia="en-GB"/>
        </w:rPr>
      </w:pPr>
      <w:r>
        <w:rPr>
          <w:noProof/>
        </w:rPr>
        <w:t>6.5.4.8</w:t>
      </w:r>
      <w:r w:rsidRPr="00EC5557">
        <w:rPr>
          <w:rFonts w:ascii="Calibri" w:hAnsi="Calibri"/>
          <w:noProof/>
          <w:sz w:val="22"/>
          <w:szCs w:val="22"/>
          <w:lang w:eastAsia="en-GB"/>
        </w:rPr>
        <w:tab/>
      </w:r>
      <w:r>
        <w:rPr>
          <w:noProof/>
        </w:rPr>
        <w:t>Receive Floor Idle message</w:t>
      </w:r>
      <w:r>
        <w:rPr>
          <w:noProof/>
        </w:rPr>
        <w:tab/>
      </w:r>
      <w:r>
        <w:rPr>
          <w:noProof/>
        </w:rPr>
        <w:fldChar w:fldCharType="begin" w:fldLock="1"/>
      </w:r>
      <w:r>
        <w:rPr>
          <w:noProof/>
        </w:rPr>
        <w:instrText xml:space="preserve"> PAGEREF _Toc114516578 \h </w:instrText>
      </w:r>
      <w:r>
        <w:rPr>
          <w:noProof/>
        </w:rPr>
      </w:r>
      <w:r>
        <w:rPr>
          <w:noProof/>
        </w:rPr>
        <w:fldChar w:fldCharType="separate"/>
      </w:r>
      <w:r>
        <w:rPr>
          <w:noProof/>
        </w:rPr>
        <w:t>111</w:t>
      </w:r>
      <w:r>
        <w:rPr>
          <w:noProof/>
        </w:rPr>
        <w:fldChar w:fldCharType="end"/>
      </w:r>
    </w:p>
    <w:p w14:paraId="1F72DDA7" w14:textId="29E4A4CE" w:rsidR="00EC5557" w:rsidRPr="00EC5557" w:rsidRDefault="00EC5557">
      <w:pPr>
        <w:pStyle w:val="TOC4"/>
        <w:rPr>
          <w:rFonts w:ascii="Calibri" w:hAnsi="Calibri"/>
          <w:noProof/>
          <w:sz w:val="22"/>
          <w:szCs w:val="22"/>
          <w:lang w:eastAsia="en-GB"/>
        </w:rPr>
      </w:pPr>
      <w:r>
        <w:rPr>
          <w:noProof/>
        </w:rPr>
        <w:t>6.5.4.9</w:t>
      </w:r>
      <w:r w:rsidRPr="00EC5557">
        <w:rPr>
          <w:rFonts w:ascii="Calibri" w:hAnsi="Calibr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14516579 \h </w:instrText>
      </w:r>
      <w:r>
        <w:rPr>
          <w:noProof/>
        </w:rPr>
      </w:r>
      <w:r>
        <w:rPr>
          <w:noProof/>
        </w:rPr>
        <w:fldChar w:fldCharType="separate"/>
      </w:r>
      <w:r>
        <w:rPr>
          <w:noProof/>
        </w:rPr>
        <w:t>112</w:t>
      </w:r>
      <w:r>
        <w:rPr>
          <w:noProof/>
        </w:rPr>
        <w:fldChar w:fldCharType="end"/>
      </w:r>
    </w:p>
    <w:p w14:paraId="14AE1595" w14:textId="0F59F773" w:rsidR="00EC5557" w:rsidRPr="00EC5557" w:rsidRDefault="00EC5557">
      <w:pPr>
        <w:pStyle w:val="TOC4"/>
        <w:rPr>
          <w:rFonts w:ascii="Calibri" w:hAnsi="Calibri"/>
          <w:noProof/>
          <w:sz w:val="22"/>
          <w:szCs w:val="22"/>
          <w:lang w:eastAsia="en-GB"/>
        </w:rPr>
      </w:pPr>
      <w:r>
        <w:rPr>
          <w:noProof/>
        </w:rPr>
        <w:t>6.5.4.10</w:t>
      </w:r>
      <w:r w:rsidRPr="00EC5557">
        <w:rPr>
          <w:rFonts w:ascii="Calibri" w:hAnsi="Calibr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14516580 \h </w:instrText>
      </w:r>
      <w:r>
        <w:rPr>
          <w:noProof/>
        </w:rPr>
      </w:r>
      <w:r>
        <w:rPr>
          <w:noProof/>
        </w:rPr>
        <w:fldChar w:fldCharType="separate"/>
      </w:r>
      <w:r>
        <w:rPr>
          <w:noProof/>
        </w:rPr>
        <w:t>113</w:t>
      </w:r>
      <w:r>
        <w:rPr>
          <w:noProof/>
        </w:rPr>
        <w:fldChar w:fldCharType="end"/>
      </w:r>
    </w:p>
    <w:p w14:paraId="757EA21F" w14:textId="3A6A5EE9" w:rsidR="00EC5557" w:rsidRPr="00EC5557" w:rsidRDefault="00EC5557">
      <w:pPr>
        <w:pStyle w:val="TOC4"/>
        <w:rPr>
          <w:rFonts w:ascii="Calibri" w:hAnsi="Calibri"/>
          <w:noProof/>
          <w:sz w:val="22"/>
          <w:szCs w:val="22"/>
          <w:lang w:eastAsia="en-GB"/>
        </w:rPr>
      </w:pPr>
      <w:r>
        <w:rPr>
          <w:noProof/>
        </w:rPr>
        <w:t>6.5.4.11</w:t>
      </w:r>
      <w:r w:rsidRPr="00EC5557">
        <w:rPr>
          <w:rFonts w:ascii="Calibri" w:hAnsi="Calibri"/>
          <w:noProof/>
          <w:sz w:val="22"/>
          <w:szCs w:val="22"/>
          <w:lang w:eastAsia="en-GB"/>
        </w:rPr>
        <w:tab/>
      </w:r>
      <w:r>
        <w:rPr>
          <w:noProof/>
        </w:rPr>
        <w:t>Receive Floor Queue Position Info message</w:t>
      </w:r>
      <w:r>
        <w:rPr>
          <w:noProof/>
        </w:rPr>
        <w:tab/>
      </w:r>
      <w:r>
        <w:rPr>
          <w:noProof/>
        </w:rPr>
        <w:fldChar w:fldCharType="begin" w:fldLock="1"/>
      </w:r>
      <w:r>
        <w:rPr>
          <w:noProof/>
        </w:rPr>
        <w:instrText xml:space="preserve"> PAGEREF _Toc114516581 \h </w:instrText>
      </w:r>
      <w:r>
        <w:rPr>
          <w:noProof/>
        </w:rPr>
      </w:r>
      <w:r>
        <w:rPr>
          <w:noProof/>
        </w:rPr>
        <w:fldChar w:fldCharType="separate"/>
      </w:r>
      <w:r>
        <w:rPr>
          <w:noProof/>
        </w:rPr>
        <w:t>113</w:t>
      </w:r>
      <w:r>
        <w:rPr>
          <w:noProof/>
        </w:rPr>
        <w:fldChar w:fldCharType="end"/>
      </w:r>
    </w:p>
    <w:p w14:paraId="161E6F2C" w14:textId="61B3127F" w:rsidR="00EC5557" w:rsidRPr="00EC5557" w:rsidRDefault="00EC5557">
      <w:pPr>
        <w:pStyle w:val="TOC4"/>
        <w:rPr>
          <w:rFonts w:ascii="Calibri" w:hAnsi="Calibri"/>
          <w:noProof/>
          <w:sz w:val="22"/>
          <w:szCs w:val="22"/>
          <w:lang w:eastAsia="en-GB"/>
        </w:rPr>
      </w:pPr>
      <w:r>
        <w:rPr>
          <w:noProof/>
        </w:rPr>
        <w:t>6.5.4.12</w:t>
      </w:r>
      <w:r w:rsidRPr="00EC5557">
        <w:rPr>
          <w:rFonts w:ascii="Calibri" w:hAnsi="Calibri"/>
          <w:noProof/>
          <w:sz w:val="22"/>
          <w:szCs w:val="22"/>
          <w:lang w:eastAsia="en-GB"/>
        </w:rPr>
        <w:tab/>
      </w:r>
      <w:r>
        <w:rPr>
          <w:noProof/>
        </w:rPr>
        <w:t>Receive RTP media packets from controlling MCPTT function</w:t>
      </w:r>
      <w:r>
        <w:rPr>
          <w:noProof/>
        </w:rPr>
        <w:tab/>
      </w:r>
      <w:r>
        <w:rPr>
          <w:noProof/>
        </w:rPr>
        <w:fldChar w:fldCharType="begin" w:fldLock="1"/>
      </w:r>
      <w:r>
        <w:rPr>
          <w:noProof/>
        </w:rPr>
        <w:instrText xml:space="preserve"> PAGEREF _Toc114516582 \h </w:instrText>
      </w:r>
      <w:r>
        <w:rPr>
          <w:noProof/>
        </w:rPr>
      </w:r>
      <w:r>
        <w:rPr>
          <w:noProof/>
        </w:rPr>
        <w:fldChar w:fldCharType="separate"/>
      </w:r>
      <w:r>
        <w:rPr>
          <w:noProof/>
        </w:rPr>
        <w:t>114</w:t>
      </w:r>
      <w:r>
        <w:rPr>
          <w:noProof/>
        </w:rPr>
        <w:fldChar w:fldCharType="end"/>
      </w:r>
    </w:p>
    <w:p w14:paraId="289B9612" w14:textId="1456E874" w:rsidR="00EC5557" w:rsidRPr="00EC5557" w:rsidRDefault="00EC5557">
      <w:pPr>
        <w:pStyle w:val="TOC4"/>
        <w:rPr>
          <w:rFonts w:ascii="Calibri" w:hAnsi="Calibri"/>
          <w:noProof/>
          <w:sz w:val="22"/>
          <w:szCs w:val="22"/>
          <w:lang w:eastAsia="en-GB"/>
        </w:rPr>
      </w:pPr>
      <w:r>
        <w:rPr>
          <w:noProof/>
        </w:rPr>
        <w:t>6.5.4.13</w:t>
      </w:r>
      <w:r w:rsidRPr="00EC5557">
        <w:rPr>
          <w:rFonts w:ascii="Calibri" w:hAnsi="Calibri"/>
          <w:noProof/>
          <w:sz w:val="22"/>
          <w:szCs w:val="22"/>
          <w:lang w:eastAsia="en-GB"/>
        </w:rPr>
        <w:tab/>
      </w:r>
      <w:r>
        <w:rPr>
          <w:noProof/>
        </w:rPr>
        <w:t>Receive RTP media packets from an MCPTT client</w:t>
      </w:r>
      <w:r>
        <w:rPr>
          <w:noProof/>
        </w:rPr>
        <w:tab/>
      </w:r>
      <w:r>
        <w:rPr>
          <w:noProof/>
        </w:rPr>
        <w:fldChar w:fldCharType="begin" w:fldLock="1"/>
      </w:r>
      <w:r>
        <w:rPr>
          <w:noProof/>
        </w:rPr>
        <w:instrText xml:space="preserve"> PAGEREF _Toc114516583 \h </w:instrText>
      </w:r>
      <w:r>
        <w:rPr>
          <w:noProof/>
        </w:rPr>
      </w:r>
      <w:r>
        <w:rPr>
          <w:noProof/>
        </w:rPr>
        <w:fldChar w:fldCharType="separate"/>
      </w:r>
      <w:r>
        <w:rPr>
          <w:noProof/>
        </w:rPr>
        <w:t>114</w:t>
      </w:r>
      <w:r>
        <w:rPr>
          <w:noProof/>
        </w:rPr>
        <w:fldChar w:fldCharType="end"/>
      </w:r>
    </w:p>
    <w:p w14:paraId="73D8F505" w14:textId="2992DA4C" w:rsidR="00EC5557" w:rsidRPr="00EC5557" w:rsidRDefault="00EC5557">
      <w:pPr>
        <w:pStyle w:val="TOC4"/>
        <w:rPr>
          <w:rFonts w:ascii="Calibri" w:hAnsi="Calibri"/>
          <w:noProof/>
          <w:sz w:val="22"/>
          <w:szCs w:val="22"/>
          <w:lang w:eastAsia="en-GB"/>
        </w:rPr>
      </w:pPr>
      <w:r>
        <w:rPr>
          <w:noProof/>
        </w:rPr>
        <w:t>6.5.4.14</w:t>
      </w:r>
      <w:r w:rsidRPr="00EC5557">
        <w:rPr>
          <w:rFonts w:ascii="Calibri" w:hAnsi="Calibri"/>
          <w:noProof/>
          <w:sz w:val="22"/>
          <w:szCs w:val="22"/>
          <w:lang w:eastAsia="en-GB"/>
        </w:rPr>
        <w:tab/>
      </w:r>
      <w:r>
        <w:rPr>
          <w:noProof/>
        </w:rPr>
        <w:t>MCPTT session release step 1</w:t>
      </w:r>
      <w:r>
        <w:rPr>
          <w:noProof/>
        </w:rPr>
        <w:tab/>
      </w:r>
      <w:r>
        <w:rPr>
          <w:noProof/>
        </w:rPr>
        <w:fldChar w:fldCharType="begin" w:fldLock="1"/>
      </w:r>
      <w:r>
        <w:rPr>
          <w:noProof/>
        </w:rPr>
        <w:instrText xml:space="preserve"> PAGEREF _Toc114516584 \h </w:instrText>
      </w:r>
      <w:r>
        <w:rPr>
          <w:noProof/>
        </w:rPr>
      </w:r>
      <w:r>
        <w:rPr>
          <w:noProof/>
        </w:rPr>
        <w:fldChar w:fldCharType="separate"/>
      </w:r>
      <w:r>
        <w:rPr>
          <w:noProof/>
        </w:rPr>
        <w:t>114</w:t>
      </w:r>
      <w:r>
        <w:rPr>
          <w:noProof/>
        </w:rPr>
        <w:fldChar w:fldCharType="end"/>
      </w:r>
    </w:p>
    <w:p w14:paraId="653CC1C4" w14:textId="719607E6" w:rsidR="00EC5557" w:rsidRPr="00EC5557" w:rsidRDefault="00EC5557">
      <w:pPr>
        <w:pStyle w:val="TOC4"/>
        <w:rPr>
          <w:rFonts w:ascii="Calibri" w:hAnsi="Calibri"/>
          <w:noProof/>
          <w:sz w:val="22"/>
          <w:szCs w:val="22"/>
          <w:lang w:eastAsia="en-GB"/>
        </w:rPr>
      </w:pPr>
      <w:r>
        <w:rPr>
          <w:noProof/>
        </w:rPr>
        <w:t>6.5.4.15</w:t>
      </w:r>
      <w:r w:rsidRPr="00EC5557">
        <w:rPr>
          <w:rFonts w:ascii="Calibri" w:hAnsi="Calibri"/>
          <w:noProof/>
          <w:sz w:val="22"/>
          <w:szCs w:val="22"/>
          <w:lang w:eastAsia="en-GB"/>
        </w:rPr>
        <w:tab/>
      </w:r>
      <w:r>
        <w:rPr>
          <w:noProof/>
        </w:rPr>
        <w:t>MCPTT session release step 2</w:t>
      </w:r>
      <w:r>
        <w:rPr>
          <w:noProof/>
        </w:rPr>
        <w:tab/>
      </w:r>
      <w:r>
        <w:rPr>
          <w:noProof/>
        </w:rPr>
        <w:fldChar w:fldCharType="begin" w:fldLock="1"/>
      </w:r>
      <w:r>
        <w:rPr>
          <w:noProof/>
        </w:rPr>
        <w:instrText xml:space="preserve"> PAGEREF _Toc114516585 \h </w:instrText>
      </w:r>
      <w:r>
        <w:rPr>
          <w:noProof/>
        </w:rPr>
      </w:r>
      <w:r>
        <w:rPr>
          <w:noProof/>
        </w:rPr>
        <w:fldChar w:fldCharType="separate"/>
      </w:r>
      <w:r>
        <w:rPr>
          <w:noProof/>
        </w:rPr>
        <w:t>114</w:t>
      </w:r>
      <w:r>
        <w:rPr>
          <w:noProof/>
        </w:rPr>
        <w:fldChar w:fldCharType="end"/>
      </w:r>
    </w:p>
    <w:p w14:paraId="66E26D45" w14:textId="5EA92E2F" w:rsidR="00EC5557" w:rsidRPr="00EC5557" w:rsidRDefault="00EC5557">
      <w:pPr>
        <w:pStyle w:val="TOC4"/>
        <w:rPr>
          <w:rFonts w:ascii="Calibri" w:hAnsi="Calibri"/>
          <w:noProof/>
          <w:sz w:val="22"/>
          <w:szCs w:val="22"/>
          <w:lang w:eastAsia="en-GB"/>
        </w:rPr>
      </w:pPr>
      <w:r>
        <w:rPr>
          <w:noProof/>
        </w:rPr>
        <w:t>6.5.4.16</w:t>
      </w:r>
      <w:r w:rsidRPr="00EC5557">
        <w:rPr>
          <w:rFonts w:ascii="Calibri" w:hAnsi="Calibri"/>
          <w:noProof/>
          <w:sz w:val="22"/>
          <w:szCs w:val="22"/>
          <w:lang w:eastAsia="en-GB"/>
        </w:rPr>
        <w:tab/>
      </w:r>
      <w:r>
        <w:rPr>
          <w:noProof/>
        </w:rPr>
        <w:t>Receiving a split instruction (R: Split)</w:t>
      </w:r>
      <w:r>
        <w:rPr>
          <w:noProof/>
        </w:rPr>
        <w:tab/>
      </w:r>
      <w:r>
        <w:rPr>
          <w:noProof/>
        </w:rPr>
        <w:fldChar w:fldCharType="begin" w:fldLock="1"/>
      </w:r>
      <w:r>
        <w:rPr>
          <w:noProof/>
        </w:rPr>
        <w:instrText xml:space="preserve"> PAGEREF _Toc114516586 \h </w:instrText>
      </w:r>
      <w:r>
        <w:rPr>
          <w:noProof/>
        </w:rPr>
      </w:r>
      <w:r>
        <w:rPr>
          <w:noProof/>
        </w:rPr>
        <w:fldChar w:fldCharType="separate"/>
      </w:r>
      <w:r>
        <w:rPr>
          <w:noProof/>
        </w:rPr>
        <w:t>115</w:t>
      </w:r>
      <w:r>
        <w:rPr>
          <w:noProof/>
        </w:rPr>
        <w:fldChar w:fldCharType="end"/>
      </w:r>
    </w:p>
    <w:p w14:paraId="1786CD94" w14:textId="43247534" w:rsidR="00EC5557" w:rsidRPr="00EC5557" w:rsidRDefault="00EC5557">
      <w:pPr>
        <w:pStyle w:val="TOC4"/>
        <w:rPr>
          <w:rFonts w:ascii="Calibri" w:hAnsi="Calibri"/>
          <w:noProof/>
          <w:sz w:val="22"/>
          <w:szCs w:val="22"/>
          <w:lang w:eastAsia="en-GB"/>
        </w:rPr>
      </w:pPr>
      <w:r>
        <w:rPr>
          <w:noProof/>
        </w:rPr>
        <w:t>6.5.4.17</w:t>
      </w:r>
      <w:r w:rsidRPr="00EC5557">
        <w:rPr>
          <w:rFonts w:ascii="Calibri" w:hAnsi="Calibr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14516587 \h </w:instrText>
      </w:r>
      <w:r>
        <w:rPr>
          <w:noProof/>
        </w:rPr>
      </w:r>
      <w:r>
        <w:rPr>
          <w:noProof/>
        </w:rPr>
        <w:fldChar w:fldCharType="separate"/>
      </w:r>
      <w:r>
        <w:rPr>
          <w:noProof/>
        </w:rPr>
        <w:t>115</w:t>
      </w:r>
      <w:r>
        <w:rPr>
          <w:noProof/>
        </w:rPr>
        <w:fldChar w:fldCharType="end"/>
      </w:r>
    </w:p>
    <w:p w14:paraId="2989749E" w14:textId="19968F82" w:rsidR="00EC5557" w:rsidRPr="00EC5557" w:rsidRDefault="00EC5557">
      <w:pPr>
        <w:pStyle w:val="TOC3"/>
        <w:rPr>
          <w:rFonts w:ascii="Calibri" w:hAnsi="Calibri"/>
          <w:noProof/>
          <w:sz w:val="22"/>
          <w:szCs w:val="22"/>
          <w:lang w:eastAsia="en-GB"/>
        </w:rPr>
      </w:pPr>
      <w:r>
        <w:rPr>
          <w:noProof/>
        </w:rPr>
        <w:t>6.5.5</w:t>
      </w:r>
      <w:r w:rsidRPr="00EC5557">
        <w:rPr>
          <w:rFonts w:ascii="Calibri" w:hAnsi="Calibri"/>
          <w:noProof/>
          <w:sz w:val="22"/>
          <w:szCs w:val="22"/>
          <w:lang w:eastAsia="en-GB"/>
        </w:rPr>
        <w:tab/>
      </w:r>
      <w:r>
        <w:rPr>
          <w:noProof/>
        </w:rPr>
        <w:t>Floor participant interface procedures</w:t>
      </w:r>
      <w:r>
        <w:rPr>
          <w:noProof/>
        </w:rPr>
        <w:tab/>
      </w:r>
      <w:r>
        <w:rPr>
          <w:noProof/>
        </w:rPr>
        <w:fldChar w:fldCharType="begin" w:fldLock="1"/>
      </w:r>
      <w:r>
        <w:rPr>
          <w:noProof/>
        </w:rPr>
        <w:instrText xml:space="preserve"> PAGEREF _Toc114516588 \h </w:instrText>
      </w:r>
      <w:r>
        <w:rPr>
          <w:noProof/>
        </w:rPr>
      </w:r>
      <w:r>
        <w:rPr>
          <w:noProof/>
        </w:rPr>
        <w:fldChar w:fldCharType="separate"/>
      </w:r>
      <w:r>
        <w:rPr>
          <w:noProof/>
        </w:rPr>
        <w:t>115</w:t>
      </w:r>
      <w:r>
        <w:rPr>
          <w:noProof/>
        </w:rPr>
        <w:fldChar w:fldCharType="end"/>
      </w:r>
    </w:p>
    <w:p w14:paraId="194BA0AD" w14:textId="644D671E" w:rsidR="00EC5557" w:rsidRPr="00EC5557" w:rsidRDefault="00EC5557">
      <w:pPr>
        <w:pStyle w:val="TOC4"/>
        <w:rPr>
          <w:rFonts w:ascii="Calibri" w:hAnsi="Calibri"/>
          <w:noProof/>
          <w:sz w:val="22"/>
          <w:szCs w:val="22"/>
          <w:lang w:eastAsia="en-GB"/>
        </w:rPr>
      </w:pPr>
      <w:r>
        <w:rPr>
          <w:noProof/>
        </w:rPr>
        <w:t>6.5.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89 \h </w:instrText>
      </w:r>
      <w:r>
        <w:rPr>
          <w:noProof/>
        </w:rPr>
      </w:r>
      <w:r>
        <w:rPr>
          <w:noProof/>
        </w:rPr>
        <w:fldChar w:fldCharType="separate"/>
      </w:r>
      <w:r>
        <w:rPr>
          <w:noProof/>
        </w:rPr>
        <w:t>115</w:t>
      </w:r>
      <w:r>
        <w:rPr>
          <w:noProof/>
        </w:rPr>
        <w:fldChar w:fldCharType="end"/>
      </w:r>
    </w:p>
    <w:p w14:paraId="055FC712" w14:textId="018197C6" w:rsidR="00EC5557" w:rsidRPr="00EC5557" w:rsidRDefault="00EC5557">
      <w:pPr>
        <w:pStyle w:val="TOC4"/>
        <w:rPr>
          <w:rFonts w:ascii="Calibri" w:hAnsi="Calibri"/>
          <w:noProof/>
          <w:sz w:val="22"/>
          <w:szCs w:val="22"/>
          <w:lang w:eastAsia="en-GB"/>
        </w:rPr>
      </w:pPr>
      <w:r>
        <w:rPr>
          <w:noProof/>
        </w:rPr>
        <w:t>6.5.5.2</w:t>
      </w:r>
      <w:r w:rsidRPr="00EC555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14516590 \h </w:instrText>
      </w:r>
      <w:r>
        <w:rPr>
          <w:noProof/>
        </w:rPr>
      </w:r>
      <w:r>
        <w:rPr>
          <w:noProof/>
        </w:rPr>
        <w:fldChar w:fldCharType="separate"/>
      </w:r>
      <w:r>
        <w:rPr>
          <w:noProof/>
        </w:rPr>
        <w:t>116</w:t>
      </w:r>
      <w:r>
        <w:rPr>
          <w:noProof/>
        </w:rPr>
        <w:fldChar w:fldCharType="end"/>
      </w:r>
    </w:p>
    <w:p w14:paraId="4664B62F" w14:textId="5D701B60" w:rsidR="00EC5557" w:rsidRPr="00EC5557" w:rsidRDefault="00EC5557">
      <w:pPr>
        <w:pStyle w:val="TOC5"/>
        <w:rPr>
          <w:rFonts w:ascii="Calibri" w:hAnsi="Calibri"/>
          <w:noProof/>
          <w:sz w:val="22"/>
          <w:szCs w:val="22"/>
          <w:lang w:eastAsia="en-GB"/>
        </w:rPr>
      </w:pPr>
      <w:r>
        <w:rPr>
          <w:noProof/>
        </w:rPr>
        <w:t>6.5.5.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91 \h </w:instrText>
      </w:r>
      <w:r>
        <w:rPr>
          <w:noProof/>
        </w:rPr>
      </w:r>
      <w:r>
        <w:rPr>
          <w:noProof/>
        </w:rPr>
        <w:fldChar w:fldCharType="separate"/>
      </w:r>
      <w:r>
        <w:rPr>
          <w:noProof/>
        </w:rPr>
        <w:t>116</w:t>
      </w:r>
      <w:r>
        <w:rPr>
          <w:noProof/>
        </w:rPr>
        <w:fldChar w:fldCharType="end"/>
      </w:r>
    </w:p>
    <w:p w14:paraId="20AE0F34" w14:textId="3B021017" w:rsidR="00EC5557" w:rsidRPr="00EC5557" w:rsidRDefault="00EC5557">
      <w:pPr>
        <w:pStyle w:val="TOC5"/>
        <w:rPr>
          <w:rFonts w:ascii="Calibri" w:hAnsi="Calibri"/>
          <w:noProof/>
          <w:sz w:val="22"/>
          <w:szCs w:val="22"/>
          <w:lang w:eastAsia="en-GB"/>
        </w:rPr>
      </w:pPr>
      <w:r>
        <w:rPr>
          <w:noProof/>
        </w:rPr>
        <w:t>6.5.5.2.2</w:t>
      </w:r>
      <w:r w:rsidRPr="00EC5557">
        <w:rPr>
          <w:rFonts w:ascii="Calibri" w:hAnsi="Calibri"/>
          <w:noProof/>
          <w:sz w:val="22"/>
          <w:szCs w:val="22"/>
          <w:lang w:eastAsia="en-GB"/>
        </w:rPr>
        <w:tab/>
      </w:r>
      <w:r>
        <w:rPr>
          <w:noProof/>
        </w:rPr>
        <w:t>Participant invited to session</w:t>
      </w:r>
      <w:r>
        <w:rPr>
          <w:noProof/>
        </w:rPr>
        <w:tab/>
      </w:r>
      <w:r>
        <w:rPr>
          <w:noProof/>
        </w:rPr>
        <w:fldChar w:fldCharType="begin" w:fldLock="1"/>
      </w:r>
      <w:r>
        <w:rPr>
          <w:noProof/>
        </w:rPr>
        <w:instrText xml:space="preserve"> PAGEREF _Toc114516592 \h </w:instrText>
      </w:r>
      <w:r>
        <w:rPr>
          <w:noProof/>
        </w:rPr>
      </w:r>
      <w:r>
        <w:rPr>
          <w:noProof/>
        </w:rPr>
        <w:fldChar w:fldCharType="separate"/>
      </w:r>
      <w:r>
        <w:rPr>
          <w:noProof/>
        </w:rPr>
        <w:t>116</w:t>
      </w:r>
      <w:r>
        <w:rPr>
          <w:noProof/>
        </w:rPr>
        <w:fldChar w:fldCharType="end"/>
      </w:r>
    </w:p>
    <w:p w14:paraId="508A0778" w14:textId="78D688BB" w:rsidR="00EC5557" w:rsidRPr="00EC5557" w:rsidRDefault="00EC5557">
      <w:pPr>
        <w:pStyle w:val="TOC4"/>
        <w:rPr>
          <w:rFonts w:ascii="Calibri" w:hAnsi="Calibri"/>
          <w:noProof/>
          <w:sz w:val="22"/>
          <w:szCs w:val="22"/>
          <w:lang w:eastAsia="en-GB"/>
        </w:rPr>
      </w:pPr>
      <w:r>
        <w:rPr>
          <w:noProof/>
        </w:rPr>
        <w:t>6.5.5.3</w:t>
      </w:r>
      <w:r w:rsidRPr="00EC5557">
        <w:rPr>
          <w:rFonts w:ascii="Calibri" w:hAnsi="Calibri"/>
          <w:noProof/>
          <w:sz w:val="22"/>
          <w:szCs w:val="22"/>
          <w:lang w:eastAsia="en-GB"/>
        </w:rPr>
        <w:tab/>
      </w:r>
      <w:r>
        <w:rPr>
          <w:noProof/>
        </w:rPr>
        <w:t>State: 'P: has no permission'</w:t>
      </w:r>
      <w:r>
        <w:rPr>
          <w:noProof/>
        </w:rPr>
        <w:tab/>
      </w:r>
      <w:r>
        <w:rPr>
          <w:noProof/>
        </w:rPr>
        <w:fldChar w:fldCharType="begin" w:fldLock="1"/>
      </w:r>
      <w:r>
        <w:rPr>
          <w:noProof/>
        </w:rPr>
        <w:instrText xml:space="preserve"> PAGEREF _Toc114516593 \h </w:instrText>
      </w:r>
      <w:r>
        <w:rPr>
          <w:noProof/>
        </w:rPr>
      </w:r>
      <w:r>
        <w:rPr>
          <w:noProof/>
        </w:rPr>
        <w:fldChar w:fldCharType="separate"/>
      </w:r>
      <w:r>
        <w:rPr>
          <w:noProof/>
        </w:rPr>
        <w:t>116</w:t>
      </w:r>
      <w:r>
        <w:rPr>
          <w:noProof/>
        </w:rPr>
        <w:fldChar w:fldCharType="end"/>
      </w:r>
    </w:p>
    <w:p w14:paraId="5A4D6EAB" w14:textId="7DB8D936" w:rsidR="00EC5557" w:rsidRPr="00EC5557" w:rsidRDefault="00EC5557">
      <w:pPr>
        <w:pStyle w:val="TOC5"/>
        <w:rPr>
          <w:rFonts w:ascii="Calibri" w:hAnsi="Calibri"/>
          <w:noProof/>
          <w:sz w:val="22"/>
          <w:szCs w:val="22"/>
          <w:lang w:eastAsia="en-GB"/>
        </w:rPr>
      </w:pPr>
      <w:r>
        <w:rPr>
          <w:noProof/>
        </w:rPr>
        <w:t>6.5.5.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594 \h </w:instrText>
      </w:r>
      <w:r>
        <w:rPr>
          <w:noProof/>
        </w:rPr>
      </w:r>
      <w:r>
        <w:rPr>
          <w:noProof/>
        </w:rPr>
        <w:fldChar w:fldCharType="separate"/>
      </w:r>
      <w:r>
        <w:rPr>
          <w:noProof/>
        </w:rPr>
        <w:t>116</w:t>
      </w:r>
      <w:r>
        <w:rPr>
          <w:noProof/>
        </w:rPr>
        <w:fldChar w:fldCharType="end"/>
      </w:r>
    </w:p>
    <w:p w14:paraId="679B7B6C" w14:textId="15766E9A" w:rsidR="00EC5557" w:rsidRPr="00EC5557" w:rsidRDefault="00EC5557">
      <w:pPr>
        <w:pStyle w:val="TOC5"/>
        <w:rPr>
          <w:rFonts w:ascii="Calibri" w:hAnsi="Calibri"/>
          <w:noProof/>
          <w:sz w:val="22"/>
          <w:szCs w:val="22"/>
          <w:lang w:eastAsia="en-GB"/>
        </w:rPr>
      </w:pPr>
      <w:r>
        <w:rPr>
          <w:noProof/>
        </w:rPr>
        <w:t>6.5.5.3.2</w:t>
      </w:r>
      <w:r w:rsidRPr="00EC5557">
        <w:rPr>
          <w:rFonts w:ascii="Calibri" w:hAnsi="Calibri"/>
          <w:noProof/>
          <w:sz w:val="22"/>
          <w:szCs w:val="22"/>
          <w:lang w:eastAsia="en-GB"/>
        </w:rPr>
        <w:tab/>
      </w:r>
      <w:r>
        <w:rPr>
          <w:noProof/>
        </w:rPr>
        <w:t>Receive Floor Idle message (R: Floor Idle)</w:t>
      </w:r>
      <w:r>
        <w:rPr>
          <w:noProof/>
        </w:rPr>
        <w:tab/>
      </w:r>
      <w:r>
        <w:rPr>
          <w:noProof/>
        </w:rPr>
        <w:fldChar w:fldCharType="begin" w:fldLock="1"/>
      </w:r>
      <w:r>
        <w:rPr>
          <w:noProof/>
        </w:rPr>
        <w:instrText xml:space="preserve"> PAGEREF _Toc114516595 \h </w:instrText>
      </w:r>
      <w:r>
        <w:rPr>
          <w:noProof/>
        </w:rPr>
      </w:r>
      <w:r>
        <w:rPr>
          <w:noProof/>
        </w:rPr>
        <w:fldChar w:fldCharType="separate"/>
      </w:r>
      <w:r>
        <w:rPr>
          <w:noProof/>
        </w:rPr>
        <w:t>116</w:t>
      </w:r>
      <w:r>
        <w:rPr>
          <w:noProof/>
        </w:rPr>
        <w:fldChar w:fldCharType="end"/>
      </w:r>
    </w:p>
    <w:p w14:paraId="52DACE40" w14:textId="2D7B48A3" w:rsidR="00EC5557" w:rsidRPr="00EC5557" w:rsidRDefault="00EC5557">
      <w:pPr>
        <w:pStyle w:val="TOC5"/>
        <w:rPr>
          <w:rFonts w:ascii="Calibri" w:hAnsi="Calibri"/>
          <w:noProof/>
          <w:sz w:val="22"/>
          <w:szCs w:val="22"/>
          <w:lang w:eastAsia="en-GB"/>
        </w:rPr>
      </w:pPr>
      <w:r>
        <w:rPr>
          <w:noProof/>
        </w:rPr>
        <w:t>6.5.5.3.3</w:t>
      </w:r>
      <w:r w:rsidRPr="00EC5557">
        <w:rPr>
          <w:rFonts w:ascii="Calibri" w:hAnsi="Calibri"/>
          <w:noProof/>
          <w:sz w:val="22"/>
          <w:szCs w:val="22"/>
          <w:lang w:eastAsia="en-GB"/>
        </w:rPr>
        <w:tab/>
      </w:r>
      <w:r>
        <w:rPr>
          <w:noProof/>
        </w:rPr>
        <w:t>Receive Floor Taken message (R: Floor Taken)</w:t>
      </w:r>
      <w:r>
        <w:rPr>
          <w:noProof/>
        </w:rPr>
        <w:tab/>
      </w:r>
      <w:r>
        <w:rPr>
          <w:noProof/>
        </w:rPr>
        <w:fldChar w:fldCharType="begin" w:fldLock="1"/>
      </w:r>
      <w:r>
        <w:rPr>
          <w:noProof/>
        </w:rPr>
        <w:instrText xml:space="preserve"> PAGEREF _Toc114516596 \h </w:instrText>
      </w:r>
      <w:r>
        <w:rPr>
          <w:noProof/>
        </w:rPr>
      </w:r>
      <w:r>
        <w:rPr>
          <w:noProof/>
        </w:rPr>
        <w:fldChar w:fldCharType="separate"/>
      </w:r>
      <w:r>
        <w:rPr>
          <w:noProof/>
        </w:rPr>
        <w:t>116</w:t>
      </w:r>
      <w:r>
        <w:rPr>
          <w:noProof/>
        </w:rPr>
        <w:fldChar w:fldCharType="end"/>
      </w:r>
    </w:p>
    <w:p w14:paraId="2F275C4C" w14:textId="61DD7C99" w:rsidR="00EC5557" w:rsidRPr="00EC5557" w:rsidRDefault="00EC5557">
      <w:pPr>
        <w:pStyle w:val="TOC5"/>
        <w:rPr>
          <w:rFonts w:ascii="Calibri" w:hAnsi="Calibri"/>
          <w:noProof/>
          <w:sz w:val="22"/>
          <w:szCs w:val="22"/>
          <w:lang w:eastAsia="en-GB"/>
        </w:rPr>
      </w:pPr>
      <w:r>
        <w:rPr>
          <w:noProof/>
        </w:rPr>
        <w:t>6.5.5.3.4</w:t>
      </w:r>
      <w:r w:rsidRPr="00EC555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14516597 \h </w:instrText>
      </w:r>
      <w:r>
        <w:rPr>
          <w:noProof/>
        </w:rPr>
      </w:r>
      <w:r>
        <w:rPr>
          <w:noProof/>
        </w:rPr>
        <w:fldChar w:fldCharType="separate"/>
      </w:r>
      <w:r>
        <w:rPr>
          <w:noProof/>
        </w:rPr>
        <w:t>117</w:t>
      </w:r>
      <w:r>
        <w:rPr>
          <w:noProof/>
        </w:rPr>
        <w:fldChar w:fldCharType="end"/>
      </w:r>
    </w:p>
    <w:p w14:paraId="140C8A6E" w14:textId="6D7C33B4" w:rsidR="00EC5557" w:rsidRPr="00EC5557" w:rsidRDefault="00EC5557">
      <w:pPr>
        <w:pStyle w:val="TOC5"/>
        <w:rPr>
          <w:rFonts w:ascii="Calibri" w:hAnsi="Calibri"/>
          <w:noProof/>
          <w:sz w:val="22"/>
          <w:szCs w:val="22"/>
          <w:lang w:eastAsia="en-GB"/>
        </w:rPr>
      </w:pPr>
      <w:r>
        <w:rPr>
          <w:noProof/>
        </w:rPr>
        <w:t>6.5.5.3.5</w:t>
      </w:r>
      <w:r w:rsidRPr="00EC5557">
        <w:rPr>
          <w:rFonts w:ascii="Calibri" w:hAnsi="Calibri"/>
          <w:noProof/>
          <w:sz w:val="22"/>
          <w:szCs w:val="22"/>
          <w:lang w:eastAsia="en-GB"/>
        </w:rPr>
        <w:tab/>
      </w:r>
      <w:r>
        <w:rPr>
          <w:noProof/>
        </w:rPr>
        <w:t>Receive Floor Granted message (R: Floor Granted)</w:t>
      </w:r>
      <w:r>
        <w:rPr>
          <w:noProof/>
        </w:rPr>
        <w:tab/>
      </w:r>
      <w:r>
        <w:rPr>
          <w:noProof/>
        </w:rPr>
        <w:fldChar w:fldCharType="begin" w:fldLock="1"/>
      </w:r>
      <w:r>
        <w:rPr>
          <w:noProof/>
        </w:rPr>
        <w:instrText xml:space="preserve"> PAGEREF _Toc114516598 \h </w:instrText>
      </w:r>
      <w:r>
        <w:rPr>
          <w:noProof/>
        </w:rPr>
      </w:r>
      <w:r>
        <w:rPr>
          <w:noProof/>
        </w:rPr>
        <w:fldChar w:fldCharType="separate"/>
      </w:r>
      <w:r>
        <w:rPr>
          <w:noProof/>
        </w:rPr>
        <w:t>117</w:t>
      </w:r>
      <w:r>
        <w:rPr>
          <w:noProof/>
        </w:rPr>
        <w:fldChar w:fldCharType="end"/>
      </w:r>
    </w:p>
    <w:p w14:paraId="402767FE" w14:textId="5B7F2E0F" w:rsidR="00EC5557" w:rsidRPr="00EC5557" w:rsidRDefault="00EC5557">
      <w:pPr>
        <w:pStyle w:val="TOC5"/>
        <w:rPr>
          <w:rFonts w:ascii="Calibri" w:hAnsi="Calibri"/>
          <w:noProof/>
          <w:sz w:val="22"/>
          <w:szCs w:val="22"/>
          <w:lang w:eastAsia="en-GB"/>
        </w:rPr>
      </w:pPr>
      <w:r>
        <w:rPr>
          <w:noProof/>
        </w:rPr>
        <w:t>6.5.5.3.6</w:t>
      </w:r>
      <w:r w:rsidRPr="00EC5557">
        <w:rPr>
          <w:rFonts w:ascii="Calibri" w:hAnsi="Calibri"/>
          <w:noProof/>
          <w:sz w:val="22"/>
          <w:szCs w:val="22"/>
          <w:lang w:eastAsia="en-GB"/>
        </w:rPr>
        <w:tab/>
      </w:r>
      <w:r>
        <w:rPr>
          <w:noProof/>
        </w:rPr>
        <w:t>Receive Floor Deny message (R: Floor Deny)</w:t>
      </w:r>
      <w:r>
        <w:rPr>
          <w:noProof/>
        </w:rPr>
        <w:tab/>
      </w:r>
      <w:r>
        <w:rPr>
          <w:noProof/>
        </w:rPr>
        <w:fldChar w:fldCharType="begin" w:fldLock="1"/>
      </w:r>
      <w:r>
        <w:rPr>
          <w:noProof/>
        </w:rPr>
        <w:instrText xml:space="preserve"> PAGEREF _Toc114516599 \h </w:instrText>
      </w:r>
      <w:r>
        <w:rPr>
          <w:noProof/>
        </w:rPr>
      </w:r>
      <w:r>
        <w:rPr>
          <w:noProof/>
        </w:rPr>
        <w:fldChar w:fldCharType="separate"/>
      </w:r>
      <w:r>
        <w:rPr>
          <w:noProof/>
        </w:rPr>
        <w:t>117</w:t>
      </w:r>
      <w:r>
        <w:rPr>
          <w:noProof/>
        </w:rPr>
        <w:fldChar w:fldCharType="end"/>
      </w:r>
    </w:p>
    <w:p w14:paraId="42CD406F" w14:textId="12232582" w:rsidR="00EC5557" w:rsidRPr="00EC5557" w:rsidRDefault="00EC5557">
      <w:pPr>
        <w:pStyle w:val="TOC5"/>
        <w:rPr>
          <w:rFonts w:ascii="Calibri" w:hAnsi="Calibri"/>
          <w:noProof/>
          <w:sz w:val="22"/>
          <w:szCs w:val="22"/>
          <w:lang w:eastAsia="en-GB"/>
        </w:rPr>
      </w:pPr>
      <w:r>
        <w:rPr>
          <w:noProof/>
        </w:rPr>
        <w:t>6.5.5.3.7</w:t>
      </w:r>
      <w:r w:rsidRPr="00EC5557">
        <w:rPr>
          <w:rFonts w:ascii="Calibri" w:hAnsi="Calibri"/>
          <w:noProof/>
          <w:sz w:val="22"/>
          <w:szCs w:val="22"/>
          <w:lang w:eastAsia="en-GB"/>
        </w:rPr>
        <w:tab/>
      </w:r>
      <w:r>
        <w:rPr>
          <w:noProof/>
        </w:rPr>
        <w:t>Receive Floor Queue Position Info message (R: Floor Queue Position Info)</w:t>
      </w:r>
      <w:r>
        <w:rPr>
          <w:noProof/>
        </w:rPr>
        <w:tab/>
      </w:r>
      <w:r>
        <w:rPr>
          <w:noProof/>
        </w:rPr>
        <w:fldChar w:fldCharType="begin" w:fldLock="1"/>
      </w:r>
      <w:r>
        <w:rPr>
          <w:noProof/>
        </w:rPr>
        <w:instrText xml:space="preserve"> PAGEREF _Toc114516600 \h </w:instrText>
      </w:r>
      <w:r>
        <w:rPr>
          <w:noProof/>
        </w:rPr>
      </w:r>
      <w:r>
        <w:rPr>
          <w:noProof/>
        </w:rPr>
        <w:fldChar w:fldCharType="separate"/>
      </w:r>
      <w:r>
        <w:rPr>
          <w:noProof/>
        </w:rPr>
        <w:t>117</w:t>
      </w:r>
      <w:r>
        <w:rPr>
          <w:noProof/>
        </w:rPr>
        <w:fldChar w:fldCharType="end"/>
      </w:r>
    </w:p>
    <w:p w14:paraId="572DAEE6" w14:textId="30688BD3" w:rsidR="00EC5557" w:rsidRPr="00EC5557" w:rsidRDefault="00EC5557">
      <w:pPr>
        <w:pStyle w:val="TOC5"/>
        <w:rPr>
          <w:rFonts w:ascii="Calibri" w:hAnsi="Calibri"/>
          <w:noProof/>
          <w:sz w:val="22"/>
          <w:szCs w:val="22"/>
          <w:lang w:eastAsia="en-GB"/>
        </w:rPr>
      </w:pPr>
      <w:r>
        <w:rPr>
          <w:noProof/>
        </w:rPr>
        <w:t>6.5.5.3.8</w:t>
      </w:r>
      <w:r w:rsidRPr="00EC5557">
        <w:rPr>
          <w:rFonts w:ascii="Calibri" w:hAnsi="Calibri"/>
          <w:noProof/>
          <w:sz w:val="22"/>
          <w:szCs w:val="22"/>
          <w:lang w:eastAsia="en-GB"/>
        </w:rPr>
        <w:tab/>
      </w:r>
      <w:r>
        <w:rPr>
          <w:noProof/>
        </w:rPr>
        <w:t>Receive Floor Queue Position Request message (R: Floor Queue Position Request)</w:t>
      </w:r>
      <w:r>
        <w:rPr>
          <w:noProof/>
        </w:rPr>
        <w:tab/>
      </w:r>
      <w:r>
        <w:rPr>
          <w:noProof/>
        </w:rPr>
        <w:fldChar w:fldCharType="begin" w:fldLock="1"/>
      </w:r>
      <w:r>
        <w:rPr>
          <w:noProof/>
        </w:rPr>
        <w:instrText xml:space="preserve"> PAGEREF _Toc114516601 \h </w:instrText>
      </w:r>
      <w:r>
        <w:rPr>
          <w:noProof/>
        </w:rPr>
      </w:r>
      <w:r>
        <w:rPr>
          <w:noProof/>
        </w:rPr>
        <w:fldChar w:fldCharType="separate"/>
      </w:r>
      <w:r>
        <w:rPr>
          <w:noProof/>
        </w:rPr>
        <w:t>117</w:t>
      </w:r>
      <w:r>
        <w:rPr>
          <w:noProof/>
        </w:rPr>
        <w:fldChar w:fldCharType="end"/>
      </w:r>
    </w:p>
    <w:p w14:paraId="0E9B9FD3" w14:textId="45EF00CB" w:rsidR="00EC5557" w:rsidRPr="00EC5557" w:rsidRDefault="00EC5557">
      <w:pPr>
        <w:pStyle w:val="TOC5"/>
        <w:rPr>
          <w:rFonts w:ascii="Calibri" w:hAnsi="Calibri"/>
          <w:noProof/>
          <w:sz w:val="22"/>
          <w:szCs w:val="22"/>
          <w:lang w:eastAsia="en-GB"/>
        </w:rPr>
      </w:pPr>
      <w:r>
        <w:rPr>
          <w:noProof/>
        </w:rPr>
        <w:t>6.5.5.3.9</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602 \h </w:instrText>
      </w:r>
      <w:r>
        <w:rPr>
          <w:noProof/>
        </w:rPr>
      </w:r>
      <w:r>
        <w:rPr>
          <w:noProof/>
        </w:rPr>
        <w:fldChar w:fldCharType="separate"/>
      </w:r>
      <w:r>
        <w:rPr>
          <w:noProof/>
        </w:rPr>
        <w:t>118</w:t>
      </w:r>
      <w:r>
        <w:rPr>
          <w:noProof/>
        </w:rPr>
        <w:fldChar w:fldCharType="end"/>
      </w:r>
    </w:p>
    <w:p w14:paraId="034F1535" w14:textId="7BD11E7E" w:rsidR="00EC5557" w:rsidRPr="00EC5557" w:rsidRDefault="00EC5557">
      <w:pPr>
        <w:pStyle w:val="TOC5"/>
        <w:rPr>
          <w:rFonts w:ascii="Calibri" w:hAnsi="Calibri"/>
          <w:noProof/>
          <w:sz w:val="22"/>
          <w:szCs w:val="22"/>
          <w:lang w:eastAsia="en-GB"/>
        </w:rPr>
      </w:pPr>
      <w:r>
        <w:rPr>
          <w:noProof/>
        </w:rPr>
        <w:t>6.5.5.3.10</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603 \h </w:instrText>
      </w:r>
      <w:r>
        <w:rPr>
          <w:noProof/>
        </w:rPr>
      </w:r>
      <w:r>
        <w:rPr>
          <w:noProof/>
        </w:rPr>
        <w:fldChar w:fldCharType="separate"/>
      </w:r>
      <w:r>
        <w:rPr>
          <w:noProof/>
        </w:rPr>
        <w:t>118</w:t>
      </w:r>
      <w:r>
        <w:rPr>
          <w:noProof/>
        </w:rPr>
        <w:fldChar w:fldCharType="end"/>
      </w:r>
    </w:p>
    <w:p w14:paraId="0BED4489" w14:textId="0A94F113" w:rsidR="00EC5557" w:rsidRPr="00EC5557" w:rsidRDefault="00EC5557">
      <w:pPr>
        <w:pStyle w:val="TOC5"/>
        <w:rPr>
          <w:rFonts w:ascii="Calibri" w:hAnsi="Calibri"/>
          <w:noProof/>
          <w:sz w:val="22"/>
          <w:szCs w:val="22"/>
          <w:lang w:eastAsia="en-GB"/>
        </w:rPr>
      </w:pPr>
      <w:r>
        <w:rPr>
          <w:noProof/>
        </w:rPr>
        <w:t>6.5.5.3.11</w:t>
      </w:r>
      <w:r w:rsidRPr="00EC5557">
        <w:rPr>
          <w:rFonts w:ascii="Calibri" w:hAnsi="Calibr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14516604 \h </w:instrText>
      </w:r>
      <w:r>
        <w:rPr>
          <w:noProof/>
        </w:rPr>
      </w:r>
      <w:r>
        <w:rPr>
          <w:noProof/>
        </w:rPr>
        <w:fldChar w:fldCharType="separate"/>
      </w:r>
      <w:r>
        <w:rPr>
          <w:noProof/>
        </w:rPr>
        <w:t>118</w:t>
      </w:r>
      <w:r>
        <w:rPr>
          <w:noProof/>
        </w:rPr>
        <w:fldChar w:fldCharType="end"/>
      </w:r>
    </w:p>
    <w:p w14:paraId="286AEAAE" w14:textId="321655E1" w:rsidR="00EC5557" w:rsidRPr="00EC5557" w:rsidRDefault="00EC5557">
      <w:pPr>
        <w:pStyle w:val="TOC5"/>
        <w:rPr>
          <w:rFonts w:ascii="Calibri" w:hAnsi="Calibri"/>
          <w:noProof/>
          <w:sz w:val="22"/>
          <w:szCs w:val="22"/>
          <w:lang w:eastAsia="en-GB"/>
        </w:rPr>
      </w:pPr>
      <w:r>
        <w:rPr>
          <w:noProof/>
        </w:rPr>
        <w:t>6.5.5.3.12</w:t>
      </w:r>
      <w:r w:rsidRPr="00EC5557">
        <w:rPr>
          <w:rFonts w:ascii="Calibri" w:hAnsi="Calibr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14516605 \h </w:instrText>
      </w:r>
      <w:r>
        <w:rPr>
          <w:noProof/>
        </w:rPr>
      </w:r>
      <w:r>
        <w:rPr>
          <w:noProof/>
        </w:rPr>
        <w:fldChar w:fldCharType="separate"/>
      </w:r>
      <w:r>
        <w:rPr>
          <w:noProof/>
        </w:rPr>
        <w:t>119</w:t>
      </w:r>
      <w:r>
        <w:rPr>
          <w:noProof/>
        </w:rPr>
        <w:fldChar w:fldCharType="end"/>
      </w:r>
    </w:p>
    <w:p w14:paraId="28B9D471" w14:textId="47BEE43D" w:rsidR="00EC5557" w:rsidRPr="00EC5557" w:rsidRDefault="00EC5557">
      <w:pPr>
        <w:pStyle w:val="TOC4"/>
        <w:rPr>
          <w:rFonts w:ascii="Calibri" w:hAnsi="Calibri"/>
          <w:noProof/>
          <w:sz w:val="22"/>
          <w:szCs w:val="22"/>
          <w:lang w:eastAsia="en-GB"/>
        </w:rPr>
      </w:pPr>
      <w:r>
        <w:rPr>
          <w:noProof/>
        </w:rPr>
        <w:t>6.5.5.4</w:t>
      </w:r>
      <w:r w:rsidRPr="00EC5557">
        <w:rPr>
          <w:rFonts w:ascii="Calibri" w:hAnsi="Calibri"/>
          <w:noProof/>
          <w:sz w:val="22"/>
          <w:szCs w:val="22"/>
          <w:lang w:eastAsia="en-GB"/>
        </w:rPr>
        <w:tab/>
      </w:r>
      <w:r>
        <w:rPr>
          <w:noProof/>
        </w:rPr>
        <w:t>State: 'P: has permission'</w:t>
      </w:r>
      <w:r>
        <w:rPr>
          <w:noProof/>
        </w:rPr>
        <w:tab/>
      </w:r>
      <w:r>
        <w:rPr>
          <w:noProof/>
        </w:rPr>
        <w:fldChar w:fldCharType="begin" w:fldLock="1"/>
      </w:r>
      <w:r>
        <w:rPr>
          <w:noProof/>
        </w:rPr>
        <w:instrText xml:space="preserve"> PAGEREF _Toc114516606 \h </w:instrText>
      </w:r>
      <w:r>
        <w:rPr>
          <w:noProof/>
        </w:rPr>
      </w:r>
      <w:r>
        <w:rPr>
          <w:noProof/>
        </w:rPr>
        <w:fldChar w:fldCharType="separate"/>
      </w:r>
      <w:r>
        <w:rPr>
          <w:noProof/>
        </w:rPr>
        <w:t>119</w:t>
      </w:r>
      <w:r>
        <w:rPr>
          <w:noProof/>
        </w:rPr>
        <w:fldChar w:fldCharType="end"/>
      </w:r>
    </w:p>
    <w:p w14:paraId="7C17C954" w14:textId="595F3BAF" w:rsidR="00EC5557" w:rsidRPr="00EC5557" w:rsidRDefault="00EC5557">
      <w:pPr>
        <w:pStyle w:val="TOC5"/>
        <w:rPr>
          <w:rFonts w:ascii="Calibri" w:hAnsi="Calibri"/>
          <w:noProof/>
          <w:sz w:val="22"/>
          <w:szCs w:val="22"/>
          <w:lang w:eastAsia="en-GB"/>
        </w:rPr>
      </w:pPr>
      <w:r>
        <w:rPr>
          <w:noProof/>
        </w:rPr>
        <w:t>6.5.5.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07 \h </w:instrText>
      </w:r>
      <w:r>
        <w:rPr>
          <w:noProof/>
        </w:rPr>
      </w:r>
      <w:r>
        <w:rPr>
          <w:noProof/>
        </w:rPr>
        <w:fldChar w:fldCharType="separate"/>
      </w:r>
      <w:r>
        <w:rPr>
          <w:noProof/>
        </w:rPr>
        <w:t>119</w:t>
      </w:r>
      <w:r>
        <w:rPr>
          <w:noProof/>
        </w:rPr>
        <w:fldChar w:fldCharType="end"/>
      </w:r>
    </w:p>
    <w:p w14:paraId="37938EA5" w14:textId="77C7ED66" w:rsidR="00EC5557" w:rsidRPr="00EC5557" w:rsidRDefault="00EC5557">
      <w:pPr>
        <w:pStyle w:val="TOC5"/>
        <w:rPr>
          <w:rFonts w:ascii="Calibri" w:hAnsi="Calibri"/>
          <w:noProof/>
          <w:sz w:val="22"/>
          <w:szCs w:val="22"/>
          <w:lang w:eastAsia="en-GB"/>
        </w:rPr>
      </w:pPr>
      <w:r>
        <w:rPr>
          <w:noProof/>
        </w:rPr>
        <w:t>6.5.5.4.2</w:t>
      </w:r>
      <w:r w:rsidRPr="00EC5557">
        <w:rPr>
          <w:rFonts w:ascii="Calibri" w:hAnsi="Calibri"/>
          <w:noProof/>
          <w:sz w:val="22"/>
          <w:szCs w:val="22"/>
          <w:lang w:eastAsia="en-GB"/>
        </w:rPr>
        <w:tab/>
      </w:r>
      <w:r>
        <w:rPr>
          <w:noProof/>
        </w:rPr>
        <w:t>Receive RTP media packets</w:t>
      </w:r>
      <w:r>
        <w:rPr>
          <w:noProof/>
        </w:rPr>
        <w:tab/>
      </w:r>
      <w:r>
        <w:rPr>
          <w:noProof/>
        </w:rPr>
        <w:fldChar w:fldCharType="begin" w:fldLock="1"/>
      </w:r>
      <w:r>
        <w:rPr>
          <w:noProof/>
        </w:rPr>
        <w:instrText xml:space="preserve"> PAGEREF _Toc114516608 \h </w:instrText>
      </w:r>
      <w:r>
        <w:rPr>
          <w:noProof/>
        </w:rPr>
      </w:r>
      <w:r>
        <w:rPr>
          <w:noProof/>
        </w:rPr>
        <w:fldChar w:fldCharType="separate"/>
      </w:r>
      <w:r>
        <w:rPr>
          <w:noProof/>
        </w:rPr>
        <w:t>119</w:t>
      </w:r>
      <w:r>
        <w:rPr>
          <w:noProof/>
        </w:rPr>
        <w:fldChar w:fldCharType="end"/>
      </w:r>
    </w:p>
    <w:p w14:paraId="32D41A32" w14:textId="34CE09C6" w:rsidR="00EC5557" w:rsidRPr="00EC5557" w:rsidRDefault="00EC5557">
      <w:pPr>
        <w:pStyle w:val="TOC5"/>
        <w:rPr>
          <w:rFonts w:ascii="Calibri" w:hAnsi="Calibri"/>
          <w:noProof/>
          <w:sz w:val="22"/>
          <w:szCs w:val="22"/>
          <w:lang w:eastAsia="en-GB"/>
        </w:rPr>
      </w:pPr>
      <w:r>
        <w:rPr>
          <w:noProof/>
        </w:rPr>
        <w:t>6.5.5.4.3</w:t>
      </w:r>
      <w:r w:rsidRPr="00EC5557">
        <w:rPr>
          <w:rFonts w:ascii="Calibri" w:hAnsi="Calibri"/>
          <w:noProof/>
          <w:sz w:val="22"/>
          <w:szCs w:val="22"/>
          <w:lang w:eastAsia="en-GB"/>
        </w:rPr>
        <w:tab/>
      </w:r>
      <w:r>
        <w:rPr>
          <w:noProof/>
        </w:rPr>
        <w:t>Receive Floor Release message</w:t>
      </w:r>
      <w:r>
        <w:rPr>
          <w:noProof/>
        </w:rPr>
        <w:tab/>
      </w:r>
      <w:r>
        <w:rPr>
          <w:noProof/>
        </w:rPr>
        <w:fldChar w:fldCharType="begin" w:fldLock="1"/>
      </w:r>
      <w:r>
        <w:rPr>
          <w:noProof/>
        </w:rPr>
        <w:instrText xml:space="preserve"> PAGEREF _Toc114516609 \h </w:instrText>
      </w:r>
      <w:r>
        <w:rPr>
          <w:noProof/>
        </w:rPr>
      </w:r>
      <w:r>
        <w:rPr>
          <w:noProof/>
        </w:rPr>
        <w:fldChar w:fldCharType="separate"/>
      </w:r>
      <w:r>
        <w:rPr>
          <w:noProof/>
        </w:rPr>
        <w:t>119</w:t>
      </w:r>
      <w:r>
        <w:rPr>
          <w:noProof/>
        </w:rPr>
        <w:fldChar w:fldCharType="end"/>
      </w:r>
    </w:p>
    <w:p w14:paraId="0DFDCA3B" w14:textId="474426E5" w:rsidR="00EC5557" w:rsidRPr="00EC5557" w:rsidRDefault="00EC5557">
      <w:pPr>
        <w:pStyle w:val="TOC5"/>
        <w:rPr>
          <w:rFonts w:ascii="Calibri" w:hAnsi="Calibri"/>
          <w:noProof/>
          <w:sz w:val="22"/>
          <w:szCs w:val="22"/>
          <w:lang w:eastAsia="en-GB"/>
        </w:rPr>
      </w:pPr>
      <w:r>
        <w:rPr>
          <w:noProof/>
        </w:rPr>
        <w:t>6.5.5.4.4</w:t>
      </w:r>
      <w:r w:rsidRPr="00EC5557">
        <w:rPr>
          <w:rFonts w:ascii="Calibri" w:hAnsi="Calibri"/>
          <w:noProof/>
          <w:sz w:val="22"/>
          <w:szCs w:val="22"/>
          <w:lang w:eastAsia="en-GB"/>
        </w:rPr>
        <w:tab/>
      </w:r>
      <w:r>
        <w:rPr>
          <w:noProof/>
        </w:rPr>
        <w:t>Receive Floor Ack message</w:t>
      </w:r>
      <w:r>
        <w:rPr>
          <w:noProof/>
        </w:rPr>
        <w:tab/>
      </w:r>
      <w:r>
        <w:rPr>
          <w:noProof/>
        </w:rPr>
        <w:fldChar w:fldCharType="begin" w:fldLock="1"/>
      </w:r>
      <w:r>
        <w:rPr>
          <w:noProof/>
        </w:rPr>
        <w:instrText xml:space="preserve"> PAGEREF _Toc114516610 \h </w:instrText>
      </w:r>
      <w:r>
        <w:rPr>
          <w:noProof/>
        </w:rPr>
      </w:r>
      <w:r>
        <w:rPr>
          <w:noProof/>
        </w:rPr>
        <w:fldChar w:fldCharType="separate"/>
      </w:r>
      <w:r>
        <w:rPr>
          <w:noProof/>
        </w:rPr>
        <w:t>119</w:t>
      </w:r>
      <w:r>
        <w:rPr>
          <w:noProof/>
        </w:rPr>
        <w:fldChar w:fldCharType="end"/>
      </w:r>
    </w:p>
    <w:p w14:paraId="5C43F9A5" w14:textId="3741A4D6" w:rsidR="00EC5557" w:rsidRPr="00EC5557" w:rsidRDefault="00EC5557">
      <w:pPr>
        <w:pStyle w:val="TOC5"/>
        <w:rPr>
          <w:rFonts w:ascii="Calibri" w:hAnsi="Calibri"/>
          <w:noProof/>
          <w:sz w:val="22"/>
          <w:szCs w:val="22"/>
          <w:lang w:eastAsia="en-GB"/>
        </w:rPr>
      </w:pPr>
      <w:r>
        <w:rPr>
          <w:noProof/>
        </w:rPr>
        <w:t>6.5.5.4.5</w:t>
      </w:r>
      <w:r w:rsidRPr="00EC5557">
        <w:rPr>
          <w:rFonts w:ascii="Calibri" w:hAnsi="Calibri"/>
          <w:noProof/>
          <w:sz w:val="22"/>
          <w:szCs w:val="22"/>
          <w:lang w:eastAsia="en-GB"/>
        </w:rPr>
        <w:tab/>
      </w:r>
      <w:r>
        <w:rPr>
          <w:noProof/>
        </w:rPr>
        <w:t>Receive Floor Idle message</w:t>
      </w:r>
      <w:r>
        <w:rPr>
          <w:noProof/>
        </w:rPr>
        <w:tab/>
      </w:r>
      <w:r>
        <w:rPr>
          <w:noProof/>
        </w:rPr>
        <w:fldChar w:fldCharType="begin" w:fldLock="1"/>
      </w:r>
      <w:r>
        <w:rPr>
          <w:noProof/>
        </w:rPr>
        <w:instrText xml:space="preserve"> PAGEREF _Toc114516611 \h </w:instrText>
      </w:r>
      <w:r>
        <w:rPr>
          <w:noProof/>
        </w:rPr>
      </w:r>
      <w:r>
        <w:rPr>
          <w:noProof/>
        </w:rPr>
        <w:fldChar w:fldCharType="separate"/>
      </w:r>
      <w:r>
        <w:rPr>
          <w:noProof/>
        </w:rPr>
        <w:t>119</w:t>
      </w:r>
      <w:r>
        <w:rPr>
          <w:noProof/>
        </w:rPr>
        <w:fldChar w:fldCharType="end"/>
      </w:r>
    </w:p>
    <w:p w14:paraId="36CD2255" w14:textId="2B7D5851" w:rsidR="00EC5557" w:rsidRPr="00EC5557" w:rsidRDefault="00EC5557">
      <w:pPr>
        <w:pStyle w:val="TOC5"/>
        <w:rPr>
          <w:rFonts w:ascii="Calibri" w:hAnsi="Calibri"/>
          <w:noProof/>
          <w:sz w:val="22"/>
          <w:szCs w:val="22"/>
          <w:lang w:eastAsia="en-GB"/>
        </w:rPr>
      </w:pPr>
      <w:r>
        <w:rPr>
          <w:noProof/>
        </w:rPr>
        <w:t>6.5.5.4.6</w:t>
      </w:r>
      <w:r w:rsidRPr="00EC5557">
        <w:rPr>
          <w:rFonts w:ascii="Calibri" w:hAnsi="Calibri"/>
          <w:noProof/>
          <w:sz w:val="22"/>
          <w:szCs w:val="22"/>
          <w:lang w:eastAsia="en-GB"/>
        </w:rPr>
        <w:tab/>
      </w:r>
      <w:r>
        <w:rPr>
          <w:noProof/>
        </w:rPr>
        <w:t>Receive Floor Taken message</w:t>
      </w:r>
      <w:r>
        <w:rPr>
          <w:noProof/>
        </w:rPr>
        <w:tab/>
      </w:r>
      <w:r>
        <w:rPr>
          <w:noProof/>
        </w:rPr>
        <w:fldChar w:fldCharType="begin" w:fldLock="1"/>
      </w:r>
      <w:r>
        <w:rPr>
          <w:noProof/>
        </w:rPr>
        <w:instrText xml:space="preserve"> PAGEREF _Toc114516612 \h </w:instrText>
      </w:r>
      <w:r>
        <w:rPr>
          <w:noProof/>
        </w:rPr>
      </w:r>
      <w:r>
        <w:rPr>
          <w:noProof/>
        </w:rPr>
        <w:fldChar w:fldCharType="separate"/>
      </w:r>
      <w:r>
        <w:rPr>
          <w:noProof/>
        </w:rPr>
        <w:t>120</w:t>
      </w:r>
      <w:r>
        <w:rPr>
          <w:noProof/>
        </w:rPr>
        <w:fldChar w:fldCharType="end"/>
      </w:r>
    </w:p>
    <w:p w14:paraId="76AAE63A" w14:textId="3AFDCD71" w:rsidR="00EC5557" w:rsidRPr="00EC5557" w:rsidRDefault="00EC5557">
      <w:pPr>
        <w:pStyle w:val="TOC5"/>
        <w:rPr>
          <w:rFonts w:ascii="Calibri" w:hAnsi="Calibri"/>
          <w:noProof/>
          <w:sz w:val="22"/>
          <w:szCs w:val="22"/>
          <w:lang w:eastAsia="en-GB"/>
        </w:rPr>
      </w:pPr>
      <w:r>
        <w:rPr>
          <w:noProof/>
        </w:rPr>
        <w:t>6.5.5.4.7</w:t>
      </w:r>
      <w:r w:rsidRPr="00EC5557">
        <w:rPr>
          <w:rFonts w:ascii="Calibri" w:hAnsi="Calibri"/>
          <w:noProof/>
          <w:sz w:val="22"/>
          <w:szCs w:val="22"/>
          <w:lang w:eastAsia="en-GB"/>
        </w:rPr>
        <w:tab/>
      </w:r>
      <w:r>
        <w:rPr>
          <w:noProof/>
        </w:rPr>
        <w:t>Receive Floor Revoke message</w:t>
      </w:r>
      <w:r>
        <w:rPr>
          <w:noProof/>
        </w:rPr>
        <w:tab/>
      </w:r>
      <w:r>
        <w:rPr>
          <w:noProof/>
        </w:rPr>
        <w:fldChar w:fldCharType="begin" w:fldLock="1"/>
      </w:r>
      <w:r>
        <w:rPr>
          <w:noProof/>
        </w:rPr>
        <w:instrText xml:space="preserve"> PAGEREF _Toc114516613 \h </w:instrText>
      </w:r>
      <w:r>
        <w:rPr>
          <w:noProof/>
        </w:rPr>
      </w:r>
      <w:r>
        <w:rPr>
          <w:noProof/>
        </w:rPr>
        <w:fldChar w:fldCharType="separate"/>
      </w:r>
      <w:r>
        <w:rPr>
          <w:noProof/>
        </w:rPr>
        <w:t>120</w:t>
      </w:r>
      <w:r>
        <w:rPr>
          <w:noProof/>
        </w:rPr>
        <w:fldChar w:fldCharType="end"/>
      </w:r>
    </w:p>
    <w:p w14:paraId="154F26A0" w14:textId="20415A50" w:rsidR="00EC5557" w:rsidRPr="00EC5557" w:rsidRDefault="00EC5557">
      <w:pPr>
        <w:pStyle w:val="TOC5"/>
        <w:rPr>
          <w:rFonts w:ascii="Calibri" w:hAnsi="Calibri"/>
          <w:noProof/>
          <w:sz w:val="22"/>
          <w:szCs w:val="22"/>
          <w:lang w:eastAsia="en-GB"/>
        </w:rPr>
      </w:pPr>
      <w:r>
        <w:rPr>
          <w:noProof/>
        </w:rPr>
        <w:t>6.5.5.4.8</w:t>
      </w:r>
      <w:r w:rsidRPr="00EC5557">
        <w:rPr>
          <w:rFonts w:ascii="Calibri" w:hAnsi="Calibr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14516614 \h </w:instrText>
      </w:r>
      <w:r>
        <w:rPr>
          <w:noProof/>
        </w:rPr>
      </w:r>
      <w:r>
        <w:rPr>
          <w:noProof/>
        </w:rPr>
        <w:fldChar w:fldCharType="separate"/>
      </w:r>
      <w:r>
        <w:rPr>
          <w:noProof/>
        </w:rPr>
        <w:t>120</w:t>
      </w:r>
      <w:r>
        <w:rPr>
          <w:noProof/>
        </w:rPr>
        <w:fldChar w:fldCharType="end"/>
      </w:r>
    </w:p>
    <w:p w14:paraId="18897CCD" w14:textId="166E3FAC" w:rsidR="00EC5557" w:rsidRPr="00EC5557" w:rsidRDefault="00EC5557">
      <w:pPr>
        <w:pStyle w:val="TOC5"/>
        <w:rPr>
          <w:rFonts w:ascii="Calibri" w:hAnsi="Calibri"/>
          <w:noProof/>
          <w:sz w:val="22"/>
          <w:szCs w:val="22"/>
          <w:lang w:eastAsia="en-GB"/>
        </w:rPr>
      </w:pPr>
      <w:r>
        <w:rPr>
          <w:noProof/>
        </w:rPr>
        <w:t>6.5.5.4.9</w:t>
      </w:r>
      <w:r w:rsidRPr="00EC5557">
        <w:rPr>
          <w:rFonts w:ascii="Calibri" w:hAnsi="Calibri"/>
          <w:noProof/>
          <w:sz w:val="22"/>
          <w:szCs w:val="22"/>
          <w:lang w:eastAsia="en-GB"/>
        </w:rPr>
        <w:tab/>
      </w:r>
      <w:r>
        <w:rPr>
          <w:noProof/>
        </w:rPr>
        <w:t>Receive Floor Release Multi Talker message</w:t>
      </w:r>
      <w:r>
        <w:rPr>
          <w:noProof/>
        </w:rPr>
        <w:tab/>
      </w:r>
      <w:r>
        <w:rPr>
          <w:noProof/>
        </w:rPr>
        <w:fldChar w:fldCharType="begin" w:fldLock="1"/>
      </w:r>
      <w:r>
        <w:rPr>
          <w:noProof/>
        </w:rPr>
        <w:instrText xml:space="preserve"> PAGEREF _Toc114516615 \h </w:instrText>
      </w:r>
      <w:r>
        <w:rPr>
          <w:noProof/>
        </w:rPr>
      </w:r>
      <w:r>
        <w:rPr>
          <w:noProof/>
        </w:rPr>
        <w:fldChar w:fldCharType="separate"/>
      </w:r>
      <w:r>
        <w:rPr>
          <w:noProof/>
        </w:rPr>
        <w:t>120</w:t>
      </w:r>
      <w:r>
        <w:rPr>
          <w:noProof/>
        </w:rPr>
        <w:fldChar w:fldCharType="end"/>
      </w:r>
    </w:p>
    <w:p w14:paraId="6D85928C" w14:textId="12F8B27B" w:rsidR="00EC5557" w:rsidRPr="00EC5557" w:rsidRDefault="00EC5557">
      <w:pPr>
        <w:pStyle w:val="TOC4"/>
        <w:rPr>
          <w:rFonts w:ascii="Calibri" w:hAnsi="Calibri"/>
          <w:noProof/>
          <w:sz w:val="22"/>
          <w:szCs w:val="22"/>
          <w:lang w:eastAsia="en-GB"/>
        </w:rPr>
      </w:pPr>
      <w:r>
        <w:rPr>
          <w:noProof/>
        </w:rPr>
        <w:t>6.5.5.5</w:t>
      </w:r>
      <w:r w:rsidRPr="00EC555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14516616 \h </w:instrText>
      </w:r>
      <w:r>
        <w:rPr>
          <w:noProof/>
        </w:rPr>
      </w:r>
      <w:r>
        <w:rPr>
          <w:noProof/>
        </w:rPr>
        <w:fldChar w:fldCharType="separate"/>
      </w:r>
      <w:r>
        <w:rPr>
          <w:noProof/>
        </w:rPr>
        <w:t>120</w:t>
      </w:r>
      <w:r>
        <w:rPr>
          <w:noProof/>
        </w:rPr>
        <w:fldChar w:fldCharType="end"/>
      </w:r>
    </w:p>
    <w:p w14:paraId="3853E90A" w14:textId="1F43B54B" w:rsidR="00EC5557" w:rsidRPr="00EC5557" w:rsidRDefault="00EC5557">
      <w:pPr>
        <w:pStyle w:val="TOC5"/>
        <w:rPr>
          <w:rFonts w:ascii="Calibri" w:hAnsi="Calibri"/>
          <w:noProof/>
          <w:sz w:val="22"/>
          <w:szCs w:val="22"/>
          <w:lang w:eastAsia="en-GB"/>
        </w:rPr>
      </w:pPr>
      <w:r>
        <w:rPr>
          <w:noProof/>
        </w:rPr>
        <w:t>6.5.5.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17 \h </w:instrText>
      </w:r>
      <w:r>
        <w:rPr>
          <w:noProof/>
        </w:rPr>
      </w:r>
      <w:r>
        <w:rPr>
          <w:noProof/>
        </w:rPr>
        <w:fldChar w:fldCharType="separate"/>
      </w:r>
      <w:r>
        <w:rPr>
          <w:noProof/>
        </w:rPr>
        <w:t>120</w:t>
      </w:r>
      <w:r>
        <w:rPr>
          <w:noProof/>
        </w:rPr>
        <w:fldChar w:fldCharType="end"/>
      </w:r>
    </w:p>
    <w:p w14:paraId="061FF8EE" w14:textId="17F1BB30" w:rsidR="00EC5557" w:rsidRPr="00EC5557" w:rsidRDefault="00EC5557">
      <w:pPr>
        <w:pStyle w:val="TOC5"/>
        <w:rPr>
          <w:rFonts w:ascii="Calibri" w:hAnsi="Calibri"/>
          <w:noProof/>
          <w:sz w:val="22"/>
          <w:szCs w:val="22"/>
          <w:lang w:eastAsia="en-GB"/>
        </w:rPr>
      </w:pPr>
      <w:r>
        <w:rPr>
          <w:noProof/>
        </w:rPr>
        <w:t>6.5.5.5.2</w:t>
      </w:r>
      <w:r w:rsidRPr="00EC5557">
        <w:rPr>
          <w:rFonts w:ascii="Calibri" w:hAnsi="Calibri"/>
          <w:noProof/>
          <w:sz w:val="22"/>
          <w:szCs w:val="22"/>
          <w:lang w:eastAsia="en-GB"/>
        </w:rPr>
        <w:tab/>
      </w:r>
      <w:r>
        <w:rPr>
          <w:noProof/>
        </w:rPr>
        <w:t>Receive Floor Ack message (R: Floor Ack)</w:t>
      </w:r>
      <w:r>
        <w:rPr>
          <w:noProof/>
        </w:rPr>
        <w:tab/>
      </w:r>
      <w:r>
        <w:rPr>
          <w:noProof/>
        </w:rPr>
        <w:fldChar w:fldCharType="begin" w:fldLock="1"/>
      </w:r>
      <w:r>
        <w:rPr>
          <w:noProof/>
        </w:rPr>
        <w:instrText xml:space="preserve"> PAGEREF _Toc114516618 \h </w:instrText>
      </w:r>
      <w:r>
        <w:rPr>
          <w:noProof/>
        </w:rPr>
      </w:r>
      <w:r>
        <w:rPr>
          <w:noProof/>
        </w:rPr>
        <w:fldChar w:fldCharType="separate"/>
      </w:r>
      <w:r>
        <w:rPr>
          <w:noProof/>
        </w:rPr>
        <w:t>120</w:t>
      </w:r>
      <w:r>
        <w:rPr>
          <w:noProof/>
        </w:rPr>
        <w:fldChar w:fldCharType="end"/>
      </w:r>
    </w:p>
    <w:p w14:paraId="139D8334" w14:textId="40C44FCC" w:rsidR="00EC5557" w:rsidRPr="00EC5557" w:rsidRDefault="00EC5557">
      <w:pPr>
        <w:pStyle w:val="TOC5"/>
        <w:rPr>
          <w:rFonts w:ascii="Calibri" w:hAnsi="Calibri"/>
          <w:noProof/>
          <w:sz w:val="22"/>
          <w:szCs w:val="22"/>
          <w:lang w:eastAsia="en-GB"/>
        </w:rPr>
      </w:pPr>
      <w:r>
        <w:rPr>
          <w:noProof/>
        </w:rPr>
        <w:t>6.5.5.5.3</w:t>
      </w:r>
      <w:r w:rsidRPr="00EC5557">
        <w:rPr>
          <w:rFonts w:ascii="Calibri" w:hAnsi="Calibri"/>
          <w:noProof/>
          <w:sz w:val="22"/>
          <w:szCs w:val="22"/>
          <w:lang w:eastAsia="en-GB"/>
        </w:rPr>
        <w:tab/>
      </w:r>
      <w:r>
        <w:rPr>
          <w:noProof/>
        </w:rPr>
        <w:t>MCPTT session release step 1 (MCPTT call release - 1)</w:t>
      </w:r>
      <w:r>
        <w:rPr>
          <w:noProof/>
        </w:rPr>
        <w:tab/>
      </w:r>
      <w:r>
        <w:rPr>
          <w:noProof/>
        </w:rPr>
        <w:fldChar w:fldCharType="begin" w:fldLock="1"/>
      </w:r>
      <w:r>
        <w:rPr>
          <w:noProof/>
        </w:rPr>
        <w:instrText xml:space="preserve"> PAGEREF _Toc114516619 \h </w:instrText>
      </w:r>
      <w:r>
        <w:rPr>
          <w:noProof/>
        </w:rPr>
      </w:r>
      <w:r>
        <w:rPr>
          <w:noProof/>
        </w:rPr>
        <w:fldChar w:fldCharType="separate"/>
      </w:r>
      <w:r>
        <w:rPr>
          <w:noProof/>
        </w:rPr>
        <w:t>121</w:t>
      </w:r>
      <w:r>
        <w:rPr>
          <w:noProof/>
        </w:rPr>
        <w:fldChar w:fldCharType="end"/>
      </w:r>
    </w:p>
    <w:p w14:paraId="1CBF12F9" w14:textId="2FBFAA8F" w:rsidR="00EC5557" w:rsidRPr="00EC5557" w:rsidRDefault="00EC5557">
      <w:pPr>
        <w:pStyle w:val="TOC4"/>
        <w:rPr>
          <w:rFonts w:ascii="Calibri" w:hAnsi="Calibri"/>
          <w:noProof/>
          <w:sz w:val="22"/>
          <w:szCs w:val="22"/>
          <w:lang w:eastAsia="en-GB"/>
        </w:rPr>
      </w:pPr>
      <w:r>
        <w:rPr>
          <w:noProof/>
        </w:rPr>
        <w:t>6.5.5.6</w:t>
      </w:r>
      <w:r w:rsidRPr="00EC5557">
        <w:rPr>
          <w:rFonts w:ascii="Calibri" w:hAnsi="Calibri"/>
          <w:noProof/>
          <w:sz w:val="22"/>
          <w:szCs w:val="22"/>
          <w:lang w:eastAsia="en-GB"/>
        </w:rPr>
        <w:tab/>
      </w:r>
      <w:r>
        <w:rPr>
          <w:noProof/>
        </w:rPr>
        <w:t>State: 'P: Releasing'</w:t>
      </w:r>
      <w:r>
        <w:rPr>
          <w:noProof/>
        </w:rPr>
        <w:tab/>
      </w:r>
      <w:r>
        <w:rPr>
          <w:noProof/>
        </w:rPr>
        <w:fldChar w:fldCharType="begin" w:fldLock="1"/>
      </w:r>
      <w:r>
        <w:rPr>
          <w:noProof/>
        </w:rPr>
        <w:instrText xml:space="preserve"> PAGEREF _Toc114516620 \h </w:instrText>
      </w:r>
      <w:r>
        <w:rPr>
          <w:noProof/>
        </w:rPr>
      </w:r>
      <w:r>
        <w:rPr>
          <w:noProof/>
        </w:rPr>
        <w:fldChar w:fldCharType="separate"/>
      </w:r>
      <w:r>
        <w:rPr>
          <w:noProof/>
        </w:rPr>
        <w:t>121</w:t>
      </w:r>
      <w:r>
        <w:rPr>
          <w:noProof/>
        </w:rPr>
        <w:fldChar w:fldCharType="end"/>
      </w:r>
    </w:p>
    <w:p w14:paraId="69478CF5" w14:textId="20C152E1" w:rsidR="00EC5557" w:rsidRPr="00EC5557" w:rsidRDefault="00EC5557">
      <w:pPr>
        <w:pStyle w:val="TOC5"/>
        <w:rPr>
          <w:rFonts w:ascii="Calibri" w:hAnsi="Calibri"/>
          <w:noProof/>
          <w:sz w:val="22"/>
          <w:szCs w:val="22"/>
          <w:lang w:eastAsia="en-GB"/>
        </w:rPr>
      </w:pPr>
      <w:r>
        <w:rPr>
          <w:noProof/>
        </w:rPr>
        <w:t>6.5.5.6.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21 \h </w:instrText>
      </w:r>
      <w:r>
        <w:rPr>
          <w:noProof/>
        </w:rPr>
      </w:r>
      <w:r>
        <w:rPr>
          <w:noProof/>
        </w:rPr>
        <w:fldChar w:fldCharType="separate"/>
      </w:r>
      <w:r>
        <w:rPr>
          <w:noProof/>
        </w:rPr>
        <w:t>121</w:t>
      </w:r>
      <w:r>
        <w:rPr>
          <w:noProof/>
        </w:rPr>
        <w:fldChar w:fldCharType="end"/>
      </w:r>
    </w:p>
    <w:p w14:paraId="78F77D2D" w14:textId="0809290D" w:rsidR="00EC5557" w:rsidRPr="00EC5557" w:rsidRDefault="00EC5557">
      <w:pPr>
        <w:pStyle w:val="TOC5"/>
        <w:rPr>
          <w:rFonts w:ascii="Calibri" w:hAnsi="Calibri"/>
          <w:noProof/>
          <w:sz w:val="22"/>
          <w:szCs w:val="22"/>
          <w:lang w:eastAsia="en-GB"/>
        </w:rPr>
      </w:pPr>
      <w:r>
        <w:rPr>
          <w:noProof/>
        </w:rPr>
        <w:t>6.5.5.6.2</w:t>
      </w:r>
      <w:r w:rsidRPr="00EC5557">
        <w:rPr>
          <w:rFonts w:ascii="Calibri" w:hAnsi="Calibri"/>
          <w:noProof/>
          <w:sz w:val="22"/>
          <w:szCs w:val="22"/>
          <w:lang w:eastAsia="en-GB"/>
        </w:rPr>
        <w:tab/>
      </w:r>
      <w:r>
        <w:rPr>
          <w:noProof/>
        </w:rPr>
        <w:t>MCPTT session release step 2 (MCPTT call release - 2)</w:t>
      </w:r>
      <w:r>
        <w:rPr>
          <w:noProof/>
        </w:rPr>
        <w:tab/>
      </w:r>
      <w:r>
        <w:rPr>
          <w:noProof/>
        </w:rPr>
        <w:fldChar w:fldCharType="begin" w:fldLock="1"/>
      </w:r>
      <w:r>
        <w:rPr>
          <w:noProof/>
        </w:rPr>
        <w:instrText xml:space="preserve"> PAGEREF _Toc114516622 \h </w:instrText>
      </w:r>
      <w:r>
        <w:rPr>
          <w:noProof/>
        </w:rPr>
      </w:r>
      <w:r>
        <w:rPr>
          <w:noProof/>
        </w:rPr>
        <w:fldChar w:fldCharType="separate"/>
      </w:r>
      <w:r>
        <w:rPr>
          <w:noProof/>
        </w:rPr>
        <w:t>121</w:t>
      </w:r>
      <w:r>
        <w:rPr>
          <w:noProof/>
        </w:rPr>
        <w:fldChar w:fldCharType="end"/>
      </w:r>
    </w:p>
    <w:p w14:paraId="498A0FF3" w14:textId="7B7DB6C9" w:rsidR="00EC5557" w:rsidRPr="00EC5557" w:rsidRDefault="00EC5557">
      <w:pPr>
        <w:pStyle w:val="TOC1"/>
        <w:rPr>
          <w:rFonts w:ascii="Calibri" w:hAnsi="Calibri"/>
          <w:noProof/>
          <w:szCs w:val="22"/>
          <w:lang w:eastAsia="en-GB"/>
        </w:rPr>
      </w:pPr>
      <w:r>
        <w:rPr>
          <w:noProof/>
        </w:rPr>
        <w:t>7</w:t>
      </w:r>
      <w:r w:rsidRPr="00EC5557">
        <w:rPr>
          <w:rFonts w:ascii="Calibri" w:hAnsi="Calibri"/>
          <w:noProof/>
          <w:szCs w:val="22"/>
          <w:lang w:eastAsia="en-GB"/>
        </w:rPr>
        <w:tab/>
      </w:r>
      <w:r>
        <w:rPr>
          <w:noProof/>
        </w:rPr>
        <w:t>Off-network floor control</w:t>
      </w:r>
      <w:r>
        <w:rPr>
          <w:noProof/>
        </w:rPr>
        <w:tab/>
      </w:r>
      <w:r>
        <w:rPr>
          <w:noProof/>
        </w:rPr>
        <w:fldChar w:fldCharType="begin" w:fldLock="1"/>
      </w:r>
      <w:r>
        <w:rPr>
          <w:noProof/>
        </w:rPr>
        <w:instrText xml:space="preserve"> PAGEREF _Toc114516623 \h </w:instrText>
      </w:r>
      <w:r>
        <w:rPr>
          <w:noProof/>
        </w:rPr>
      </w:r>
      <w:r>
        <w:rPr>
          <w:noProof/>
        </w:rPr>
        <w:fldChar w:fldCharType="separate"/>
      </w:r>
      <w:r>
        <w:rPr>
          <w:noProof/>
        </w:rPr>
        <w:t>121</w:t>
      </w:r>
      <w:r>
        <w:rPr>
          <w:noProof/>
        </w:rPr>
        <w:fldChar w:fldCharType="end"/>
      </w:r>
    </w:p>
    <w:p w14:paraId="5092A6A2" w14:textId="401575F5" w:rsidR="00EC5557" w:rsidRPr="00EC5557" w:rsidRDefault="00EC5557">
      <w:pPr>
        <w:pStyle w:val="TOC2"/>
        <w:rPr>
          <w:rFonts w:ascii="Calibri" w:hAnsi="Calibri"/>
          <w:noProof/>
          <w:sz w:val="22"/>
          <w:szCs w:val="22"/>
          <w:lang w:eastAsia="en-GB"/>
        </w:rPr>
      </w:pPr>
      <w:r>
        <w:rPr>
          <w:noProof/>
        </w:rPr>
        <w:t>7.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24 \h </w:instrText>
      </w:r>
      <w:r>
        <w:rPr>
          <w:noProof/>
        </w:rPr>
      </w:r>
      <w:r>
        <w:rPr>
          <w:noProof/>
        </w:rPr>
        <w:fldChar w:fldCharType="separate"/>
      </w:r>
      <w:r>
        <w:rPr>
          <w:noProof/>
        </w:rPr>
        <w:t>121</w:t>
      </w:r>
      <w:r>
        <w:rPr>
          <w:noProof/>
        </w:rPr>
        <w:fldChar w:fldCharType="end"/>
      </w:r>
    </w:p>
    <w:p w14:paraId="250F6806" w14:textId="257489D7" w:rsidR="00EC5557" w:rsidRPr="00EC5557" w:rsidRDefault="00EC5557">
      <w:pPr>
        <w:pStyle w:val="TOC2"/>
        <w:rPr>
          <w:rFonts w:ascii="Calibri" w:hAnsi="Calibri"/>
          <w:noProof/>
          <w:sz w:val="22"/>
          <w:szCs w:val="22"/>
          <w:lang w:eastAsia="en-GB"/>
        </w:rPr>
      </w:pPr>
      <w:r>
        <w:rPr>
          <w:noProof/>
        </w:rPr>
        <w:t>7.2</w:t>
      </w:r>
      <w:r w:rsidRPr="00EC5557">
        <w:rPr>
          <w:rFonts w:ascii="Calibri" w:hAnsi="Calibri"/>
          <w:noProof/>
          <w:sz w:val="22"/>
          <w:szCs w:val="22"/>
          <w:lang w:eastAsia="en-GB"/>
        </w:rPr>
        <w:tab/>
      </w:r>
      <w:r>
        <w:rPr>
          <w:noProof/>
        </w:rPr>
        <w:t>Floor participant procedures</w:t>
      </w:r>
      <w:r>
        <w:rPr>
          <w:noProof/>
        </w:rPr>
        <w:tab/>
      </w:r>
      <w:r>
        <w:rPr>
          <w:noProof/>
        </w:rPr>
        <w:fldChar w:fldCharType="begin" w:fldLock="1"/>
      </w:r>
      <w:r>
        <w:rPr>
          <w:noProof/>
        </w:rPr>
        <w:instrText xml:space="preserve"> PAGEREF _Toc114516625 \h </w:instrText>
      </w:r>
      <w:r>
        <w:rPr>
          <w:noProof/>
        </w:rPr>
      </w:r>
      <w:r>
        <w:rPr>
          <w:noProof/>
        </w:rPr>
        <w:fldChar w:fldCharType="separate"/>
      </w:r>
      <w:r>
        <w:rPr>
          <w:noProof/>
        </w:rPr>
        <w:t>122</w:t>
      </w:r>
      <w:r>
        <w:rPr>
          <w:noProof/>
        </w:rPr>
        <w:fldChar w:fldCharType="end"/>
      </w:r>
    </w:p>
    <w:p w14:paraId="5B16797B" w14:textId="327A31B2" w:rsidR="00EC5557" w:rsidRPr="00EC5557" w:rsidRDefault="00EC5557">
      <w:pPr>
        <w:pStyle w:val="TOC3"/>
        <w:rPr>
          <w:rFonts w:ascii="Calibri" w:hAnsi="Calibri"/>
          <w:noProof/>
          <w:sz w:val="22"/>
          <w:szCs w:val="22"/>
          <w:lang w:eastAsia="en-GB"/>
        </w:rPr>
      </w:pPr>
      <w:r>
        <w:rPr>
          <w:noProof/>
        </w:rPr>
        <w:t>7.2.1</w:t>
      </w:r>
      <w:r w:rsidRPr="00EC5557">
        <w:rPr>
          <w:rFonts w:ascii="Calibri" w:hAnsi="Calibri"/>
          <w:noProof/>
          <w:sz w:val="22"/>
          <w:szCs w:val="22"/>
          <w:lang w:eastAsia="en-GB"/>
        </w:rPr>
        <w:tab/>
      </w:r>
      <w:r>
        <w:rPr>
          <w:noProof/>
        </w:rPr>
        <w:t>Floor participant procedures at MCPTT session initialization</w:t>
      </w:r>
      <w:r>
        <w:rPr>
          <w:noProof/>
        </w:rPr>
        <w:tab/>
      </w:r>
      <w:r>
        <w:rPr>
          <w:noProof/>
        </w:rPr>
        <w:fldChar w:fldCharType="begin" w:fldLock="1"/>
      </w:r>
      <w:r>
        <w:rPr>
          <w:noProof/>
        </w:rPr>
        <w:instrText xml:space="preserve"> PAGEREF _Toc114516626 \h </w:instrText>
      </w:r>
      <w:r>
        <w:rPr>
          <w:noProof/>
        </w:rPr>
      </w:r>
      <w:r>
        <w:rPr>
          <w:noProof/>
        </w:rPr>
        <w:fldChar w:fldCharType="separate"/>
      </w:r>
      <w:r>
        <w:rPr>
          <w:noProof/>
        </w:rPr>
        <w:t>122</w:t>
      </w:r>
      <w:r>
        <w:rPr>
          <w:noProof/>
        </w:rPr>
        <w:fldChar w:fldCharType="end"/>
      </w:r>
    </w:p>
    <w:p w14:paraId="083F5295" w14:textId="6DF16BAA" w:rsidR="00EC5557" w:rsidRPr="00EC5557" w:rsidRDefault="00EC5557">
      <w:pPr>
        <w:pStyle w:val="TOC4"/>
        <w:rPr>
          <w:rFonts w:ascii="Calibri" w:hAnsi="Calibri"/>
          <w:noProof/>
          <w:sz w:val="22"/>
          <w:szCs w:val="22"/>
          <w:lang w:eastAsia="en-GB"/>
        </w:rPr>
      </w:pPr>
      <w:r w:rsidRPr="00BA0333">
        <w:rPr>
          <w:noProof/>
          <w:lang w:val="en-IN"/>
        </w:rPr>
        <w:t>7.2.1.2</w:t>
      </w:r>
      <w:r w:rsidRPr="00EC5557">
        <w:rPr>
          <w:rFonts w:ascii="Calibri" w:hAnsi="Calibri"/>
          <w:noProof/>
          <w:sz w:val="22"/>
          <w:szCs w:val="22"/>
          <w:lang w:eastAsia="en-GB"/>
        </w:rPr>
        <w:tab/>
      </w:r>
      <w:r w:rsidRPr="00BA0333">
        <w:rPr>
          <w:noProof/>
          <w:lang w:val="en-IN"/>
        </w:rPr>
        <w:t>Determine off-network floor priority</w:t>
      </w:r>
      <w:r>
        <w:rPr>
          <w:noProof/>
        </w:rPr>
        <w:tab/>
      </w:r>
      <w:r>
        <w:rPr>
          <w:noProof/>
        </w:rPr>
        <w:fldChar w:fldCharType="begin" w:fldLock="1"/>
      </w:r>
      <w:r>
        <w:rPr>
          <w:noProof/>
        </w:rPr>
        <w:instrText xml:space="preserve"> PAGEREF _Toc114516627 \h </w:instrText>
      </w:r>
      <w:r>
        <w:rPr>
          <w:noProof/>
        </w:rPr>
      </w:r>
      <w:r>
        <w:rPr>
          <w:noProof/>
        </w:rPr>
        <w:fldChar w:fldCharType="separate"/>
      </w:r>
      <w:r>
        <w:rPr>
          <w:noProof/>
        </w:rPr>
        <w:t>122</w:t>
      </w:r>
      <w:r>
        <w:rPr>
          <w:noProof/>
        </w:rPr>
        <w:fldChar w:fldCharType="end"/>
      </w:r>
    </w:p>
    <w:p w14:paraId="004FCB04" w14:textId="1147AE6B" w:rsidR="00EC5557" w:rsidRPr="00EC5557" w:rsidRDefault="00EC5557">
      <w:pPr>
        <w:pStyle w:val="TOC3"/>
        <w:rPr>
          <w:rFonts w:ascii="Calibri" w:hAnsi="Calibri"/>
          <w:noProof/>
          <w:sz w:val="22"/>
          <w:szCs w:val="22"/>
          <w:lang w:eastAsia="en-GB"/>
        </w:rPr>
      </w:pPr>
      <w:r>
        <w:rPr>
          <w:noProof/>
        </w:rPr>
        <w:t>7.2.2</w:t>
      </w:r>
      <w:r w:rsidRPr="00EC5557">
        <w:rPr>
          <w:rFonts w:ascii="Calibri" w:hAnsi="Calibri"/>
          <w:noProof/>
          <w:sz w:val="22"/>
          <w:szCs w:val="22"/>
          <w:lang w:eastAsia="en-GB"/>
        </w:rPr>
        <w:tab/>
      </w:r>
      <w:r>
        <w:rPr>
          <w:noProof/>
        </w:rPr>
        <w:t>Floor participant procedures at MCPTT call release</w:t>
      </w:r>
      <w:r>
        <w:rPr>
          <w:noProof/>
        </w:rPr>
        <w:tab/>
      </w:r>
      <w:r>
        <w:rPr>
          <w:noProof/>
        </w:rPr>
        <w:fldChar w:fldCharType="begin" w:fldLock="1"/>
      </w:r>
      <w:r>
        <w:rPr>
          <w:noProof/>
        </w:rPr>
        <w:instrText xml:space="preserve"> PAGEREF _Toc114516628 \h </w:instrText>
      </w:r>
      <w:r>
        <w:rPr>
          <w:noProof/>
        </w:rPr>
      </w:r>
      <w:r>
        <w:rPr>
          <w:noProof/>
        </w:rPr>
        <w:fldChar w:fldCharType="separate"/>
      </w:r>
      <w:r>
        <w:rPr>
          <w:noProof/>
        </w:rPr>
        <w:t>124</w:t>
      </w:r>
      <w:r>
        <w:rPr>
          <w:noProof/>
        </w:rPr>
        <w:fldChar w:fldCharType="end"/>
      </w:r>
    </w:p>
    <w:p w14:paraId="102C045D" w14:textId="5B99F963" w:rsidR="00EC5557" w:rsidRPr="00EC5557" w:rsidRDefault="00EC5557">
      <w:pPr>
        <w:pStyle w:val="TOC3"/>
        <w:rPr>
          <w:rFonts w:ascii="Calibri" w:hAnsi="Calibri"/>
          <w:noProof/>
          <w:sz w:val="22"/>
          <w:szCs w:val="22"/>
          <w:lang w:eastAsia="en-GB"/>
        </w:rPr>
      </w:pPr>
      <w:r>
        <w:rPr>
          <w:noProof/>
        </w:rPr>
        <w:t>7.2.3</w:t>
      </w:r>
      <w:r w:rsidRPr="00EC5557">
        <w:rPr>
          <w:rFonts w:ascii="Calibri" w:hAnsi="Calibri"/>
          <w:noProof/>
          <w:sz w:val="22"/>
          <w:szCs w:val="22"/>
          <w:lang w:eastAsia="en-GB"/>
        </w:rPr>
        <w:tab/>
      </w:r>
      <w:r>
        <w:rPr>
          <w:noProof/>
        </w:rPr>
        <w:t>Floor participant state diagram – basic operation</w:t>
      </w:r>
      <w:r>
        <w:rPr>
          <w:noProof/>
        </w:rPr>
        <w:tab/>
      </w:r>
      <w:r>
        <w:rPr>
          <w:noProof/>
        </w:rPr>
        <w:fldChar w:fldCharType="begin" w:fldLock="1"/>
      </w:r>
      <w:r>
        <w:rPr>
          <w:noProof/>
        </w:rPr>
        <w:instrText xml:space="preserve"> PAGEREF _Toc114516629 \h </w:instrText>
      </w:r>
      <w:r>
        <w:rPr>
          <w:noProof/>
        </w:rPr>
      </w:r>
      <w:r>
        <w:rPr>
          <w:noProof/>
        </w:rPr>
        <w:fldChar w:fldCharType="separate"/>
      </w:r>
      <w:r>
        <w:rPr>
          <w:noProof/>
        </w:rPr>
        <w:t>124</w:t>
      </w:r>
      <w:r>
        <w:rPr>
          <w:noProof/>
        </w:rPr>
        <w:fldChar w:fldCharType="end"/>
      </w:r>
    </w:p>
    <w:p w14:paraId="03B02833" w14:textId="386309B5" w:rsidR="00EC5557" w:rsidRPr="00EC5557" w:rsidRDefault="00EC5557">
      <w:pPr>
        <w:pStyle w:val="TOC4"/>
        <w:rPr>
          <w:rFonts w:ascii="Calibri" w:hAnsi="Calibri"/>
          <w:noProof/>
          <w:sz w:val="22"/>
          <w:szCs w:val="22"/>
          <w:lang w:eastAsia="en-GB"/>
        </w:rPr>
      </w:pPr>
      <w:r>
        <w:rPr>
          <w:noProof/>
        </w:rPr>
        <w:t>7.2.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30 \h </w:instrText>
      </w:r>
      <w:r>
        <w:rPr>
          <w:noProof/>
        </w:rPr>
      </w:r>
      <w:r>
        <w:rPr>
          <w:noProof/>
        </w:rPr>
        <w:fldChar w:fldCharType="separate"/>
      </w:r>
      <w:r>
        <w:rPr>
          <w:noProof/>
        </w:rPr>
        <w:t>124</w:t>
      </w:r>
      <w:r>
        <w:rPr>
          <w:noProof/>
        </w:rPr>
        <w:fldChar w:fldCharType="end"/>
      </w:r>
    </w:p>
    <w:p w14:paraId="1802E828" w14:textId="7D3FCE55" w:rsidR="00EC5557" w:rsidRPr="00EC5557" w:rsidRDefault="00EC5557">
      <w:pPr>
        <w:pStyle w:val="TOC4"/>
        <w:rPr>
          <w:rFonts w:ascii="Calibri" w:hAnsi="Calibri"/>
          <w:noProof/>
          <w:sz w:val="22"/>
          <w:szCs w:val="22"/>
          <w:lang w:eastAsia="en-GB"/>
        </w:rPr>
      </w:pPr>
      <w:r>
        <w:rPr>
          <w:noProof/>
        </w:rPr>
        <w:t>7.2.3.2</w:t>
      </w:r>
      <w:r w:rsidRPr="00EC555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14516631 \h </w:instrText>
      </w:r>
      <w:r>
        <w:rPr>
          <w:noProof/>
        </w:rPr>
      </w:r>
      <w:r>
        <w:rPr>
          <w:noProof/>
        </w:rPr>
        <w:fldChar w:fldCharType="separate"/>
      </w:r>
      <w:r>
        <w:rPr>
          <w:noProof/>
        </w:rPr>
        <w:t>125</w:t>
      </w:r>
      <w:r>
        <w:rPr>
          <w:noProof/>
        </w:rPr>
        <w:fldChar w:fldCharType="end"/>
      </w:r>
    </w:p>
    <w:p w14:paraId="4290F1F9" w14:textId="24BEBAB4" w:rsidR="00EC5557" w:rsidRPr="00EC5557" w:rsidRDefault="00EC5557">
      <w:pPr>
        <w:pStyle w:val="TOC5"/>
        <w:rPr>
          <w:rFonts w:ascii="Calibri" w:hAnsi="Calibri"/>
          <w:noProof/>
          <w:sz w:val="22"/>
          <w:szCs w:val="22"/>
          <w:lang w:eastAsia="en-GB"/>
        </w:rPr>
      </w:pPr>
      <w:r>
        <w:rPr>
          <w:noProof/>
          <w:lang w:eastAsia="ko-KR"/>
        </w:rPr>
        <w:t>7</w:t>
      </w:r>
      <w:r>
        <w:rPr>
          <w:noProof/>
        </w:rPr>
        <w:t>.2.</w:t>
      </w:r>
      <w:r>
        <w:rPr>
          <w:noProof/>
          <w:lang w:eastAsia="ko-KR"/>
        </w:rPr>
        <w:t>3</w:t>
      </w:r>
      <w:r>
        <w:rPr>
          <w:noProof/>
        </w:rPr>
        <w:t>.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32 \h </w:instrText>
      </w:r>
      <w:r>
        <w:rPr>
          <w:noProof/>
        </w:rPr>
      </w:r>
      <w:r>
        <w:rPr>
          <w:noProof/>
        </w:rPr>
        <w:fldChar w:fldCharType="separate"/>
      </w:r>
      <w:r>
        <w:rPr>
          <w:noProof/>
        </w:rPr>
        <w:t>125</w:t>
      </w:r>
      <w:r>
        <w:rPr>
          <w:noProof/>
        </w:rPr>
        <w:fldChar w:fldCharType="end"/>
      </w:r>
    </w:p>
    <w:p w14:paraId="4D9FA645" w14:textId="2F94517F" w:rsidR="00EC5557" w:rsidRPr="00EC5557" w:rsidRDefault="00EC5557">
      <w:pPr>
        <w:pStyle w:val="TOC5"/>
        <w:rPr>
          <w:rFonts w:ascii="Calibri" w:hAnsi="Calibri"/>
          <w:noProof/>
          <w:sz w:val="22"/>
          <w:szCs w:val="22"/>
          <w:lang w:eastAsia="en-GB"/>
        </w:rPr>
      </w:pPr>
      <w:r>
        <w:rPr>
          <w:noProof/>
          <w:lang w:eastAsia="ko-KR"/>
        </w:rPr>
        <w:t>7</w:t>
      </w:r>
      <w:r>
        <w:rPr>
          <w:noProof/>
        </w:rPr>
        <w:t>.2.</w:t>
      </w:r>
      <w:r>
        <w:rPr>
          <w:noProof/>
          <w:lang w:eastAsia="ko-KR"/>
        </w:rPr>
        <w:t>3</w:t>
      </w:r>
      <w:r>
        <w:rPr>
          <w:noProof/>
        </w:rPr>
        <w:t>.2.</w:t>
      </w:r>
      <w:r>
        <w:rPr>
          <w:noProof/>
          <w:lang w:eastAsia="ko-KR"/>
        </w:rPr>
        <w:t>2</w:t>
      </w:r>
      <w:r w:rsidRPr="00EC5557">
        <w:rPr>
          <w:rFonts w:ascii="Calibri" w:hAnsi="Calibri"/>
          <w:noProof/>
          <w:sz w:val="22"/>
          <w:szCs w:val="22"/>
          <w:lang w:eastAsia="en-GB"/>
        </w:rPr>
        <w:tab/>
      </w:r>
      <w:r>
        <w:rPr>
          <w:noProof/>
        </w:rPr>
        <w:t>MCPTT call established – originating MCPTT user</w:t>
      </w:r>
      <w:r>
        <w:rPr>
          <w:noProof/>
        </w:rPr>
        <w:tab/>
      </w:r>
      <w:r>
        <w:rPr>
          <w:noProof/>
        </w:rPr>
        <w:fldChar w:fldCharType="begin" w:fldLock="1"/>
      </w:r>
      <w:r>
        <w:rPr>
          <w:noProof/>
        </w:rPr>
        <w:instrText xml:space="preserve"> PAGEREF _Toc114516633 \h </w:instrText>
      </w:r>
      <w:r>
        <w:rPr>
          <w:noProof/>
        </w:rPr>
      </w:r>
      <w:r>
        <w:rPr>
          <w:noProof/>
        </w:rPr>
        <w:fldChar w:fldCharType="separate"/>
      </w:r>
      <w:r>
        <w:rPr>
          <w:noProof/>
        </w:rPr>
        <w:t>126</w:t>
      </w:r>
      <w:r>
        <w:rPr>
          <w:noProof/>
        </w:rPr>
        <w:fldChar w:fldCharType="end"/>
      </w:r>
    </w:p>
    <w:p w14:paraId="00BA75B2" w14:textId="6573C7A9" w:rsidR="00EC5557" w:rsidRPr="00EC5557" w:rsidRDefault="00EC5557">
      <w:pPr>
        <w:pStyle w:val="TOC5"/>
        <w:rPr>
          <w:rFonts w:ascii="Calibri" w:hAnsi="Calibri"/>
          <w:noProof/>
          <w:sz w:val="22"/>
          <w:szCs w:val="22"/>
          <w:lang w:eastAsia="en-GB"/>
        </w:rPr>
      </w:pPr>
      <w:r>
        <w:rPr>
          <w:noProof/>
          <w:lang w:eastAsia="ko-KR"/>
        </w:rPr>
        <w:t>7</w:t>
      </w:r>
      <w:r>
        <w:rPr>
          <w:noProof/>
        </w:rPr>
        <w:t>.2.</w:t>
      </w:r>
      <w:r>
        <w:rPr>
          <w:noProof/>
          <w:lang w:eastAsia="ko-KR"/>
        </w:rPr>
        <w:t>3</w:t>
      </w:r>
      <w:r>
        <w:rPr>
          <w:noProof/>
        </w:rPr>
        <w:t>.2.</w:t>
      </w:r>
      <w:r>
        <w:rPr>
          <w:noProof/>
          <w:lang w:eastAsia="ko-KR"/>
        </w:rPr>
        <w:t>3</w:t>
      </w:r>
      <w:r w:rsidRPr="00EC5557">
        <w:rPr>
          <w:rFonts w:ascii="Calibri" w:hAnsi="Calibri"/>
          <w:noProof/>
          <w:sz w:val="22"/>
          <w:szCs w:val="22"/>
          <w:lang w:eastAsia="en-GB"/>
        </w:rPr>
        <w:tab/>
      </w:r>
      <w:r>
        <w:rPr>
          <w:noProof/>
        </w:rPr>
        <w:t>MCPTT group call established – terminating MCPTT user</w:t>
      </w:r>
      <w:r>
        <w:rPr>
          <w:noProof/>
        </w:rPr>
        <w:tab/>
      </w:r>
      <w:r>
        <w:rPr>
          <w:noProof/>
        </w:rPr>
        <w:fldChar w:fldCharType="begin" w:fldLock="1"/>
      </w:r>
      <w:r>
        <w:rPr>
          <w:noProof/>
        </w:rPr>
        <w:instrText xml:space="preserve"> PAGEREF _Toc114516634 \h </w:instrText>
      </w:r>
      <w:r>
        <w:rPr>
          <w:noProof/>
        </w:rPr>
      </w:r>
      <w:r>
        <w:rPr>
          <w:noProof/>
        </w:rPr>
        <w:fldChar w:fldCharType="separate"/>
      </w:r>
      <w:r>
        <w:rPr>
          <w:noProof/>
        </w:rPr>
        <w:t>126</w:t>
      </w:r>
      <w:r>
        <w:rPr>
          <w:noProof/>
        </w:rPr>
        <w:fldChar w:fldCharType="end"/>
      </w:r>
    </w:p>
    <w:p w14:paraId="0C41CBDD" w14:textId="74041F4F" w:rsidR="00EC5557" w:rsidRPr="00EC5557" w:rsidRDefault="00EC5557">
      <w:pPr>
        <w:pStyle w:val="TOC5"/>
        <w:rPr>
          <w:rFonts w:ascii="Calibri" w:hAnsi="Calibri"/>
          <w:noProof/>
          <w:sz w:val="22"/>
          <w:szCs w:val="22"/>
          <w:lang w:eastAsia="en-GB"/>
        </w:rPr>
      </w:pPr>
      <w:r>
        <w:rPr>
          <w:noProof/>
          <w:lang w:eastAsia="ko-KR"/>
        </w:rPr>
        <w:t>7</w:t>
      </w:r>
      <w:r>
        <w:rPr>
          <w:noProof/>
        </w:rPr>
        <w:t>.2.</w:t>
      </w:r>
      <w:r>
        <w:rPr>
          <w:noProof/>
          <w:lang w:eastAsia="ko-KR"/>
        </w:rPr>
        <w:t>3</w:t>
      </w:r>
      <w:r>
        <w:rPr>
          <w:noProof/>
        </w:rPr>
        <w:t>.2.</w:t>
      </w:r>
      <w:r>
        <w:rPr>
          <w:noProof/>
          <w:lang w:eastAsia="ko-KR"/>
        </w:rPr>
        <w:t>4</w:t>
      </w:r>
      <w:r w:rsidRPr="00EC5557">
        <w:rPr>
          <w:rFonts w:ascii="Calibri" w:hAnsi="Calibri"/>
          <w:noProof/>
          <w:sz w:val="22"/>
          <w:szCs w:val="22"/>
          <w:lang w:eastAsia="en-GB"/>
        </w:rPr>
        <w:tab/>
      </w:r>
      <w:r>
        <w:rPr>
          <w:noProof/>
        </w:rPr>
        <w:t xml:space="preserve">MCPTT </w:t>
      </w:r>
      <w:r>
        <w:rPr>
          <w:noProof/>
          <w:lang w:eastAsia="ko-KR"/>
        </w:rPr>
        <w:t xml:space="preserve">private </w:t>
      </w:r>
      <w:r>
        <w:rPr>
          <w:noProof/>
        </w:rPr>
        <w:t>call established – terminating MCPTT user</w:t>
      </w:r>
      <w:r>
        <w:rPr>
          <w:noProof/>
        </w:rPr>
        <w:tab/>
      </w:r>
      <w:r>
        <w:rPr>
          <w:noProof/>
        </w:rPr>
        <w:fldChar w:fldCharType="begin" w:fldLock="1"/>
      </w:r>
      <w:r>
        <w:rPr>
          <w:noProof/>
        </w:rPr>
        <w:instrText xml:space="preserve"> PAGEREF _Toc114516635 \h </w:instrText>
      </w:r>
      <w:r>
        <w:rPr>
          <w:noProof/>
        </w:rPr>
      </w:r>
      <w:r>
        <w:rPr>
          <w:noProof/>
        </w:rPr>
        <w:fldChar w:fldCharType="separate"/>
      </w:r>
      <w:r>
        <w:rPr>
          <w:noProof/>
        </w:rPr>
        <w:t>126</w:t>
      </w:r>
      <w:r>
        <w:rPr>
          <w:noProof/>
        </w:rPr>
        <w:fldChar w:fldCharType="end"/>
      </w:r>
    </w:p>
    <w:p w14:paraId="5336987B" w14:textId="154B8DC0" w:rsidR="00EC5557" w:rsidRPr="00EC5557" w:rsidRDefault="00EC5557">
      <w:pPr>
        <w:pStyle w:val="TOC5"/>
        <w:rPr>
          <w:rFonts w:ascii="Calibri" w:hAnsi="Calibri"/>
          <w:noProof/>
          <w:sz w:val="22"/>
          <w:szCs w:val="22"/>
          <w:lang w:eastAsia="en-GB"/>
        </w:rPr>
      </w:pPr>
      <w:r>
        <w:rPr>
          <w:noProof/>
          <w:lang w:eastAsia="ko-KR"/>
        </w:rPr>
        <w:t>7.2.3.2.5</w:t>
      </w:r>
      <w:r w:rsidRPr="00EC5557">
        <w:rPr>
          <w:rFonts w:ascii="Calibri" w:hAnsi="Calibri"/>
          <w:noProof/>
          <w:sz w:val="22"/>
          <w:szCs w:val="22"/>
          <w:lang w:eastAsia="en-GB"/>
        </w:rPr>
        <w:tab/>
      </w:r>
      <w:r>
        <w:rPr>
          <w:noProof/>
          <w:lang w:eastAsia="ko-KR"/>
        </w:rPr>
        <w:t>Send Floor Request message (PTT button pressed)</w:t>
      </w:r>
      <w:r>
        <w:rPr>
          <w:noProof/>
        </w:rPr>
        <w:tab/>
      </w:r>
      <w:r>
        <w:rPr>
          <w:noProof/>
        </w:rPr>
        <w:fldChar w:fldCharType="begin" w:fldLock="1"/>
      </w:r>
      <w:r>
        <w:rPr>
          <w:noProof/>
        </w:rPr>
        <w:instrText xml:space="preserve"> PAGEREF _Toc114516636 \h </w:instrText>
      </w:r>
      <w:r>
        <w:rPr>
          <w:noProof/>
        </w:rPr>
      </w:r>
      <w:r>
        <w:rPr>
          <w:noProof/>
        </w:rPr>
        <w:fldChar w:fldCharType="separate"/>
      </w:r>
      <w:r>
        <w:rPr>
          <w:noProof/>
        </w:rPr>
        <w:t>126</w:t>
      </w:r>
      <w:r>
        <w:rPr>
          <w:noProof/>
        </w:rPr>
        <w:fldChar w:fldCharType="end"/>
      </w:r>
    </w:p>
    <w:p w14:paraId="708478B1" w14:textId="30C1EEF4" w:rsidR="00EC5557" w:rsidRPr="00EC5557" w:rsidRDefault="00EC5557">
      <w:pPr>
        <w:pStyle w:val="TOC5"/>
        <w:rPr>
          <w:rFonts w:ascii="Calibri" w:hAnsi="Calibri"/>
          <w:noProof/>
          <w:sz w:val="22"/>
          <w:szCs w:val="22"/>
          <w:lang w:eastAsia="en-GB"/>
        </w:rPr>
      </w:pPr>
      <w:r>
        <w:rPr>
          <w:noProof/>
        </w:rPr>
        <w:t>7.2.3.</w:t>
      </w:r>
      <w:r>
        <w:rPr>
          <w:noProof/>
          <w:lang w:eastAsia="ko-KR"/>
        </w:rPr>
        <w:t>2.6</w:t>
      </w:r>
      <w:r w:rsidRPr="00EC5557">
        <w:rPr>
          <w:rFonts w:ascii="Calibri" w:hAnsi="Calibr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14516637 \h </w:instrText>
      </w:r>
      <w:r>
        <w:rPr>
          <w:noProof/>
        </w:rPr>
      </w:r>
      <w:r>
        <w:rPr>
          <w:noProof/>
        </w:rPr>
        <w:fldChar w:fldCharType="separate"/>
      </w:r>
      <w:r>
        <w:rPr>
          <w:noProof/>
        </w:rPr>
        <w:t>127</w:t>
      </w:r>
      <w:r>
        <w:rPr>
          <w:noProof/>
        </w:rPr>
        <w:fldChar w:fldCharType="end"/>
      </w:r>
    </w:p>
    <w:p w14:paraId="251703E8" w14:textId="263F120C" w:rsidR="00EC5557" w:rsidRPr="00EC5557" w:rsidRDefault="00EC5557">
      <w:pPr>
        <w:pStyle w:val="TOC5"/>
        <w:rPr>
          <w:rFonts w:ascii="Calibri" w:hAnsi="Calibri"/>
          <w:noProof/>
          <w:sz w:val="22"/>
          <w:szCs w:val="22"/>
          <w:lang w:eastAsia="en-GB"/>
        </w:rPr>
      </w:pPr>
      <w:r>
        <w:rPr>
          <w:noProof/>
        </w:rPr>
        <w:t>7.2.3.</w:t>
      </w:r>
      <w:r>
        <w:rPr>
          <w:noProof/>
          <w:lang w:eastAsia="ko-KR"/>
        </w:rPr>
        <w:t>2</w:t>
      </w:r>
      <w:r>
        <w:rPr>
          <w:noProof/>
        </w:rPr>
        <w:t>.</w:t>
      </w:r>
      <w:r>
        <w:rPr>
          <w:noProof/>
          <w:lang w:eastAsia="ko-KR"/>
        </w:rPr>
        <w:t>7</w:t>
      </w:r>
      <w:r w:rsidRPr="00EC5557">
        <w:rPr>
          <w:rFonts w:ascii="Calibri" w:hAnsi="Calibr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14516638 \h </w:instrText>
      </w:r>
      <w:r>
        <w:rPr>
          <w:noProof/>
        </w:rPr>
      </w:r>
      <w:r>
        <w:rPr>
          <w:noProof/>
        </w:rPr>
        <w:fldChar w:fldCharType="separate"/>
      </w:r>
      <w:r>
        <w:rPr>
          <w:noProof/>
        </w:rPr>
        <w:t>127</w:t>
      </w:r>
      <w:r>
        <w:rPr>
          <w:noProof/>
        </w:rPr>
        <w:fldChar w:fldCharType="end"/>
      </w:r>
    </w:p>
    <w:p w14:paraId="7EFD9A71" w14:textId="2DC692EA" w:rsidR="00EC5557" w:rsidRPr="00EC5557" w:rsidRDefault="00EC5557">
      <w:pPr>
        <w:pStyle w:val="TOC5"/>
        <w:rPr>
          <w:rFonts w:ascii="Calibri" w:hAnsi="Calibri"/>
          <w:noProof/>
          <w:sz w:val="22"/>
          <w:szCs w:val="22"/>
          <w:lang w:eastAsia="en-GB"/>
        </w:rPr>
      </w:pPr>
      <w:r w:rsidRPr="00BA0333">
        <w:rPr>
          <w:noProof/>
          <w:lang w:val="nb-NO" w:eastAsia="ko-KR"/>
        </w:rPr>
        <w:t>7</w:t>
      </w:r>
      <w:r w:rsidRPr="00BA0333">
        <w:rPr>
          <w:noProof/>
          <w:lang w:val="nb-NO"/>
        </w:rPr>
        <w:t>.2.</w:t>
      </w:r>
      <w:r w:rsidRPr="00BA0333">
        <w:rPr>
          <w:noProof/>
          <w:lang w:val="nb-NO" w:eastAsia="ko-KR"/>
        </w:rPr>
        <w:t>3</w:t>
      </w:r>
      <w:r w:rsidRPr="00BA0333">
        <w:rPr>
          <w:noProof/>
          <w:lang w:val="nb-NO"/>
        </w:rPr>
        <w:t>.2.8</w:t>
      </w:r>
      <w:r w:rsidRPr="00EC5557">
        <w:rPr>
          <w:rFonts w:ascii="Calibri" w:hAnsi="Calibri"/>
          <w:noProof/>
          <w:sz w:val="22"/>
          <w:szCs w:val="22"/>
          <w:lang w:eastAsia="en-GB"/>
        </w:rPr>
        <w:tab/>
      </w:r>
      <w:r w:rsidRPr="00BA0333">
        <w:rPr>
          <w:noProof/>
          <w:lang w:val="nb-NO"/>
        </w:rPr>
        <w:t>Receiv</w:t>
      </w:r>
      <w:r w:rsidRPr="00BA0333">
        <w:rPr>
          <w:noProof/>
          <w:lang w:val="nb-NO" w:eastAsia="ko-KR"/>
        </w:rPr>
        <w:t>e</w:t>
      </w:r>
      <w:r w:rsidRPr="00BA0333">
        <w:rPr>
          <w:noProof/>
          <w:lang w:val="nb-NO"/>
        </w:rPr>
        <w:t xml:space="preserve"> RTP media (R: RTP media)</w:t>
      </w:r>
      <w:r>
        <w:rPr>
          <w:noProof/>
        </w:rPr>
        <w:tab/>
      </w:r>
      <w:r>
        <w:rPr>
          <w:noProof/>
        </w:rPr>
        <w:fldChar w:fldCharType="begin" w:fldLock="1"/>
      </w:r>
      <w:r>
        <w:rPr>
          <w:noProof/>
        </w:rPr>
        <w:instrText xml:space="preserve"> PAGEREF _Toc114516639 \h </w:instrText>
      </w:r>
      <w:r>
        <w:rPr>
          <w:noProof/>
        </w:rPr>
      </w:r>
      <w:r>
        <w:rPr>
          <w:noProof/>
        </w:rPr>
        <w:fldChar w:fldCharType="separate"/>
      </w:r>
      <w:r>
        <w:rPr>
          <w:noProof/>
        </w:rPr>
        <w:t>127</w:t>
      </w:r>
      <w:r>
        <w:rPr>
          <w:noProof/>
        </w:rPr>
        <w:fldChar w:fldCharType="end"/>
      </w:r>
    </w:p>
    <w:p w14:paraId="621AE5F9" w14:textId="50DB4E35" w:rsidR="00EC5557" w:rsidRPr="00EC5557" w:rsidRDefault="00EC5557">
      <w:pPr>
        <w:pStyle w:val="TOC5"/>
        <w:rPr>
          <w:rFonts w:ascii="Calibri" w:hAnsi="Calibri"/>
          <w:noProof/>
          <w:sz w:val="22"/>
          <w:szCs w:val="22"/>
          <w:lang w:eastAsia="en-GB"/>
        </w:rPr>
      </w:pPr>
      <w:r>
        <w:rPr>
          <w:noProof/>
        </w:rPr>
        <w:t>7.2.3.2.9</w:t>
      </w:r>
      <w:r w:rsidRPr="00EC5557">
        <w:rPr>
          <w:rFonts w:ascii="Calibri" w:hAnsi="Calibri"/>
          <w:noProof/>
          <w:sz w:val="22"/>
          <w:szCs w:val="22"/>
          <w:lang w:eastAsia="en-GB"/>
        </w:rPr>
        <w:tab/>
      </w:r>
      <w:r>
        <w:rPr>
          <w:noProof/>
        </w:rPr>
        <w:t>MCPTT broadcast call established – terminating MCPTT user</w:t>
      </w:r>
      <w:r>
        <w:rPr>
          <w:noProof/>
        </w:rPr>
        <w:tab/>
      </w:r>
      <w:r>
        <w:rPr>
          <w:noProof/>
        </w:rPr>
        <w:fldChar w:fldCharType="begin" w:fldLock="1"/>
      </w:r>
      <w:r>
        <w:rPr>
          <w:noProof/>
        </w:rPr>
        <w:instrText xml:space="preserve"> PAGEREF _Toc114516640 \h </w:instrText>
      </w:r>
      <w:r>
        <w:rPr>
          <w:noProof/>
        </w:rPr>
      </w:r>
      <w:r>
        <w:rPr>
          <w:noProof/>
        </w:rPr>
        <w:fldChar w:fldCharType="separate"/>
      </w:r>
      <w:r>
        <w:rPr>
          <w:noProof/>
        </w:rPr>
        <w:t>127</w:t>
      </w:r>
      <w:r>
        <w:rPr>
          <w:noProof/>
        </w:rPr>
        <w:fldChar w:fldCharType="end"/>
      </w:r>
    </w:p>
    <w:p w14:paraId="3CF5644A" w14:textId="1179A971" w:rsidR="00EC5557" w:rsidRPr="00EC5557" w:rsidRDefault="00EC5557">
      <w:pPr>
        <w:pStyle w:val="TOC4"/>
        <w:rPr>
          <w:rFonts w:ascii="Calibri" w:hAnsi="Calibri"/>
          <w:noProof/>
          <w:sz w:val="22"/>
          <w:szCs w:val="22"/>
          <w:lang w:eastAsia="en-GB"/>
        </w:rPr>
      </w:pPr>
      <w:r>
        <w:rPr>
          <w:noProof/>
        </w:rPr>
        <w:t>7.2.3.3</w:t>
      </w:r>
      <w:r w:rsidRPr="00EC5557">
        <w:rPr>
          <w:rFonts w:ascii="Calibri" w:hAnsi="Calibri"/>
          <w:noProof/>
          <w:sz w:val="22"/>
          <w:szCs w:val="22"/>
          <w:lang w:eastAsia="en-GB"/>
        </w:rPr>
        <w:tab/>
      </w:r>
      <w:r>
        <w:rPr>
          <w:noProof/>
        </w:rPr>
        <w:t>State: 'O: silence'</w:t>
      </w:r>
      <w:r>
        <w:rPr>
          <w:noProof/>
        </w:rPr>
        <w:tab/>
      </w:r>
      <w:r>
        <w:rPr>
          <w:noProof/>
        </w:rPr>
        <w:fldChar w:fldCharType="begin" w:fldLock="1"/>
      </w:r>
      <w:r>
        <w:rPr>
          <w:noProof/>
        </w:rPr>
        <w:instrText xml:space="preserve"> PAGEREF _Toc114516641 \h </w:instrText>
      </w:r>
      <w:r>
        <w:rPr>
          <w:noProof/>
        </w:rPr>
      </w:r>
      <w:r>
        <w:rPr>
          <w:noProof/>
        </w:rPr>
        <w:fldChar w:fldCharType="separate"/>
      </w:r>
      <w:r>
        <w:rPr>
          <w:noProof/>
        </w:rPr>
        <w:t>128</w:t>
      </w:r>
      <w:r>
        <w:rPr>
          <w:noProof/>
        </w:rPr>
        <w:fldChar w:fldCharType="end"/>
      </w:r>
    </w:p>
    <w:p w14:paraId="2D1534C3" w14:textId="6DD80F6A" w:rsidR="00EC5557" w:rsidRPr="00EC5557" w:rsidRDefault="00EC5557">
      <w:pPr>
        <w:pStyle w:val="TOC5"/>
        <w:rPr>
          <w:rFonts w:ascii="Calibri" w:hAnsi="Calibri"/>
          <w:noProof/>
          <w:sz w:val="22"/>
          <w:szCs w:val="22"/>
          <w:lang w:eastAsia="en-GB"/>
        </w:rPr>
      </w:pPr>
      <w:r>
        <w:rPr>
          <w:noProof/>
        </w:rPr>
        <w:t>7.2.3.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42 \h </w:instrText>
      </w:r>
      <w:r>
        <w:rPr>
          <w:noProof/>
        </w:rPr>
      </w:r>
      <w:r>
        <w:rPr>
          <w:noProof/>
        </w:rPr>
        <w:fldChar w:fldCharType="separate"/>
      </w:r>
      <w:r>
        <w:rPr>
          <w:noProof/>
        </w:rPr>
        <w:t>128</w:t>
      </w:r>
      <w:r>
        <w:rPr>
          <w:noProof/>
        </w:rPr>
        <w:fldChar w:fldCharType="end"/>
      </w:r>
    </w:p>
    <w:p w14:paraId="2195FA6D" w14:textId="6B1DA252" w:rsidR="00EC5557" w:rsidRPr="00EC5557" w:rsidRDefault="00EC5557">
      <w:pPr>
        <w:pStyle w:val="TOC5"/>
        <w:rPr>
          <w:rFonts w:ascii="Calibri" w:hAnsi="Calibri"/>
          <w:noProof/>
          <w:sz w:val="22"/>
          <w:szCs w:val="22"/>
          <w:lang w:eastAsia="en-GB"/>
        </w:rPr>
      </w:pPr>
      <w:r>
        <w:rPr>
          <w:noProof/>
        </w:rPr>
        <w:t>7.2.3.3.2</w:t>
      </w:r>
      <w:r w:rsidRPr="00EC5557">
        <w:rPr>
          <w:rFonts w:ascii="Calibri" w:hAnsi="Calibri"/>
          <w:noProof/>
          <w:sz w:val="22"/>
          <w:szCs w:val="22"/>
          <w:lang w:eastAsia="en-GB"/>
        </w:rPr>
        <w:tab/>
      </w:r>
      <w:r>
        <w:rPr>
          <w:noProof/>
        </w:rPr>
        <w:t>Send Floor Request message (PTT button pressed)</w:t>
      </w:r>
      <w:r>
        <w:rPr>
          <w:noProof/>
        </w:rPr>
        <w:tab/>
      </w:r>
      <w:r>
        <w:rPr>
          <w:noProof/>
        </w:rPr>
        <w:fldChar w:fldCharType="begin" w:fldLock="1"/>
      </w:r>
      <w:r>
        <w:rPr>
          <w:noProof/>
        </w:rPr>
        <w:instrText xml:space="preserve"> PAGEREF _Toc114516643 \h </w:instrText>
      </w:r>
      <w:r>
        <w:rPr>
          <w:noProof/>
        </w:rPr>
      </w:r>
      <w:r>
        <w:rPr>
          <w:noProof/>
        </w:rPr>
        <w:fldChar w:fldCharType="separate"/>
      </w:r>
      <w:r>
        <w:rPr>
          <w:noProof/>
        </w:rPr>
        <w:t>128</w:t>
      </w:r>
      <w:r>
        <w:rPr>
          <w:noProof/>
        </w:rPr>
        <w:fldChar w:fldCharType="end"/>
      </w:r>
    </w:p>
    <w:p w14:paraId="11B4FC6B" w14:textId="2B51A2A7" w:rsidR="00EC5557" w:rsidRPr="00EC5557" w:rsidRDefault="00EC5557">
      <w:pPr>
        <w:pStyle w:val="TOC5"/>
        <w:rPr>
          <w:rFonts w:ascii="Calibri" w:hAnsi="Calibri"/>
          <w:noProof/>
          <w:sz w:val="22"/>
          <w:szCs w:val="22"/>
          <w:lang w:eastAsia="en-GB"/>
        </w:rPr>
      </w:pPr>
      <w:r w:rsidRPr="00BA0333">
        <w:rPr>
          <w:noProof/>
          <w:lang w:val="nb-NO"/>
        </w:rPr>
        <w:t>7.2.3.3.3</w:t>
      </w:r>
      <w:r w:rsidRPr="00EC5557">
        <w:rPr>
          <w:rFonts w:ascii="Calibri" w:hAnsi="Calibri"/>
          <w:noProof/>
          <w:sz w:val="22"/>
          <w:szCs w:val="22"/>
          <w:lang w:eastAsia="en-GB"/>
        </w:rPr>
        <w:tab/>
      </w:r>
      <w:r w:rsidRPr="00BA0333">
        <w:rPr>
          <w:noProof/>
          <w:lang w:val="nb-NO"/>
        </w:rPr>
        <w:t>Receiv</w:t>
      </w:r>
      <w:r w:rsidRPr="00BA0333">
        <w:rPr>
          <w:noProof/>
          <w:lang w:val="nb-NO" w:eastAsia="ko-KR"/>
        </w:rPr>
        <w:t>e</w:t>
      </w:r>
      <w:r w:rsidRPr="00BA0333">
        <w:rPr>
          <w:noProof/>
          <w:lang w:val="nb-NO"/>
        </w:rPr>
        <w:t xml:space="preserve"> RTP media (R: RTP media)</w:t>
      </w:r>
      <w:r>
        <w:rPr>
          <w:noProof/>
        </w:rPr>
        <w:tab/>
      </w:r>
      <w:r>
        <w:rPr>
          <w:noProof/>
        </w:rPr>
        <w:fldChar w:fldCharType="begin" w:fldLock="1"/>
      </w:r>
      <w:r>
        <w:rPr>
          <w:noProof/>
        </w:rPr>
        <w:instrText xml:space="preserve"> PAGEREF _Toc114516644 \h </w:instrText>
      </w:r>
      <w:r>
        <w:rPr>
          <w:noProof/>
        </w:rPr>
      </w:r>
      <w:r>
        <w:rPr>
          <w:noProof/>
        </w:rPr>
        <w:fldChar w:fldCharType="separate"/>
      </w:r>
      <w:r>
        <w:rPr>
          <w:noProof/>
        </w:rPr>
        <w:t>128</w:t>
      </w:r>
      <w:r>
        <w:rPr>
          <w:noProof/>
        </w:rPr>
        <w:fldChar w:fldCharType="end"/>
      </w:r>
    </w:p>
    <w:p w14:paraId="67446006" w14:textId="39D77CD9" w:rsidR="00EC5557" w:rsidRPr="00EC5557" w:rsidRDefault="00EC5557">
      <w:pPr>
        <w:pStyle w:val="TOC5"/>
        <w:rPr>
          <w:rFonts w:ascii="Calibri" w:hAnsi="Calibri"/>
          <w:noProof/>
          <w:sz w:val="22"/>
          <w:szCs w:val="22"/>
          <w:lang w:eastAsia="en-GB"/>
        </w:rPr>
      </w:pPr>
      <w:r>
        <w:rPr>
          <w:noProof/>
        </w:rPr>
        <w:t>7.2.3.3.4</w:t>
      </w:r>
      <w:r w:rsidRPr="00EC5557">
        <w:rPr>
          <w:rFonts w:ascii="Calibri" w:hAnsi="Calibr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14516645 \h </w:instrText>
      </w:r>
      <w:r>
        <w:rPr>
          <w:noProof/>
        </w:rPr>
      </w:r>
      <w:r>
        <w:rPr>
          <w:noProof/>
        </w:rPr>
        <w:fldChar w:fldCharType="separate"/>
      </w:r>
      <w:r>
        <w:rPr>
          <w:noProof/>
        </w:rPr>
        <w:t>128</w:t>
      </w:r>
      <w:r>
        <w:rPr>
          <w:noProof/>
        </w:rPr>
        <w:fldChar w:fldCharType="end"/>
      </w:r>
    </w:p>
    <w:p w14:paraId="4524A723" w14:textId="409241D5" w:rsidR="00EC5557" w:rsidRPr="00EC5557" w:rsidRDefault="00EC5557">
      <w:pPr>
        <w:pStyle w:val="TOC5"/>
        <w:rPr>
          <w:rFonts w:ascii="Calibri" w:hAnsi="Calibri"/>
          <w:noProof/>
          <w:sz w:val="22"/>
          <w:szCs w:val="22"/>
          <w:lang w:eastAsia="en-GB"/>
        </w:rPr>
      </w:pPr>
      <w:r>
        <w:rPr>
          <w:noProof/>
        </w:rPr>
        <w:t>7.2.</w:t>
      </w:r>
      <w:r>
        <w:rPr>
          <w:noProof/>
          <w:lang w:eastAsia="ko-KR"/>
        </w:rPr>
        <w:t>3</w:t>
      </w:r>
      <w:r>
        <w:rPr>
          <w:noProof/>
        </w:rPr>
        <w:t>.</w:t>
      </w:r>
      <w:r>
        <w:rPr>
          <w:noProof/>
          <w:lang w:eastAsia="ko-KR"/>
        </w:rPr>
        <w:t>3</w:t>
      </w:r>
      <w:r>
        <w:rPr>
          <w:noProof/>
        </w:rPr>
        <w:t>.</w:t>
      </w:r>
      <w:r>
        <w:rPr>
          <w:noProof/>
          <w:lang w:eastAsia="ko-KR"/>
        </w:rPr>
        <w:t>5</w:t>
      </w:r>
      <w:r w:rsidRPr="00EC5557">
        <w:rPr>
          <w:rFonts w:ascii="Calibri" w:hAnsi="Calibri"/>
          <w:noProof/>
          <w:sz w:val="22"/>
          <w:szCs w:val="22"/>
          <w:lang w:eastAsia="en-GB"/>
        </w:rPr>
        <w:tab/>
      </w:r>
      <w:r>
        <w:rPr>
          <w:noProof/>
        </w:rPr>
        <w:t>Receive Floor Request</w:t>
      </w:r>
      <w:r>
        <w:rPr>
          <w:noProof/>
          <w:lang w:eastAsia="ko-KR"/>
        </w:rPr>
        <w:t xml:space="preserve"> message </w:t>
      </w:r>
      <w:r>
        <w:rPr>
          <w:noProof/>
        </w:rPr>
        <w:t>(R: Floor Request)</w:t>
      </w:r>
      <w:r>
        <w:rPr>
          <w:noProof/>
        </w:rPr>
        <w:tab/>
      </w:r>
      <w:r>
        <w:rPr>
          <w:noProof/>
        </w:rPr>
        <w:fldChar w:fldCharType="begin" w:fldLock="1"/>
      </w:r>
      <w:r>
        <w:rPr>
          <w:noProof/>
        </w:rPr>
        <w:instrText xml:space="preserve"> PAGEREF _Toc114516646 \h </w:instrText>
      </w:r>
      <w:r>
        <w:rPr>
          <w:noProof/>
        </w:rPr>
      </w:r>
      <w:r>
        <w:rPr>
          <w:noProof/>
        </w:rPr>
        <w:fldChar w:fldCharType="separate"/>
      </w:r>
      <w:r>
        <w:rPr>
          <w:noProof/>
        </w:rPr>
        <w:t>129</w:t>
      </w:r>
      <w:r>
        <w:rPr>
          <w:noProof/>
        </w:rPr>
        <w:fldChar w:fldCharType="end"/>
      </w:r>
    </w:p>
    <w:p w14:paraId="2A2CC534" w14:textId="7CEA1569" w:rsidR="00EC5557" w:rsidRPr="00EC5557" w:rsidRDefault="00EC5557">
      <w:pPr>
        <w:pStyle w:val="TOC5"/>
        <w:rPr>
          <w:rFonts w:ascii="Calibri" w:hAnsi="Calibri"/>
          <w:noProof/>
          <w:sz w:val="22"/>
          <w:szCs w:val="22"/>
          <w:lang w:eastAsia="en-GB"/>
        </w:rPr>
      </w:pPr>
      <w:r>
        <w:rPr>
          <w:noProof/>
        </w:rPr>
        <w:t>7.2.3.</w:t>
      </w:r>
      <w:r>
        <w:rPr>
          <w:noProof/>
          <w:lang w:eastAsia="ko-KR"/>
        </w:rPr>
        <w:t>3.6</w:t>
      </w:r>
      <w:r w:rsidRPr="00EC5557">
        <w:rPr>
          <w:rFonts w:ascii="Calibri" w:hAnsi="Calibr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14516647 \h </w:instrText>
      </w:r>
      <w:r>
        <w:rPr>
          <w:noProof/>
        </w:rPr>
      </w:r>
      <w:r>
        <w:rPr>
          <w:noProof/>
        </w:rPr>
        <w:fldChar w:fldCharType="separate"/>
      </w:r>
      <w:r>
        <w:rPr>
          <w:noProof/>
        </w:rPr>
        <w:t>129</w:t>
      </w:r>
      <w:r>
        <w:rPr>
          <w:noProof/>
        </w:rPr>
        <w:fldChar w:fldCharType="end"/>
      </w:r>
    </w:p>
    <w:p w14:paraId="12962D6A" w14:textId="01173C84" w:rsidR="00EC5557" w:rsidRPr="00EC5557" w:rsidRDefault="00EC5557">
      <w:pPr>
        <w:pStyle w:val="TOC5"/>
        <w:rPr>
          <w:rFonts w:ascii="Calibri" w:hAnsi="Calibri"/>
          <w:noProof/>
          <w:sz w:val="22"/>
          <w:szCs w:val="22"/>
          <w:lang w:eastAsia="en-GB"/>
        </w:rPr>
      </w:pPr>
      <w:r>
        <w:rPr>
          <w:noProof/>
          <w:lang w:eastAsia="ko-KR"/>
        </w:rPr>
        <w:t>7</w:t>
      </w:r>
      <w:r>
        <w:rPr>
          <w:noProof/>
        </w:rPr>
        <w:t>.2.</w:t>
      </w:r>
      <w:r>
        <w:rPr>
          <w:noProof/>
          <w:lang w:eastAsia="ko-KR"/>
        </w:rPr>
        <w:t>3</w:t>
      </w:r>
      <w:r>
        <w:rPr>
          <w:noProof/>
        </w:rPr>
        <w:t>.3.</w:t>
      </w:r>
      <w:r>
        <w:rPr>
          <w:noProof/>
          <w:lang w:eastAsia="ko-KR"/>
        </w:rPr>
        <w:t>7</w:t>
      </w:r>
      <w:r w:rsidRPr="00EC5557">
        <w:rPr>
          <w:rFonts w:ascii="Calibri" w:hAnsi="Calibri"/>
          <w:noProof/>
          <w:sz w:val="22"/>
          <w:szCs w:val="22"/>
          <w:lang w:eastAsia="en-GB"/>
        </w:rPr>
        <w:tab/>
      </w:r>
      <w:r>
        <w:rPr>
          <w:noProof/>
          <w:lang w:eastAsia="ko-KR"/>
        </w:rPr>
        <w:t>T</w:t>
      </w:r>
      <w:r>
        <w:rPr>
          <w:noProof/>
        </w:rPr>
        <w:t>imer T230 (Inactivity) expired</w:t>
      </w:r>
      <w:r>
        <w:rPr>
          <w:noProof/>
        </w:rPr>
        <w:tab/>
      </w:r>
      <w:r>
        <w:rPr>
          <w:noProof/>
        </w:rPr>
        <w:fldChar w:fldCharType="begin" w:fldLock="1"/>
      </w:r>
      <w:r>
        <w:rPr>
          <w:noProof/>
        </w:rPr>
        <w:instrText xml:space="preserve"> PAGEREF _Toc114516648 \h </w:instrText>
      </w:r>
      <w:r>
        <w:rPr>
          <w:noProof/>
        </w:rPr>
      </w:r>
      <w:r>
        <w:rPr>
          <w:noProof/>
        </w:rPr>
        <w:fldChar w:fldCharType="separate"/>
      </w:r>
      <w:r>
        <w:rPr>
          <w:noProof/>
        </w:rPr>
        <w:t>129</w:t>
      </w:r>
      <w:r>
        <w:rPr>
          <w:noProof/>
        </w:rPr>
        <w:fldChar w:fldCharType="end"/>
      </w:r>
    </w:p>
    <w:p w14:paraId="265906F6" w14:textId="3433C58F" w:rsidR="00EC5557" w:rsidRPr="00EC5557" w:rsidRDefault="00EC5557">
      <w:pPr>
        <w:pStyle w:val="TOC4"/>
        <w:rPr>
          <w:rFonts w:ascii="Calibri" w:hAnsi="Calibri"/>
          <w:noProof/>
          <w:sz w:val="22"/>
          <w:szCs w:val="22"/>
          <w:lang w:eastAsia="en-GB"/>
        </w:rPr>
      </w:pPr>
      <w:r>
        <w:rPr>
          <w:noProof/>
        </w:rPr>
        <w:t>7.2.3.4</w:t>
      </w:r>
      <w:r w:rsidRPr="00EC5557">
        <w:rPr>
          <w:rFonts w:ascii="Calibri" w:hAnsi="Calibri"/>
          <w:noProof/>
          <w:sz w:val="22"/>
          <w:szCs w:val="22"/>
          <w:lang w:eastAsia="en-GB"/>
        </w:rPr>
        <w:tab/>
      </w:r>
      <w:r>
        <w:rPr>
          <w:noProof/>
        </w:rPr>
        <w:t>State: 'O: has no permission'</w:t>
      </w:r>
      <w:r>
        <w:rPr>
          <w:noProof/>
        </w:rPr>
        <w:tab/>
      </w:r>
      <w:r>
        <w:rPr>
          <w:noProof/>
        </w:rPr>
        <w:fldChar w:fldCharType="begin" w:fldLock="1"/>
      </w:r>
      <w:r>
        <w:rPr>
          <w:noProof/>
        </w:rPr>
        <w:instrText xml:space="preserve"> PAGEREF _Toc114516649 \h </w:instrText>
      </w:r>
      <w:r>
        <w:rPr>
          <w:noProof/>
        </w:rPr>
      </w:r>
      <w:r>
        <w:rPr>
          <w:noProof/>
        </w:rPr>
        <w:fldChar w:fldCharType="separate"/>
      </w:r>
      <w:r>
        <w:rPr>
          <w:noProof/>
        </w:rPr>
        <w:t>129</w:t>
      </w:r>
      <w:r>
        <w:rPr>
          <w:noProof/>
        </w:rPr>
        <w:fldChar w:fldCharType="end"/>
      </w:r>
    </w:p>
    <w:p w14:paraId="406CE1D6" w14:textId="296F2EDB" w:rsidR="00EC5557" w:rsidRPr="00EC5557" w:rsidRDefault="00EC5557">
      <w:pPr>
        <w:pStyle w:val="TOC5"/>
        <w:rPr>
          <w:rFonts w:ascii="Calibri" w:hAnsi="Calibri"/>
          <w:noProof/>
          <w:sz w:val="22"/>
          <w:szCs w:val="22"/>
          <w:lang w:eastAsia="en-GB"/>
        </w:rPr>
      </w:pPr>
      <w:r>
        <w:rPr>
          <w:noProof/>
        </w:rPr>
        <w:t>7.2.3.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50 \h </w:instrText>
      </w:r>
      <w:r>
        <w:rPr>
          <w:noProof/>
        </w:rPr>
      </w:r>
      <w:r>
        <w:rPr>
          <w:noProof/>
        </w:rPr>
        <w:fldChar w:fldCharType="separate"/>
      </w:r>
      <w:r>
        <w:rPr>
          <w:noProof/>
        </w:rPr>
        <w:t>129</w:t>
      </w:r>
      <w:r>
        <w:rPr>
          <w:noProof/>
        </w:rPr>
        <w:fldChar w:fldCharType="end"/>
      </w:r>
    </w:p>
    <w:p w14:paraId="2C2099BF" w14:textId="1595FDDE" w:rsidR="00EC5557" w:rsidRPr="00EC5557" w:rsidRDefault="00EC5557">
      <w:pPr>
        <w:pStyle w:val="TOC5"/>
        <w:rPr>
          <w:rFonts w:ascii="Calibri" w:hAnsi="Calibri"/>
          <w:noProof/>
          <w:sz w:val="22"/>
          <w:szCs w:val="22"/>
          <w:lang w:eastAsia="en-GB"/>
        </w:rPr>
      </w:pPr>
      <w:r>
        <w:rPr>
          <w:noProof/>
        </w:rPr>
        <w:t>7.2.3.4.2</w:t>
      </w:r>
      <w:r w:rsidRPr="00EC5557">
        <w:rPr>
          <w:rFonts w:ascii="Calibri" w:hAnsi="Calibri"/>
          <w:noProof/>
          <w:sz w:val="22"/>
          <w:szCs w:val="22"/>
          <w:lang w:eastAsia="en-GB"/>
        </w:rPr>
        <w:tab/>
      </w:r>
      <w:r>
        <w:rPr>
          <w:noProof/>
        </w:rPr>
        <w:t>Sending Floor Request message (PTT button pressed)</w:t>
      </w:r>
      <w:r>
        <w:rPr>
          <w:noProof/>
        </w:rPr>
        <w:tab/>
      </w:r>
      <w:r>
        <w:rPr>
          <w:noProof/>
        </w:rPr>
        <w:fldChar w:fldCharType="begin" w:fldLock="1"/>
      </w:r>
      <w:r>
        <w:rPr>
          <w:noProof/>
        </w:rPr>
        <w:instrText xml:space="preserve"> PAGEREF _Toc114516651 \h </w:instrText>
      </w:r>
      <w:r>
        <w:rPr>
          <w:noProof/>
        </w:rPr>
      </w:r>
      <w:r>
        <w:rPr>
          <w:noProof/>
        </w:rPr>
        <w:fldChar w:fldCharType="separate"/>
      </w:r>
      <w:r>
        <w:rPr>
          <w:noProof/>
        </w:rPr>
        <w:t>130</w:t>
      </w:r>
      <w:r>
        <w:rPr>
          <w:noProof/>
        </w:rPr>
        <w:fldChar w:fldCharType="end"/>
      </w:r>
    </w:p>
    <w:p w14:paraId="79B70767" w14:textId="777FEB7C" w:rsidR="00EC5557" w:rsidRPr="00EC5557" w:rsidRDefault="00EC5557">
      <w:pPr>
        <w:pStyle w:val="TOC5"/>
        <w:rPr>
          <w:rFonts w:ascii="Calibri" w:hAnsi="Calibri"/>
          <w:noProof/>
          <w:sz w:val="22"/>
          <w:szCs w:val="22"/>
          <w:lang w:eastAsia="en-GB"/>
        </w:rPr>
      </w:pPr>
      <w:r>
        <w:rPr>
          <w:noProof/>
        </w:rPr>
        <w:t>7.2.3.4.3</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652 \h </w:instrText>
      </w:r>
      <w:r>
        <w:rPr>
          <w:noProof/>
        </w:rPr>
      </w:r>
      <w:r>
        <w:rPr>
          <w:noProof/>
        </w:rPr>
        <w:fldChar w:fldCharType="separate"/>
      </w:r>
      <w:r>
        <w:rPr>
          <w:noProof/>
        </w:rPr>
        <w:t>130</w:t>
      </w:r>
      <w:r>
        <w:rPr>
          <w:noProof/>
        </w:rPr>
        <w:fldChar w:fldCharType="end"/>
      </w:r>
    </w:p>
    <w:p w14:paraId="7DA40482" w14:textId="13DB7C5D" w:rsidR="00EC5557" w:rsidRPr="00EC5557" w:rsidRDefault="00EC5557">
      <w:pPr>
        <w:pStyle w:val="TOC5"/>
        <w:rPr>
          <w:rFonts w:ascii="Calibri" w:hAnsi="Calibri"/>
          <w:noProof/>
          <w:sz w:val="22"/>
          <w:szCs w:val="22"/>
          <w:lang w:eastAsia="en-GB"/>
        </w:rPr>
      </w:pPr>
      <w:r>
        <w:rPr>
          <w:noProof/>
        </w:rPr>
        <w:t>7.2.3.4.4</w:t>
      </w:r>
      <w:r w:rsidRPr="00EC5557">
        <w:rPr>
          <w:rFonts w:ascii="Calibri" w:hAnsi="Calibr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14516653 \h </w:instrText>
      </w:r>
      <w:r>
        <w:rPr>
          <w:noProof/>
        </w:rPr>
      </w:r>
      <w:r>
        <w:rPr>
          <w:noProof/>
        </w:rPr>
        <w:fldChar w:fldCharType="separate"/>
      </w:r>
      <w:r>
        <w:rPr>
          <w:noProof/>
        </w:rPr>
        <w:t>130</w:t>
      </w:r>
      <w:r>
        <w:rPr>
          <w:noProof/>
        </w:rPr>
        <w:fldChar w:fldCharType="end"/>
      </w:r>
    </w:p>
    <w:p w14:paraId="184DE671" w14:textId="602B9299" w:rsidR="00EC5557" w:rsidRPr="00EC5557" w:rsidRDefault="00EC5557">
      <w:pPr>
        <w:pStyle w:val="TOC5"/>
        <w:rPr>
          <w:rFonts w:ascii="Calibri" w:hAnsi="Calibri"/>
          <w:noProof/>
          <w:sz w:val="22"/>
          <w:szCs w:val="22"/>
          <w:lang w:eastAsia="en-GB"/>
        </w:rPr>
      </w:pPr>
      <w:r>
        <w:rPr>
          <w:noProof/>
        </w:rPr>
        <w:t>7.2.3.4.5</w:t>
      </w:r>
      <w:r w:rsidRPr="00EC5557">
        <w:rPr>
          <w:rFonts w:ascii="Calibri" w:hAnsi="Calibri"/>
          <w:noProof/>
          <w:sz w:val="22"/>
          <w:szCs w:val="22"/>
          <w:lang w:eastAsia="en-GB"/>
        </w:rPr>
        <w:tab/>
      </w:r>
      <w:r>
        <w:rPr>
          <w:noProof/>
        </w:rPr>
        <w:t xml:space="preserve">Recei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14516654 \h </w:instrText>
      </w:r>
      <w:r>
        <w:rPr>
          <w:noProof/>
        </w:rPr>
      </w:r>
      <w:r>
        <w:rPr>
          <w:noProof/>
        </w:rPr>
        <w:fldChar w:fldCharType="separate"/>
      </w:r>
      <w:r>
        <w:rPr>
          <w:noProof/>
        </w:rPr>
        <w:t>130</w:t>
      </w:r>
      <w:r>
        <w:rPr>
          <w:noProof/>
        </w:rPr>
        <w:fldChar w:fldCharType="end"/>
      </w:r>
    </w:p>
    <w:p w14:paraId="7F8E3039" w14:textId="6810C930" w:rsidR="00EC5557" w:rsidRPr="00EC5557" w:rsidRDefault="00EC5557">
      <w:pPr>
        <w:pStyle w:val="TOC5"/>
        <w:rPr>
          <w:rFonts w:ascii="Calibri" w:hAnsi="Calibri"/>
          <w:noProof/>
          <w:sz w:val="22"/>
          <w:szCs w:val="22"/>
          <w:lang w:eastAsia="en-GB"/>
        </w:rPr>
      </w:pPr>
      <w:r w:rsidRPr="00BA0333">
        <w:rPr>
          <w:noProof/>
          <w:lang w:val="nb-NO"/>
        </w:rPr>
        <w:t>7.2.3.4.6</w:t>
      </w:r>
      <w:r w:rsidRPr="00EC5557">
        <w:rPr>
          <w:rFonts w:ascii="Calibri" w:hAnsi="Calibri"/>
          <w:noProof/>
          <w:sz w:val="22"/>
          <w:szCs w:val="22"/>
          <w:lang w:eastAsia="en-GB"/>
        </w:rPr>
        <w:tab/>
      </w:r>
      <w:r w:rsidRPr="00BA0333">
        <w:rPr>
          <w:noProof/>
          <w:lang w:val="nb-NO"/>
        </w:rPr>
        <w:t>Receive RTP media (R: RTP media)</w:t>
      </w:r>
      <w:r>
        <w:rPr>
          <w:noProof/>
        </w:rPr>
        <w:tab/>
      </w:r>
      <w:r>
        <w:rPr>
          <w:noProof/>
        </w:rPr>
        <w:fldChar w:fldCharType="begin" w:fldLock="1"/>
      </w:r>
      <w:r>
        <w:rPr>
          <w:noProof/>
        </w:rPr>
        <w:instrText xml:space="preserve"> PAGEREF _Toc114516655 \h </w:instrText>
      </w:r>
      <w:r>
        <w:rPr>
          <w:noProof/>
        </w:rPr>
      </w:r>
      <w:r>
        <w:rPr>
          <w:noProof/>
        </w:rPr>
        <w:fldChar w:fldCharType="separate"/>
      </w:r>
      <w:r>
        <w:rPr>
          <w:noProof/>
        </w:rPr>
        <w:t>131</w:t>
      </w:r>
      <w:r>
        <w:rPr>
          <w:noProof/>
        </w:rPr>
        <w:fldChar w:fldCharType="end"/>
      </w:r>
    </w:p>
    <w:p w14:paraId="0CDCFD3C" w14:textId="44D5DB81" w:rsidR="00EC5557" w:rsidRPr="00EC5557" w:rsidRDefault="00EC5557">
      <w:pPr>
        <w:pStyle w:val="TOC4"/>
        <w:rPr>
          <w:rFonts w:ascii="Calibri" w:hAnsi="Calibri"/>
          <w:noProof/>
          <w:sz w:val="22"/>
          <w:szCs w:val="22"/>
          <w:lang w:eastAsia="en-GB"/>
        </w:rPr>
      </w:pPr>
      <w:r>
        <w:rPr>
          <w:noProof/>
        </w:rPr>
        <w:t>7.2.3.</w:t>
      </w:r>
      <w:r>
        <w:rPr>
          <w:noProof/>
          <w:lang w:eastAsia="ko-KR"/>
        </w:rPr>
        <w:t>5</w:t>
      </w:r>
      <w:r w:rsidRPr="00EC5557">
        <w:rPr>
          <w:rFonts w:ascii="Calibri" w:hAnsi="Calibri"/>
          <w:noProof/>
          <w:sz w:val="22"/>
          <w:szCs w:val="22"/>
          <w:lang w:eastAsia="en-GB"/>
        </w:rPr>
        <w:tab/>
      </w:r>
      <w:r>
        <w:rPr>
          <w:noProof/>
        </w:rPr>
        <w:t>State: 'O: has permission'</w:t>
      </w:r>
      <w:r>
        <w:rPr>
          <w:noProof/>
        </w:rPr>
        <w:tab/>
      </w:r>
      <w:r>
        <w:rPr>
          <w:noProof/>
        </w:rPr>
        <w:fldChar w:fldCharType="begin" w:fldLock="1"/>
      </w:r>
      <w:r>
        <w:rPr>
          <w:noProof/>
        </w:rPr>
        <w:instrText xml:space="preserve"> PAGEREF _Toc114516656 \h </w:instrText>
      </w:r>
      <w:r>
        <w:rPr>
          <w:noProof/>
        </w:rPr>
      </w:r>
      <w:r>
        <w:rPr>
          <w:noProof/>
        </w:rPr>
        <w:fldChar w:fldCharType="separate"/>
      </w:r>
      <w:r>
        <w:rPr>
          <w:noProof/>
        </w:rPr>
        <w:t>131</w:t>
      </w:r>
      <w:r>
        <w:rPr>
          <w:noProof/>
        </w:rPr>
        <w:fldChar w:fldCharType="end"/>
      </w:r>
    </w:p>
    <w:p w14:paraId="14EBAA76" w14:textId="0A2EAB6A" w:rsidR="00EC5557" w:rsidRPr="00EC5557" w:rsidRDefault="00EC5557">
      <w:pPr>
        <w:pStyle w:val="TOC5"/>
        <w:rPr>
          <w:rFonts w:ascii="Calibri" w:hAnsi="Calibri"/>
          <w:noProof/>
          <w:sz w:val="22"/>
          <w:szCs w:val="22"/>
          <w:lang w:eastAsia="en-GB"/>
        </w:rPr>
      </w:pPr>
      <w:r>
        <w:rPr>
          <w:noProof/>
        </w:rPr>
        <w:t>7.2.3.</w:t>
      </w:r>
      <w:r>
        <w:rPr>
          <w:noProof/>
          <w:lang w:eastAsia="ko-KR"/>
        </w:rPr>
        <w:t>5</w:t>
      </w:r>
      <w:r>
        <w:rPr>
          <w:noProof/>
        </w:rPr>
        <w:t>.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57 \h </w:instrText>
      </w:r>
      <w:r>
        <w:rPr>
          <w:noProof/>
        </w:rPr>
      </w:r>
      <w:r>
        <w:rPr>
          <w:noProof/>
        </w:rPr>
        <w:fldChar w:fldCharType="separate"/>
      </w:r>
      <w:r>
        <w:rPr>
          <w:noProof/>
        </w:rPr>
        <w:t>131</w:t>
      </w:r>
      <w:r>
        <w:rPr>
          <w:noProof/>
        </w:rPr>
        <w:fldChar w:fldCharType="end"/>
      </w:r>
    </w:p>
    <w:p w14:paraId="2FF7252B" w14:textId="598E56C8" w:rsidR="00EC5557" w:rsidRPr="00EC5557" w:rsidRDefault="00EC5557">
      <w:pPr>
        <w:pStyle w:val="TOC5"/>
        <w:rPr>
          <w:rFonts w:ascii="Calibri" w:hAnsi="Calibri"/>
          <w:noProof/>
          <w:sz w:val="22"/>
          <w:szCs w:val="22"/>
          <w:lang w:eastAsia="en-GB"/>
        </w:rPr>
      </w:pPr>
      <w:r>
        <w:rPr>
          <w:noProof/>
        </w:rPr>
        <w:t>7.2.3.</w:t>
      </w:r>
      <w:r>
        <w:rPr>
          <w:noProof/>
          <w:lang w:eastAsia="ko-KR"/>
        </w:rPr>
        <w:t>5</w:t>
      </w:r>
      <w:r>
        <w:rPr>
          <w:noProof/>
        </w:rPr>
        <w:t>.2</w:t>
      </w:r>
      <w:r w:rsidRPr="00EC5557">
        <w:rPr>
          <w:rFonts w:ascii="Calibri" w:hAnsi="Calibr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14516658 \h </w:instrText>
      </w:r>
      <w:r>
        <w:rPr>
          <w:noProof/>
        </w:rPr>
      </w:r>
      <w:r>
        <w:rPr>
          <w:noProof/>
        </w:rPr>
        <w:fldChar w:fldCharType="separate"/>
      </w:r>
      <w:r>
        <w:rPr>
          <w:noProof/>
        </w:rPr>
        <w:t>131</w:t>
      </w:r>
      <w:r>
        <w:rPr>
          <w:noProof/>
        </w:rPr>
        <w:fldChar w:fldCharType="end"/>
      </w:r>
    </w:p>
    <w:p w14:paraId="3759B438" w14:textId="5F185AC9" w:rsidR="00EC5557" w:rsidRPr="00EC5557" w:rsidRDefault="00EC5557">
      <w:pPr>
        <w:pStyle w:val="TOC5"/>
        <w:rPr>
          <w:rFonts w:ascii="Calibri" w:hAnsi="Calibri"/>
          <w:noProof/>
          <w:sz w:val="22"/>
          <w:szCs w:val="22"/>
          <w:lang w:eastAsia="en-GB"/>
        </w:rPr>
      </w:pPr>
      <w:r>
        <w:rPr>
          <w:noProof/>
        </w:rPr>
        <w:t>7.2.3.5.3</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659 \h </w:instrText>
      </w:r>
      <w:r>
        <w:rPr>
          <w:noProof/>
        </w:rPr>
      </w:r>
      <w:r>
        <w:rPr>
          <w:noProof/>
        </w:rPr>
        <w:fldChar w:fldCharType="separate"/>
      </w:r>
      <w:r>
        <w:rPr>
          <w:noProof/>
        </w:rPr>
        <w:t>132</w:t>
      </w:r>
      <w:r>
        <w:rPr>
          <w:noProof/>
        </w:rPr>
        <w:fldChar w:fldCharType="end"/>
      </w:r>
    </w:p>
    <w:p w14:paraId="07639AC5" w14:textId="3284E683" w:rsidR="00EC5557" w:rsidRPr="00EC5557" w:rsidRDefault="00EC5557">
      <w:pPr>
        <w:pStyle w:val="TOC5"/>
        <w:rPr>
          <w:rFonts w:ascii="Calibri" w:hAnsi="Calibri"/>
          <w:noProof/>
          <w:sz w:val="22"/>
          <w:szCs w:val="22"/>
          <w:lang w:eastAsia="en-GB"/>
        </w:rPr>
      </w:pPr>
      <w:r>
        <w:rPr>
          <w:noProof/>
        </w:rPr>
        <w:t>7.2.3.</w:t>
      </w:r>
      <w:r>
        <w:rPr>
          <w:noProof/>
          <w:lang w:eastAsia="ko-KR"/>
        </w:rPr>
        <w:t>5</w:t>
      </w:r>
      <w:r>
        <w:rPr>
          <w:noProof/>
        </w:rPr>
        <w:t>.</w:t>
      </w:r>
      <w:r>
        <w:rPr>
          <w:noProof/>
          <w:lang w:eastAsia="ko-KR"/>
        </w:rPr>
        <w:t>4</w:t>
      </w:r>
      <w:r w:rsidRPr="00EC555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14516660 \h </w:instrText>
      </w:r>
      <w:r>
        <w:rPr>
          <w:noProof/>
        </w:rPr>
      </w:r>
      <w:r>
        <w:rPr>
          <w:noProof/>
        </w:rPr>
        <w:fldChar w:fldCharType="separate"/>
      </w:r>
      <w:r>
        <w:rPr>
          <w:noProof/>
        </w:rPr>
        <w:t>132</w:t>
      </w:r>
      <w:r>
        <w:rPr>
          <w:noProof/>
        </w:rPr>
        <w:fldChar w:fldCharType="end"/>
      </w:r>
    </w:p>
    <w:p w14:paraId="1335238D" w14:textId="312897A5" w:rsidR="00EC5557" w:rsidRPr="00EC5557" w:rsidRDefault="00EC5557">
      <w:pPr>
        <w:pStyle w:val="TOC5"/>
        <w:rPr>
          <w:rFonts w:ascii="Calibri" w:hAnsi="Calibri"/>
          <w:noProof/>
          <w:sz w:val="22"/>
          <w:szCs w:val="22"/>
          <w:lang w:eastAsia="en-GB"/>
        </w:rPr>
      </w:pPr>
      <w:r>
        <w:rPr>
          <w:noProof/>
        </w:rPr>
        <w:t>7.2.3.</w:t>
      </w:r>
      <w:r>
        <w:rPr>
          <w:noProof/>
          <w:lang w:eastAsia="ko-KR"/>
        </w:rPr>
        <w:t>5</w:t>
      </w:r>
      <w:r>
        <w:rPr>
          <w:noProof/>
        </w:rPr>
        <w:t>.</w:t>
      </w:r>
      <w:r>
        <w:rPr>
          <w:noProof/>
          <w:lang w:eastAsia="ko-KR"/>
        </w:rPr>
        <w:t>5</w:t>
      </w:r>
      <w:r w:rsidRPr="00EC5557">
        <w:rPr>
          <w:rFonts w:ascii="Calibri" w:hAnsi="Calibri"/>
          <w:noProof/>
          <w:sz w:val="22"/>
          <w:szCs w:val="22"/>
          <w:lang w:eastAsia="en-GB"/>
        </w:rPr>
        <w:tab/>
      </w:r>
      <w:r>
        <w:rPr>
          <w:noProof/>
          <w:lang w:eastAsia="ko-KR"/>
        </w:rPr>
        <w:t>Send</w:t>
      </w:r>
      <w:r>
        <w:rPr>
          <w:noProof/>
        </w:rPr>
        <w:t xml:space="preserve"> Floor Release message (</w:t>
      </w:r>
      <w:r>
        <w:rPr>
          <w:noProof/>
          <w:lang w:eastAsia="ko-KR"/>
        </w:rPr>
        <w:t>PTT button released with no pending request in queue</w:t>
      </w:r>
      <w:r>
        <w:rPr>
          <w:noProof/>
        </w:rPr>
        <w:t>)</w:t>
      </w:r>
      <w:r>
        <w:rPr>
          <w:noProof/>
        </w:rPr>
        <w:tab/>
      </w:r>
      <w:r>
        <w:rPr>
          <w:noProof/>
        </w:rPr>
        <w:fldChar w:fldCharType="begin" w:fldLock="1"/>
      </w:r>
      <w:r>
        <w:rPr>
          <w:noProof/>
        </w:rPr>
        <w:instrText xml:space="preserve"> PAGEREF _Toc114516661 \h </w:instrText>
      </w:r>
      <w:r>
        <w:rPr>
          <w:noProof/>
        </w:rPr>
      </w:r>
      <w:r>
        <w:rPr>
          <w:noProof/>
        </w:rPr>
        <w:fldChar w:fldCharType="separate"/>
      </w:r>
      <w:r>
        <w:rPr>
          <w:noProof/>
        </w:rPr>
        <w:t>133</w:t>
      </w:r>
      <w:r>
        <w:rPr>
          <w:noProof/>
        </w:rPr>
        <w:fldChar w:fldCharType="end"/>
      </w:r>
    </w:p>
    <w:p w14:paraId="78A1A399" w14:textId="3D56FDF6" w:rsidR="00EC5557" w:rsidRPr="00EC5557" w:rsidRDefault="00EC5557">
      <w:pPr>
        <w:pStyle w:val="TOC5"/>
        <w:rPr>
          <w:rFonts w:ascii="Calibri" w:hAnsi="Calibri"/>
          <w:noProof/>
          <w:sz w:val="22"/>
          <w:szCs w:val="22"/>
          <w:lang w:eastAsia="en-GB"/>
        </w:rPr>
      </w:pPr>
      <w:r>
        <w:rPr>
          <w:noProof/>
        </w:rPr>
        <w:t>7.2.3.</w:t>
      </w:r>
      <w:r>
        <w:rPr>
          <w:noProof/>
          <w:lang w:eastAsia="ko-KR"/>
        </w:rPr>
        <w:t>5</w:t>
      </w:r>
      <w:r>
        <w:rPr>
          <w:noProof/>
        </w:rPr>
        <w:t>.6</w:t>
      </w:r>
      <w:r w:rsidRPr="00EC5557">
        <w:rPr>
          <w:rFonts w:ascii="Calibri" w:hAnsi="Calibri"/>
          <w:noProof/>
          <w:sz w:val="22"/>
          <w:szCs w:val="22"/>
          <w:lang w:eastAsia="en-GB"/>
        </w:rPr>
        <w:tab/>
      </w:r>
      <w:r>
        <w:rPr>
          <w:noProof/>
        </w:rPr>
        <w:t>Send Floor Granted message (</w:t>
      </w:r>
      <w:r>
        <w:rPr>
          <w:noProof/>
          <w:lang w:eastAsia="ko-KR"/>
        </w:rPr>
        <w:t>PTT button released with pending request(s) in queue</w:t>
      </w:r>
      <w:r>
        <w:rPr>
          <w:noProof/>
        </w:rPr>
        <w:t>)</w:t>
      </w:r>
      <w:r>
        <w:rPr>
          <w:noProof/>
        </w:rPr>
        <w:tab/>
      </w:r>
      <w:r>
        <w:rPr>
          <w:noProof/>
        </w:rPr>
        <w:fldChar w:fldCharType="begin" w:fldLock="1"/>
      </w:r>
      <w:r>
        <w:rPr>
          <w:noProof/>
        </w:rPr>
        <w:instrText xml:space="preserve"> PAGEREF _Toc114516662 \h </w:instrText>
      </w:r>
      <w:r>
        <w:rPr>
          <w:noProof/>
        </w:rPr>
      </w:r>
      <w:r>
        <w:rPr>
          <w:noProof/>
        </w:rPr>
        <w:fldChar w:fldCharType="separate"/>
      </w:r>
      <w:r>
        <w:rPr>
          <w:noProof/>
        </w:rPr>
        <w:t>133</w:t>
      </w:r>
      <w:r>
        <w:rPr>
          <w:noProof/>
        </w:rPr>
        <w:fldChar w:fldCharType="end"/>
      </w:r>
    </w:p>
    <w:p w14:paraId="6C0E1A71" w14:textId="6A66A031" w:rsidR="00EC5557" w:rsidRPr="00EC5557" w:rsidRDefault="00EC5557">
      <w:pPr>
        <w:pStyle w:val="TOC5"/>
        <w:rPr>
          <w:rFonts w:ascii="Calibri" w:hAnsi="Calibri"/>
          <w:noProof/>
          <w:sz w:val="22"/>
          <w:szCs w:val="22"/>
          <w:lang w:eastAsia="en-GB"/>
        </w:rPr>
      </w:pPr>
      <w:r>
        <w:rPr>
          <w:noProof/>
        </w:rPr>
        <w:t>7.2.3.</w:t>
      </w:r>
      <w:r>
        <w:rPr>
          <w:noProof/>
          <w:lang w:eastAsia="ko-KR"/>
        </w:rPr>
        <w:t>5</w:t>
      </w:r>
      <w:r>
        <w:rPr>
          <w:noProof/>
        </w:rPr>
        <w:t>.</w:t>
      </w:r>
      <w:r>
        <w:rPr>
          <w:noProof/>
          <w:lang w:eastAsia="ko-KR"/>
        </w:rPr>
        <w:t>7</w:t>
      </w:r>
      <w:r w:rsidRPr="00EC5557">
        <w:rPr>
          <w:rFonts w:ascii="Calibri" w:hAnsi="Calibri"/>
          <w:noProof/>
          <w:sz w:val="22"/>
          <w:szCs w:val="22"/>
          <w:lang w:eastAsia="en-GB"/>
        </w:rPr>
        <w:tab/>
      </w:r>
      <w:r>
        <w:rPr>
          <w:noProof/>
        </w:rPr>
        <w:t xml:space="preserve">Receive Floor Request message </w:t>
      </w:r>
      <w:r>
        <w:rPr>
          <w:noProof/>
          <w:lang w:eastAsia="ko-KR"/>
        </w:rPr>
        <w:t xml:space="preserve">with pre-emption indication </w:t>
      </w:r>
      <w:r>
        <w:rPr>
          <w:noProof/>
        </w:rPr>
        <w:t>(R: Floor Request</w:t>
      </w:r>
      <w:r>
        <w:rPr>
          <w:noProof/>
          <w:lang w:eastAsia="ko-KR"/>
        </w:rPr>
        <w:t xml:space="preserve"> with pre-emption</w:t>
      </w:r>
      <w:r>
        <w:rPr>
          <w:noProof/>
        </w:rPr>
        <w:t>)</w:t>
      </w:r>
      <w:r>
        <w:rPr>
          <w:noProof/>
        </w:rPr>
        <w:tab/>
      </w:r>
      <w:r>
        <w:rPr>
          <w:noProof/>
        </w:rPr>
        <w:fldChar w:fldCharType="begin" w:fldLock="1"/>
      </w:r>
      <w:r>
        <w:rPr>
          <w:noProof/>
        </w:rPr>
        <w:instrText xml:space="preserve"> PAGEREF _Toc114516663 \h </w:instrText>
      </w:r>
      <w:r>
        <w:rPr>
          <w:noProof/>
        </w:rPr>
      </w:r>
      <w:r>
        <w:rPr>
          <w:noProof/>
        </w:rPr>
        <w:fldChar w:fldCharType="separate"/>
      </w:r>
      <w:r>
        <w:rPr>
          <w:noProof/>
        </w:rPr>
        <w:t>134</w:t>
      </w:r>
      <w:r>
        <w:rPr>
          <w:noProof/>
        </w:rPr>
        <w:fldChar w:fldCharType="end"/>
      </w:r>
    </w:p>
    <w:p w14:paraId="7419569C" w14:textId="2DF6691F" w:rsidR="00EC5557" w:rsidRPr="00EC5557" w:rsidRDefault="00EC5557">
      <w:pPr>
        <w:pStyle w:val="TOC5"/>
        <w:rPr>
          <w:rFonts w:ascii="Calibri" w:hAnsi="Calibri"/>
          <w:noProof/>
          <w:sz w:val="22"/>
          <w:szCs w:val="22"/>
          <w:lang w:eastAsia="en-GB"/>
        </w:rPr>
      </w:pPr>
      <w:r>
        <w:rPr>
          <w:noProof/>
          <w:lang w:eastAsia="ko-KR"/>
        </w:rPr>
        <w:t>7.2.3.5.8</w:t>
      </w:r>
      <w:r w:rsidRPr="00EC5557">
        <w:rPr>
          <w:rFonts w:ascii="Calibri" w:hAnsi="Calibri"/>
          <w:noProof/>
          <w:sz w:val="22"/>
          <w:szCs w:val="22"/>
          <w:lang w:eastAsia="en-GB"/>
        </w:rPr>
        <w:tab/>
      </w:r>
      <w:r>
        <w:rPr>
          <w:noProof/>
          <w:lang w:eastAsia="ko-KR"/>
        </w:rPr>
        <w:t>Receive Floor Queue Position Request message (R: Floor Queue Position Request)</w:t>
      </w:r>
      <w:r>
        <w:rPr>
          <w:noProof/>
        </w:rPr>
        <w:tab/>
      </w:r>
      <w:r>
        <w:rPr>
          <w:noProof/>
        </w:rPr>
        <w:fldChar w:fldCharType="begin" w:fldLock="1"/>
      </w:r>
      <w:r>
        <w:rPr>
          <w:noProof/>
        </w:rPr>
        <w:instrText xml:space="preserve"> PAGEREF _Toc114516664 \h </w:instrText>
      </w:r>
      <w:r>
        <w:rPr>
          <w:noProof/>
        </w:rPr>
      </w:r>
      <w:r>
        <w:rPr>
          <w:noProof/>
        </w:rPr>
        <w:fldChar w:fldCharType="separate"/>
      </w:r>
      <w:r>
        <w:rPr>
          <w:noProof/>
        </w:rPr>
        <w:t>134</w:t>
      </w:r>
      <w:r>
        <w:rPr>
          <w:noProof/>
        </w:rPr>
        <w:fldChar w:fldCharType="end"/>
      </w:r>
    </w:p>
    <w:p w14:paraId="0B1C9EBA" w14:textId="66DA8A92" w:rsidR="00EC5557" w:rsidRPr="00EC5557" w:rsidRDefault="00EC5557">
      <w:pPr>
        <w:pStyle w:val="TOC5"/>
        <w:rPr>
          <w:rFonts w:ascii="Calibri" w:hAnsi="Calibri"/>
          <w:noProof/>
          <w:sz w:val="22"/>
          <w:szCs w:val="22"/>
          <w:lang w:eastAsia="en-GB"/>
        </w:rPr>
      </w:pPr>
      <w:r>
        <w:rPr>
          <w:noProof/>
        </w:rPr>
        <w:t>7.2.3.</w:t>
      </w:r>
      <w:r>
        <w:rPr>
          <w:noProof/>
          <w:lang w:eastAsia="ko-KR"/>
        </w:rPr>
        <w:t>5</w:t>
      </w:r>
      <w:r>
        <w:rPr>
          <w:noProof/>
        </w:rPr>
        <w:t>.</w:t>
      </w:r>
      <w:r>
        <w:rPr>
          <w:noProof/>
          <w:lang w:eastAsia="ko-KR"/>
        </w:rPr>
        <w:t>9</w:t>
      </w:r>
      <w:r w:rsidRPr="00EC5557">
        <w:rPr>
          <w:rFonts w:ascii="Calibri" w:hAnsi="Calibri"/>
          <w:noProof/>
          <w:sz w:val="22"/>
          <w:szCs w:val="22"/>
          <w:lang w:eastAsia="en-GB"/>
        </w:rPr>
        <w:tab/>
      </w:r>
      <w:r>
        <w:rPr>
          <w:noProof/>
        </w:rPr>
        <w:t>Transmission time limit warning</w:t>
      </w:r>
      <w:r>
        <w:rPr>
          <w:noProof/>
          <w:lang w:eastAsia="ko-KR"/>
        </w:rPr>
        <w:t xml:space="preserve"> </w:t>
      </w:r>
      <w:r>
        <w:rPr>
          <w:noProof/>
        </w:rPr>
        <w:t>(Timer T206 expires)</w:t>
      </w:r>
      <w:r>
        <w:rPr>
          <w:noProof/>
        </w:rPr>
        <w:tab/>
      </w:r>
      <w:r>
        <w:rPr>
          <w:noProof/>
        </w:rPr>
        <w:fldChar w:fldCharType="begin" w:fldLock="1"/>
      </w:r>
      <w:r>
        <w:rPr>
          <w:noProof/>
        </w:rPr>
        <w:instrText xml:space="preserve"> PAGEREF _Toc114516665 \h </w:instrText>
      </w:r>
      <w:r>
        <w:rPr>
          <w:noProof/>
        </w:rPr>
      </w:r>
      <w:r>
        <w:rPr>
          <w:noProof/>
        </w:rPr>
        <w:fldChar w:fldCharType="separate"/>
      </w:r>
      <w:r>
        <w:rPr>
          <w:noProof/>
        </w:rPr>
        <w:t>134</w:t>
      </w:r>
      <w:r>
        <w:rPr>
          <w:noProof/>
        </w:rPr>
        <w:fldChar w:fldCharType="end"/>
      </w:r>
    </w:p>
    <w:p w14:paraId="64020961" w14:textId="12BAD9FB" w:rsidR="00EC5557" w:rsidRPr="00EC5557" w:rsidRDefault="00EC5557">
      <w:pPr>
        <w:pStyle w:val="TOC5"/>
        <w:rPr>
          <w:rFonts w:ascii="Calibri" w:hAnsi="Calibri"/>
          <w:noProof/>
          <w:sz w:val="22"/>
          <w:szCs w:val="22"/>
          <w:lang w:eastAsia="en-GB"/>
        </w:rPr>
      </w:pPr>
      <w:r>
        <w:rPr>
          <w:noProof/>
        </w:rPr>
        <w:t>7.2.3.</w:t>
      </w:r>
      <w:r>
        <w:rPr>
          <w:noProof/>
          <w:lang w:eastAsia="ko-KR"/>
        </w:rPr>
        <w:t>5</w:t>
      </w:r>
      <w:r>
        <w:rPr>
          <w:noProof/>
        </w:rPr>
        <w:t>.</w:t>
      </w:r>
      <w:r>
        <w:rPr>
          <w:noProof/>
          <w:lang w:eastAsia="ko-KR"/>
        </w:rPr>
        <w:t>10</w:t>
      </w:r>
      <w:r w:rsidRPr="00EC5557">
        <w:rPr>
          <w:rFonts w:ascii="Calibri" w:hAnsi="Calibri"/>
          <w:noProof/>
          <w:sz w:val="22"/>
          <w:szCs w:val="22"/>
          <w:lang w:eastAsia="en-GB"/>
        </w:rPr>
        <w:tab/>
      </w:r>
      <w:r>
        <w:rPr>
          <w:noProof/>
        </w:rPr>
        <w:t>Transmission time limit reached</w:t>
      </w:r>
      <w:r>
        <w:rPr>
          <w:noProof/>
          <w:lang w:eastAsia="ko-KR"/>
        </w:rPr>
        <w:t xml:space="preserve"> with pending request(s) in queue</w:t>
      </w:r>
      <w:r>
        <w:rPr>
          <w:noProof/>
        </w:rPr>
        <w:t xml:space="preserve"> (Timer T207 expires)</w:t>
      </w:r>
      <w:r>
        <w:rPr>
          <w:noProof/>
        </w:rPr>
        <w:tab/>
      </w:r>
      <w:r>
        <w:rPr>
          <w:noProof/>
        </w:rPr>
        <w:fldChar w:fldCharType="begin" w:fldLock="1"/>
      </w:r>
      <w:r>
        <w:rPr>
          <w:noProof/>
        </w:rPr>
        <w:instrText xml:space="preserve"> PAGEREF _Toc114516666 \h </w:instrText>
      </w:r>
      <w:r>
        <w:rPr>
          <w:noProof/>
        </w:rPr>
      </w:r>
      <w:r>
        <w:rPr>
          <w:noProof/>
        </w:rPr>
        <w:fldChar w:fldCharType="separate"/>
      </w:r>
      <w:r>
        <w:rPr>
          <w:noProof/>
        </w:rPr>
        <w:t>135</w:t>
      </w:r>
      <w:r>
        <w:rPr>
          <w:noProof/>
        </w:rPr>
        <w:fldChar w:fldCharType="end"/>
      </w:r>
    </w:p>
    <w:p w14:paraId="3D2EB6D7" w14:textId="1C3ECFB8" w:rsidR="00EC5557" w:rsidRPr="00EC5557" w:rsidRDefault="00EC5557">
      <w:pPr>
        <w:pStyle w:val="TOC5"/>
        <w:rPr>
          <w:rFonts w:ascii="Calibri" w:hAnsi="Calibri"/>
          <w:noProof/>
          <w:sz w:val="22"/>
          <w:szCs w:val="22"/>
          <w:lang w:eastAsia="en-GB"/>
        </w:rPr>
      </w:pPr>
      <w:r>
        <w:rPr>
          <w:noProof/>
        </w:rPr>
        <w:t>7.2.3.</w:t>
      </w:r>
      <w:r>
        <w:rPr>
          <w:noProof/>
          <w:lang w:eastAsia="ko-KR"/>
        </w:rPr>
        <w:t>5</w:t>
      </w:r>
      <w:r>
        <w:rPr>
          <w:noProof/>
        </w:rPr>
        <w:t>.</w:t>
      </w:r>
      <w:r>
        <w:rPr>
          <w:noProof/>
          <w:lang w:eastAsia="ko-KR"/>
        </w:rPr>
        <w:t>11</w:t>
      </w:r>
      <w:r w:rsidRPr="00EC5557">
        <w:rPr>
          <w:rFonts w:ascii="Calibri" w:hAnsi="Calibri"/>
          <w:noProof/>
          <w:sz w:val="22"/>
          <w:szCs w:val="22"/>
          <w:lang w:eastAsia="en-GB"/>
        </w:rPr>
        <w:tab/>
      </w:r>
      <w:r>
        <w:rPr>
          <w:noProof/>
        </w:rPr>
        <w:t>Transmission time limit reached</w:t>
      </w:r>
      <w:r>
        <w:rPr>
          <w:noProof/>
          <w:lang w:eastAsia="ko-KR"/>
        </w:rPr>
        <w:t xml:space="preserve"> with no pending request in queue</w:t>
      </w:r>
      <w:r>
        <w:rPr>
          <w:noProof/>
        </w:rPr>
        <w:t xml:space="preserve"> (Timer T207 expires)</w:t>
      </w:r>
      <w:r>
        <w:rPr>
          <w:noProof/>
        </w:rPr>
        <w:tab/>
      </w:r>
      <w:r>
        <w:rPr>
          <w:noProof/>
        </w:rPr>
        <w:fldChar w:fldCharType="begin" w:fldLock="1"/>
      </w:r>
      <w:r>
        <w:rPr>
          <w:noProof/>
        </w:rPr>
        <w:instrText xml:space="preserve"> PAGEREF _Toc114516667 \h </w:instrText>
      </w:r>
      <w:r>
        <w:rPr>
          <w:noProof/>
        </w:rPr>
      </w:r>
      <w:r>
        <w:rPr>
          <w:noProof/>
        </w:rPr>
        <w:fldChar w:fldCharType="separate"/>
      </w:r>
      <w:r>
        <w:rPr>
          <w:noProof/>
        </w:rPr>
        <w:t>135</w:t>
      </w:r>
      <w:r>
        <w:rPr>
          <w:noProof/>
        </w:rPr>
        <w:fldChar w:fldCharType="end"/>
      </w:r>
    </w:p>
    <w:p w14:paraId="44291F76" w14:textId="50A747EB" w:rsidR="00EC5557" w:rsidRPr="00EC5557" w:rsidRDefault="00EC5557">
      <w:pPr>
        <w:pStyle w:val="TOC4"/>
        <w:rPr>
          <w:rFonts w:ascii="Calibri" w:hAnsi="Calibri"/>
          <w:noProof/>
          <w:sz w:val="22"/>
          <w:szCs w:val="22"/>
          <w:lang w:eastAsia="en-GB"/>
        </w:rPr>
      </w:pPr>
      <w:r>
        <w:rPr>
          <w:noProof/>
          <w:lang w:eastAsia="ko-KR"/>
        </w:rPr>
        <w:t>7.2.3.6</w:t>
      </w:r>
      <w:r w:rsidRPr="00EC5557">
        <w:rPr>
          <w:rFonts w:ascii="Calibri" w:hAnsi="Calibri"/>
          <w:noProof/>
          <w:sz w:val="22"/>
          <w:szCs w:val="22"/>
          <w:lang w:eastAsia="en-GB"/>
        </w:rPr>
        <w:tab/>
      </w:r>
      <w:r>
        <w:rPr>
          <w:noProof/>
          <w:lang w:eastAsia="ko-KR"/>
        </w:rPr>
        <w:t>State: 'O: pending request'</w:t>
      </w:r>
      <w:r>
        <w:rPr>
          <w:noProof/>
        </w:rPr>
        <w:tab/>
      </w:r>
      <w:r>
        <w:rPr>
          <w:noProof/>
        </w:rPr>
        <w:fldChar w:fldCharType="begin" w:fldLock="1"/>
      </w:r>
      <w:r>
        <w:rPr>
          <w:noProof/>
        </w:rPr>
        <w:instrText xml:space="preserve"> PAGEREF _Toc114516668 \h </w:instrText>
      </w:r>
      <w:r>
        <w:rPr>
          <w:noProof/>
        </w:rPr>
      </w:r>
      <w:r>
        <w:rPr>
          <w:noProof/>
        </w:rPr>
        <w:fldChar w:fldCharType="separate"/>
      </w:r>
      <w:r>
        <w:rPr>
          <w:noProof/>
        </w:rPr>
        <w:t>135</w:t>
      </w:r>
      <w:r>
        <w:rPr>
          <w:noProof/>
        </w:rPr>
        <w:fldChar w:fldCharType="end"/>
      </w:r>
    </w:p>
    <w:p w14:paraId="78A8C509" w14:textId="10EA8469" w:rsidR="00EC5557" w:rsidRPr="00EC5557" w:rsidRDefault="00EC5557">
      <w:pPr>
        <w:pStyle w:val="TOC5"/>
        <w:rPr>
          <w:rFonts w:ascii="Calibri" w:hAnsi="Calibri"/>
          <w:noProof/>
          <w:sz w:val="22"/>
          <w:szCs w:val="22"/>
          <w:lang w:eastAsia="en-GB"/>
        </w:rPr>
      </w:pPr>
      <w:r>
        <w:rPr>
          <w:noProof/>
        </w:rPr>
        <w:t>7.2.3.</w:t>
      </w:r>
      <w:r>
        <w:rPr>
          <w:noProof/>
          <w:lang w:eastAsia="ko-KR"/>
        </w:rPr>
        <w:t>6</w:t>
      </w:r>
      <w:r>
        <w:rPr>
          <w:noProof/>
        </w:rPr>
        <w:t>.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69 \h </w:instrText>
      </w:r>
      <w:r>
        <w:rPr>
          <w:noProof/>
        </w:rPr>
      </w:r>
      <w:r>
        <w:rPr>
          <w:noProof/>
        </w:rPr>
        <w:fldChar w:fldCharType="separate"/>
      </w:r>
      <w:r>
        <w:rPr>
          <w:noProof/>
        </w:rPr>
        <w:t>135</w:t>
      </w:r>
      <w:r>
        <w:rPr>
          <w:noProof/>
        </w:rPr>
        <w:fldChar w:fldCharType="end"/>
      </w:r>
    </w:p>
    <w:p w14:paraId="7D9BDBEF" w14:textId="02F4E431" w:rsidR="00EC5557" w:rsidRPr="00EC5557" w:rsidRDefault="00EC5557">
      <w:pPr>
        <w:pStyle w:val="TOC5"/>
        <w:rPr>
          <w:rFonts w:ascii="Calibri" w:hAnsi="Calibri"/>
          <w:noProof/>
          <w:sz w:val="22"/>
          <w:szCs w:val="22"/>
          <w:lang w:eastAsia="en-GB"/>
        </w:rPr>
      </w:pPr>
      <w:r w:rsidRPr="00BA0333">
        <w:rPr>
          <w:noProof/>
          <w:lang w:val="nb-NO"/>
        </w:rPr>
        <w:t>7.2.3.6.2</w:t>
      </w:r>
      <w:r w:rsidRPr="00EC5557">
        <w:rPr>
          <w:rFonts w:ascii="Calibri" w:hAnsi="Calibri"/>
          <w:noProof/>
          <w:sz w:val="22"/>
          <w:szCs w:val="22"/>
          <w:lang w:eastAsia="en-GB"/>
        </w:rPr>
        <w:tab/>
      </w:r>
      <w:r w:rsidRPr="00BA0333">
        <w:rPr>
          <w:noProof/>
          <w:lang w:val="nb-NO"/>
        </w:rPr>
        <w:t>Receiv</w:t>
      </w:r>
      <w:r w:rsidRPr="00BA0333">
        <w:rPr>
          <w:noProof/>
          <w:lang w:val="nb-NO" w:eastAsia="ko-KR"/>
        </w:rPr>
        <w:t>e</w:t>
      </w:r>
      <w:r w:rsidRPr="00BA0333">
        <w:rPr>
          <w:noProof/>
          <w:lang w:val="nb-NO"/>
        </w:rPr>
        <w:t xml:space="preserve"> RTP media (R: RTP media)</w:t>
      </w:r>
      <w:r>
        <w:rPr>
          <w:noProof/>
        </w:rPr>
        <w:tab/>
      </w:r>
      <w:r>
        <w:rPr>
          <w:noProof/>
        </w:rPr>
        <w:fldChar w:fldCharType="begin" w:fldLock="1"/>
      </w:r>
      <w:r>
        <w:rPr>
          <w:noProof/>
        </w:rPr>
        <w:instrText xml:space="preserve"> PAGEREF _Toc114516670 \h </w:instrText>
      </w:r>
      <w:r>
        <w:rPr>
          <w:noProof/>
        </w:rPr>
      </w:r>
      <w:r>
        <w:rPr>
          <w:noProof/>
        </w:rPr>
        <w:fldChar w:fldCharType="separate"/>
      </w:r>
      <w:r>
        <w:rPr>
          <w:noProof/>
        </w:rPr>
        <w:t>136</w:t>
      </w:r>
      <w:r>
        <w:rPr>
          <w:noProof/>
        </w:rPr>
        <w:fldChar w:fldCharType="end"/>
      </w:r>
    </w:p>
    <w:p w14:paraId="5F514ECB" w14:textId="049A26EA" w:rsidR="00EC5557" w:rsidRPr="00EC5557" w:rsidRDefault="00EC5557">
      <w:pPr>
        <w:pStyle w:val="TOC5"/>
        <w:rPr>
          <w:rFonts w:ascii="Calibri" w:hAnsi="Calibri"/>
          <w:noProof/>
          <w:sz w:val="22"/>
          <w:szCs w:val="22"/>
          <w:lang w:eastAsia="en-GB"/>
        </w:rPr>
      </w:pPr>
      <w:r>
        <w:rPr>
          <w:noProof/>
        </w:rPr>
        <w:t>7.2.3.</w:t>
      </w:r>
      <w:r>
        <w:rPr>
          <w:noProof/>
          <w:lang w:eastAsia="ko-KR"/>
        </w:rPr>
        <w:t>6</w:t>
      </w:r>
      <w:r>
        <w:rPr>
          <w:noProof/>
        </w:rPr>
        <w:t>.</w:t>
      </w:r>
      <w:r>
        <w:rPr>
          <w:noProof/>
          <w:lang w:eastAsia="ko-KR"/>
        </w:rPr>
        <w:t>3</w:t>
      </w:r>
      <w:r w:rsidRPr="00EC5557">
        <w:rPr>
          <w:rFonts w:ascii="Calibri" w:hAnsi="Calibri"/>
          <w:noProof/>
          <w:sz w:val="22"/>
          <w:szCs w:val="22"/>
          <w:lang w:eastAsia="en-GB"/>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14516671 \h </w:instrText>
      </w:r>
      <w:r>
        <w:rPr>
          <w:noProof/>
        </w:rPr>
      </w:r>
      <w:r>
        <w:rPr>
          <w:noProof/>
        </w:rPr>
        <w:fldChar w:fldCharType="separate"/>
      </w:r>
      <w:r>
        <w:rPr>
          <w:noProof/>
        </w:rPr>
        <w:t>136</w:t>
      </w:r>
      <w:r>
        <w:rPr>
          <w:noProof/>
        </w:rPr>
        <w:fldChar w:fldCharType="end"/>
      </w:r>
    </w:p>
    <w:p w14:paraId="4D489C09" w14:textId="6AAF7C2C" w:rsidR="00EC5557" w:rsidRPr="00EC5557" w:rsidRDefault="00EC5557">
      <w:pPr>
        <w:pStyle w:val="TOC5"/>
        <w:rPr>
          <w:rFonts w:ascii="Calibri" w:hAnsi="Calibri"/>
          <w:noProof/>
          <w:sz w:val="22"/>
          <w:szCs w:val="22"/>
          <w:lang w:eastAsia="en-GB"/>
        </w:rPr>
      </w:pPr>
      <w:r>
        <w:rPr>
          <w:noProof/>
        </w:rPr>
        <w:t>7.2.3.</w:t>
      </w:r>
      <w:r>
        <w:rPr>
          <w:noProof/>
          <w:lang w:eastAsia="ko-KR"/>
        </w:rPr>
        <w:t>6</w:t>
      </w:r>
      <w:r>
        <w:rPr>
          <w:noProof/>
        </w:rPr>
        <w:t>.</w:t>
      </w:r>
      <w:r>
        <w:rPr>
          <w:noProof/>
          <w:lang w:eastAsia="ko-KR"/>
        </w:rPr>
        <w:t>4</w:t>
      </w:r>
      <w:r w:rsidRPr="00EC5557">
        <w:rPr>
          <w:rFonts w:ascii="Calibri" w:hAnsi="Calibri"/>
          <w:noProof/>
          <w:sz w:val="22"/>
          <w:szCs w:val="22"/>
          <w:lang w:eastAsia="en-GB"/>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14516672 \h </w:instrText>
      </w:r>
      <w:r>
        <w:rPr>
          <w:noProof/>
        </w:rPr>
      </w:r>
      <w:r>
        <w:rPr>
          <w:noProof/>
        </w:rPr>
        <w:fldChar w:fldCharType="separate"/>
      </w:r>
      <w:r>
        <w:rPr>
          <w:noProof/>
        </w:rPr>
        <w:t>137</w:t>
      </w:r>
      <w:r>
        <w:rPr>
          <w:noProof/>
        </w:rPr>
        <w:fldChar w:fldCharType="end"/>
      </w:r>
    </w:p>
    <w:p w14:paraId="7596DA63" w14:textId="4B168617" w:rsidR="00EC5557" w:rsidRPr="00EC5557" w:rsidRDefault="00EC5557">
      <w:pPr>
        <w:pStyle w:val="TOC5"/>
        <w:rPr>
          <w:rFonts w:ascii="Calibri" w:hAnsi="Calibri"/>
          <w:noProof/>
          <w:sz w:val="22"/>
          <w:szCs w:val="22"/>
          <w:lang w:eastAsia="en-GB"/>
        </w:rPr>
      </w:pPr>
      <w:r>
        <w:rPr>
          <w:noProof/>
        </w:rPr>
        <w:t>7.2.3.6.</w:t>
      </w:r>
      <w:r>
        <w:rPr>
          <w:noProof/>
          <w:lang w:eastAsia="ko-KR"/>
        </w:rPr>
        <w:t>5</w:t>
      </w:r>
      <w:r w:rsidRPr="00EC5557">
        <w:rPr>
          <w:rFonts w:ascii="Calibri" w:hAnsi="Calibri"/>
          <w:noProof/>
          <w:sz w:val="22"/>
          <w:szCs w:val="22"/>
          <w:lang w:eastAsia="en-GB"/>
        </w:rPr>
        <w:tab/>
      </w:r>
      <w:r>
        <w:rPr>
          <w:noProof/>
        </w:rPr>
        <w:t>Send Floor Release message</w:t>
      </w:r>
      <w:r>
        <w:rPr>
          <w:noProof/>
          <w:lang w:eastAsia="ko-KR"/>
        </w:rPr>
        <w:t xml:space="preserve"> </w:t>
      </w:r>
      <w:r>
        <w:rPr>
          <w:noProof/>
        </w:rPr>
        <w:t>(PTT button released)</w:t>
      </w:r>
      <w:r>
        <w:rPr>
          <w:noProof/>
        </w:rPr>
        <w:tab/>
      </w:r>
      <w:r>
        <w:rPr>
          <w:noProof/>
        </w:rPr>
        <w:fldChar w:fldCharType="begin" w:fldLock="1"/>
      </w:r>
      <w:r>
        <w:rPr>
          <w:noProof/>
        </w:rPr>
        <w:instrText xml:space="preserve"> PAGEREF _Toc114516673 \h </w:instrText>
      </w:r>
      <w:r>
        <w:rPr>
          <w:noProof/>
        </w:rPr>
      </w:r>
      <w:r>
        <w:rPr>
          <w:noProof/>
        </w:rPr>
        <w:fldChar w:fldCharType="separate"/>
      </w:r>
      <w:r>
        <w:rPr>
          <w:noProof/>
        </w:rPr>
        <w:t>138</w:t>
      </w:r>
      <w:r>
        <w:rPr>
          <w:noProof/>
        </w:rPr>
        <w:fldChar w:fldCharType="end"/>
      </w:r>
    </w:p>
    <w:p w14:paraId="3744EEFE" w14:textId="41D1D0D3" w:rsidR="00EC5557" w:rsidRPr="00EC5557" w:rsidRDefault="00EC5557">
      <w:pPr>
        <w:pStyle w:val="TOC5"/>
        <w:rPr>
          <w:rFonts w:ascii="Calibri" w:hAnsi="Calibri"/>
          <w:noProof/>
          <w:sz w:val="22"/>
          <w:szCs w:val="22"/>
          <w:lang w:eastAsia="en-GB"/>
        </w:rPr>
      </w:pPr>
      <w:r>
        <w:rPr>
          <w:noProof/>
        </w:rPr>
        <w:t>7.2.3.</w:t>
      </w:r>
      <w:r>
        <w:rPr>
          <w:noProof/>
          <w:lang w:eastAsia="ko-KR"/>
        </w:rPr>
        <w:t>6</w:t>
      </w:r>
      <w:r>
        <w:rPr>
          <w:noProof/>
        </w:rPr>
        <w:t>.</w:t>
      </w:r>
      <w:r>
        <w:rPr>
          <w:noProof/>
          <w:lang w:eastAsia="ko-KR"/>
        </w:rPr>
        <w:t>6</w:t>
      </w:r>
      <w:r w:rsidRPr="00EC5557">
        <w:rPr>
          <w:rFonts w:ascii="Calibri" w:hAnsi="Calibri"/>
          <w:noProof/>
          <w:sz w:val="22"/>
          <w:szCs w:val="22"/>
          <w:lang w:eastAsia="en-GB"/>
        </w:rPr>
        <w:tab/>
      </w:r>
      <w:r>
        <w:rPr>
          <w:noProof/>
        </w:rPr>
        <w:t>Send Floor Taken message (Timer T201 expired N times)</w:t>
      </w:r>
      <w:r>
        <w:rPr>
          <w:noProof/>
        </w:rPr>
        <w:tab/>
      </w:r>
      <w:r>
        <w:rPr>
          <w:noProof/>
        </w:rPr>
        <w:fldChar w:fldCharType="begin" w:fldLock="1"/>
      </w:r>
      <w:r>
        <w:rPr>
          <w:noProof/>
        </w:rPr>
        <w:instrText xml:space="preserve"> PAGEREF _Toc114516674 \h </w:instrText>
      </w:r>
      <w:r>
        <w:rPr>
          <w:noProof/>
        </w:rPr>
      </w:r>
      <w:r>
        <w:rPr>
          <w:noProof/>
        </w:rPr>
        <w:fldChar w:fldCharType="separate"/>
      </w:r>
      <w:r>
        <w:rPr>
          <w:noProof/>
        </w:rPr>
        <w:t>138</w:t>
      </w:r>
      <w:r>
        <w:rPr>
          <w:noProof/>
        </w:rPr>
        <w:fldChar w:fldCharType="end"/>
      </w:r>
    </w:p>
    <w:p w14:paraId="6A9156D2" w14:textId="25A94E17" w:rsidR="00EC5557" w:rsidRPr="00EC5557" w:rsidRDefault="00EC5557">
      <w:pPr>
        <w:pStyle w:val="TOC5"/>
        <w:rPr>
          <w:rFonts w:ascii="Calibri" w:hAnsi="Calibri"/>
          <w:noProof/>
          <w:sz w:val="22"/>
          <w:szCs w:val="22"/>
          <w:lang w:eastAsia="en-GB"/>
        </w:rPr>
      </w:pPr>
      <w:r>
        <w:rPr>
          <w:noProof/>
        </w:rPr>
        <w:t>7.2.3.</w:t>
      </w:r>
      <w:r>
        <w:rPr>
          <w:noProof/>
          <w:lang w:eastAsia="ko-KR"/>
        </w:rPr>
        <w:t>6</w:t>
      </w:r>
      <w:r>
        <w:rPr>
          <w:noProof/>
        </w:rPr>
        <w:t>.</w:t>
      </w:r>
      <w:r>
        <w:rPr>
          <w:noProof/>
          <w:lang w:eastAsia="ko-KR"/>
        </w:rPr>
        <w:t>7</w:t>
      </w:r>
      <w:r w:rsidRPr="00EC5557">
        <w:rPr>
          <w:rFonts w:ascii="Calibri" w:hAnsi="Calibri"/>
          <w:noProof/>
          <w:sz w:val="22"/>
          <w:szCs w:val="22"/>
          <w:lang w:eastAsia="en-GB"/>
        </w:rPr>
        <w:tab/>
      </w:r>
      <w:r>
        <w:rPr>
          <w:noProof/>
        </w:rPr>
        <w:t>Receiv</w:t>
      </w:r>
      <w:r>
        <w:rPr>
          <w:noProof/>
          <w:lang w:eastAsia="ko-KR"/>
        </w:rPr>
        <w:t>e</w:t>
      </w:r>
      <w:r>
        <w:rPr>
          <w:noProof/>
        </w:rPr>
        <w:t xml:space="preserve"> Floor Granted message (R: Floor Granted to me)</w:t>
      </w:r>
      <w:r>
        <w:rPr>
          <w:noProof/>
        </w:rPr>
        <w:tab/>
      </w:r>
      <w:r>
        <w:rPr>
          <w:noProof/>
        </w:rPr>
        <w:fldChar w:fldCharType="begin" w:fldLock="1"/>
      </w:r>
      <w:r>
        <w:rPr>
          <w:noProof/>
        </w:rPr>
        <w:instrText xml:space="preserve"> PAGEREF _Toc114516675 \h </w:instrText>
      </w:r>
      <w:r>
        <w:rPr>
          <w:noProof/>
        </w:rPr>
      </w:r>
      <w:r>
        <w:rPr>
          <w:noProof/>
        </w:rPr>
        <w:fldChar w:fldCharType="separate"/>
      </w:r>
      <w:r>
        <w:rPr>
          <w:noProof/>
        </w:rPr>
        <w:t>138</w:t>
      </w:r>
      <w:r>
        <w:rPr>
          <w:noProof/>
        </w:rPr>
        <w:fldChar w:fldCharType="end"/>
      </w:r>
    </w:p>
    <w:p w14:paraId="64BC9A3E" w14:textId="25BA3C8D" w:rsidR="00EC5557" w:rsidRPr="00EC5557" w:rsidRDefault="00EC5557">
      <w:pPr>
        <w:pStyle w:val="TOC5"/>
        <w:rPr>
          <w:rFonts w:ascii="Calibri" w:hAnsi="Calibri"/>
          <w:noProof/>
          <w:sz w:val="22"/>
          <w:szCs w:val="22"/>
          <w:lang w:eastAsia="en-GB"/>
        </w:rPr>
      </w:pPr>
      <w:r>
        <w:rPr>
          <w:noProof/>
        </w:rPr>
        <w:t>7.2.3.</w:t>
      </w:r>
      <w:r>
        <w:rPr>
          <w:noProof/>
          <w:lang w:eastAsia="ko-KR"/>
        </w:rPr>
        <w:t>6</w:t>
      </w:r>
      <w:r>
        <w:rPr>
          <w:noProof/>
        </w:rPr>
        <w:t>.</w:t>
      </w:r>
      <w:r>
        <w:rPr>
          <w:noProof/>
          <w:lang w:eastAsia="ko-KR"/>
        </w:rPr>
        <w:t>8</w:t>
      </w:r>
      <w:r w:rsidRPr="00EC5557">
        <w:rPr>
          <w:rFonts w:ascii="Calibri" w:hAnsi="Calibri"/>
          <w:noProof/>
          <w:sz w:val="22"/>
          <w:szCs w:val="22"/>
          <w:lang w:eastAsia="en-GB"/>
        </w:rPr>
        <w:tab/>
      </w:r>
      <w:r>
        <w:rPr>
          <w:noProof/>
        </w:rPr>
        <w:t>Receiv</w:t>
      </w:r>
      <w:r>
        <w:rPr>
          <w:noProof/>
          <w:lang w:eastAsia="ko-KR"/>
        </w:rPr>
        <w:t>e</w:t>
      </w:r>
      <w:r>
        <w:rPr>
          <w:noProof/>
        </w:rPr>
        <w:t xml:space="preserve"> Floor Granted message (R: Floor Granted </w:t>
      </w:r>
      <w:r>
        <w:rPr>
          <w:noProof/>
          <w:lang w:eastAsia="ko-KR"/>
        </w:rPr>
        <w:t>to other</w:t>
      </w:r>
      <w:r>
        <w:rPr>
          <w:noProof/>
        </w:rPr>
        <w:t>)</w:t>
      </w:r>
      <w:r>
        <w:rPr>
          <w:noProof/>
        </w:rPr>
        <w:tab/>
      </w:r>
      <w:r>
        <w:rPr>
          <w:noProof/>
        </w:rPr>
        <w:fldChar w:fldCharType="begin" w:fldLock="1"/>
      </w:r>
      <w:r>
        <w:rPr>
          <w:noProof/>
        </w:rPr>
        <w:instrText xml:space="preserve"> PAGEREF _Toc114516676 \h </w:instrText>
      </w:r>
      <w:r>
        <w:rPr>
          <w:noProof/>
        </w:rPr>
      </w:r>
      <w:r>
        <w:rPr>
          <w:noProof/>
        </w:rPr>
        <w:fldChar w:fldCharType="separate"/>
      </w:r>
      <w:r>
        <w:rPr>
          <w:noProof/>
        </w:rPr>
        <w:t>139</w:t>
      </w:r>
      <w:r>
        <w:rPr>
          <w:noProof/>
        </w:rPr>
        <w:fldChar w:fldCharType="end"/>
      </w:r>
    </w:p>
    <w:p w14:paraId="32762234" w14:textId="17104113" w:rsidR="00EC5557" w:rsidRPr="00EC5557" w:rsidRDefault="00EC5557">
      <w:pPr>
        <w:pStyle w:val="TOC5"/>
        <w:rPr>
          <w:rFonts w:ascii="Calibri" w:hAnsi="Calibri"/>
          <w:noProof/>
          <w:sz w:val="22"/>
          <w:szCs w:val="22"/>
          <w:lang w:eastAsia="en-GB"/>
        </w:rPr>
      </w:pPr>
      <w:r>
        <w:rPr>
          <w:noProof/>
        </w:rPr>
        <w:t>7.2.3.</w:t>
      </w:r>
      <w:r>
        <w:rPr>
          <w:noProof/>
          <w:lang w:eastAsia="ko-KR"/>
        </w:rPr>
        <w:t>6</w:t>
      </w:r>
      <w:r>
        <w:rPr>
          <w:noProof/>
        </w:rPr>
        <w:t>.</w:t>
      </w:r>
      <w:r>
        <w:rPr>
          <w:noProof/>
          <w:lang w:eastAsia="ko-KR"/>
        </w:rPr>
        <w:t>9</w:t>
      </w:r>
      <w:r w:rsidRPr="00EC5557">
        <w:rPr>
          <w:rFonts w:ascii="Calibri" w:hAnsi="Calibri"/>
          <w:noProof/>
          <w:sz w:val="22"/>
          <w:szCs w:val="22"/>
          <w:lang w:eastAsia="en-GB"/>
        </w:rPr>
        <w:tab/>
      </w:r>
      <w:r>
        <w:rPr>
          <w:noProof/>
        </w:rPr>
        <w:t xml:space="preserve">Timer </w:t>
      </w:r>
      <w:r>
        <w:rPr>
          <w:noProof/>
          <w:lang w:eastAsia="ko-KR"/>
        </w:rPr>
        <w:t>T201 (Floor Request) expired</w:t>
      </w:r>
      <w:r>
        <w:rPr>
          <w:noProof/>
        </w:rPr>
        <w:t xml:space="preserve"> (Timer </w:t>
      </w:r>
      <w:r>
        <w:rPr>
          <w:noProof/>
          <w:lang w:eastAsia="ko-KR"/>
        </w:rPr>
        <w:t>T201 expired</w:t>
      </w:r>
      <w:r>
        <w:rPr>
          <w:noProof/>
        </w:rPr>
        <w:t>)</w:t>
      </w:r>
      <w:r>
        <w:rPr>
          <w:noProof/>
        </w:rPr>
        <w:tab/>
      </w:r>
      <w:r>
        <w:rPr>
          <w:noProof/>
        </w:rPr>
        <w:fldChar w:fldCharType="begin" w:fldLock="1"/>
      </w:r>
      <w:r>
        <w:rPr>
          <w:noProof/>
        </w:rPr>
        <w:instrText xml:space="preserve"> PAGEREF _Toc114516677 \h </w:instrText>
      </w:r>
      <w:r>
        <w:rPr>
          <w:noProof/>
        </w:rPr>
      </w:r>
      <w:r>
        <w:rPr>
          <w:noProof/>
        </w:rPr>
        <w:fldChar w:fldCharType="separate"/>
      </w:r>
      <w:r>
        <w:rPr>
          <w:noProof/>
        </w:rPr>
        <w:t>140</w:t>
      </w:r>
      <w:r>
        <w:rPr>
          <w:noProof/>
        </w:rPr>
        <w:fldChar w:fldCharType="end"/>
      </w:r>
    </w:p>
    <w:p w14:paraId="790AEB05" w14:textId="34F8E4B5" w:rsidR="00EC5557" w:rsidRPr="00EC5557" w:rsidRDefault="00EC5557">
      <w:pPr>
        <w:pStyle w:val="TOC5"/>
        <w:rPr>
          <w:rFonts w:ascii="Calibri" w:hAnsi="Calibri"/>
          <w:noProof/>
          <w:sz w:val="22"/>
          <w:szCs w:val="22"/>
          <w:lang w:eastAsia="en-GB"/>
        </w:rPr>
      </w:pPr>
      <w:r>
        <w:rPr>
          <w:noProof/>
        </w:rPr>
        <w:t>7.2.3.</w:t>
      </w:r>
      <w:r>
        <w:rPr>
          <w:noProof/>
          <w:lang w:eastAsia="ko-KR"/>
        </w:rPr>
        <w:t>6</w:t>
      </w:r>
      <w:r>
        <w:rPr>
          <w:noProof/>
        </w:rPr>
        <w:t>.</w:t>
      </w:r>
      <w:r>
        <w:rPr>
          <w:noProof/>
          <w:lang w:eastAsia="ko-KR"/>
        </w:rPr>
        <w:t>10</w:t>
      </w:r>
      <w:r w:rsidRPr="00EC5557">
        <w:rPr>
          <w:rFonts w:ascii="Calibri" w:hAnsi="Calibri"/>
          <w:noProof/>
          <w:sz w:val="22"/>
          <w:szCs w:val="22"/>
          <w:lang w:eastAsia="en-GB"/>
        </w:rPr>
        <w:tab/>
      </w:r>
      <w:r>
        <w:rPr>
          <w:noProof/>
        </w:rPr>
        <w:t>Receiv</w:t>
      </w:r>
      <w:r>
        <w:rPr>
          <w:noProof/>
          <w:lang w:eastAsia="ko-KR"/>
        </w:rPr>
        <w:t>e</w:t>
      </w:r>
      <w:r>
        <w:rPr>
          <w:noProof/>
        </w:rPr>
        <w:t xml:space="preserve"> Floor Request message (R: Floor request)</w:t>
      </w:r>
      <w:r>
        <w:rPr>
          <w:noProof/>
        </w:rPr>
        <w:tab/>
      </w:r>
      <w:r>
        <w:rPr>
          <w:noProof/>
        </w:rPr>
        <w:fldChar w:fldCharType="begin" w:fldLock="1"/>
      </w:r>
      <w:r>
        <w:rPr>
          <w:noProof/>
        </w:rPr>
        <w:instrText xml:space="preserve"> PAGEREF _Toc114516678 \h </w:instrText>
      </w:r>
      <w:r>
        <w:rPr>
          <w:noProof/>
        </w:rPr>
      </w:r>
      <w:r>
        <w:rPr>
          <w:noProof/>
        </w:rPr>
        <w:fldChar w:fldCharType="separate"/>
      </w:r>
      <w:r>
        <w:rPr>
          <w:noProof/>
        </w:rPr>
        <w:t>140</w:t>
      </w:r>
      <w:r>
        <w:rPr>
          <w:noProof/>
        </w:rPr>
        <w:fldChar w:fldCharType="end"/>
      </w:r>
    </w:p>
    <w:p w14:paraId="32E71F9F" w14:textId="745F4886" w:rsidR="00EC5557" w:rsidRPr="00EC5557" w:rsidRDefault="00EC5557">
      <w:pPr>
        <w:pStyle w:val="TOC5"/>
        <w:rPr>
          <w:rFonts w:ascii="Calibri" w:hAnsi="Calibri"/>
          <w:noProof/>
          <w:sz w:val="22"/>
          <w:szCs w:val="22"/>
          <w:lang w:eastAsia="en-GB"/>
        </w:rPr>
      </w:pPr>
      <w:r>
        <w:rPr>
          <w:noProof/>
        </w:rPr>
        <w:t>7.2.3.</w:t>
      </w:r>
      <w:r>
        <w:rPr>
          <w:noProof/>
          <w:lang w:eastAsia="ko-KR"/>
        </w:rPr>
        <w:t>6</w:t>
      </w:r>
      <w:r>
        <w:rPr>
          <w:noProof/>
        </w:rPr>
        <w:t>.</w:t>
      </w:r>
      <w:r>
        <w:rPr>
          <w:noProof/>
          <w:lang w:eastAsia="ko-KR"/>
        </w:rPr>
        <w:t>11</w:t>
      </w:r>
      <w:r w:rsidRPr="00EC5557">
        <w:rPr>
          <w:rFonts w:ascii="Calibri" w:hAnsi="Calibri"/>
          <w:noProof/>
          <w:sz w:val="22"/>
          <w:szCs w:val="22"/>
          <w:lang w:eastAsia="en-GB"/>
        </w:rPr>
        <w:tab/>
      </w:r>
      <w:r>
        <w:rPr>
          <w:noProof/>
        </w:rPr>
        <w:t>Receiv</w:t>
      </w:r>
      <w:r>
        <w:rPr>
          <w:noProof/>
          <w:lang w:eastAsia="ko-KR"/>
        </w:rPr>
        <w:t>e</w:t>
      </w:r>
      <w:r>
        <w:rPr>
          <w:noProof/>
        </w:rPr>
        <w:t xml:space="preserve"> Floor </w:t>
      </w:r>
      <w:r>
        <w:rPr>
          <w:noProof/>
          <w:lang w:eastAsia="ko-KR"/>
        </w:rPr>
        <w:t xml:space="preserve">Taken </w:t>
      </w:r>
      <w:r>
        <w:rPr>
          <w:noProof/>
        </w:rPr>
        <w:t xml:space="preserve">message (R: Floor </w:t>
      </w:r>
      <w:r>
        <w:rPr>
          <w:noProof/>
          <w:lang w:eastAsia="ko-KR"/>
        </w:rPr>
        <w:t>Taken</w:t>
      </w:r>
      <w:r>
        <w:rPr>
          <w:noProof/>
        </w:rPr>
        <w:t>)</w:t>
      </w:r>
      <w:r>
        <w:rPr>
          <w:noProof/>
        </w:rPr>
        <w:tab/>
      </w:r>
      <w:r>
        <w:rPr>
          <w:noProof/>
        </w:rPr>
        <w:fldChar w:fldCharType="begin" w:fldLock="1"/>
      </w:r>
      <w:r>
        <w:rPr>
          <w:noProof/>
        </w:rPr>
        <w:instrText xml:space="preserve"> PAGEREF _Toc114516679 \h </w:instrText>
      </w:r>
      <w:r>
        <w:rPr>
          <w:noProof/>
        </w:rPr>
      </w:r>
      <w:r>
        <w:rPr>
          <w:noProof/>
        </w:rPr>
        <w:fldChar w:fldCharType="separate"/>
      </w:r>
      <w:r>
        <w:rPr>
          <w:noProof/>
        </w:rPr>
        <w:t>141</w:t>
      </w:r>
      <w:r>
        <w:rPr>
          <w:noProof/>
        </w:rPr>
        <w:fldChar w:fldCharType="end"/>
      </w:r>
    </w:p>
    <w:p w14:paraId="67B4D387" w14:textId="5B9B53D2" w:rsidR="00EC5557" w:rsidRPr="00EC5557" w:rsidRDefault="00EC5557">
      <w:pPr>
        <w:pStyle w:val="TOC4"/>
        <w:rPr>
          <w:rFonts w:ascii="Calibri" w:hAnsi="Calibri"/>
          <w:noProof/>
          <w:sz w:val="22"/>
          <w:szCs w:val="22"/>
          <w:lang w:eastAsia="en-GB"/>
        </w:rPr>
      </w:pPr>
      <w:r>
        <w:rPr>
          <w:noProof/>
        </w:rPr>
        <w:t>7.2.3.7</w:t>
      </w:r>
      <w:r w:rsidRPr="00EC5557">
        <w:rPr>
          <w:rFonts w:ascii="Calibri" w:hAnsi="Calibri"/>
          <w:noProof/>
          <w:sz w:val="22"/>
          <w:szCs w:val="22"/>
          <w:lang w:eastAsia="en-GB"/>
        </w:rPr>
        <w:tab/>
      </w:r>
      <w:r>
        <w:rPr>
          <w:noProof/>
        </w:rPr>
        <w:t>State: 'O: pending granted'</w:t>
      </w:r>
      <w:r>
        <w:rPr>
          <w:noProof/>
        </w:rPr>
        <w:tab/>
      </w:r>
      <w:r>
        <w:rPr>
          <w:noProof/>
        </w:rPr>
        <w:fldChar w:fldCharType="begin" w:fldLock="1"/>
      </w:r>
      <w:r>
        <w:rPr>
          <w:noProof/>
        </w:rPr>
        <w:instrText xml:space="preserve"> PAGEREF _Toc114516680 \h </w:instrText>
      </w:r>
      <w:r>
        <w:rPr>
          <w:noProof/>
        </w:rPr>
      </w:r>
      <w:r>
        <w:rPr>
          <w:noProof/>
        </w:rPr>
        <w:fldChar w:fldCharType="separate"/>
      </w:r>
      <w:r>
        <w:rPr>
          <w:noProof/>
        </w:rPr>
        <w:t>141</w:t>
      </w:r>
      <w:r>
        <w:rPr>
          <w:noProof/>
        </w:rPr>
        <w:fldChar w:fldCharType="end"/>
      </w:r>
    </w:p>
    <w:p w14:paraId="1F23C7CC" w14:textId="08B8A553" w:rsidR="00EC5557" w:rsidRPr="00EC5557" w:rsidRDefault="00EC5557">
      <w:pPr>
        <w:pStyle w:val="TOC5"/>
        <w:rPr>
          <w:rFonts w:ascii="Calibri" w:hAnsi="Calibri"/>
          <w:noProof/>
          <w:sz w:val="22"/>
          <w:szCs w:val="22"/>
          <w:lang w:eastAsia="en-GB"/>
        </w:rPr>
      </w:pPr>
      <w:r>
        <w:rPr>
          <w:noProof/>
        </w:rPr>
        <w:t>7.2.3.7.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81 \h </w:instrText>
      </w:r>
      <w:r>
        <w:rPr>
          <w:noProof/>
        </w:rPr>
      </w:r>
      <w:r>
        <w:rPr>
          <w:noProof/>
        </w:rPr>
        <w:fldChar w:fldCharType="separate"/>
      </w:r>
      <w:r>
        <w:rPr>
          <w:noProof/>
        </w:rPr>
        <w:t>141</w:t>
      </w:r>
      <w:r>
        <w:rPr>
          <w:noProof/>
        </w:rPr>
        <w:fldChar w:fldCharType="end"/>
      </w:r>
    </w:p>
    <w:p w14:paraId="3AB4AA36" w14:textId="60D7D9E6" w:rsidR="00EC5557" w:rsidRPr="00EC5557" w:rsidRDefault="00EC5557">
      <w:pPr>
        <w:pStyle w:val="TOC5"/>
        <w:rPr>
          <w:rFonts w:ascii="Calibri" w:hAnsi="Calibri"/>
          <w:noProof/>
          <w:sz w:val="22"/>
          <w:szCs w:val="22"/>
          <w:lang w:eastAsia="en-GB"/>
        </w:rPr>
      </w:pPr>
      <w:r w:rsidRPr="00BA0333">
        <w:rPr>
          <w:noProof/>
          <w:lang w:val="nb-NO"/>
        </w:rPr>
        <w:t>7.2.3.7.2</w:t>
      </w:r>
      <w:r w:rsidRPr="00EC5557">
        <w:rPr>
          <w:rFonts w:ascii="Calibri" w:hAnsi="Calibri"/>
          <w:noProof/>
          <w:sz w:val="22"/>
          <w:szCs w:val="22"/>
          <w:lang w:eastAsia="en-GB"/>
        </w:rPr>
        <w:tab/>
      </w:r>
      <w:r w:rsidRPr="00BA0333">
        <w:rPr>
          <w:noProof/>
          <w:lang w:val="nb-NO"/>
        </w:rPr>
        <w:t>Receiv</w:t>
      </w:r>
      <w:r w:rsidRPr="00BA0333">
        <w:rPr>
          <w:noProof/>
          <w:lang w:val="nb-NO" w:eastAsia="ko-KR"/>
        </w:rPr>
        <w:t>e</w:t>
      </w:r>
      <w:r w:rsidRPr="00BA0333">
        <w:rPr>
          <w:noProof/>
          <w:lang w:val="nb-NO"/>
        </w:rPr>
        <w:t xml:space="preserve"> RTP media (R: RTP Media)</w:t>
      </w:r>
      <w:r>
        <w:rPr>
          <w:noProof/>
        </w:rPr>
        <w:tab/>
      </w:r>
      <w:r>
        <w:rPr>
          <w:noProof/>
        </w:rPr>
        <w:fldChar w:fldCharType="begin" w:fldLock="1"/>
      </w:r>
      <w:r>
        <w:rPr>
          <w:noProof/>
        </w:rPr>
        <w:instrText xml:space="preserve"> PAGEREF _Toc114516682 \h </w:instrText>
      </w:r>
      <w:r>
        <w:rPr>
          <w:noProof/>
        </w:rPr>
      </w:r>
      <w:r>
        <w:rPr>
          <w:noProof/>
        </w:rPr>
        <w:fldChar w:fldCharType="separate"/>
      </w:r>
      <w:r>
        <w:rPr>
          <w:noProof/>
        </w:rPr>
        <w:t>141</w:t>
      </w:r>
      <w:r>
        <w:rPr>
          <w:noProof/>
        </w:rPr>
        <w:fldChar w:fldCharType="end"/>
      </w:r>
    </w:p>
    <w:p w14:paraId="3FF2AFEF" w14:textId="2C669231" w:rsidR="00EC5557" w:rsidRPr="00EC5557" w:rsidRDefault="00EC5557">
      <w:pPr>
        <w:pStyle w:val="TOC5"/>
        <w:rPr>
          <w:rFonts w:ascii="Calibri" w:hAnsi="Calibri"/>
          <w:noProof/>
          <w:sz w:val="22"/>
          <w:szCs w:val="22"/>
          <w:lang w:eastAsia="en-GB"/>
        </w:rPr>
      </w:pPr>
      <w:r>
        <w:rPr>
          <w:noProof/>
        </w:rPr>
        <w:t>7.2.3.7.</w:t>
      </w:r>
      <w:r>
        <w:rPr>
          <w:noProof/>
          <w:lang w:eastAsia="ko-KR"/>
        </w:rPr>
        <w:t>3</w:t>
      </w:r>
      <w:r w:rsidRPr="00EC5557">
        <w:rPr>
          <w:rFonts w:ascii="Calibri" w:hAnsi="Calibri"/>
          <w:noProof/>
          <w:sz w:val="22"/>
          <w:szCs w:val="22"/>
          <w:lang w:eastAsia="en-GB"/>
        </w:rPr>
        <w:tab/>
      </w:r>
      <w:r>
        <w:rPr>
          <w:noProof/>
        </w:rPr>
        <w:t xml:space="preserve">Timer </w:t>
      </w:r>
      <w:r>
        <w:rPr>
          <w:noProof/>
          <w:lang w:eastAsia="ko-KR"/>
        </w:rPr>
        <w:t>T205 (Floor Granted) expired</w:t>
      </w:r>
      <w:r>
        <w:rPr>
          <w:noProof/>
        </w:rPr>
        <w:t xml:space="preserve"> (timer </w:t>
      </w:r>
      <w:r>
        <w:rPr>
          <w:noProof/>
          <w:lang w:eastAsia="ko-KR"/>
        </w:rPr>
        <w:t>T205 expired</w:t>
      </w:r>
      <w:r>
        <w:rPr>
          <w:noProof/>
        </w:rPr>
        <w:t>)</w:t>
      </w:r>
      <w:r>
        <w:rPr>
          <w:noProof/>
        </w:rPr>
        <w:tab/>
      </w:r>
      <w:r>
        <w:rPr>
          <w:noProof/>
        </w:rPr>
        <w:fldChar w:fldCharType="begin" w:fldLock="1"/>
      </w:r>
      <w:r>
        <w:rPr>
          <w:noProof/>
        </w:rPr>
        <w:instrText xml:space="preserve"> PAGEREF _Toc114516683 \h </w:instrText>
      </w:r>
      <w:r>
        <w:rPr>
          <w:noProof/>
        </w:rPr>
      </w:r>
      <w:r>
        <w:rPr>
          <w:noProof/>
        </w:rPr>
        <w:fldChar w:fldCharType="separate"/>
      </w:r>
      <w:r>
        <w:rPr>
          <w:noProof/>
        </w:rPr>
        <w:t>141</w:t>
      </w:r>
      <w:r>
        <w:rPr>
          <w:noProof/>
        </w:rPr>
        <w:fldChar w:fldCharType="end"/>
      </w:r>
    </w:p>
    <w:p w14:paraId="5C544741" w14:textId="04EFC2AC" w:rsidR="00EC5557" w:rsidRPr="00EC5557" w:rsidRDefault="00EC5557">
      <w:pPr>
        <w:pStyle w:val="TOC5"/>
        <w:rPr>
          <w:rFonts w:ascii="Calibri" w:hAnsi="Calibri"/>
          <w:noProof/>
          <w:sz w:val="22"/>
          <w:szCs w:val="22"/>
          <w:lang w:eastAsia="en-GB"/>
        </w:rPr>
      </w:pPr>
      <w:r>
        <w:rPr>
          <w:noProof/>
        </w:rPr>
        <w:t>7.2.3.7.</w:t>
      </w:r>
      <w:r>
        <w:rPr>
          <w:noProof/>
          <w:lang w:eastAsia="ko-KR"/>
        </w:rPr>
        <w:t>4</w:t>
      </w:r>
      <w:r w:rsidRPr="00EC5557">
        <w:rPr>
          <w:rFonts w:ascii="Calibri" w:hAnsi="Calibri"/>
          <w:noProof/>
          <w:sz w:val="22"/>
          <w:szCs w:val="22"/>
          <w:lang w:eastAsia="en-GB"/>
        </w:rPr>
        <w:tab/>
      </w:r>
      <w:r>
        <w:rPr>
          <w:noProof/>
        </w:rPr>
        <w:t xml:space="preserve">Timer </w:t>
      </w:r>
      <w:r>
        <w:rPr>
          <w:noProof/>
          <w:lang w:eastAsia="ko-KR"/>
        </w:rPr>
        <w:t>T205 (Floor Granted) expired N times with pending request(s) in the queue (Timer T205 expired N times AND pending request(s) in queue)</w:t>
      </w:r>
      <w:r>
        <w:rPr>
          <w:noProof/>
        </w:rPr>
        <w:tab/>
      </w:r>
      <w:r>
        <w:rPr>
          <w:noProof/>
        </w:rPr>
        <w:fldChar w:fldCharType="begin" w:fldLock="1"/>
      </w:r>
      <w:r>
        <w:rPr>
          <w:noProof/>
        </w:rPr>
        <w:instrText xml:space="preserve"> PAGEREF _Toc114516684 \h </w:instrText>
      </w:r>
      <w:r>
        <w:rPr>
          <w:noProof/>
        </w:rPr>
      </w:r>
      <w:r>
        <w:rPr>
          <w:noProof/>
        </w:rPr>
        <w:fldChar w:fldCharType="separate"/>
      </w:r>
      <w:r>
        <w:rPr>
          <w:noProof/>
        </w:rPr>
        <w:t>141</w:t>
      </w:r>
      <w:r>
        <w:rPr>
          <w:noProof/>
        </w:rPr>
        <w:fldChar w:fldCharType="end"/>
      </w:r>
    </w:p>
    <w:p w14:paraId="283E63E1" w14:textId="13F9019E" w:rsidR="00EC5557" w:rsidRPr="00EC5557" w:rsidRDefault="00EC5557">
      <w:pPr>
        <w:pStyle w:val="TOC5"/>
        <w:rPr>
          <w:rFonts w:ascii="Calibri" w:hAnsi="Calibri"/>
          <w:noProof/>
          <w:sz w:val="22"/>
          <w:szCs w:val="22"/>
          <w:lang w:eastAsia="en-GB"/>
        </w:rPr>
      </w:pPr>
      <w:r>
        <w:rPr>
          <w:noProof/>
          <w:lang w:eastAsia="ko-KR"/>
        </w:rPr>
        <w:t>7.2.3</w:t>
      </w:r>
      <w:r>
        <w:rPr>
          <w:noProof/>
        </w:rPr>
        <w:t>.7.</w:t>
      </w:r>
      <w:r>
        <w:rPr>
          <w:noProof/>
          <w:lang w:eastAsia="ko-KR"/>
        </w:rPr>
        <w:t>5</w:t>
      </w:r>
      <w:r w:rsidRPr="00EC5557">
        <w:rPr>
          <w:rFonts w:ascii="Calibri" w:hAnsi="Calibri"/>
          <w:noProof/>
          <w:sz w:val="22"/>
          <w:szCs w:val="22"/>
          <w:lang w:eastAsia="en-GB"/>
        </w:rPr>
        <w:tab/>
      </w:r>
      <w:r>
        <w:rPr>
          <w:noProof/>
        </w:rPr>
        <w:t xml:space="preserve">Timer </w:t>
      </w:r>
      <w:r>
        <w:rPr>
          <w:noProof/>
          <w:lang w:eastAsia="ko-KR"/>
        </w:rPr>
        <w:t>T205 (Floor Granted) expired N times with no pending request in the queue (Timer T205 expired N times AND no pending request in queue)</w:t>
      </w:r>
      <w:r>
        <w:rPr>
          <w:noProof/>
        </w:rPr>
        <w:tab/>
      </w:r>
      <w:r>
        <w:rPr>
          <w:noProof/>
        </w:rPr>
        <w:fldChar w:fldCharType="begin" w:fldLock="1"/>
      </w:r>
      <w:r>
        <w:rPr>
          <w:noProof/>
        </w:rPr>
        <w:instrText xml:space="preserve"> PAGEREF _Toc114516685 \h </w:instrText>
      </w:r>
      <w:r>
        <w:rPr>
          <w:noProof/>
        </w:rPr>
      </w:r>
      <w:r>
        <w:rPr>
          <w:noProof/>
        </w:rPr>
        <w:fldChar w:fldCharType="separate"/>
      </w:r>
      <w:r>
        <w:rPr>
          <w:noProof/>
        </w:rPr>
        <w:t>142</w:t>
      </w:r>
      <w:r>
        <w:rPr>
          <w:noProof/>
        </w:rPr>
        <w:fldChar w:fldCharType="end"/>
      </w:r>
    </w:p>
    <w:p w14:paraId="7C8A6B5A" w14:textId="47EA808D" w:rsidR="00EC5557" w:rsidRPr="00EC5557" w:rsidRDefault="00EC5557">
      <w:pPr>
        <w:pStyle w:val="TOC5"/>
        <w:rPr>
          <w:rFonts w:ascii="Calibri" w:hAnsi="Calibri"/>
          <w:noProof/>
          <w:sz w:val="22"/>
          <w:szCs w:val="22"/>
          <w:lang w:eastAsia="en-GB"/>
        </w:rPr>
      </w:pPr>
      <w:r>
        <w:rPr>
          <w:noProof/>
        </w:rPr>
        <w:t>7.2.3.7.</w:t>
      </w:r>
      <w:r>
        <w:rPr>
          <w:noProof/>
          <w:lang w:eastAsia="ko-KR"/>
        </w:rPr>
        <w:t>6</w:t>
      </w:r>
      <w:r w:rsidRPr="00EC5557">
        <w:rPr>
          <w:rFonts w:ascii="Calibri" w:hAnsi="Calibri"/>
          <w:noProof/>
          <w:sz w:val="22"/>
          <w:szCs w:val="22"/>
          <w:lang w:eastAsia="en-GB"/>
        </w:rPr>
        <w:tab/>
      </w:r>
      <w:r>
        <w:rPr>
          <w:noProof/>
        </w:rPr>
        <w:t xml:space="preserve">Timer </w:t>
      </w:r>
      <w:r>
        <w:rPr>
          <w:noProof/>
          <w:lang w:eastAsia="ko-KR"/>
        </w:rPr>
        <w:t>T233 (Pending user action) expires</w:t>
      </w:r>
      <w:r>
        <w:rPr>
          <w:noProof/>
        </w:rPr>
        <w:t xml:space="preserve"> </w:t>
      </w:r>
      <w:r>
        <w:rPr>
          <w:noProof/>
          <w:lang w:eastAsia="ko-KR"/>
        </w:rPr>
        <w:t>with no pending request in the queue</w:t>
      </w:r>
      <w:r>
        <w:rPr>
          <w:noProof/>
        </w:rPr>
        <w:t xml:space="preserve"> (Timer </w:t>
      </w:r>
      <w:r>
        <w:rPr>
          <w:noProof/>
          <w:lang w:eastAsia="ko-KR"/>
        </w:rPr>
        <w:t>T233 expired AND no pending request in queue</w:t>
      </w:r>
      <w:r>
        <w:rPr>
          <w:noProof/>
        </w:rPr>
        <w:t>)</w:t>
      </w:r>
      <w:r>
        <w:rPr>
          <w:noProof/>
        </w:rPr>
        <w:tab/>
      </w:r>
      <w:r>
        <w:rPr>
          <w:noProof/>
        </w:rPr>
        <w:fldChar w:fldCharType="begin" w:fldLock="1"/>
      </w:r>
      <w:r>
        <w:rPr>
          <w:noProof/>
        </w:rPr>
        <w:instrText xml:space="preserve"> PAGEREF _Toc114516686 \h </w:instrText>
      </w:r>
      <w:r>
        <w:rPr>
          <w:noProof/>
        </w:rPr>
      </w:r>
      <w:r>
        <w:rPr>
          <w:noProof/>
        </w:rPr>
        <w:fldChar w:fldCharType="separate"/>
      </w:r>
      <w:r>
        <w:rPr>
          <w:noProof/>
        </w:rPr>
        <w:t>142</w:t>
      </w:r>
      <w:r>
        <w:rPr>
          <w:noProof/>
        </w:rPr>
        <w:fldChar w:fldCharType="end"/>
      </w:r>
    </w:p>
    <w:p w14:paraId="654559DF" w14:textId="06159161" w:rsidR="00EC5557" w:rsidRPr="00EC5557" w:rsidRDefault="00EC5557">
      <w:pPr>
        <w:pStyle w:val="TOC5"/>
        <w:rPr>
          <w:rFonts w:ascii="Calibri" w:hAnsi="Calibri"/>
          <w:noProof/>
          <w:sz w:val="22"/>
          <w:szCs w:val="22"/>
          <w:lang w:eastAsia="en-GB"/>
        </w:rPr>
      </w:pPr>
      <w:r>
        <w:rPr>
          <w:noProof/>
        </w:rPr>
        <w:t>7.2.3.7.</w:t>
      </w:r>
      <w:r>
        <w:rPr>
          <w:noProof/>
          <w:lang w:eastAsia="ko-KR"/>
        </w:rPr>
        <w:t>7</w:t>
      </w:r>
      <w:r w:rsidRPr="00EC5557">
        <w:rPr>
          <w:rFonts w:ascii="Calibri" w:hAnsi="Calibri"/>
          <w:noProof/>
          <w:sz w:val="22"/>
          <w:szCs w:val="22"/>
          <w:lang w:eastAsia="en-GB"/>
        </w:rPr>
        <w:tab/>
      </w:r>
      <w:r>
        <w:rPr>
          <w:noProof/>
        </w:rPr>
        <w:t xml:space="preserve">Timer </w:t>
      </w:r>
      <w:r>
        <w:rPr>
          <w:noProof/>
          <w:lang w:eastAsia="ko-KR"/>
        </w:rPr>
        <w:t>T233 (Pending user action) expires with pending request(s) in the queue</w:t>
      </w:r>
      <w:r>
        <w:rPr>
          <w:noProof/>
        </w:rPr>
        <w:t xml:space="preserve"> (Timer </w:t>
      </w:r>
      <w:r>
        <w:rPr>
          <w:noProof/>
          <w:lang w:eastAsia="ko-KR"/>
        </w:rPr>
        <w:t>T233 expired AND pending request(s) in queue</w:t>
      </w:r>
      <w:r>
        <w:rPr>
          <w:noProof/>
        </w:rPr>
        <w:t>)</w:t>
      </w:r>
      <w:r>
        <w:rPr>
          <w:noProof/>
        </w:rPr>
        <w:tab/>
      </w:r>
      <w:r>
        <w:rPr>
          <w:noProof/>
        </w:rPr>
        <w:fldChar w:fldCharType="begin" w:fldLock="1"/>
      </w:r>
      <w:r>
        <w:rPr>
          <w:noProof/>
        </w:rPr>
        <w:instrText xml:space="preserve"> PAGEREF _Toc114516687 \h </w:instrText>
      </w:r>
      <w:r>
        <w:rPr>
          <w:noProof/>
        </w:rPr>
      </w:r>
      <w:r>
        <w:rPr>
          <w:noProof/>
        </w:rPr>
        <w:fldChar w:fldCharType="separate"/>
      </w:r>
      <w:r>
        <w:rPr>
          <w:noProof/>
        </w:rPr>
        <w:t>142</w:t>
      </w:r>
      <w:r>
        <w:rPr>
          <w:noProof/>
        </w:rPr>
        <w:fldChar w:fldCharType="end"/>
      </w:r>
    </w:p>
    <w:p w14:paraId="3095BBB8" w14:textId="1E26F433" w:rsidR="00EC5557" w:rsidRPr="00EC5557" w:rsidRDefault="00EC5557">
      <w:pPr>
        <w:pStyle w:val="TOC5"/>
        <w:rPr>
          <w:rFonts w:ascii="Calibri" w:hAnsi="Calibri"/>
          <w:noProof/>
          <w:sz w:val="22"/>
          <w:szCs w:val="22"/>
          <w:lang w:eastAsia="en-GB"/>
        </w:rPr>
      </w:pPr>
      <w:r>
        <w:rPr>
          <w:noProof/>
        </w:rPr>
        <w:t>7.2.3.</w:t>
      </w:r>
      <w:r>
        <w:rPr>
          <w:noProof/>
          <w:lang w:eastAsia="ko-KR"/>
        </w:rPr>
        <w:t>7</w:t>
      </w:r>
      <w:r>
        <w:rPr>
          <w:noProof/>
        </w:rPr>
        <w:t>.</w:t>
      </w:r>
      <w:r>
        <w:rPr>
          <w:noProof/>
          <w:lang w:eastAsia="ko-KR"/>
        </w:rPr>
        <w:t>8</w:t>
      </w:r>
      <w:r w:rsidRPr="00EC5557">
        <w:rPr>
          <w:rFonts w:ascii="Calibri" w:hAnsi="Calibri"/>
          <w:noProof/>
          <w:sz w:val="22"/>
          <w:szCs w:val="22"/>
          <w:lang w:eastAsia="en-GB"/>
        </w:rPr>
        <w:tab/>
      </w:r>
      <w:r>
        <w:rPr>
          <w:noProof/>
        </w:rPr>
        <w:t>PTT button pressed</w:t>
      </w:r>
      <w:r>
        <w:rPr>
          <w:noProof/>
        </w:rPr>
        <w:tab/>
      </w:r>
      <w:r>
        <w:rPr>
          <w:noProof/>
        </w:rPr>
        <w:fldChar w:fldCharType="begin" w:fldLock="1"/>
      </w:r>
      <w:r>
        <w:rPr>
          <w:noProof/>
        </w:rPr>
        <w:instrText xml:space="preserve"> PAGEREF _Toc114516688 \h </w:instrText>
      </w:r>
      <w:r>
        <w:rPr>
          <w:noProof/>
        </w:rPr>
      </w:r>
      <w:r>
        <w:rPr>
          <w:noProof/>
        </w:rPr>
        <w:fldChar w:fldCharType="separate"/>
      </w:r>
      <w:r>
        <w:rPr>
          <w:noProof/>
        </w:rPr>
        <w:t>143</w:t>
      </w:r>
      <w:r>
        <w:rPr>
          <w:noProof/>
        </w:rPr>
        <w:fldChar w:fldCharType="end"/>
      </w:r>
    </w:p>
    <w:p w14:paraId="7B4F5769" w14:textId="6678CBD3" w:rsidR="00EC5557" w:rsidRPr="00EC5557" w:rsidRDefault="00EC5557">
      <w:pPr>
        <w:pStyle w:val="TOC5"/>
        <w:rPr>
          <w:rFonts w:ascii="Calibri" w:hAnsi="Calibri"/>
          <w:noProof/>
          <w:sz w:val="22"/>
          <w:szCs w:val="22"/>
          <w:lang w:eastAsia="en-GB"/>
        </w:rPr>
      </w:pPr>
      <w:r>
        <w:rPr>
          <w:noProof/>
        </w:rPr>
        <w:t>7.2.3.</w:t>
      </w:r>
      <w:r>
        <w:rPr>
          <w:noProof/>
          <w:lang w:eastAsia="ko-KR"/>
        </w:rPr>
        <w:t>7</w:t>
      </w:r>
      <w:r>
        <w:rPr>
          <w:noProof/>
        </w:rPr>
        <w:t>.</w:t>
      </w:r>
      <w:r>
        <w:rPr>
          <w:noProof/>
          <w:lang w:eastAsia="ko-KR"/>
        </w:rPr>
        <w:t>9</w:t>
      </w:r>
      <w:r w:rsidRPr="00EC5557">
        <w:rPr>
          <w:rFonts w:ascii="Calibri" w:hAnsi="Calibri"/>
          <w:noProof/>
          <w:sz w:val="22"/>
          <w:szCs w:val="22"/>
          <w:lang w:eastAsia="en-GB"/>
        </w:rPr>
        <w:tab/>
      </w:r>
      <w:r>
        <w:rPr>
          <w:noProof/>
        </w:rPr>
        <w:t>Receive Floor Release message (R: Floor Release)</w:t>
      </w:r>
      <w:r>
        <w:rPr>
          <w:noProof/>
        </w:rPr>
        <w:tab/>
      </w:r>
      <w:r>
        <w:rPr>
          <w:noProof/>
        </w:rPr>
        <w:fldChar w:fldCharType="begin" w:fldLock="1"/>
      </w:r>
      <w:r>
        <w:rPr>
          <w:noProof/>
        </w:rPr>
        <w:instrText xml:space="preserve"> PAGEREF _Toc114516689 \h </w:instrText>
      </w:r>
      <w:r>
        <w:rPr>
          <w:noProof/>
        </w:rPr>
      </w:r>
      <w:r>
        <w:rPr>
          <w:noProof/>
        </w:rPr>
        <w:fldChar w:fldCharType="separate"/>
      </w:r>
      <w:r>
        <w:rPr>
          <w:noProof/>
        </w:rPr>
        <w:t>143</w:t>
      </w:r>
      <w:r>
        <w:rPr>
          <w:noProof/>
        </w:rPr>
        <w:fldChar w:fldCharType="end"/>
      </w:r>
    </w:p>
    <w:p w14:paraId="2DD9419E" w14:textId="7C7A1B6F" w:rsidR="00EC5557" w:rsidRPr="00EC5557" w:rsidRDefault="00EC5557">
      <w:pPr>
        <w:pStyle w:val="TOC5"/>
        <w:rPr>
          <w:rFonts w:ascii="Calibri" w:hAnsi="Calibri"/>
          <w:noProof/>
          <w:sz w:val="22"/>
          <w:szCs w:val="22"/>
          <w:lang w:eastAsia="en-GB"/>
        </w:rPr>
      </w:pPr>
      <w:r>
        <w:rPr>
          <w:noProof/>
        </w:rPr>
        <w:t>7.2.3.</w:t>
      </w:r>
      <w:r>
        <w:rPr>
          <w:noProof/>
          <w:lang w:eastAsia="ko-KR"/>
        </w:rPr>
        <w:t>7</w:t>
      </w:r>
      <w:r>
        <w:rPr>
          <w:noProof/>
        </w:rPr>
        <w:t>.</w:t>
      </w:r>
      <w:r>
        <w:rPr>
          <w:noProof/>
          <w:lang w:eastAsia="ko-KR"/>
        </w:rPr>
        <w:t>10</w:t>
      </w:r>
      <w:r w:rsidRPr="00EC5557">
        <w:rPr>
          <w:rFonts w:ascii="Calibri" w:hAnsi="Calibri"/>
          <w:noProof/>
          <w:sz w:val="22"/>
          <w:szCs w:val="22"/>
          <w:lang w:eastAsia="en-GB"/>
        </w:rPr>
        <w:tab/>
      </w:r>
      <w:r>
        <w:rPr>
          <w:noProof/>
        </w:rPr>
        <w:t>Receive Floor Request message (R: Floor Request)</w:t>
      </w:r>
      <w:r>
        <w:rPr>
          <w:noProof/>
        </w:rPr>
        <w:tab/>
      </w:r>
      <w:r>
        <w:rPr>
          <w:noProof/>
        </w:rPr>
        <w:fldChar w:fldCharType="begin" w:fldLock="1"/>
      </w:r>
      <w:r>
        <w:rPr>
          <w:noProof/>
        </w:rPr>
        <w:instrText xml:space="preserve"> PAGEREF _Toc114516690 \h </w:instrText>
      </w:r>
      <w:r>
        <w:rPr>
          <w:noProof/>
        </w:rPr>
      </w:r>
      <w:r>
        <w:rPr>
          <w:noProof/>
        </w:rPr>
        <w:fldChar w:fldCharType="separate"/>
      </w:r>
      <w:r>
        <w:rPr>
          <w:noProof/>
        </w:rPr>
        <w:t>143</w:t>
      </w:r>
      <w:r>
        <w:rPr>
          <w:noProof/>
        </w:rPr>
        <w:fldChar w:fldCharType="end"/>
      </w:r>
    </w:p>
    <w:p w14:paraId="02B72896" w14:textId="4C107F06" w:rsidR="00EC5557" w:rsidRPr="00EC5557" w:rsidRDefault="00EC5557">
      <w:pPr>
        <w:pStyle w:val="TOC4"/>
        <w:rPr>
          <w:rFonts w:ascii="Calibri" w:hAnsi="Calibri"/>
          <w:noProof/>
          <w:sz w:val="22"/>
          <w:szCs w:val="22"/>
          <w:lang w:eastAsia="en-GB"/>
        </w:rPr>
      </w:pPr>
      <w:r>
        <w:rPr>
          <w:noProof/>
          <w:lang w:eastAsia="ko-KR"/>
        </w:rPr>
        <w:t>7.2.3.8</w:t>
      </w:r>
      <w:r w:rsidRPr="00EC5557">
        <w:rPr>
          <w:rFonts w:ascii="Calibri" w:hAnsi="Calibri"/>
          <w:noProof/>
          <w:sz w:val="22"/>
          <w:szCs w:val="22"/>
          <w:lang w:eastAsia="en-GB"/>
        </w:rPr>
        <w:tab/>
      </w:r>
      <w:r>
        <w:rPr>
          <w:noProof/>
          <w:lang w:eastAsia="ko-KR"/>
        </w:rPr>
        <w:t>State: 'O: queued'</w:t>
      </w:r>
      <w:r>
        <w:rPr>
          <w:noProof/>
        </w:rPr>
        <w:tab/>
      </w:r>
      <w:r>
        <w:rPr>
          <w:noProof/>
        </w:rPr>
        <w:fldChar w:fldCharType="begin" w:fldLock="1"/>
      </w:r>
      <w:r>
        <w:rPr>
          <w:noProof/>
        </w:rPr>
        <w:instrText xml:space="preserve"> PAGEREF _Toc114516691 \h </w:instrText>
      </w:r>
      <w:r>
        <w:rPr>
          <w:noProof/>
        </w:rPr>
      </w:r>
      <w:r>
        <w:rPr>
          <w:noProof/>
        </w:rPr>
        <w:fldChar w:fldCharType="separate"/>
      </w:r>
      <w:r>
        <w:rPr>
          <w:noProof/>
        </w:rPr>
        <w:t>143</w:t>
      </w:r>
      <w:r>
        <w:rPr>
          <w:noProof/>
        </w:rPr>
        <w:fldChar w:fldCharType="end"/>
      </w:r>
    </w:p>
    <w:p w14:paraId="479CC255" w14:textId="027A8BF8" w:rsidR="00EC5557" w:rsidRPr="00EC5557" w:rsidRDefault="00EC5557">
      <w:pPr>
        <w:pStyle w:val="TOC5"/>
        <w:rPr>
          <w:rFonts w:ascii="Calibri" w:hAnsi="Calibri"/>
          <w:noProof/>
          <w:sz w:val="22"/>
          <w:szCs w:val="22"/>
          <w:lang w:eastAsia="en-GB"/>
        </w:rPr>
      </w:pPr>
      <w:r>
        <w:rPr>
          <w:noProof/>
        </w:rPr>
        <w:t>7.2.3.</w:t>
      </w:r>
      <w:r>
        <w:rPr>
          <w:noProof/>
          <w:lang w:eastAsia="ko-KR"/>
        </w:rPr>
        <w:t>8</w:t>
      </w:r>
      <w:r>
        <w:rPr>
          <w:noProof/>
        </w:rPr>
        <w:t>.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692 \h </w:instrText>
      </w:r>
      <w:r>
        <w:rPr>
          <w:noProof/>
        </w:rPr>
      </w:r>
      <w:r>
        <w:rPr>
          <w:noProof/>
        </w:rPr>
        <w:fldChar w:fldCharType="separate"/>
      </w:r>
      <w:r>
        <w:rPr>
          <w:noProof/>
        </w:rPr>
        <w:t>143</w:t>
      </w:r>
      <w:r>
        <w:rPr>
          <w:noProof/>
        </w:rPr>
        <w:fldChar w:fldCharType="end"/>
      </w:r>
    </w:p>
    <w:p w14:paraId="63D8076D" w14:textId="3395DB54" w:rsidR="00EC5557" w:rsidRPr="00EC5557" w:rsidRDefault="00EC5557">
      <w:pPr>
        <w:pStyle w:val="TOC5"/>
        <w:rPr>
          <w:rFonts w:ascii="Calibri" w:hAnsi="Calibri"/>
          <w:noProof/>
          <w:sz w:val="22"/>
          <w:szCs w:val="22"/>
          <w:lang w:eastAsia="en-GB"/>
        </w:rPr>
      </w:pPr>
      <w:r w:rsidRPr="00BA0333">
        <w:rPr>
          <w:noProof/>
          <w:lang w:val="nb-NO"/>
        </w:rPr>
        <w:t>7.2.3.</w:t>
      </w:r>
      <w:r w:rsidRPr="00BA0333">
        <w:rPr>
          <w:noProof/>
          <w:lang w:val="nb-NO" w:eastAsia="ko-KR"/>
        </w:rPr>
        <w:t>8</w:t>
      </w:r>
      <w:r w:rsidRPr="00BA0333">
        <w:rPr>
          <w:noProof/>
          <w:lang w:val="nb-NO"/>
        </w:rPr>
        <w:t>.2</w:t>
      </w:r>
      <w:r w:rsidRPr="00EC5557">
        <w:rPr>
          <w:rFonts w:ascii="Calibri" w:hAnsi="Calibri"/>
          <w:noProof/>
          <w:sz w:val="22"/>
          <w:szCs w:val="22"/>
          <w:lang w:eastAsia="en-GB"/>
        </w:rPr>
        <w:tab/>
      </w:r>
      <w:r w:rsidRPr="00BA0333">
        <w:rPr>
          <w:noProof/>
          <w:lang w:val="nb-NO"/>
        </w:rPr>
        <w:t>Receiv</w:t>
      </w:r>
      <w:r w:rsidRPr="00BA0333">
        <w:rPr>
          <w:noProof/>
          <w:lang w:val="nb-NO" w:eastAsia="ko-KR"/>
        </w:rPr>
        <w:t>e</w:t>
      </w:r>
      <w:r w:rsidRPr="00BA0333">
        <w:rPr>
          <w:noProof/>
          <w:lang w:val="nb-NO"/>
        </w:rPr>
        <w:t xml:space="preserve"> RTP media (R: RTP media)</w:t>
      </w:r>
      <w:r>
        <w:rPr>
          <w:noProof/>
        </w:rPr>
        <w:tab/>
      </w:r>
      <w:r>
        <w:rPr>
          <w:noProof/>
        </w:rPr>
        <w:fldChar w:fldCharType="begin" w:fldLock="1"/>
      </w:r>
      <w:r>
        <w:rPr>
          <w:noProof/>
        </w:rPr>
        <w:instrText xml:space="preserve"> PAGEREF _Toc114516693 \h </w:instrText>
      </w:r>
      <w:r>
        <w:rPr>
          <w:noProof/>
        </w:rPr>
      </w:r>
      <w:r>
        <w:rPr>
          <w:noProof/>
        </w:rPr>
        <w:fldChar w:fldCharType="separate"/>
      </w:r>
      <w:r>
        <w:rPr>
          <w:noProof/>
        </w:rPr>
        <w:t>144</w:t>
      </w:r>
      <w:r>
        <w:rPr>
          <w:noProof/>
        </w:rPr>
        <w:fldChar w:fldCharType="end"/>
      </w:r>
    </w:p>
    <w:p w14:paraId="71A1DB8D" w14:textId="10730290" w:rsidR="00EC5557" w:rsidRPr="00EC5557" w:rsidRDefault="00EC5557">
      <w:pPr>
        <w:pStyle w:val="TOC5"/>
        <w:rPr>
          <w:rFonts w:ascii="Calibri" w:hAnsi="Calibri"/>
          <w:noProof/>
          <w:sz w:val="22"/>
          <w:szCs w:val="22"/>
          <w:lang w:eastAsia="en-GB"/>
        </w:rPr>
      </w:pPr>
      <w:r>
        <w:rPr>
          <w:noProof/>
        </w:rPr>
        <w:t>7.2.3.</w:t>
      </w:r>
      <w:r>
        <w:rPr>
          <w:noProof/>
          <w:lang w:eastAsia="ko-KR"/>
        </w:rPr>
        <w:t>8</w:t>
      </w:r>
      <w:r>
        <w:rPr>
          <w:noProof/>
        </w:rPr>
        <w:t>.</w:t>
      </w:r>
      <w:r>
        <w:rPr>
          <w:noProof/>
          <w:lang w:eastAsia="ko-KR"/>
        </w:rPr>
        <w:t>3</w:t>
      </w:r>
      <w:r w:rsidRPr="00EC5557">
        <w:rPr>
          <w:rFonts w:ascii="Calibri" w:hAnsi="Calibri"/>
          <w:noProof/>
          <w:sz w:val="22"/>
          <w:szCs w:val="22"/>
          <w:lang w:eastAsia="en-GB"/>
        </w:rPr>
        <w:tab/>
      </w:r>
      <w:r>
        <w:rPr>
          <w:noProof/>
        </w:rPr>
        <w:t>Receiv</w:t>
      </w:r>
      <w:r>
        <w:rPr>
          <w:noProof/>
          <w:lang w:eastAsia="ko-KR"/>
        </w:rPr>
        <w:t>e</w:t>
      </w:r>
      <w:r>
        <w:rPr>
          <w:noProof/>
        </w:rPr>
        <w:t xml:space="preserve"> Floor Queue Position Info message (R: Floor Queue Position Info)</w:t>
      </w:r>
      <w:r>
        <w:rPr>
          <w:noProof/>
        </w:rPr>
        <w:tab/>
      </w:r>
      <w:r>
        <w:rPr>
          <w:noProof/>
        </w:rPr>
        <w:fldChar w:fldCharType="begin" w:fldLock="1"/>
      </w:r>
      <w:r>
        <w:rPr>
          <w:noProof/>
        </w:rPr>
        <w:instrText xml:space="preserve"> PAGEREF _Toc114516694 \h </w:instrText>
      </w:r>
      <w:r>
        <w:rPr>
          <w:noProof/>
        </w:rPr>
      </w:r>
      <w:r>
        <w:rPr>
          <w:noProof/>
        </w:rPr>
        <w:fldChar w:fldCharType="separate"/>
      </w:r>
      <w:r>
        <w:rPr>
          <w:noProof/>
        </w:rPr>
        <w:t>144</w:t>
      </w:r>
      <w:r>
        <w:rPr>
          <w:noProof/>
        </w:rPr>
        <w:fldChar w:fldCharType="end"/>
      </w:r>
    </w:p>
    <w:p w14:paraId="6970B332" w14:textId="1AD802AF" w:rsidR="00EC5557" w:rsidRPr="00EC5557" w:rsidRDefault="00EC5557">
      <w:pPr>
        <w:pStyle w:val="TOC5"/>
        <w:rPr>
          <w:rFonts w:ascii="Calibri" w:hAnsi="Calibri"/>
          <w:noProof/>
          <w:sz w:val="22"/>
          <w:szCs w:val="22"/>
          <w:lang w:eastAsia="en-GB"/>
        </w:rPr>
      </w:pPr>
      <w:r>
        <w:rPr>
          <w:noProof/>
        </w:rPr>
        <w:t>7.2.3.</w:t>
      </w:r>
      <w:r>
        <w:rPr>
          <w:noProof/>
          <w:lang w:eastAsia="ko-KR"/>
        </w:rPr>
        <w:t>8</w:t>
      </w:r>
      <w:r>
        <w:rPr>
          <w:noProof/>
        </w:rPr>
        <w:t>.</w:t>
      </w:r>
      <w:r>
        <w:rPr>
          <w:noProof/>
          <w:lang w:eastAsia="ko-KR"/>
        </w:rPr>
        <w:t>4</w:t>
      </w:r>
      <w:r w:rsidRPr="00EC5557">
        <w:rPr>
          <w:rFonts w:ascii="Calibri" w:hAnsi="Calibri"/>
          <w:noProof/>
          <w:sz w:val="22"/>
          <w:szCs w:val="22"/>
          <w:lang w:eastAsia="en-GB"/>
        </w:rPr>
        <w:tab/>
      </w:r>
      <w:r>
        <w:rPr>
          <w:noProof/>
        </w:rPr>
        <w:t>Receiv</w:t>
      </w:r>
      <w:r>
        <w:rPr>
          <w:noProof/>
          <w:lang w:eastAsia="ko-KR"/>
        </w:rPr>
        <w:t>e</w:t>
      </w:r>
      <w:r>
        <w:rPr>
          <w:noProof/>
        </w:rPr>
        <w:t xml:space="preserve"> Floor Deny message (R: Floor </w:t>
      </w:r>
      <w:r>
        <w:rPr>
          <w:noProof/>
          <w:lang w:eastAsia="ko-KR"/>
        </w:rPr>
        <w:t>Deny</w:t>
      </w:r>
      <w:r>
        <w:rPr>
          <w:noProof/>
        </w:rPr>
        <w:t>)</w:t>
      </w:r>
      <w:r>
        <w:rPr>
          <w:noProof/>
        </w:rPr>
        <w:tab/>
      </w:r>
      <w:r>
        <w:rPr>
          <w:noProof/>
        </w:rPr>
        <w:fldChar w:fldCharType="begin" w:fldLock="1"/>
      </w:r>
      <w:r>
        <w:rPr>
          <w:noProof/>
        </w:rPr>
        <w:instrText xml:space="preserve"> PAGEREF _Toc114516695 \h </w:instrText>
      </w:r>
      <w:r>
        <w:rPr>
          <w:noProof/>
        </w:rPr>
      </w:r>
      <w:r>
        <w:rPr>
          <w:noProof/>
        </w:rPr>
        <w:fldChar w:fldCharType="separate"/>
      </w:r>
      <w:r>
        <w:rPr>
          <w:noProof/>
        </w:rPr>
        <w:t>144</w:t>
      </w:r>
      <w:r>
        <w:rPr>
          <w:noProof/>
        </w:rPr>
        <w:fldChar w:fldCharType="end"/>
      </w:r>
    </w:p>
    <w:p w14:paraId="2397727D" w14:textId="5223CF0E" w:rsidR="00EC5557" w:rsidRPr="00EC5557" w:rsidRDefault="00EC5557">
      <w:pPr>
        <w:pStyle w:val="TOC5"/>
        <w:rPr>
          <w:rFonts w:ascii="Calibri" w:hAnsi="Calibri"/>
          <w:noProof/>
          <w:sz w:val="22"/>
          <w:szCs w:val="22"/>
          <w:lang w:eastAsia="en-GB"/>
        </w:rPr>
      </w:pPr>
      <w:r>
        <w:rPr>
          <w:noProof/>
        </w:rPr>
        <w:t>7.2.3.</w:t>
      </w:r>
      <w:r>
        <w:rPr>
          <w:noProof/>
          <w:lang w:eastAsia="ko-KR"/>
        </w:rPr>
        <w:t>8</w:t>
      </w:r>
      <w:r>
        <w:rPr>
          <w:noProof/>
        </w:rPr>
        <w:t>.</w:t>
      </w:r>
      <w:r>
        <w:rPr>
          <w:noProof/>
          <w:lang w:eastAsia="ko-KR"/>
        </w:rPr>
        <w:t>5</w:t>
      </w:r>
      <w:r w:rsidRPr="00EC5557">
        <w:rPr>
          <w:rFonts w:ascii="Calibri" w:hAnsi="Calibri"/>
          <w:noProof/>
          <w:sz w:val="22"/>
          <w:szCs w:val="22"/>
          <w:lang w:eastAsia="en-GB"/>
        </w:rPr>
        <w:tab/>
      </w:r>
      <w:r>
        <w:rPr>
          <w:noProof/>
          <w:lang w:eastAsia="ko-KR"/>
        </w:rPr>
        <w:t>User indication for release of pending request</w:t>
      </w:r>
      <w:r>
        <w:rPr>
          <w:noProof/>
        </w:rPr>
        <w:tab/>
      </w:r>
      <w:r>
        <w:rPr>
          <w:noProof/>
        </w:rPr>
        <w:fldChar w:fldCharType="begin" w:fldLock="1"/>
      </w:r>
      <w:r>
        <w:rPr>
          <w:noProof/>
        </w:rPr>
        <w:instrText xml:space="preserve"> PAGEREF _Toc114516696 \h </w:instrText>
      </w:r>
      <w:r>
        <w:rPr>
          <w:noProof/>
        </w:rPr>
      </w:r>
      <w:r>
        <w:rPr>
          <w:noProof/>
        </w:rPr>
        <w:fldChar w:fldCharType="separate"/>
      </w:r>
      <w:r>
        <w:rPr>
          <w:noProof/>
        </w:rPr>
        <w:t>145</w:t>
      </w:r>
      <w:r>
        <w:rPr>
          <w:noProof/>
        </w:rPr>
        <w:fldChar w:fldCharType="end"/>
      </w:r>
    </w:p>
    <w:p w14:paraId="040FD96A" w14:textId="48F9E7C0" w:rsidR="00EC5557" w:rsidRPr="00EC5557" w:rsidRDefault="00EC5557">
      <w:pPr>
        <w:pStyle w:val="TOC5"/>
        <w:rPr>
          <w:rFonts w:ascii="Calibri" w:hAnsi="Calibri"/>
          <w:noProof/>
          <w:sz w:val="22"/>
          <w:szCs w:val="22"/>
          <w:lang w:eastAsia="en-GB"/>
        </w:rPr>
      </w:pPr>
      <w:r>
        <w:rPr>
          <w:noProof/>
        </w:rPr>
        <w:t>7.2.3.</w:t>
      </w:r>
      <w:r>
        <w:rPr>
          <w:noProof/>
          <w:lang w:eastAsia="ko-KR"/>
        </w:rPr>
        <w:t>8</w:t>
      </w:r>
      <w:r>
        <w:rPr>
          <w:noProof/>
        </w:rPr>
        <w:t>.</w:t>
      </w:r>
      <w:r>
        <w:rPr>
          <w:noProof/>
          <w:lang w:eastAsia="ko-KR"/>
        </w:rPr>
        <w:t>6</w:t>
      </w:r>
      <w:r w:rsidRPr="00EC5557">
        <w:rPr>
          <w:rFonts w:ascii="Calibri" w:hAnsi="Calibri"/>
          <w:noProof/>
          <w:sz w:val="22"/>
          <w:szCs w:val="22"/>
          <w:lang w:eastAsia="en-GB"/>
        </w:rPr>
        <w:tab/>
      </w:r>
      <w:r>
        <w:rPr>
          <w:noProof/>
        </w:rPr>
        <w:t>Receive Floor Granted message (R: Floor Granted to me)</w:t>
      </w:r>
      <w:r>
        <w:rPr>
          <w:noProof/>
        </w:rPr>
        <w:tab/>
      </w:r>
      <w:r>
        <w:rPr>
          <w:noProof/>
        </w:rPr>
        <w:fldChar w:fldCharType="begin" w:fldLock="1"/>
      </w:r>
      <w:r>
        <w:rPr>
          <w:noProof/>
        </w:rPr>
        <w:instrText xml:space="preserve"> PAGEREF _Toc114516697 \h </w:instrText>
      </w:r>
      <w:r>
        <w:rPr>
          <w:noProof/>
        </w:rPr>
      </w:r>
      <w:r>
        <w:rPr>
          <w:noProof/>
        </w:rPr>
        <w:fldChar w:fldCharType="separate"/>
      </w:r>
      <w:r>
        <w:rPr>
          <w:noProof/>
        </w:rPr>
        <w:t>145</w:t>
      </w:r>
      <w:r>
        <w:rPr>
          <w:noProof/>
        </w:rPr>
        <w:fldChar w:fldCharType="end"/>
      </w:r>
    </w:p>
    <w:p w14:paraId="6F146D3B" w14:textId="40A1895D" w:rsidR="00EC5557" w:rsidRPr="00EC5557" w:rsidRDefault="00EC5557">
      <w:pPr>
        <w:pStyle w:val="TOC5"/>
        <w:rPr>
          <w:rFonts w:ascii="Calibri" w:hAnsi="Calibri"/>
          <w:noProof/>
          <w:sz w:val="22"/>
          <w:szCs w:val="22"/>
          <w:lang w:eastAsia="en-GB"/>
        </w:rPr>
      </w:pPr>
      <w:r w:rsidRPr="00BA0333">
        <w:rPr>
          <w:noProof/>
          <w:lang w:val="fr-FR"/>
        </w:rPr>
        <w:t>7.2.3.</w:t>
      </w:r>
      <w:r w:rsidRPr="00BA0333">
        <w:rPr>
          <w:noProof/>
          <w:lang w:val="fr-FR" w:eastAsia="ko-KR"/>
        </w:rPr>
        <w:t>8</w:t>
      </w:r>
      <w:r w:rsidRPr="00BA0333">
        <w:rPr>
          <w:noProof/>
          <w:lang w:val="fr-FR"/>
        </w:rPr>
        <w:t>.</w:t>
      </w:r>
      <w:r w:rsidRPr="00BA0333">
        <w:rPr>
          <w:noProof/>
          <w:lang w:val="fr-FR" w:eastAsia="ko-KR"/>
        </w:rPr>
        <w:t>7</w:t>
      </w:r>
      <w:r w:rsidRPr="00EC5557">
        <w:rPr>
          <w:rFonts w:ascii="Calibri" w:hAnsi="Calibri"/>
          <w:noProof/>
          <w:sz w:val="22"/>
          <w:szCs w:val="22"/>
          <w:lang w:eastAsia="en-GB"/>
        </w:rPr>
        <w:tab/>
      </w:r>
      <w:r w:rsidRPr="00BA0333">
        <w:rPr>
          <w:noProof/>
          <w:lang w:val="fr-FR"/>
        </w:rPr>
        <w:t>Timer T2</w:t>
      </w:r>
      <w:r w:rsidRPr="00BA0333">
        <w:rPr>
          <w:noProof/>
          <w:lang w:val="fr-FR" w:eastAsia="ko-KR"/>
        </w:rPr>
        <w:t>33</w:t>
      </w:r>
      <w:r w:rsidRPr="00BA0333">
        <w:rPr>
          <w:noProof/>
          <w:lang w:val="fr-FR"/>
        </w:rPr>
        <w:t xml:space="preserve"> (</w:t>
      </w:r>
      <w:r w:rsidRPr="00BA0333">
        <w:rPr>
          <w:noProof/>
          <w:lang w:val="fr-FR" w:eastAsia="ko-KR"/>
        </w:rPr>
        <w:t>Pending user action</w:t>
      </w:r>
      <w:r w:rsidRPr="00BA0333">
        <w:rPr>
          <w:noProof/>
          <w:lang w:val="fr-FR"/>
        </w:rPr>
        <w:t>) expires</w:t>
      </w:r>
      <w:r>
        <w:rPr>
          <w:noProof/>
        </w:rPr>
        <w:tab/>
      </w:r>
      <w:r>
        <w:rPr>
          <w:noProof/>
        </w:rPr>
        <w:fldChar w:fldCharType="begin" w:fldLock="1"/>
      </w:r>
      <w:r>
        <w:rPr>
          <w:noProof/>
        </w:rPr>
        <w:instrText xml:space="preserve"> PAGEREF _Toc114516698 \h </w:instrText>
      </w:r>
      <w:r>
        <w:rPr>
          <w:noProof/>
        </w:rPr>
      </w:r>
      <w:r>
        <w:rPr>
          <w:noProof/>
        </w:rPr>
        <w:fldChar w:fldCharType="separate"/>
      </w:r>
      <w:r>
        <w:rPr>
          <w:noProof/>
        </w:rPr>
        <w:t>146</w:t>
      </w:r>
      <w:r>
        <w:rPr>
          <w:noProof/>
        </w:rPr>
        <w:fldChar w:fldCharType="end"/>
      </w:r>
    </w:p>
    <w:p w14:paraId="7DAF5356" w14:textId="17BD9022" w:rsidR="00EC5557" w:rsidRPr="00EC5557" w:rsidRDefault="00EC5557">
      <w:pPr>
        <w:pStyle w:val="TOC5"/>
        <w:rPr>
          <w:rFonts w:ascii="Calibri" w:hAnsi="Calibri"/>
          <w:noProof/>
          <w:sz w:val="22"/>
          <w:szCs w:val="22"/>
          <w:lang w:eastAsia="en-GB"/>
        </w:rPr>
      </w:pPr>
      <w:r>
        <w:rPr>
          <w:noProof/>
        </w:rPr>
        <w:t>7.2.3.</w:t>
      </w:r>
      <w:r>
        <w:rPr>
          <w:noProof/>
          <w:lang w:eastAsia="ko-KR"/>
        </w:rPr>
        <w:t>8</w:t>
      </w:r>
      <w:r>
        <w:rPr>
          <w:noProof/>
        </w:rPr>
        <w:t>.</w:t>
      </w:r>
      <w:r>
        <w:rPr>
          <w:noProof/>
          <w:lang w:eastAsia="ko-KR"/>
        </w:rPr>
        <w:t>8</w:t>
      </w:r>
      <w:r w:rsidRPr="00EC5557">
        <w:rPr>
          <w:rFonts w:ascii="Calibri" w:hAnsi="Calibri"/>
          <w:noProof/>
          <w:sz w:val="22"/>
          <w:szCs w:val="22"/>
          <w:lang w:eastAsia="en-GB"/>
        </w:rPr>
        <w:tab/>
      </w:r>
      <w:r>
        <w:rPr>
          <w:noProof/>
        </w:rPr>
        <w:t>User indication for accept of pending request</w:t>
      </w:r>
      <w:r>
        <w:rPr>
          <w:noProof/>
        </w:rPr>
        <w:tab/>
      </w:r>
      <w:r>
        <w:rPr>
          <w:noProof/>
        </w:rPr>
        <w:fldChar w:fldCharType="begin" w:fldLock="1"/>
      </w:r>
      <w:r>
        <w:rPr>
          <w:noProof/>
        </w:rPr>
        <w:instrText xml:space="preserve"> PAGEREF _Toc114516699 \h </w:instrText>
      </w:r>
      <w:r>
        <w:rPr>
          <w:noProof/>
        </w:rPr>
      </w:r>
      <w:r>
        <w:rPr>
          <w:noProof/>
        </w:rPr>
        <w:fldChar w:fldCharType="separate"/>
      </w:r>
      <w:r>
        <w:rPr>
          <w:noProof/>
        </w:rPr>
        <w:t>146</w:t>
      </w:r>
      <w:r>
        <w:rPr>
          <w:noProof/>
        </w:rPr>
        <w:fldChar w:fldCharType="end"/>
      </w:r>
    </w:p>
    <w:p w14:paraId="4A1D0174" w14:textId="63CFAB7B" w:rsidR="00EC5557" w:rsidRPr="00EC5557" w:rsidRDefault="00EC5557">
      <w:pPr>
        <w:pStyle w:val="TOC5"/>
        <w:rPr>
          <w:rFonts w:ascii="Calibri" w:hAnsi="Calibri"/>
          <w:noProof/>
          <w:sz w:val="22"/>
          <w:szCs w:val="22"/>
          <w:lang w:eastAsia="en-GB"/>
        </w:rPr>
      </w:pPr>
      <w:r>
        <w:rPr>
          <w:noProof/>
        </w:rPr>
        <w:t>7.2.3.</w:t>
      </w:r>
      <w:r>
        <w:rPr>
          <w:noProof/>
          <w:lang w:eastAsia="ko-KR"/>
        </w:rPr>
        <w:t>8</w:t>
      </w:r>
      <w:r>
        <w:rPr>
          <w:noProof/>
        </w:rPr>
        <w:t>.</w:t>
      </w:r>
      <w:r>
        <w:rPr>
          <w:noProof/>
          <w:lang w:eastAsia="ko-KR"/>
        </w:rPr>
        <w:t>9</w:t>
      </w:r>
      <w:r w:rsidRPr="00EC5557">
        <w:rPr>
          <w:rFonts w:ascii="Calibri" w:hAnsi="Calibri"/>
          <w:noProof/>
          <w:sz w:val="22"/>
          <w:szCs w:val="22"/>
          <w:lang w:eastAsia="en-GB"/>
        </w:rPr>
        <w:tab/>
      </w:r>
      <w:r>
        <w:rPr>
          <w:noProof/>
        </w:rPr>
        <w:t>Receiv</w:t>
      </w:r>
      <w:r>
        <w:rPr>
          <w:noProof/>
          <w:lang w:eastAsia="ko-KR"/>
        </w:rPr>
        <w:t>e</w:t>
      </w:r>
      <w:r>
        <w:rPr>
          <w:noProof/>
        </w:rPr>
        <w:t xml:space="preserve"> Floor Granted message (R: Floor Granted to other)</w:t>
      </w:r>
      <w:r>
        <w:rPr>
          <w:noProof/>
        </w:rPr>
        <w:tab/>
      </w:r>
      <w:r>
        <w:rPr>
          <w:noProof/>
        </w:rPr>
        <w:fldChar w:fldCharType="begin" w:fldLock="1"/>
      </w:r>
      <w:r>
        <w:rPr>
          <w:noProof/>
        </w:rPr>
        <w:instrText xml:space="preserve"> PAGEREF _Toc114516700 \h </w:instrText>
      </w:r>
      <w:r>
        <w:rPr>
          <w:noProof/>
        </w:rPr>
      </w:r>
      <w:r>
        <w:rPr>
          <w:noProof/>
        </w:rPr>
        <w:fldChar w:fldCharType="separate"/>
      </w:r>
      <w:r>
        <w:rPr>
          <w:noProof/>
        </w:rPr>
        <w:t>146</w:t>
      </w:r>
      <w:r>
        <w:rPr>
          <w:noProof/>
        </w:rPr>
        <w:fldChar w:fldCharType="end"/>
      </w:r>
    </w:p>
    <w:p w14:paraId="55CD98AE" w14:textId="5D8333D6" w:rsidR="00EC5557" w:rsidRPr="00EC5557" w:rsidRDefault="00EC5557">
      <w:pPr>
        <w:pStyle w:val="TOC5"/>
        <w:rPr>
          <w:rFonts w:ascii="Calibri" w:hAnsi="Calibri"/>
          <w:noProof/>
          <w:sz w:val="22"/>
          <w:szCs w:val="22"/>
          <w:lang w:eastAsia="en-GB"/>
        </w:rPr>
      </w:pPr>
      <w:r>
        <w:rPr>
          <w:noProof/>
        </w:rPr>
        <w:t>7.2.3.</w:t>
      </w:r>
      <w:r>
        <w:rPr>
          <w:noProof/>
          <w:lang w:eastAsia="ko-KR"/>
        </w:rPr>
        <w:t>8</w:t>
      </w:r>
      <w:r>
        <w:rPr>
          <w:noProof/>
        </w:rPr>
        <w:t>.</w:t>
      </w:r>
      <w:r>
        <w:rPr>
          <w:noProof/>
          <w:lang w:eastAsia="ko-KR"/>
        </w:rPr>
        <w:t>10</w:t>
      </w:r>
      <w:r w:rsidRPr="00EC5557">
        <w:rPr>
          <w:rFonts w:ascii="Calibri" w:hAnsi="Calibri"/>
          <w:noProof/>
          <w:sz w:val="22"/>
          <w:szCs w:val="22"/>
          <w:lang w:eastAsia="en-GB"/>
        </w:rPr>
        <w:tab/>
      </w:r>
      <w:r>
        <w:rPr>
          <w:noProof/>
        </w:rPr>
        <w:t>Timer T203 (End of RTP media) expires</w:t>
      </w:r>
      <w:r>
        <w:rPr>
          <w:noProof/>
        </w:rPr>
        <w:tab/>
      </w:r>
      <w:r>
        <w:rPr>
          <w:noProof/>
        </w:rPr>
        <w:fldChar w:fldCharType="begin" w:fldLock="1"/>
      </w:r>
      <w:r>
        <w:rPr>
          <w:noProof/>
        </w:rPr>
        <w:instrText xml:space="preserve"> PAGEREF _Toc114516701 \h </w:instrText>
      </w:r>
      <w:r>
        <w:rPr>
          <w:noProof/>
        </w:rPr>
      </w:r>
      <w:r>
        <w:rPr>
          <w:noProof/>
        </w:rPr>
        <w:fldChar w:fldCharType="separate"/>
      </w:r>
      <w:r>
        <w:rPr>
          <w:noProof/>
        </w:rPr>
        <w:t>146</w:t>
      </w:r>
      <w:r>
        <w:rPr>
          <w:noProof/>
        </w:rPr>
        <w:fldChar w:fldCharType="end"/>
      </w:r>
    </w:p>
    <w:p w14:paraId="4B67275F" w14:textId="4F697B7F" w:rsidR="00EC5557" w:rsidRPr="00EC5557" w:rsidRDefault="00EC5557">
      <w:pPr>
        <w:pStyle w:val="TOC5"/>
        <w:rPr>
          <w:rFonts w:ascii="Calibri" w:hAnsi="Calibri"/>
          <w:noProof/>
          <w:sz w:val="22"/>
          <w:szCs w:val="22"/>
          <w:lang w:eastAsia="en-GB"/>
        </w:rPr>
      </w:pPr>
      <w:r>
        <w:rPr>
          <w:noProof/>
          <w:lang w:eastAsia="ko-KR"/>
        </w:rPr>
        <w:t>7.2.3.8.11</w:t>
      </w:r>
      <w:r w:rsidRPr="00EC5557">
        <w:rPr>
          <w:rFonts w:ascii="Calibri" w:hAnsi="Calibri"/>
          <w:noProof/>
          <w:sz w:val="22"/>
          <w:szCs w:val="22"/>
          <w:lang w:eastAsia="en-GB"/>
        </w:rPr>
        <w:tab/>
      </w:r>
      <w:r>
        <w:rPr>
          <w:noProof/>
        </w:rPr>
        <w:t>Send Floor Queue Position Request message (R: Request queue position info)</w:t>
      </w:r>
      <w:r>
        <w:rPr>
          <w:noProof/>
        </w:rPr>
        <w:tab/>
      </w:r>
      <w:r>
        <w:rPr>
          <w:noProof/>
        </w:rPr>
        <w:fldChar w:fldCharType="begin" w:fldLock="1"/>
      </w:r>
      <w:r>
        <w:rPr>
          <w:noProof/>
        </w:rPr>
        <w:instrText xml:space="preserve"> PAGEREF _Toc114516702 \h </w:instrText>
      </w:r>
      <w:r>
        <w:rPr>
          <w:noProof/>
        </w:rPr>
      </w:r>
      <w:r>
        <w:rPr>
          <w:noProof/>
        </w:rPr>
        <w:fldChar w:fldCharType="separate"/>
      </w:r>
      <w:r>
        <w:rPr>
          <w:noProof/>
        </w:rPr>
        <w:t>147</w:t>
      </w:r>
      <w:r>
        <w:rPr>
          <w:noProof/>
        </w:rPr>
        <w:fldChar w:fldCharType="end"/>
      </w:r>
    </w:p>
    <w:p w14:paraId="4F5E5163" w14:textId="3C6C8122" w:rsidR="00EC5557" w:rsidRPr="00EC5557" w:rsidRDefault="00EC5557">
      <w:pPr>
        <w:pStyle w:val="TOC5"/>
        <w:rPr>
          <w:rFonts w:ascii="Calibri" w:hAnsi="Calibri"/>
          <w:noProof/>
          <w:sz w:val="22"/>
          <w:szCs w:val="22"/>
          <w:lang w:eastAsia="en-GB"/>
        </w:rPr>
      </w:pPr>
      <w:r w:rsidRPr="00BA0333">
        <w:rPr>
          <w:noProof/>
          <w:lang w:val="fr-FR" w:eastAsia="ko-KR"/>
        </w:rPr>
        <w:t>7.2.3.8.12</w:t>
      </w:r>
      <w:r w:rsidRPr="00EC5557">
        <w:rPr>
          <w:rFonts w:ascii="Calibri" w:hAnsi="Calibri"/>
          <w:noProof/>
          <w:sz w:val="22"/>
          <w:szCs w:val="22"/>
          <w:lang w:eastAsia="en-GB"/>
        </w:rPr>
        <w:tab/>
      </w:r>
      <w:r w:rsidRPr="00BA0333">
        <w:rPr>
          <w:noProof/>
          <w:lang w:val="fr-FR"/>
        </w:rPr>
        <w:t>Timer T204 (Floor Queue Position request) expires</w:t>
      </w:r>
      <w:r>
        <w:rPr>
          <w:noProof/>
        </w:rPr>
        <w:tab/>
      </w:r>
      <w:r>
        <w:rPr>
          <w:noProof/>
        </w:rPr>
        <w:fldChar w:fldCharType="begin" w:fldLock="1"/>
      </w:r>
      <w:r>
        <w:rPr>
          <w:noProof/>
        </w:rPr>
        <w:instrText xml:space="preserve"> PAGEREF _Toc114516703 \h </w:instrText>
      </w:r>
      <w:r>
        <w:rPr>
          <w:noProof/>
        </w:rPr>
      </w:r>
      <w:r>
        <w:rPr>
          <w:noProof/>
        </w:rPr>
        <w:fldChar w:fldCharType="separate"/>
      </w:r>
      <w:r>
        <w:rPr>
          <w:noProof/>
        </w:rPr>
        <w:t>147</w:t>
      </w:r>
      <w:r>
        <w:rPr>
          <w:noProof/>
        </w:rPr>
        <w:fldChar w:fldCharType="end"/>
      </w:r>
    </w:p>
    <w:p w14:paraId="70650FB0" w14:textId="3ACC1022" w:rsidR="00EC5557" w:rsidRPr="00EC5557" w:rsidRDefault="00EC5557">
      <w:pPr>
        <w:pStyle w:val="TOC5"/>
        <w:rPr>
          <w:rFonts w:ascii="Calibri" w:hAnsi="Calibri"/>
          <w:noProof/>
          <w:sz w:val="22"/>
          <w:szCs w:val="22"/>
          <w:lang w:eastAsia="en-GB"/>
        </w:rPr>
      </w:pPr>
      <w:r>
        <w:rPr>
          <w:noProof/>
          <w:lang w:eastAsia="ko-KR"/>
        </w:rPr>
        <w:t>7.2.3.8.13</w:t>
      </w:r>
      <w:r w:rsidRPr="00EC5557">
        <w:rPr>
          <w:rFonts w:ascii="Calibri" w:hAnsi="Calibri"/>
          <w:noProof/>
          <w:sz w:val="22"/>
          <w:szCs w:val="22"/>
          <w:lang w:eastAsia="en-GB"/>
        </w:rPr>
        <w:tab/>
      </w:r>
      <w:r>
        <w:rPr>
          <w:noProof/>
        </w:rPr>
        <w:t>Timer T204 (Floor Queue Position request) expires N times</w:t>
      </w:r>
      <w:r>
        <w:rPr>
          <w:noProof/>
        </w:rPr>
        <w:tab/>
      </w:r>
      <w:r>
        <w:rPr>
          <w:noProof/>
        </w:rPr>
        <w:fldChar w:fldCharType="begin" w:fldLock="1"/>
      </w:r>
      <w:r>
        <w:rPr>
          <w:noProof/>
        </w:rPr>
        <w:instrText xml:space="preserve"> PAGEREF _Toc114516704 \h </w:instrText>
      </w:r>
      <w:r>
        <w:rPr>
          <w:noProof/>
        </w:rPr>
      </w:r>
      <w:r>
        <w:rPr>
          <w:noProof/>
        </w:rPr>
        <w:fldChar w:fldCharType="separate"/>
      </w:r>
      <w:r>
        <w:rPr>
          <w:noProof/>
        </w:rPr>
        <w:t>147</w:t>
      </w:r>
      <w:r>
        <w:rPr>
          <w:noProof/>
        </w:rPr>
        <w:fldChar w:fldCharType="end"/>
      </w:r>
    </w:p>
    <w:p w14:paraId="7017D323" w14:textId="73ADB949" w:rsidR="00EC5557" w:rsidRPr="00EC5557" w:rsidRDefault="00EC5557">
      <w:pPr>
        <w:pStyle w:val="TOC4"/>
        <w:rPr>
          <w:rFonts w:ascii="Calibri" w:hAnsi="Calibri"/>
          <w:noProof/>
          <w:sz w:val="22"/>
          <w:szCs w:val="22"/>
          <w:lang w:eastAsia="en-GB"/>
        </w:rPr>
      </w:pPr>
      <w:r>
        <w:rPr>
          <w:noProof/>
          <w:lang w:eastAsia="ko-KR"/>
        </w:rPr>
        <w:t>7</w:t>
      </w:r>
      <w:r>
        <w:rPr>
          <w:noProof/>
        </w:rPr>
        <w:t>.2.</w:t>
      </w:r>
      <w:r>
        <w:rPr>
          <w:noProof/>
          <w:lang w:eastAsia="ko-KR"/>
        </w:rPr>
        <w:t>3</w:t>
      </w:r>
      <w:r>
        <w:rPr>
          <w:noProof/>
        </w:rPr>
        <w:t>.9</w:t>
      </w:r>
      <w:r w:rsidRPr="00EC5557">
        <w:rPr>
          <w:rFonts w:ascii="Calibri" w:hAnsi="Calibri"/>
          <w:noProof/>
          <w:sz w:val="22"/>
          <w:szCs w:val="22"/>
          <w:lang w:eastAsia="en-GB"/>
        </w:rPr>
        <w:tab/>
      </w:r>
      <w:r>
        <w:rPr>
          <w:noProof/>
        </w:rPr>
        <w:t>In any state</w:t>
      </w:r>
      <w:r>
        <w:rPr>
          <w:noProof/>
        </w:rPr>
        <w:tab/>
      </w:r>
      <w:r>
        <w:rPr>
          <w:noProof/>
        </w:rPr>
        <w:fldChar w:fldCharType="begin" w:fldLock="1"/>
      </w:r>
      <w:r>
        <w:rPr>
          <w:noProof/>
        </w:rPr>
        <w:instrText xml:space="preserve"> PAGEREF _Toc114516705 \h </w:instrText>
      </w:r>
      <w:r>
        <w:rPr>
          <w:noProof/>
        </w:rPr>
      </w:r>
      <w:r>
        <w:rPr>
          <w:noProof/>
        </w:rPr>
        <w:fldChar w:fldCharType="separate"/>
      </w:r>
      <w:r>
        <w:rPr>
          <w:noProof/>
        </w:rPr>
        <w:t>148</w:t>
      </w:r>
      <w:r>
        <w:rPr>
          <w:noProof/>
        </w:rPr>
        <w:fldChar w:fldCharType="end"/>
      </w:r>
    </w:p>
    <w:p w14:paraId="5D0BDDD3" w14:textId="22617DC6" w:rsidR="00EC5557" w:rsidRPr="00EC5557" w:rsidRDefault="00EC5557">
      <w:pPr>
        <w:pStyle w:val="TOC5"/>
        <w:rPr>
          <w:rFonts w:ascii="Calibri" w:hAnsi="Calibri"/>
          <w:noProof/>
          <w:sz w:val="22"/>
          <w:szCs w:val="22"/>
          <w:lang w:eastAsia="en-GB"/>
        </w:rPr>
      </w:pPr>
      <w:r>
        <w:rPr>
          <w:noProof/>
          <w:lang w:eastAsia="ko-KR"/>
        </w:rPr>
        <w:t>7</w:t>
      </w:r>
      <w:r>
        <w:rPr>
          <w:noProof/>
        </w:rPr>
        <w:t>.2.</w:t>
      </w:r>
      <w:r>
        <w:rPr>
          <w:noProof/>
          <w:lang w:eastAsia="ko-KR"/>
        </w:rPr>
        <w:t>3</w:t>
      </w:r>
      <w:r>
        <w:rPr>
          <w:noProof/>
        </w:rPr>
        <w:t>.9.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706 \h </w:instrText>
      </w:r>
      <w:r>
        <w:rPr>
          <w:noProof/>
        </w:rPr>
      </w:r>
      <w:r>
        <w:rPr>
          <w:noProof/>
        </w:rPr>
        <w:fldChar w:fldCharType="separate"/>
      </w:r>
      <w:r>
        <w:rPr>
          <w:noProof/>
        </w:rPr>
        <w:t>148</w:t>
      </w:r>
      <w:r>
        <w:rPr>
          <w:noProof/>
        </w:rPr>
        <w:fldChar w:fldCharType="end"/>
      </w:r>
    </w:p>
    <w:p w14:paraId="2B49C816" w14:textId="227645B4" w:rsidR="00EC5557" w:rsidRPr="00EC5557" w:rsidRDefault="00EC5557">
      <w:pPr>
        <w:pStyle w:val="TOC5"/>
        <w:rPr>
          <w:rFonts w:ascii="Calibri" w:hAnsi="Calibri"/>
          <w:noProof/>
          <w:sz w:val="22"/>
          <w:szCs w:val="22"/>
          <w:lang w:eastAsia="en-GB"/>
        </w:rPr>
      </w:pPr>
      <w:r>
        <w:rPr>
          <w:noProof/>
          <w:lang w:eastAsia="ko-KR"/>
        </w:rPr>
        <w:t>7</w:t>
      </w:r>
      <w:r>
        <w:rPr>
          <w:noProof/>
        </w:rPr>
        <w:t>.2.</w:t>
      </w:r>
      <w:r>
        <w:rPr>
          <w:noProof/>
          <w:lang w:eastAsia="ko-KR"/>
        </w:rPr>
        <w:t>3</w:t>
      </w:r>
      <w:r>
        <w:rPr>
          <w:noProof/>
        </w:rPr>
        <w:t>.9.2</w:t>
      </w:r>
      <w:r w:rsidRPr="00EC5557">
        <w:rPr>
          <w:rFonts w:ascii="Calibri" w:hAnsi="Calibri"/>
          <w:noProof/>
          <w:sz w:val="22"/>
          <w:szCs w:val="22"/>
          <w:lang w:eastAsia="en-GB"/>
        </w:rPr>
        <w:tab/>
      </w:r>
      <w:r>
        <w:rPr>
          <w:noProof/>
        </w:rPr>
        <w:t>Receive MCPTT call release (R: MCPTT call release)</w:t>
      </w:r>
      <w:r>
        <w:rPr>
          <w:noProof/>
        </w:rPr>
        <w:tab/>
      </w:r>
      <w:r>
        <w:rPr>
          <w:noProof/>
        </w:rPr>
        <w:fldChar w:fldCharType="begin" w:fldLock="1"/>
      </w:r>
      <w:r>
        <w:rPr>
          <w:noProof/>
        </w:rPr>
        <w:instrText xml:space="preserve"> PAGEREF _Toc114516707 \h </w:instrText>
      </w:r>
      <w:r>
        <w:rPr>
          <w:noProof/>
        </w:rPr>
      </w:r>
      <w:r>
        <w:rPr>
          <w:noProof/>
        </w:rPr>
        <w:fldChar w:fldCharType="separate"/>
      </w:r>
      <w:r>
        <w:rPr>
          <w:noProof/>
        </w:rPr>
        <w:t>148</w:t>
      </w:r>
      <w:r>
        <w:rPr>
          <w:noProof/>
        </w:rPr>
        <w:fldChar w:fldCharType="end"/>
      </w:r>
    </w:p>
    <w:p w14:paraId="488DC510" w14:textId="5BA57D39" w:rsidR="00EC5557" w:rsidRPr="00EC5557" w:rsidRDefault="00EC5557">
      <w:pPr>
        <w:pStyle w:val="TOC1"/>
        <w:rPr>
          <w:rFonts w:ascii="Calibri" w:hAnsi="Calibri"/>
          <w:noProof/>
          <w:szCs w:val="22"/>
          <w:lang w:eastAsia="en-GB"/>
        </w:rPr>
      </w:pPr>
      <w:r>
        <w:rPr>
          <w:noProof/>
        </w:rPr>
        <w:t>8</w:t>
      </w:r>
      <w:r w:rsidRPr="00EC5557">
        <w:rPr>
          <w:rFonts w:ascii="Calibri" w:hAnsi="Calibri"/>
          <w:noProof/>
          <w:szCs w:val="22"/>
          <w:lang w:eastAsia="en-GB"/>
        </w:rPr>
        <w:tab/>
      </w:r>
      <w:r>
        <w:rPr>
          <w:noProof/>
        </w:rPr>
        <w:t>Coding</w:t>
      </w:r>
      <w:r>
        <w:rPr>
          <w:noProof/>
        </w:rPr>
        <w:tab/>
      </w:r>
      <w:r>
        <w:rPr>
          <w:noProof/>
        </w:rPr>
        <w:fldChar w:fldCharType="begin" w:fldLock="1"/>
      </w:r>
      <w:r>
        <w:rPr>
          <w:noProof/>
        </w:rPr>
        <w:instrText xml:space="preserve"> PAGEREF _Toc114516708 \h </w:instrText>
      </w:r>
      <w:r>
        <w:rPr>
          <w:noProof/>
        </w:rPr>
      </w:r>
      <w:r>
        <w:rPr>
          <w:noProof/>
        </w:rPr>
        <w:fldChar w:fldCharType="separate"/>
      </w:r>
      <w:r>
        <w:rPr>
          <w:noProof/>
        </w:rPr>
        <w:t>148</w:t>
      </w:r>
      <w:r>
        <w:rPr>
          <w:noProof/>
        </w:rPr>
        <w:fldChar w:fldCharType="end"/>
      </w:r>
    </w:p>
    <w:p w14:paraId="01CDE530" w14:textId="49D4DD4C" w:rsidR="00EC5557" w:rsidRPr="00EC5557" w:rsidRDefault="00EC5557">
      <w:pPr>
        <w:pStyle w:val="TOC2"/>
        <w:rPr>
          <w:rFonts w:ascii="Calibri" w:hAnsi="Calibri"/>
          <w:noProof/>
          <w:sz w:val="22"/>
          <w:szCs w:val="22"/>
          <w:lang w:eastAsia="en-GB"/>
        </w:rPr>
      </w:pPr>
      <w:r>
        <w:rPr>
          <w:noProof/>
        </w:rPr>
        <w:t>8.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709 \h </w:instrText>
      </w:r>
      <w:r>
        <w:rPr>
          <w:noProof/>
        </w:rPr>
      </w:r>
      <w:r>
        <w:rPr>
          <w:noProof/>
        </w:rPr>
        <w:fldChar w:fldCharType="separate"/>
      </w:r>
      <w:r>
        <w:rPr>
          <w:noProof/>
        </w:rPr>
        <w:t>148</w:t>
      </w:r>
      <w:r>
        <w:rPr>
          <w:noProof/>
        </w:rPr>
        <w:fldChar w:fldCharType="end"/>
      </w:r>
    </w:p>
    <w:p w14:paraId="52DE04E7" w14:textId="6C1E6E0E" w:rsidR="00EC5557" w:rsidRPr="00EC5557" w:rsidRDefault="00EC5557">
      <w:pPr>
        <w:pStyle w:val="TOC3"/>
        <w:rPr>
          <w:rFonts w:ascii="Calibri" w:hAnsi="Calibri"/>
          <w:noProof/>
          <w:sz w:val="22"/>
          <w:szCs w:val="22"/>
          <w:lang w:eastAsia="en-GB"/>
        </w:rPr>
      </w:pPr>
      <w:r>
        <w:rPr>
          <w:noProof/>
        </w:rPr>
        <w:t>8.1.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710 \h </w:instrText>
      </w:r>
      <w:r>
        <w:rPr>
          <w:noProof/>
        </w:rPr>
      </w:r>
      <w:r>
        <w:rPr>
          <w:noProof/>
        </w:rPr>
        <w:fldChar w:fldCharType="separate"/>
      </w:r>
      <w:r>
        <w:rPr>
          <w:noProof/>
        </w:rPr>
        <w:t>148</w:t>
      </w:r>
      <w:r>
        <w:rPr>
          <w:noProof/>
        </w:rPr>
        <w:fldChar w:fldCharType="end"/>
      </w:r>
    </w:p>
    <w:p w14:paraId="2A6F010A" w14:textId="79DA043E" w:rsidR="00EC5557" w:rsidRPr="00EC5557" w:rsidRDefault="00EC5557">
      <w:pPr>
        <w:pStyle w:val="TOC3"/>
        <w:rPr>
          <w:rFonts w:ascii="Calibri" w:hAnsi="Calibri"/>
          <w:noProof/>
          <w:sz w:val="22"/>
          <w:szCs w:val="22"/>
          <w:lang w:eastAsia="en-GB"/>
        </w:rPr>
      </w:pPr>
      <w:r>
        <w:rPr>
          <w:noProof/>
        </w:rPr>
        <w:t>8.1.2</w:t>
      </w:r>
      <w:r w:rsidRPr="00EC5557">
        <w:rPr>
          <w:rFonts w:ascii="Calibri" w:hAnsi="Calibri"/>
          <w:noProof/>
          <w:sz w:val="22"/>
          <w:szCs w:val="22"/>
          <w:lang w:eastAsia="en-GB"/>
        </w:rPr>
        <w:tab/>
      </w:r>
      <w:r>
        <w:rPr>
          <w:noProof/>
        </w:rPr>
        <w:t>RTCP: APP message format</w:t>
      </w:r>
      <w:r>
        <w:rPr>
          <w:noProof/>
        </w:rPr>
        <w:tab/>
      </w:r>
      <w:r>
        <w:rPr>
          <w:noProof/>
        </w:rPr>
        <w:fldChar w:fldCharType="begin" w:fldLock="1"/>
      </w:r>
      <w:r>
        <w:rPr>
          <w:noProof/>
        </w:rPr>
        <w:instrText xml:space="preserve"> PAGEREF _Toc114516711 \h </w:instrText>
      </w:r>
      <w:r>
        <w:rPr>
          <w:noProof/>
        </w:rPr>
      </w:r>
      <w:r>
        <w:rPr>
          <w:noProof/>
        </w:rPr>
        <w:fldChar w:fldCharType="separate"/>
      </w:r>
      <w:r>
        <w:rPr>
          <w:noProof/>
        </w:rPr>
        <w:t>148</w:t>
      </w:r>
      <w:r>
        <w:rPr>
          <w:noProof/>
        </w:rPr>
        <w:fldChar w:fldCharType="end"/>
      </w:r>
    </w:p>
    <w:p w14:paraId="7F87B56B" w14:textId="0445F7CA" w:rsidR="00EC5557" w:rsidRPr="00EC5557" w:rsidRDefault="00EC5557">
      <w:pPr>
        <w:pStyle w:val="TOC3"/>
        <w:rPr>
          <w:rFonts w:ascii="Calibri" w:hAnsi="Calibri"/>
          <w:noProof/>
          <w:sz w:val="22"/>
          <w:szCs w:val="22"/>
          <w:lang w:eastAsia="en-GB"/>
        </w:rPr>
      </w:pPr>
      <w:r>
        <w:rPr>
          <w:noProof/>
        </w:rPr>
        <w:t>8.1.3</w:t>
      </w:r>
      <w:r w:rsidRPr="00EC5557">
        <w:rPr>
          <w:rFonts w:ascii="Calibri" w:hAnsi="Calibri"/>
          <w:noProof/>
          <w:sz w:val="22"/>
          <w:szCs w:val="22"/>
          <w:lang w:eastAsia="en-GB"/>
        </w:rPr>
        <w:tab/>
      </w:r>
      <w:r>
        <w:rPr>
          <w:noProof/>
        </w:rPr>
        <w:t>Application specific data field</w:t>
      </w:r>
      <w:r>
        <w:rPr>
          <w:noProof/>
        </w:rPr>
        <w:tab/>
      </w:r>
      <w:r>
        <w:rPr>
          <w:noProof/>
        </w:rPr>
        <w:fldChar w:fldCharType="begin" w:fldLock="1"/>
      </w:r>
      <w:r>
        <w:rPr>
          <w:noProof/>
        </w:rPr>
        <w:instrText xml:space="preserve"> PAGEREF _Toc114516712 \h </w:instrText>
      </w:r>
      <w:r>
        <w:rPr>
          <w:noProof/>
        </w:rPr>
      </w:r>
      <w:r>
        <w:rPr>
          <w:noProof/>
        </w:rPr>
        <w:fldChar w:fldCharType="separate"/>
      </w:r>
      <w:r>
        <w:rPr>
          <w:noProof/>
        </w:rPr>
        <w:t>150</w:t>
      </w:r>
      <w:r>
        <w:rPr>
          <w:noProof/>
        </w:rPr>
        <w:fldChar w:fldCharType="end"/>
      </w:r>
    </w:p>
    <w:p w14:paraId="1447D371" w14:textId="1207B096" w:rsidR="00EC5557" w:rsidRPr="00EC5557" w:rsidRDefault="00EC5557">
      <w:pPr>
        <w:pStyle w:val="TOC3"/>
        <w:rPr>
          <w:rFonts w:ascii="Calibri" w:hAnsi="Calibri"/>
          <w:noProof/>
          <w:sz w:val="22"/>
          <w:szCs w:val="22"/>
          <w:lang w:eastAsia="en-GB"/>
        </w:rPr>
      </w:pPr>
      <w:r>
        <w:rPr>
          <w:noProof/>
        </w:rPr>
        <w:t>8.1.4</w:t>
      </w:r>
      <w:r w:rsidRPr="00EC5557">
        <w:rPr>
          <w:rFonts w:ascii="Calibri" w:hAnsi="Calibri"/>
          <w:noProof/>
          <w:sz w:val="22"/>
          <w:szCs w:val="22"/>
          <w:lang w:eastAsia="en-GB"/>
        </w:rPr>
        <w:tab/>
      </w:r>
      <w:r>
        <w:rPr>
          <w:noProof/>
        </w:rPr>
        <w:t>Handling of unknown messages and fields</w:t>
      </w:r>
      <w:r>
        <w:rPr>
          <w:noProof/>
        </w:rPr>
        <w:tab/>
      </w:r>
      <w:r>
        <w:rPr>
          <w:noProof/>
        </w:rPr>
        <w:fldChar w:fldCharType="begin" w:fldLock="1"/>
      </w:r>
      <w:r>
        <w:rPr>
          <w:noProof/>
        </w:rPr>
        <w:instrText xml:space="preserve"> PAGEREF _Toc114516713 \h </w:instrText>
      </w:r>
      <w:r>
        <w:rPr>
          <w:noProof/>
        </w:rPr>
      </w:r>
      <w:r>
        <w:rPr>
          <w:noProof/>
        </w:rPr>
        <w:fldChar w:fldCharType="separate"/>
      </w:r>
      <w:r>
        <w:rPr>
          <w:noProof/>
        </w:rPr>
        <w:t>150</w:t>
      </w:r>
      <w:r>
        <w:rPr>
          <w:noProof/>
        </w:rPr>
        <w:fldChar w:fldCharType="end"/>
      </w:r>
    </w:p>
    <w:p w14:paraId="22875C69" w14:textId="46E3C763" w:rsidR="00EC5557" w:rsidRPr="00EC5557" w:rsidRDefault="00EC5557">
      <w:pPr>
        <w:pStyle w:val="TOC2"/>
        <w:rPr>
          <w:rFonts w:ascii="Calibri" w:hAnsi="Calibri"/>
          <w:noProof/>
          <w:sz w:val="22"/>
          <w:szCs w:val="22"/>
          <w:lang w:eastAsia="en-GB"/>
        </w:rPr>
      </w:pPr>
      <w:r>
        <w:rPr>
          <w:noProof/>
        </w:rPr>
        <w:t>8.2</w:t>
      </w:r>
      <w:r w:rsidRPr="00EC5557">
        <w:rPr>
          <w:rFonts w:ascii="Calibri" w:hAnsi="Calibri"/>
          <w:noProof/>
          <w:sz w:val="22"/>
          <w:szCs w:val="22"/>
          <w:lang w:eastAsia="en-GB"/>
        </w:rPr>
        <w:tab/>
      </w:r>
      <w:r>
        <w:rPr>
          <w:noProof/>
        </w:rPr>
        <w:t>Floor control</w:t>
      </w:r>
      <w:r>
        <w:rPr>
          <w:noProof/>
        </w:rPr>
        <w:tab/>
      </w:r>
      <w:r>
        <w:rPr>
          <w:noProof/>
        </w:rPr>
        <w:fldChar w:fldCharType="begin" w:fldLock="1"/>
      </w:r>
      <w:r>
        <w:rPr>
          <w:noProof/>
        </w:rPr>
        <w:instrText xml:space="preserve"> PAGEREF _Toc114516714 \h </w:instrText>
      </w:r>
      <w:r>
        <w:rPr>
          <w:noProof/>
        </w:rPr>
      </w:r>
      <w:r>
        <w:rPr>
          <w:noProof/>
        </w:rPr>
        <w:fldChar w:fldCharType="separate"/>
      </w:r>
      <w:r>
        <w:rPr>
          <w:noProof/>
        </w:rPr>
        <w:t>150</w:t>
      </w:r>
      <w:r>
        <w:rPr>
          <w:noProof/>
        </w:rPr>
        <w:fldChar w:fldCharType="end"/>
      </w:r>
    </w:p>
    <w:p w14:paraId="3DF0F120" w14:textId="64433F8B" w:rsidR="00EC5557" w:rsidRPr="00EC5557" w:rsidRDefault="00EC5557">
      <w:pPr>
        <w:pStyle w:val="TOC3"/>
        <w:rPr>
          <w:rFonts w:ascii="Calibri" w:hAnsi="Calibri"/>
          <w:noProof/>
          <w:sz w:val="22"/>
          <w:szCs w:val="22"/>
          <w:lang w:eastAsia="en-GB"/>
        </w:rPr>
      </w:pPr>
      <w:r>
        <w:rPr>
          <w:noProof/>
        </w:rPr>
        <w:t>8.2.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715 \h </w:instrText>
      </w:r>
      <w:r>
        <w:rPr>
          <w:noProof/>
        </w:rPr>
      </w:r>
      <w:r>
        <w:rPr>
          <w:noProof/>
        </w:rPr>
        <w:fldChar w:fldCharType="separate"/>
      </w:r>
      <w:r>
        <w:rPr>
          <w:noProof/>
        </w:rPr>
        <w:t>150</w:t>
      </w:r>
      <w:r>
        <w:rPr>
          <w:noProof/>
        </w:rPr>
        <w:fldChar w:fldCharType="end"/>
      </w:r>
    </w:p>
    <w:p w14:paraId="5F5F2F51" w14:textId="7CF7D70C" w:rsidR="00EC5557" w:rsidRPr="00EC5557" w:rsidRDefault="00EC5557">
      <w:pPr>
        <w:pStyle w:val="TOC3"/>
        <w:rPr>
          <w:rFonts w:ascii="Calibri" w:hAnsi="Calibri"/>
          <w:noProof/>
          <w:sz w:val="22"/>
          <w:szCs w:val="22"/>
          <w:lang w:eastAsia="en-GB"/>
        </w:rPr>
      </w:pPr>
      <w:r>
        <w:rPr>
          <w:noProof/>
        </w:rPr>
        <w:t>8.2.2</w:t>
      </w:r>
      <w:r w:rsidRPr="00EC5557">
        <w:rPr>
          <w:rFonts w:ascii="Calibri" w:hAnsi="Calibri"/>
          <w:noProof/>
          <w:sz w:val="22"/>
          <w:szCs w:val="22"/>
          <w:lang w:eastAsia="en-GB"/>
        </w:rPr>
        <w:tab/>
      </w:r>
      <w:r>
        <w:rPr>
          <w:noProof/>
        </w:rPr>
        <w:t>Floor control messages</w:t>
      </w:r>
      <w:r>
        <w:rPr>
          <w:noProof/>
        </w:rPr>
        <w:tab/>
      </w:r>
      <w:r>
        <w:rPr>
          <w:noProof/>
        </w:rPr>
        <w:fldChar w:fldCharType="begin" w:fldLock="1"/>
      </w:r>
      <w:r>
        <w:rPr>
          <w:noProof/>
        </w:rPr>
        <w:instrText xml:space="preserve"> PAGEREF _Toc114516716 \h </w:instrText>
      </w:r>
      <w:r>
        <w:rPr>
          <w:noProof/>
        </w:rPr>
      </w:r>
      <w:r>
        <w:rPr>
          <w:noProof/>
        </w:rPr>
        <w:fldChar w:fldCharType="separate"/>
      </w:r>
      <w:r>
        <w:rPr>
          <w:noProof/>
        </w:rPr>
        <w:t>151</w:t>
      </w:r>
      <w:r>
        <w:rPr>
          <w:noProof/>
        </w:rPr>
        <w:fldChar w:fldCharType="end"/>
      </w:r>
    </w:p>
    <w:p w14:paraId="61A71655" w14:textId="1B7CA283" w:rsidR="00EC5557" w:rsidRPr="00EC5557" w:rsidRDefault="00EC5557">
      <w:pPr>
        <w:pStyle w:val="TOC4"/>
        <w:rPr>
          <w:rFonts w:ascii="Calibri" w:hAnsi="Calibri"/>
          <w:noProof/>
          <w:sz w:val="22"/>
          <w:szCs w:val="22"/>
          <w:lang w:eastAsia="en-GB"/>
        </w:rPr>
      </w:pPr>
      <w:r>
        <w:rPr>
          <w:noProof/>
        </w:rPr>
        <w:t>8.2.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717 \h </w:instrText>
      </w:r>
      <w:r>
        <w:rPr>
          <w:noProof/>
        </w:rPr>
      </w:r>
      <w:r>
        <w:rPr>
          <w:noProof/>
        </w:rPr>
        <w:fldChar w:fldCharType="separate"/>
      </w:r>
      <w:r>
        <w:rPr>
          <w:noProof/>
        </w:rPr>
        <w:t>151</w:t>
      </w:r>
      <w:r>
        <w:rPr>
          <w:noProof/>
        </w:rPr>
        <w:fldChar w:fldCharType="end"/>
      </w:r>
    </w:p>
    <w:p w14:paraId="6210A7E6" w14:textId="088C4D11" w:rsidR="00EC5557" w:rsidRPr="00EC5557" w:rsidRDefault="00EC5557">
      <w:pPr>
        <w:pStyle w:val="TOC4"/>
        <w:rPr>
          <w:rFonts w:ascii="Calibri" w:hAnsi="Calibri"/>
          <w:noProof/>
          <w:sz w:val="22"/>
          <w:szCs w:val="22"/>
          <w:lang w:eastAsia="en-GB"/>
        </w:rPr>
      </w:pPr>
      <w:r>
        <w:rPr>
          <w:noProof/>
        </w:rPr>
        <w:t>8.2.2.2</w:t>
      </w:r>
      <w:r w:rsidRPr="00EC5557">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14516718 \h </w:instrText>
      </w:r>
      <w:r>
        <w:rPr>
          <w:noProof/>
        </w:rPr>
      </w:r>
      <w:r>
        <w:rPr>
          <w:noProof/>
        </w:rPr>
        <w:fldChar w:fldCharType="separate"/>
      </w:r>
      <w:r>
        <w:rPr>
          <w:noProof/>
        </w:rPr>
        <w:t>151</w:t>
      </w:r>
      <w:r>
        <w:rPr>
          <w:noProof/>
        </w:rPr>
        <w:fldChar w:fldCharType="end"/>
      </w:r>
    </w:p>
    <w:p w14:paraId="34060769" w14:textId="1DBA382E" w:rsidR="00EC5557" w:rsidRPr="00EC5557" w:rsidRDefault="00EC5557">
      <w:pPr>
        <w:pStyle w:val="TOC3"/>
        <w:rPr>
          <w:rFonts w:ascii="Calibri" w:hAnsi="Calibri"/>
          <w:noProof/>
          <w:sz w:val="22"/>
          <w:szCs w:val="22"/>
          <w:lang w:eastAsia="en-GB"/>
        </w:rPr>
      </w:pPr>
      <w:r>
        <w:rPr>
          <w:noProof/>
        </w:rPr>
        <w:t>8.2.3</w:t>
      </w:r>
      <w:r w:rsidRPr="00EC5557">
        <w:rPr>
          <w:rFonts w:ascii="Calibri" w:hAnsi="Calibri"/>
          <w:noProof/>
          <w:sz w:val="22"/>
          <w:szCs w:val="22"/>
          <w:lang w:eastAsia="en-GB"/>
        </w:rPr>
        <w:tab/>
      </w:r>
      <w:r>
        <w:rPr>
          <w:noProof/>
        </w:rPr>
        <w:t>Floor control specific fields</w:t>
      </w:r>
      <w:r>
        <w:rPr>
          <w:noProof/>
        </w:rPr>
        <w:tab/>
      </w:r>
      <w:r>
        <w:rPr>
          <w:noProof/>
        </w:rPr>
        <w:fldChar w:fldCharType="begin" w:fldLock="1"/>
      </w:r>
      <w:r>
        <w:rPr>
          <w:noProof/>
        </w:rPr>
        <w:instrText xml:space="preserve"> PAGEREF _Toc114516719 \h </w:instrText>
      </w:r>
      <w:r>
        <w:rPr>
          <w:noProof/>
        </w:rPr>
      </w:r>
      <w:r>
        <w:rPr>
          <w:noProof/>
        </w:rPr>
        <w:fldChar w:fldCharType="separate"/>
      </w:r>
      <w:r>
        <w:rPr>
          <w:noProof/>
        </w:rPr>
        <w:t>151</w:t>
      </w:r>
      <w:r>
        <w:rPr>
          <w:noProof/>
        </w:rPr>
        <w:fldChar w:fldCharType="end"/>
      </w:r>
    </w:p>
    <w:p w14:paraId="66570D5A" w14:textId="4FAB5F5F" w:rsidR="00EC5557" w:rsidRPr="00EC5557" w:rsidRDefault="00EC5557">
      <w:pPr>
        <w:pStyle w:val="TOC4"/>
        <w:rPr>
          <w:rFonts w:ascii="Calibri" w:hAnsi="Calibri"/>
          <w:noProof/>
          <w:sz w:val="22"/>
          <w:szCs w:val="22"/>
          <w:lang w:eastAsia="en-GB"/>
        </w:rPr>
      </w:pPr>
      <w:r>
        <w:rPr>
          <w:noProof/>
        </w:rPr>
        <w:t>8.2.3.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720 \h </w:instrText>
      </w:r>
      <w:r>
        <w:rPr>
          <w:noProof/>
        </w:rPr>
      </w:r>
      <w:r>
        <w:rPr>
          <w:noProof/>
        </w:rPr>
        <w:fldChar w:fldCharType="separate"/>
      </w:r>
      <w:r>
        <w:rPr>
          <w:noProof/>
        </w:rPr>
        <w:t>151</w:t>
      </w:r>
      <w:r>
        <w:rPr>
          <w:noProof/>
        </w:rPr>
        <w:fldChar w:fldCharType="end"/>
      </w:r>
    </w:p>
    <w:p w14:paraId="34A8171A" w14:textId="3C457B73" w:rsidR="00EC5557" w:rsidRPr="00EC5557" w:rsidRDefault="00EC5557">
      <w:pPr>
        <w:pStyle w:val="TOC4"/>
        <w:rPr>
          <w:rFonts w:ascii="Calibri" w:hAnsi="Calibri"/>
          <w:noProof/>
          <w:sz w:val="22"/>
          <w:szCs w:val="22"/>
          <w:lang w:eastAsia="en-GB"/>
        </w:rPr>
      </w:pPr>
      <w:r>
        <w:rPr>
          <w:noProof/>
        </w:rPr>
        <w:t>8.2.3.2</w:t>
      </w:r>
      <w:r w:rsidRPr="00EC5557">
        <w:rPr>
          <w:rFonts w:ascii="Calibri" w:hAnsi="Calibri"/>
          <w:noProof/>
          <w:sz w:val="22"/>
          <w:szCs w:val="22"/>
          <w:lang w:eastAsia="en-GB"/>
        </w:rPr>
        <w:tab/>
      </w:r>
      <w:r>
        <w:rPr>
          <w:noProof/>
        </w:rPr>
        <w:t>Floor Priority field</w:t>
      </w:r>
      <w:r>
        <w:rPr>
          <w:noProof/>
        </w:rPr>
        <w:tab/>
      </w:r>
      <w:r>
        <w:rPr>
          <w:noProof/>
        </w:rPr>
        <w:fldChar w:fldCharType="begin" w:fldLock="1"/>
      </w:r>
      <w:r>
        <w:rPr>
          <w:noProof/>
        </w:rPr>
        <w:instrText xml:space="preserve"> PAGEREF _Toc114516721 \h </w:instrText>
      </w:r>
      <w:r>
        <w:rPr>
          <w:noProof/>
        </w:rPr>
      </w:r>
      <w:r>
        <w:rPr>
          <w:noProof/>
        </w:rPr>
        <w:fldChar w:fldCharType="separate"/>
      </w:r>
      <w:r>
        <w:rPr>
          <w:noProof/>
        </w:rPr>
        <w:t>152</w:t>
      </w:r>
      <w:r>
        <w:rPr>
          <w:noProof/>
        </w:rPr>
        <w:fldChar w:fldCharType="end"/>
      </w:r>
    </w:p>
    <w:p w14:paraId="2F8B1F61" w14:textId="3A58804E" w:rsidR="00EC5557" w:rsidRPr="00EC5557" w:rsidRDefault="00EC5557">
      <w:pPr>
        <w:pStyle w:val="TOC4"/>
        <w:rPr>
          <w:rFonts w:ascii="Calibri" w:hAnsi="Calibri"/>
          <w:noProof/>
          <w:sz w:val="22"/>
          <w:szCs w:val="22"/>
          <w:lang w:eastAsia="en-GB"/>
        </w:rPr>
      </w:pPr>
      <w:r>
        <w:rPr>
          <w:noProof/>
        </w:rPr>
        <w:t>8.2.3.3</w:t>
      </w:r>
      <w:r w:rsidRPr="00EC5557">
        <w:rPr>
          <w:rFonts w:ascii="Calibri" w:hAnsi="Calibri"/>
          <w:noProof/>
          <w:sz w:val="22"/>
          <w:szCs w:val="22"/>
          <w:lang w:eastAsia="en-GB"/>
        </w:rPr>
        <w:tab/>
      </w:r>
      <w:r>
        <w:rPr>
          <w:noProof/>
        </w:rPr>
        <w:t>Duration field</w:t>
      </w:r>
      <w:r>
        <w:rPr>
          <w:noProof/>
        </w:rPr>
        <w:tab/>
      </w:r>
      <w:r>
        <w:rPr>
          <w:noProof/>
        </w:rPr>
        <w:fldChar w:fldCharType="begin" w:fldLock="1"/>
      </w:r>
      <w:r>
        <w:rPr>
          <w:noProof/>
        </w:rPr>
        <w:instrText xml:space="preserve"> PAGEREF _Toc114516722 \h </w:instrText>
      </w:r>
      <w:r>
        <w:rPr>
          <w:noProof/>
        </w:rPr>
      </w:r>
      <w:r>
        <w:rPr>
          <w:noProof/>
        </w:rPr>
        <w:fldChar w:fldCharType="separate"/>
      </w:r>
      <w:r>
        <w:rPr>
          <w:noProof/>
        </w:rPr>
        <w:t>153</w:t>
      </w:r>
      <w:r>
        <w:rPr>
          <w:noProof/>
        </w:rPr>
        <w:fldChar w:fldCharType="end"/>
      </w:r>
    </w:p>
    <w:p w14:paraId="073FAB67" w14:textId="66C9491B" w:rsidR="00EC5557" w:rsidRPr="00EC5557" w:rsidRDefault="00EC5557">
      <w:pPr>
        <w:pStyle w:val="TOC4"/>
        <w:rPr>
          <w:rFonts w:ascii="Calibri" w:hAnsi="Calibri"/>
          <w:noProof/>
          <w:sz w:val="22"/>
          <w:szCs w:val="22"/>
          <w:lang w:eastAsia="en-GB"/>
        </w:rPr>
      </w:pPr>
      <w:r>
        <w:rPr>
          <w:noProof/>
        </w:rPr>
        <w:t>8.2.3.4</w:t>
      </w:r>
      <w:r w:rsidRPr="00EC5557">
        <w:rPr>
          <w:rFonts w:ascii="Calibri" w:hAnsi="Calibri"/>
          <w:noProof/>
          <w:sz w:val="22"/>
          <w:szCs w:val="22"/>
          <w:lang w:eastAsia="en-GB"/>
        </w:rPr>
        <w:tab/>
      </w:r>
      <w:r>
        <w:rPr>
          <w:noProof/>
        </w:rPr>
        <w:t>Reject Cause field</w:t>
      </w:r>
      <w:r>
        <w:rPr>
          <w:noProof/>
        </w:rPr>
        <w:tab/>
      </w:r>
      <w:r>
        <w:rPr>
          <w:noProof/>
        </w:rPr>
        <w:fldChar w:fldCharType="begin" w:fldLock="1"/>
      </w:r>
      <w:r>
        <w:rPr>
          <w:noProof/>
        </w:rPr>
        <w:instrText xml:space="preserve"> PAGEREF _Toc114516723 \h </w:instrText>
      </w:r>
      <w:r>
        <w:rPr>
          <w:noProof/>
        </w:rPr>
      </w:r>
      <w:r>
        <w:rPr>
          <w:noProof/>
        </w:rPr>
        <w:fldChar w:fldCharType="separate"/>
      </w:r>
      <w:r>
        <w:rPr>
          <w:noProof/>
        </w:rPr>
        <w:t>153</w:t>
      </w:r>
      <w:r>
        <w:rPr>
          <w:noProof/>
        </w:rPr>
        <w:fldChar w:fldCharType="end"/>
      </w:r>
    </w:p>
    <w:p w14:paraId="309F35C2" w14:textId="08189725" w:rsidR="00EC5557" w:rsidRPr="00EC5557" w:rsidRDefault="00EC5557">
      <w:pPr>
        <w:pStyle w:val="TOC4"/>
        <w:rPr>
          <w:rFonts w:ascii="Calibri" w:hAnsi="Calibri"/>
          <w:noProof/>
          <w:sz w:val="22"/>
          <w:szCs w:val="22"/>
          <w:lang w:eastAsia="en-GB"/>
        </w:rPr>
      </w:pPr>
      <w:r>
        <w:rPr>
          <w:noProof/>
        </w:rPr>
        <w:t>8.2.3.5</w:t>
      </w:r>
      <w:r w:rsidRPr="00EC5557">
        <w:rPr>
          <w:rFonts w:ascii="Calibri" w:hAnsi="Calibri"/>
          <w:noProof/>
          <w:sz w:val="22"/>
          <w:szCs w:val="22"/>
          <w:lang w:eastAsia="en-GB"/>
        </w:rPr>
        <w:tab/>
      </w:r>
      <w:r>
        <w:rPr>
          <w:noProof/>
        </w:rPr>
        <w:t>Queue Info field</w:t>
      </w:r>
      <w:r>
        <w:rPr>
          <w:noProof/>
        </w:rPr>
        <w:tab/>
      </w:r>
      <w:r>
        <w:rPr>
          <w:noProof/>
        </w:rPr>
        <w:fldChar w:fldCharType="begin" w:fldLock="1"/>
      </w:r>
      <w:r>
        <w:rPr>
          <w:noProof/>
        </w:rPr>
        <w:instrText xml:space="preserve"> PAGEREF _Toc114516724 \h </w:instrText>
      </w:r>
      <w:r>
        <w:rPr>
          <w:noProof/>
        </w:rPr>
      </w:r>
      <w:r>
        <w:rPr>
          <w:noProof/>
        </w:rPr>
        <w:fldChar w:fldCharType="separate"/>
      </w:r>
      <w:r>
        <w:rPr>
          <w:noProof/>
        </w:rPr>
        <w:t>153</w:t>
      </w:r>
      <w:r>
        <w:rPr>
          <w:noProof/>
        </w:rPr>
        <w:fldChar w:fldCharType="end"/>
      </w:r>
    </w:p>
    <w:p w14:paraId="66DE14D0" w14:textId="594C77F4" w:rsidR="00EC5557" w:rsidRPr="00EC5557" w:rsidRDefault="00EC5557">
      <w:pPr>
        <w:pStyle w:val="TOC4"/>
        <w:rPr>
          <w:rFonts w:ascii="Calibri" w:hAnsi="Calibri"/>
          <w:noProof/>
          <w:sz w:val="22"/>
          <w:szCs w:val="22"/>
          <w:lang w:eastAsia="en-GB"/>
        </w:rPr>
      </w:pPr>
      <w:r>
        <w:rPr>
          <w:noProof/>
        </w:rPr>
        <w:t>8.2.3.6</w:t>
      </w:r>
      <w:r w:rsidRPr="00EC5557">
        <w:rPr>
          <w:rFonts w:ascii="Calibri" w:hAnsi="Calibri"/>
          <w:noProof/>
          <w:sz w:val="22"/>
          <w:szCs w:val="22"/>
          <w:lang w:eastAsia="en-GB"/>
        </w:rPr>
        <w:tab/>
      </w:r>
      <w:r>
        <w:rPr>
          <w:noProof/>
        </w:rPr>
        <w:t>Granted Party's Identity field</w:t>
      </w:r>
      <w:r>
        <w:rPr>
          <w:noProof/>
        </w:rPr>
        <w:tab/>
      </w:r>
      <w:r>
        <w:rPr>
          <w:noProof/>
        </w:rPr>
        <w:fldChar w:fldCharType="begin" w:fldLock="1"/>
      </w:r>
      <w:r>
        <w:rPr>
          <w:noProof/>
        </w:rPr>
        <w:instrText xml:space="preserve"> PAGEREF _Toc114516725 \h </w:instrText>
      </w:r>
      <w:r>
        <w:rPr>
          <w:noProof/>
        </w:rPr>
      </w:r>
      <w:r>
        <w:rPr>
          <w:noProof/>
        </w:rPr>
        <w:fldChar w:fldCharType="separate"/>
      </w:r>
      <w:r>
        <w:rPr>
          <w:noProof/>
        </w:rPr>
        <w:t>154</w:t>
      </w:r>
      <w:r>
        <w:rPr>
          <w:noProof/>
        </w:rPr>
        <w:fldChar w:fldCharType="end"/>
      </w:r>
    </w:p>
    <w:p w14:paraId="70D15862" w14:textId="6890C139" w:rsidR="00EC5557" w:rsidRPr="00EC5557" w:rsidRDefault="00EC5557">
      <w:pPr>
        <w:pStyle w:val="TOC4"/>
        <w:rPr>
          <w:rFonts w:ascii="Calibri" w:hAnsi="Calibri"/>
          <w:noProof/>
          <w:sz w:val="22"/>
          <w:szCs w:val="22"/>
          <w:lang w:eastAsia="en-GB"/>
        </w:rPr>
      </w:pPr>
      <w:r>
        <w:rPr>
          <w:noProof/>
        </w:rPr>
        <w:t>8.2.3.7</w:t>
      </w:r>
      <w:r w:rsidRPr="00EC5557">
        <w:rPr>
          <w:rFonts w:ascii="Calibri" w:hAnsi="Calibri"/>
          <w:noProof/>
          <w:sz w:val="22"/>
          <w:szCs w:val="22"/>
          <w:lang w:eastAsia="en-GB"/>
        </w:rPr>
        <w:tab/>
      </w:r>
      <w:r>
        <w:rPr>
          <w:noProof/>
        </w:rPr>
        <w:t>Permission to Request the Floor field</w:t>
      </w:r>
      <w:r>
        <w:rPr>
          <w:noProof/>
        </w:rPr>
        <w:tab/>
      </w:r>
      <w:r>
        <w:rPr>
          <w:noProof/>
        </w:rPr>
        <w:fldChar w:fldCharType="begin" w:fldLock="1"/>
      </w:r>
      <w:r>
        <w:rPr>
          <w:noProof/>
        </w:rPr>
        <w:instrText xml:space="preserve"> PAGEREF _Toc114516726 \h </w:instrText>
      </w:r>
      <w:r>
        <w:rPr>
          <w:noProof/>
        </w:rPr>
      </w:r>
      <w:r>
        <w:rPr>
          <w:noProof/>
        </w:rPr>
        <w:fldChar w:fldCharType="separate"/>
      </w:r>
      <w:r>
        <w:rPr>
          <w:noProof/>
        </w:rPr>
        <w:t>154</w:t>
      </w:r>
      <w:r>
        <w:rPr>
          <w:noProof/>
        </w:rPr>
        <w:fldChar w:fldCharType="end"/>
      </w:r>
    </w:p>
    <w:p w14:paraId="2A38AC3A" w14:textId="20174998" w:rsidR="00EC5557" w:rsidRPr="00EC5557" w:rsidRDefault="00EC5557">
      <w:pPr>
        <w:pStyle w:val="TOC4"/>
        <w:rPr>
          <w:rFonts w:ascii="Calibri" w:hAnsi="Calibri"/>
          <w:noProof/>
          <w:sz w:val="22"/>
          <w:szCs w:val="22"/>
          <w:lang w:eastAsia="en-GB"/>
        </w:rPr>
      </w:pPr>
      <w:r>
        <w:rPr>
          <w:noProof/>
        </w:rPr>
        <w:t>8.2.3.8</w:t>
      </w:r>
      <w:r w:rsidRPr="00EC5557">
        <w:rPr>
          <w:rFonts w:ascii="Calibri" w:hAnsi="Calibri"/>
          <w:noProof/>
          <w:sz w:val="22"/>
          <w:szCs w:val="22"/>
          <w:lang w:eastAsia="en-GB"/>
        </w:rPr>
        <w:tab/>
      </w:r>
      <w:r>
        <w:rPr>
          <w:noProof/>
        </w:rPr>
        <w:t>User ID field</w:t>
      </w:r>
      <w:r>
        <w:rPr>
          <w:noProof/>
        </w:rPr>
        <w:tab/>
      </w:r>
      <w:r>
        <w:rPr>
          <w:noProof/>
        </w:rPr>
        <w:fldChar w:fldCharType="begin" w:fldLock="1"/>
      </w:r>
      <w:r>
        <w:rPr>
          <w:noProof/>
        </w:rPr>
        <w:instrText xml:space="preserve"> PAGEREF _Toc114516727 \h </w:instrText>
      </w:r>
      <w:r>
        <w:rPr>
          <w:noProof/>
        </w:rPr>
      </w:r>
      <w:r>
        <w:rPr>
          <w:noProof/>
        </w:rPr>
        <w:fldChar w:fldCharType="separate"/>
      </w:r>
      <w:r>
        <w:rPr>
          <w:noProof/>
        </w:rPr>
        <w:t>155</w:t>
      </w:r>
      <w:r>
        <w:rPr>
          <w:noProof/>
        </w:rPr>
        <w:fldChar w:fldCharType="end"/>
      </w:r>
    </w:p>
    <w:p w14:paraId="5B33F407" w14:textId="4B4C9580" w:rsidR="00EC5557" w:rsidRPr="00EC5557" w:rsidRDefault="00EC5557">
      <w:pPr>
        <w:pStyle w:val="TOC4"/>
        <w:rPr>
          <w:rFonts w:ascii="Calibri" w:hAnsi="Calibri"/>
          <w:noProof/>
          <w:sz w:val="22"/>
          <w:szCs w:val="22"/>
          <w:lang w:eastAsia="en-GB"/>
        </w:rPr>
      </w:pPr>
      <w:r>
        <w:rPr>
          <w:noProof/>
        </w:rPr>
        <w:t>8.2.3.9</w:t>
      </w:r>
      <w:r w:rsidRPr="00EC5557">
        <w:rPr>
          <w:rFonts w:ascii="Calibri" w:hAnsi="Calibri"/>
          <w:noProof/>
          <w:sz w:val="22"/>
          <w:szCs w:val="22"/>
          <w:lang w:eastAsia="en-GB"/>
        </w:rPr>
        <w:tab/>
      </w:r>
      <w:r>
        <w:rPr>
          <w:noProof/>
        </w:rPr>
        <w:t>Queue Size field</w:t>
      </w:r>
      <w:r>
        <w:rPr>
          <w:noProof/>
        </w:rPr>
        <w:tab/>
      </w:r>
      <w:r>
        <w:rPr>
          <w:noProof/>
        </w:rPr>
        <w:fldChar w:fldCharType="begin" w:fldLock="1"/>
      </w:r>
      <w:r>
        <w:rPr>
          <w:noProof/>
        </w:rPr>
        <w:instrText xml:space="preserve"> PAGEREF _Toc114516728 \h </w:instrText>
      </w:r>
      <w:r>
        <w:rPr>
          <w:noProof/>
        </w:rPr>
      </w:r>
      <w:r>
        <w:rPr>
          <w:noProof/>
        </w:rPr>
        <w:fldChar w:fldCharType="separate"/>
      </w:r>
      <w:r>
        <w:rPr>
          <w:noProof/>
        </w:rPr>
        <w:t>155</w:t>
      </w:r>
      <w:r>
        <w:rPr>
          <w:noProof/>
        </w:rPr>
        <w:fldChar w:fldCharType="end"/>
      </w:r>
    </w:p>
    <w:p w14:paraId="73258AE7" w14:textId="3459DB6F" w:rsidR="00EC5557" w:rsidRPr="00EC5557" w:rsidRDefault="00EC5557">
      <w:pPr>
        <w:pStyle w:val="TOC4"/>
        <w:rPr>
          <w:rFonts w:ascii="Calibri" w:hAnsi="Calibri"/>
          <w:noProof/>
          <w:sz w:val="22"/>
          <w:szCs w:val="22"/>
          <w:lang w:eastAsia="en-GB"/>
        </w:rPr>
      </w:pPr>
      <w:r>
        <w:rPr>
          <w:noProof/>
        </w:rPr>
        <w:t>8.2.3.10</w:t>
      </w:r>
      <w:r w:rsidRPr="00EC5557">
        <w:rPr>
          <w:rFonts w:ascii="Calibri" w:hAnsi="Calibri"/>
          <w:noProof/>
          <w:sz w:val="22"/>
          <w:szCs w:val="22"/>
          <w:lang w:eastAsia="en-GB"/>
        </w:rPr>
        <w:tab/>
      </w:r>
      <w:r>
        <w:rPr>
          <w:noProof/>
        </w:rPr>
        <w:t>Message Sequence Number field</w:t>
      </w:r>
      <w:r>
        <w:rPr>
          <w:noProof/>
        </w:rPr>
        <w:tab/>
      </w:r>
      <w:r>
        <w:rPr>
          <w:noProof/>
        </w:rPr>
        <w:fldChar w:fldCharType="begin" w:fldLock="1"/>
      </w:r>
      <w:r>
        <w:rPr>
          <w:noProof/>
        </w:rPr>
        <w:instrText xml:space="preserve"> PAGEREF _Toc114516729 \h </w:instrText>
      </w:r>
      <w:r>
        <w:rPr>
          <w:noProof/>
        </w:rPr>
      </w:r>
      <w:r>
        <w:rPr>
          <w:noProof/>
        </w:rPr>
        <w:fldChar w:fldCharType="separate"/>
      </w:r>
      <w:r>
        <w:rPr>
          <w:noProof/>
        </w:rPr>
        <w:t>156</w:t>
      </w:r>
      <w:r>
        <w:rPr>
          <w:noProof/>
        </w:rPr>
        <w:fldChar w:fldCharType="end"/>
      </w:r>
    </w:p>
    <w:p w14:paraId="024EC25F" w14:textId="45344D20" w:rsidR="00EC5557" w:rsidRPr="00EC5557" w:rsidRDefault="00EC5557">
      <w:pPr>
        <w:pStyle w:val="TOC4"/>
        <w:rPr>
          <w:rFonts w:ascii="Calibri" w:hAnsi="Calibri"/>
          <w:noProof/>
          <w:sz w:val="22"/>
          <w:szCs w:val="22"/>
          <w:lang w:eastAsia="en-GB"/>
        </w:rPr>
      </w:pPr>
      <w:r>
        <w:rPr>
          <w:noProof/>
        </w:rPr>
        <w:t>8.2.3.11</w:t>
      </w:r>
      <w:r w:rsidRPr="00EC5557">
        <w:rPr>
          <w:rFonts w:ascii="Calibri" w:hAnsi="Calibri"/>
          <w:noProof/>
          <w:sz w:val="22"/>
          <w:szCs w:val="22"/>
          <w:lang w:eastAsia="en-GB"/>
        </w:rPr>
        <w:tab/>
      </w:r>
      <w:r>
        <w:rPr>
          <w:noProof/>
        </w:rPr>
        <w:t>Queued User ID field</w:t>
      </w:r>
      <w:r>
        <w:rPr>
          <w:noProof/>
        </w:rPr>
        <w:tab/>
      </w:r>
      <w:r>
        <w:rPr>
          <w:noProof/>
        </w:rPr>
        <w:fldChar w:fldCharType="begin" w:fldLock="1"/>
      </w:r>
      <w:r>
        <w:rPr>
          <w:noProof/>
        </w:rPr>
        <w:instrText xml:space="preserve"> PAGEREF _Toc114516730 \h </w:instrText>
      </w:r>
      <w:r>
        <w:rPr>
          <w:noProof/>
        </w:rPr>
      </w:r>
      <w:r>
        <w:rPr>
          <w:noProof/>
        </w:rPr>
        <w:fldChar w:fldCharType="separate"/>
      </w:r>
      <w:r>
        <w:rPr>
          <w:noProof/>
        </w:rPr>
        <w:t>156</w:t>
      </w:r>
      <w:r>
        <w:rPr>
          <w:noProof/>
        </w:rPr>
        <w:fldChar w:fldCharType="end"/>
      </w:r>
    </w:p>
    <w:p w14:paraId="22837321" w14:textId="606FD91C" w:rsidR="00EC5557" w:rsidRPr="00EC5557" w:rsidRDefault="00EC5557">
      <w:pPr>
        <w:pStyle w:val="TOC4"/>
        <w:rPr>
          <w:rFonts w:ascii="Calibri" w:hAnsi="Calibri"/>
          <w:noProof/>
          <w:sz w:val="22"/>
          <w:szCs w:val="22"/>
          <w:lang w:eastAsia="en-GB"/>
        </w:rPr>
      </w:pPr>
      <w:r>
        <w:rPr>
          <w:noProof/>
        </w:rPr>
        <w:t>8.2.3.12</w:t>
      </w:r>
      <w:r w:rsidRPr="00EC5557">
        <w:rPr>
          <w:rFonts w:ascii="Calibri" w:hAnsi="Calibri"/>
          <w:noProof/>
          <w:sz w:val="22"/>
          <w:szCs w:val="22"/>
          <w:lang w:eastAsia="en-GB"/>
        </w:rPr>
        <w:tab/>
      </w:r>
      <w:r>
        <w:rPr>
          <w:noProof/>
        </w:rPr>
        <w:t>Source field</w:t>
      </w:r>
      <w:r>
        <w:rPr>
          <w:noProof/>
        </w:rPr>
        <w:tab/>
      </w:r>
      <w:r>
        <w:rPr>
          <w:noProof/>
        </w:rPr>
        <w:fldChar w:fldCharType="begin" w:fldLock="1"/>
      </w:r>
      <w:r>
        <w:rPr>
          <w:noProof/>
        </w:rPr>
        <w:instrText xml:space="preserve"> PAGEREF _Toc114516731 \h </w:instrText>
      </w:r>
      <w:r>
        <w:rPr>
          <w:noProof/>
        </w:rPr>
      </w:r>
      <w:r>
        <w:rPr>
          <w:noProof/>
        </w:rPr>
        <w:fldChar w:fldCharType="separate"/>
      </w:r>
      <w:r>
        <w:rPr>
          <w:noProof/>
        </w:rPr>
        <w:t>157</w:t>
      </w:r>
      <w:r>
        <w:rPr>
          <w:noProof/>
        </w:rPr>
        <w:fldChar w:fldCharType="end"/>
      </w:r>
    </w:p>
    <w:p w14:paraId="27E490CF" w14:textId="34700D7B" w:rsidR="00EC5557" w:rsidRPr="00EC5557" w:rsidRDefault="00EC5557">
      <w:pPr>
        <w:pStyle w:val="TOC4"/>
        <w:rPr>
          <w:rFonts w:ascii="Calibri" w:hAnsi="Calibri"/>
          <w:noProof/>
          <w:sz w:val="22"/>
          <w:szCs w:val="22"/>
          <w:lang w:eastAsia="en-GB"/>
        </w:rPr>
      </w:pPr>
      <w:r>
        <w:rPr>
          <w:noProof/>
        </w:rPr>
        <w:t>8.2.3.13</w:t>
      </w:r>
      <w:r w:rsidRPr="00EC5557">
        <w:rPr>
          <w:rFonts w:ascii="Calibri" w:hAnsi="Calibri"/>
          <w:noProof/>
          <w:sz w:val="22"/>
          <w:szCs w:val="22"/>
          <w:lang w:eastAsia="en-GB"/>
        </w:rPr>
        <w:tab/>
      </w:r>
      <w:r>
        <w:rPr>
          <w:noProof/>
        </w:rPr>
        <w:t>Track Info field</w:t>
      </w:r>
      <w:r>
        <w:rPr>
          <w:noProof/>
        </w:rPr>
        <w:tab/>
      </w:r>
      <w:r>
        <w:rPr>
          <w:noProof/>
        </w:rPr>
        <w:fldChar w:fldCharType="begin" w:fldLock="1"/>
      </w:r>
      <w:r>
        <w:rPr>
          <w:noProof/>
        </w:rPr>
        <w:instrText xml:space="preserve"> PAGEREF _Toc114516732 \h </w:instrText>
      </w:r>
      <w:r>
        <w:rPr>
          <w:noProof/>
        </w:rPr>
      </w:r>
      <w:r>
        <w:rPr>
          <w:noProof/>
        </w:rPr>
        <w:fldChar w:fldCharType="separate"/>
      </w:r>
      <w:r>
        <w:rPr>
          <w:noProof/>
        </w:rPr>
        <w:t>157</w:t>
      </w:r>
      <w:r>
        <w:rPr>
          <w:noProof/>
        </w:rPr>
        <w:fldChar w:fldCharType="end"/>
      </w:r>
    </w:p>
    <w:p w14:paraId="06941B30" w14:textId="6CA0A748" w:rsidR="00EC5557" w:rsidRPr="00EC5557" w:rsidRDefault="00EC5557">
      <w:pPr>
        <w:pStyle w:val="TOC4"/>
        <w:rPr>
          <w:rFonts w:ascii="Calibri" w:hAnsi="Calibri"/>
          <w:noProof/>
          <w:sz w:val="22"/>
          <w:szCs w:val="22"/>
          <w:lang w:eastAsia="en-GB"/>
        </w:rPr>
      </w:pPr>
      <w:r>
        <w:rPr>
          <w:noProof/>
        </w:rPr>
        <w:t>8.2.3.14</w:t>
      </w:r>
      <w:r w:rsidRPr="00EC5557">
        <w:rPr>
          <w:rFonts w:ascii="Calibri" w:hAnsi="Calibri"/>
          <w:noProof/>
          <w:sz w:val="22"/>
          <w:szCs w:val="22"/>
          <w:lang w:eastAsia="en-GB"/>
        </w:rPr>
        <w:tab/>
      </w:r>
      <w:r>
        <w:rPr>
          <w:noProof/>
        </w:rPr>
        <w:t>Message Type field</w:t>
      </w:r>
      <w:r>
        <w:rPr>
          <w:noProof/>
        </w:rPr>
        <w:tab/>
      </w:r>
      <w:r>
        <w:rPr>
          <w:noProof/>
        </w:rPr>
        <w:fldChar w:fldCharType="begin" w:fldLock="1"/>
      </w:r>
      <w:r>
        <w:rPr>
          <w:noProof/>
        </w:rPr>
        <w:instrText xml:space="preserve"> PAGEREF _Toc114516733 \h </w:instrText>
      </w:r>
      <w:r>
        <w:rPr>
          <w:noProof/>
        </w:rPr>
      </w:r>
      <w:r>
        <w:rPr>
          <w:noProof/>
        </w:rPr>
        <w:fldChar w:fldCharType="separate"/>
      </w:r>
      <w:r>
        <w:rPr>
          <w:noProof/>
        </w:rPr>
        <w:t>158</w:t>
      </w:r>
      <w:r>
        <w:rPr>
          <w:noProof/>
        </w:rPr>
        <w:fldChar w:fldCharType="end"/>
      </w:r>
    </w:p>
    <w:p w14:paraId="7AE3A693" w14:textId="78370BF2" w:rsidR="00EC5557" w:rsidRPr="00EC5557" w:rsidRDefault="00EC5557">
      <w:pPr>
        <w:pStyle w:val="TOC4"/>
        <w:rPr>
          <w:rFonts w:ascii="Calibri" w:hAnsi="Calibri"/>
          <w:noProof/>
          <w:sz w:val="22"/>
          <w:szCs w:val="22"/>
          <w:lang w:eastAsia="en-GB"/>
        </w:rPr>
      </w:pPr>
      <w:r>
        <w:rPr>
          <w:noProof/>
        </w:rPr>
        <w:t>8.2.3.15</w:t>
      </w:r>
      <w:r w:rsidRPr="00EC5557">
        <w:rPr>
          <w:rFonts w:ascii="Calibri" w:hAnsi="Calibri"/>
          <w:noProof/>
          <w:sz w:val="22"/>
          <w:szCs w:val="22"/>
          <w:lang w:eastAsia="en-GB"/>
        </w:rPr>
        <w:tab/>
      </w:r>
      <w:r>
        <w:rPr>
          <w:noProof/>
        </w:rPr>
        <w:t>Floor Indicator field</w:t>
      </w:r>
      <w:r>
        <w:rPr>
          <w:noProof/>
        </w:rPr>
        <w:tab/>
      </w:r>
      <w:r>
        <w:rPr>
          <w:noProof/>
        </w:rPr>
        <w:fldChar w:fldCharType="begin" w:fldLock="1"/>
      </w:r>
      <w:r>
        <w:rPr>
          <w:noProof/>
        </w:rPr>
        <w:instrText xml:space="preserve"> PAGEREF _Toc114516734 \h </w:instrText>
      </w:r>
      <w:r>
        <w:rPr>
          <w:noProof/>
        </w:rPr>
      </w:r>
      <w:r>
        <w:rPr>
          <w:noProof/>
        </w:rPr>
        <w:fldChar w:fldCharType="separate"/>
      </w:r>
      <w:r>
        <w:rPr>
          <w:noProof/>
        </w:rPr>
        <w:t>158</w:t>
      </w:r>
      <w:r>
        <w:rPr>
          <w:noProof/>
        </w:rPr>
        <w:fldChar w:fldCharType="end"/>
      </w:r>
    </w:p>
    <w:p w14:paraId="0A7A40B4" w14:textId="27592E2D" w:rsidR="00EC5557" w:rsidRPr="00EC5557" w:rsidRDefault="00EC5557">
      <w:pPr>
        <w:pStyle w:val="TOC4"/>
        <w:rPr>
          <w:rFonts w:ascii="Calibri" w:hAnsi="Calibri"/>
          <w:noProof/>
          <w:sz w:val="22"/>
          <w:szCs w:val="22"/>
          <w:lang w:eastAsia="en-GB"/>
        </w:rPr>
      </w:pPr>
      <w:r>
        <w:rPr>
          <w:noProof/>
        </w:rPr>
        <w:t>8.2.3.16</w:t>
      </w:r>
      <w:r w:rsidRPr="00EC5557">
        <w:rPr>
          <w:rFonts w:ascii="Calibri" w:hAnsi="Calibri"/>
          <w:noProof/>
          <w:sz w:val="22"/>
          <w:szCs w:val="22"/>
          <w:lang w:eastAsia="en-GB"/>
        </w:rPr>
        <w:tab/>
      </w:r>
      <w:r>
        <w:rPr>
          <w:noProof/>
        </w:rPr>
        <w:t>SSRC field</w:t>
      </w:r>
      <w:r>
        <w:rPr>
          <w:noProof/>
        </w:rPr>
        <w:tab/>
      </w:r>
      <w:r>
        <w:rPr>
          <w:noProof/>
        </w:rPr>
        <w:fldChar w:fldCharType="begin" w:fldLock="1"/>
      </w:r>
      <w:r>
        <w:rPr>
          <w:noProof/>
        </w:rPr>
        <w:instrText xml:space="preserve"> PAGEREF _Toc114516735 \h </w:instrText>
      </w:r>
      <w:r>
        <w:rPr>
          <w:noProof/>
        </w:rPr>
      </w:r>
      <w:r>
        <w:rPr>
          <w:noProof/>
        </w:rPr>
        <w:fldChar w:fldCharType="separate"/>
      </w:r>
      <w:r>
        <w:rPr>
          <w:noProof/>
        </w:rPr>
        <w:t>159</w:t>
      </w:r>
      <w:r>
        <w:rPr>
          <w:noProof/>
        </w:rPr>
        <w:fldChar w:fldCharType="end"/>
      </w:r>
    </w:p>
    <w:p w14:paraId="0F10F111" w14:textId="01C8DF6C" w:rsidR="00EC5557" w:rsidRPr="00EC5557" w:rsidRDefault="00EC5557">
      <w:pPr>
        <w:pStyle w:val="TOC4"/>
        <w:rPr>
          <w:rFonts w:ascii="Calibri" w:hAnsi="Calibri"/>
          <w:noProof/>
          <w:sz w:val="22"/>
          <w:szCs w:val="22"/>
          <w:lang w:eastAsia="en-GB"/>
        </w:rPr>
      </w:pPr>
      <w:r>
        <w:rPr>
          <w:noProof/>
        </w:rPr>
        <w:t>8.2.3.17</w:t>
      </w:r>
      <w:r w:rsidRPr="00EC5557">
        <w:rPr>
          <w:rFonts w:ascii="Calibri" w:hAnsi="Calibri"/>
          <w:noProof/>
          <w:sz w:val="22"/>
          <w:szCs w:val="22"/>
          <w:lang w:eastAsia="en-GB"/>
        </w:rPr>
        <w:tab/>
      </w:r>
      <w:r>
        <w:rPr>
          <w:noProof/>
        </w:rPr>
        <w:t>List of Granted Users field</w:t>
      </w:r>
      <w:r>
        <w:rPr>
          <w:noProof/>
        </w:rPr>
        <w:tab/>
      </w:r>
      <w:r>
        <w:rPr>
          <w:noProof/>
        </w:rPr>
        <w:fldChar w:fldCharType="begin" w:fldLock="1"/>
      </w:r>
      <w:r>
        <w:rPr>
          <w:noProof/>
        </w:rPr>
        <w:instrText xml:space="preserve"> PAGEREF _Toc114516736 \h </w:instrText>
      </w:r>
      <w:r>
        <w:rPr>
          <w:noProof/>
        </w:rPr>
      </w:r>
      <w:r>
        <w:rPr>
          <w:noProof/>
        </w:rPr>
        <w:fldChar w:fldCharType="separate"/>
      </w:r>
      <w:r>
        <w:rPr>
          <w:noProof/>
        </w:rPr>
        <w:t>160</w:t>
      </w:r>
      <w:r>
        <w:rPr>
          <w:noProof/>
        </w:rPr>
        <w:fldChar w:fldCharType="end"/>
      </w:r>
    </w:p>
    <w:p w14:paraId="17FCCB15" w14:textId="3D9D8306" w:rsidR="00EC5557" w:rsidRPr="00EC5557" w:rsidRDefault="00EC5557">
      <w:pPr>
        <w:pStyle w:val="TOC4"/>
        <w:rPr>
          <w:rFonts w:ascii="Calibri" w:hAnsi="Calibri"/>
          <w:noProof/>
          <w:sz w:val="22"/>
          <w:szCs w:val="22"/>
          <w:lang w:eastAsia="en-GB"/>
        </w:rPr>
      </w:pPr>
      <w:r>
        <w:rPr>
          <w:noProof/>
        </w:rPr>
        <w:t>8.2.3.18</w:t>
      </w:r>
      <w:r w:rsidRPr="00EC5557">
        <w:rPr>
          <w:rFonts w:ascii="Calibri" w:hAnsi="Calibri"/>
          <w:noProof/>
          <w:sz w:val="22"/>
          <w:szCs w:val="22"/>
          <w:lang w:eastAsia="en-GB"/>
        </w:rPr>
        <w:tab/>
      </w:r>
      <w:r>
        <w:rPr>
          <w:noProof/>
        </w:rPr>
        <w:t>List of SSRCs field</w:t>
      </w:r>
      <w:r>
        <w:rPr>
          <w:noProof/>
        </w:rPr>
        <w:tab/>
      </w:r>
      <w:r>
        <w:rPr>
          <w:noProof/>
        </w:rPr>
        <w:fldChar w:fldCharType="begin" w:fldLock="1"/>
      </w:r>
      <w:r>
        <w:rPr>
          <w:noProof/>
        </w:rPr>
        <w:instrText xml:space="preserve"> PAGEREF _Toc114516737 \h </w:instrText>
      </w:r>
      <w:r>
        <w:rPr>
          <w:noProof/>
        </w:rPr>
      </w:r>
      <w:r>
        <w:rPr>
          <w:noProof/>
        </w:rPr>
        <w:fldChar w:fldCharType="separate"/>
      </w:r>
      <w:r>
        <w:rPr>
          <w:noProof/>
        </w:rPr>
        <w:t>161</w:t>
      </w:r>
      <w:r>
        <w:rPr>
          <w:noProof/>
        </w:rPr>
        <w:fldChar w:fldCharType="end"/>
      </w:r>
    </w:p>
    <w:p w14:paraId="5807970E" w14:textId="1970E93D" w:rsidR="00EC5557" w:rsidRPr="00EC5557" w:rsidRDefault="00EC5557">
      <w:pPr>
        <w:pStyle w:val="TOC4"/>
        <w:rPr>
          <w:rFonts w:ascii="Calibri" w:hAnsi="Calibri"/>
          <w:noProof/>
          <w:sz w:val="22"/>
          <w:szCs w:val="22"/>
          <w:lang w:eastAsia="en-GB"/>
        </w:rPr>
      </w:pPr>
      <w:r>
        <w:rPr>
          <w:noProof/>
        </w:rPr>
        <w:t>8.2.3.19</w:t>
      </w:r>
      <w:r w:rsidRPr="00EC5557">
        <w:rPr>
          <w:rFonts w:ascii="Calibri" w:hAnsi="Calibri"/>
          <w:noProof/>
          <w:sz w:val="22"/>
          <w:szCs w:val="22"/>
          <w:lang w:eastAsia="en-GB"/>
        </w:rPr>
        <w:tab/>
      </w:r>
      <w:r>
        <w:rPr>
          <w:noProof/>
        </w:rPr>
        <w:t>Functional Alias field</w:t>
      </w:r>
      <w:r>
        <w:rPr>
          <w:noProof/>
        </w:rPr>
        <w:tab/>
      </w:r>
      <w:r>
        <w:rPr>
          <w:noProof/>
        </w:rPr>
        <w:fldChar w:fldCharType="begin" w:fldLock="1"/>
      </w:r>
      <w:r>
        <w:rPr>
          <w:noProof/>
        </w:rPr>
        <w:instrText xml:space="preserve"> PAGEREF _Toc114516738 \h </w:instrText>
      </w:r>
      <w:r>
        <w:rPr>
          <w:noProof/>
        </w:rPr>
      </w:r>
      <w:r>
        <w:rPr>
          <w:noProof/>
        </w:rPr>
        <w:fldChar w:fldCharType="separate"/>
      </w:r>
      <w:r>
        <w:rPr>
          <w:noProof/>
        </w:rPr>
        <w:t>161</w:t>
      </w:r>
      <w:r>
        <w:rPr>
          <w:noProof/>
        </w:rPr>
        <w:fldChar w:fldCharType="end"/>
      </w:r>
    </w:p>
    <w:p w14:paraId="363AD74B" w14:textId="36B92502" w:rsidR="00EC5557" w:rsidRPr="00EC5557" w:rsidRDefault="00EC5557">
      <w:pPr>
        <w:pStyle w:val="TOC4"/>
        <w:rPr>
          <w:rFonts w:ascii="Calibri" w:hAnsi="Calibri"/>
          <w:noProof/>
          <w:sz w:val="22"/>
          <w:szCs w:val="22"/>
          <w:lang w:eastAsia="en-GB"/>
        </w:rPr>
      </w:pPr>
      <w:r>
        <w:rPr>
          <w:noProof/>
        </w:rPr>
        <w:t>8.2.3.20</w:t>
      </w:r>
      <w:r w:rsidRPr="00EC5557">
        <w:rPr>
          <w:rFonts w:ascii="Calibri" w:hAnsi="Calibri"/>
          <w:noProof/>
          <w:sz w:val="22"/>
          <w:szCs w:val="22"/>
          <w:lang w:eastAsia="en-GB"/>
        </w:rPr>
        <w:tab/>
      </w:r>
      <w:r>
        <w:rPr>
          <w:noProof/>
        </w:rPr>
        <w:t>List of Functional Aliases field</w:t>
      </w:r>
      <w:r>
        <w:rPr>
          <w:noProof/>
        </w:rPr>
        <w:tab/>
      </w:r>
      <w:r>
        <w:rPr>
          <w:noProof/>
        </w:rPr>
        <w:fldChar w:fldCharType="begin" w:fldLock="1"/>
      </w:r>
      <w:r>
        <w:rPr>
          <w:noProof/>
        </w:rPr>
        <w:instrText xml:space="preserve"> PAGEREF _Toc114516739 \h </w:instrText>
      </w:r>
      <w:r>
        <w:rPr>
          <w:noProof/>
        </w:rPr>
      </w:r>
      <w:r>
        <w:rPr>
          <w:noProof/>
        </w:rPr>
        <w:fldChar w:fldCharType="separate"/>
      </w:r>
      <w:r>
        <w:rPr>
          <w:noProof/>
        </w:rPr>
        <w:t>162</w:t>
      </w:r>
      <w:r>
        <w:rPr>
          <w:noProof/>
        </w:rPr>
        <w:fldChar w:fldCharType="end"/>
      </w:r>
    </w:p>
    <w:p w14:paraId="0A621E9B" w14:textId="03AF1F62" w:rsidR="00EC5557" w:rsidRPr="00EC5557" w:rsidRDefault="00EC5557">
      <w:pPr>
        <w:pStyle w:val="TOC4"/>
        <w:rPr>
          <w:rFonts w:ascii="Calibri" w:hAnsi="Calibri"/>
          <w:noProof/>
          <w:sz w:val="22"/>
          <w:szCs w:val="22"/>
          <w:lang w:eastAsia="en-GB"/>
        </w:rPr>
      </w:pPr>
      <w:r>
        <w:rPr>
          <w:noProof/>
        </w:rPr>
        <w:t>8.2.3.</w:t>
      </w:r>
      <w:r w:rsidRPr="00BA0333">
        <w:rPr>
          <w:iCs/>
          <w:noProof/>
        </w:rPr>
        <w:t>21</w:t>
      </w:r>
      <w:r w:rsidRPr="00EC5557">
        <w:rPr>
          <w:rFonts w:ascii="Calibri" w:hAnsi="Calibri"/>
          <w:noProof/>
          <w:sz w:val="22"/>
          <w:szCs w:val="22"/>
          <w:lang w:eastAsia="en-GB"/>
        </w:rPr>
        <w:tab/>
      </w:r>
      <w:r>
        <w:rPr>
          <w:noProof/>
        </w:rPr>
        <w:t>Location field</w:t>
      </w:r>
      <w:r>
        <w:rPr>
          <w:noProof/>
        </w:rPr>
        <w:tab/>
      </w:r>
      <w:r>
        <w:rPr>
          <w:noProof/>
        </w:rPr>
        <w:fldChar w:fldCharType="begin" w:fldLock="1"/>
      </w:r>
      <w:r>
        <w:rPr>
          <w:noProof/>
        </w:rPr>
        <w:instrText xml:space="preserve"> PAGEREF _Toc114516740 \h </w:instrText>
      </w:r>
      <w:r>
        <w:rPr>
          <w:noProof/>
        </w:rPr>
      </w:r>
      <w:r>
        <w:rPr>
          <w:noProof/>
        </w:rPr>
        <w:fldChar w:fldCharType="separate"/>
      </w:r>
      <w:r>
        <w:rPr>
          <w:noProof/>
        </w:rPr>
        <w:t>162</w:t>
      </w:r>
      <w:r>
        <w:rPr>
          <w:noProof/>
        </w:rPr>
        <w:fldChar w:fldCharType="end"/>
      </w:r>
    </w:p>
    <w:p w14:paraId="713CE949" w14:textId="652830E1" w:rsidR="00EC5557" w:rsidRPr="00EC5557" w:rsidRDefault="00EC5557">
      <w:pPr>
        <w:pStyle w:val="TOC4"/>
        <w:rPr>
          <w:rFonts w:ascii="Calibri" w:hAnsi="Calibri"/>
          <w:noProof/>
          <w:sz w:val="22"/>
          <w:szCs w:val="22"/>
          <w:lang w:eastAsia="en-GB"/>
        </w:rPr>
      </w:pPr>
      <w:r>
        <w:rPr>
          <w:noProof/>
        </w:rPr>
        <w:t>8.2.3.22</w:t>
      </w:r>
      <w:r w:rsidRPr="00EC5557">
        <w:rPr>
          <w:rFonts w:ascii="Calibri" w:hAnsi="Calibri"/>
          <w:noProof/>
          <w:sz w:val="22"/>
          <w:szCs w:val="22"/>
          <w:lang w:eastAsia="en-GB"/>
        </w:rPr>
        <w:tab/>
      </w:r>
      <w:r>
        <w:rPr>
          <w:noProof/>
        </w:rPr>
        <w:t>List of Locations field</w:t>
      </w:r>
      <w:r>
        <w:rPr>
          <w:noProof/>
        </w:rPr>
        <w:tab/>
      </w:r>
      <w:r>
        <w:rPr>
          <w:noProof/>
        </w:rPr>
        <w:fldChar w:fldCharType="begin" w:fldLock="1"/>
      </w:r>
      <w:r>
        <w:rPr>
          <w:noProof/>
        </w:rPr>
        <w:instrText xml:space="preserve"> PAGEREF _Toc114516741 \h </w:instrText>
      </w:r>
      <w:r>
        <w:rPr>
          <w:noProof/>
        </w:rPr>
      </w:r>
      <w:r>
        <w:rPr>
          <w:noProof/>
        </w:rPr>
        <w:fldChar w:fldCharType="separate"/>
      </w:r>
      <w:r>
        <w:rPr>
          <w:noProof/>
        </w:rPr>
        <w:t>163</w:t>
      </w:r>
      <w:r>
        <w:rPr>
          <w:noProof/>
        </w:rPr>
        <w:fldChar w:fldCharType="end"/>
      </w:r>
    </w:p>
    <w:p w14:paraId="48CE9293" w14:textId="6FC15C07" w:rsidR="00EC5557" w:rsidRPr="00EC5557" w:rsidRDefault="00EC5557">
      <w:pPr>
        <w:pStyle w:val="TOC3"/>
        <w:rPr>
          <w:rFonts w:ascii="Calibri" w:hAnsi="Calibri"/>
          <w:noProof/>
          <w:sz w:val="22"/>
          <w:szCs w:val="22"/>
          <w:lang w:eastAsia="en-GB"/>
        </w:rPr>
      </w:pPr>
      <w:r>
        <w:rPr>
          <w:noProof/>
        </w:rPr>
        <w:t>8.2.4</w:t>
      </w:r>
      <w:r w:rsidRPr="00EC5557">
        <w:rPr>
          <w:rFonts w:ascii="Calibri" w:hAnsi="Calibri"/>
          <w:noProof/>
          <w:sz w:val="22"/>
          <w:szCs w:val="22"/>
          <w:lang w:eastAsia="en-GB"/>
        </w:rPr>
        <w:tab/>
      </w:r>
      <w:r>
        <w:rPr>
          <w:noProof/>
        </w:rPr>
        <w:t>Floor Request message</w:t>
      </w:r>
      <w:r>
        <w:rPr>
          <w:noProof/>
        </w:rPr>
        <w:tab/>
      </w:r>
      <w:r>
        <w:rPr>
          <w:noProof/>
        </w:rPr>
        <w:fldChar w:fldCharType="begin" w:fldLock="1"/>
      </w:r>
      <w:r>
        <w:rPr>
          <w:noProof/>
        </w:rPr>
        <w:instrText xml:space="preserve"> PAGEREF _Toc114516742 \h </w:instrText>
      </w:r>
      <w:r>
        <w:rPr>
          <w:noProof/>
        </w:rPr>
      </w:r>
      <w:r>
        <w:rPr>
          <w:noProof/>
        </w:rPr>
        <w:fldChar w:fldCharType="separate"/>
      </w:r>
      <w:r>
        <w:rPr>
          <w:noProof/>
        </w:rPr>
        <w:t>164</w:t>
      </w:r>
      <w:r>
        <w:rPr>
          <w:noProof/>
        </w:rPr>
        <w:fldChar w:fldCharType="end"/>
      </w:r>
    </w:p>
    <w:p w14:paraId="37D9F163" w14:textId="2FB0A66E" w:rsidR="00EC5557" w:rsidRPr="00EC5557" w:rsidRDefault="00EC5557">
      <w:pPr>
        <w:pStyle w:val="TOC3"/>
        <w:rPr>
          <w:rFonts w:ascii="Calibri" w:hAnsi="Calibri"/>
          <w:noProof/>
          <w:sz w:val="22"/>
          <w:szCs w:val="22"/>
          <w:lang w:eastAsia="en-GB"/>
        </w:rPr>
      </w:pPr>
      <w:r>
        <w:rPr>
          <w:noProof/>
        </w:rPr>
        <w:t>8.2.5</w:t>
      </w:r>
      <w:r w:rsidRPr="00EC5557">
        <w:rPr>
          <w:rFonts w:ascii="Calibri" w:hAnsi="Calibri"/>
          <w:noProof/>
          <w:sz w:val="22"/>
          <w:szCs w:val="22"/>
          <w:lang w:eastAsia="en-GB"/>
        </w:rPr>
        <w:tab/>
      </w:r>
      <w:r>
        <w:rPr>
          <w:noProof/>
        </w:rPr>
        <w:t>Floor Granted message</w:t>
      </w:r>
      <w:r>
        <w:rPr>
          <w:noProof/>
        </w:rPr>
        <w:tab/>
      </w:r>
      <w:r>
        <w:rPr>
          <w:noProof/>
        </w:rPr>
        <w:fldChar w:fldCharType="begin" w:fldLock="1"/>
      </w:r>
      <w:r>
        <w:rPr>
          <w:noProof/>
        </w:rPr>
        <w:instrText xml:space="preserve"> PAGEREF _Toc114516743 \h </w:instrText>
      </w:r>
      <w:r>
        <w:rPr>
          <w:noProof/>
        </w:rPr>
      </w:r>
      <w:r>
        <w:rPr>
          <w:noProof/>
        </w:rPr>
        <w:fldChar w:fldCharType="separate"/>
      </w:r>
      <w:r>
        <w:rPr>
          <w:noProof/>
        </w:rPr>
        <w:t>165</w:t>
      </w:r>
      <w:r>
        <w:rPr>
          <w:noProof/>
        </w:rPr>
        <w:fldChar w:fldCharType="end"/>
      </w:r>
    </w:p>
    <w:p w14:paraId="3F0E3097" w14:textId="36CAB064" w:rsidR="00EC5557" w:rsidRPr="00EC5557" w:rsidRDefault="00EC5557">
      <w:pPr>
        <w:pStyle w:val="TOC3"/>
        <w:rPr>
          <w:rFonts w:ascii="Calibri" w:hAnsi="Calibri"/>
          <w:noProof/>
          <w:sz w:val="22"/>
          <w:szCs w:val="22"/>
          <w:lang w:eastAsia="en-GB"/>
        </w:rPr>
      </w:pPr>
      <w:r>
        <w:rPr>
          <w:noProof/>
        </w:rPr>
        <w:t>8.2.6</w:t>
      </w:r>
      <w:r w:rsidRPr="00EC5557">
        <w:rPr>
          <w:rFonts w:ascii="Calibri" w:hAnsi="Calibri"/>
          <w:noProof/>
          <w:sz w:val="22"/>
          <w:szCs w:val="22"/>
          <w:lang w:eastAsia="en-GB"/>
        </w:rPr>
        <w:tab/>
      </w:r>
      <w:r>
        <w:rPr>
          <w:noProof/>
        </w:rPr>
        <w:t>Floor Deny message</w:t>
      </w:r>
      <w:r>
        <w:rPr>
          <w:noProof/>
        </w:rPr>
        <w:tab/>
      </w:r>
      <w:r>
        <w:rPr>
          <w:noProof/>
        </w:rPr>
        <w:fldChar w:fldCharType="begin" w:fldLock="1"/>
      </w:r>
      <w:r>
        <w:rPr>
          <w:noProof/>
        </w:rPr>
        <w:instrText xml:space="preserve"> PAGEREF _Toc114516744 \h </w:instrText>
      </w:r>
      <w:r>
        <w:rPr>
          <w:noProof/>
        </w:rPr>
      </w:r>
      <w:r>
        <w:rPr>
          <w:noProof/>
        </w:rPr>
        <w:fldChar w:fldCharType="separate"/>
      </w:r>
      <w:r>
        <w:rPr>
          <w:noProof/>
        </w:rPr>
        <w:t>167</w:t>
      </w:r>
      <w:r>
        <w:rPr>
          <w:noProof/>
        </w:rPr>
        <w:fldChar w:fldCharType="end"/>
      </w:r>
    </w:p>
    <w:p w14:paraId="1E6AF197" w14:textId="56057767" w:rsidR="00EC5557" w:rsidRPr="00EC5557" w:rsidRDefault="00EC5557">
      <w:pPr>
        <w:pStyle w:val="TOC4"/>
        <w:rPr>
          <w:rFonts w:ascii="Calibri" w:hAnsi="Calibri"/>
          <w:noProof/>
          <w:sz w:val="22"/>
          <w:szCs w:val="22"/>
          <w:lang w:eastAsia="en-GB"/>
        </w:rPr>
      </w:pPr>
      <w:r>
        <w:rPr>
          <w:noProof/>
        </w:rPr>
        <w:t>8.2.6.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745 \h </w:instrText>
      </w:r>
      <w:r>
        <w:rPr>
          <w:noProof/>
        </w:rPr>
      </w:r>
      <w:r>
        <w:rPr>
          <w:noProof/>
        </w:rPr>
        <w:fldChar w:fldCharType="separate"/>
      </w:r>
      <w:r>
        <w:rPr>
          <w:noProof/>
        </w:rPr>
        <w:t>167</w:t>
      </w:r>
      <w:r>
        <w:rPr>
          <w:noProof/>
        </w:rPr>
        <w:fldChar w:fldCharType="end"/>
      </w:r>
    </w:p>
    <w:p w14:paraId="07C2F471" w14:textId="7B32E47A" w:rsidR="00EC5557" w:rsidRPr="00EC5557" w:rsidRDefault="00EC5557">
      <w:pPr>
        <w:pStyle w:val="TOC4"/>
        <w:rPr>
          <w:rFonts w:ascii="Calibri" w:hAnsi="Calibri"/>
          <w:noProof/>
          <w:sz w:val="22"/>
          <w:szCs w:val="22"/>
          <w:lang w:eastAsia="en-GB"/>
        </w:rPr>
      </w:pPr>
      <w:r w:rsidRPr="00BA0333">
        <w:rPr>
          <w:noProof/>
          <w:lang w:val="fr-FR"/>
        </w:rPr>
        <w:t>8.2.6.2</w:t>
      </w:r>
      <w:r w:rsidRPr="00EC5557">
        <w:rPr>
          <w:rFonts w:ascii="Calibri" w:hAnsi="Calibri"/>
          <w:noProof/>
          <w:sz w:val="22"/>
          <w:szCs w:val="22"/>
          <w:lang w:eastAsia="en-GB"/>
        </w:rPr>
        <w:tab/>
      </w:r>
      <w:r w:rsidRPr="00BA0333">
        <w:rPr>
          <w:noProof/>
          <w:lang w:val="fr-FR"/>
        </w:rPr>
        <w:t>Rejection cause codes and rejection cause phrase</w:t>
      </w:r>
      <w:r>
        <w:rPr>
          <w:noProof/>
        </w:rPr>
        <w:tab/>
      </w:r>
      <w:r>
        <w:rPr>
          <w:noProof/>
        </w:rPr>
        <w:fldChar w:fldCharType="begin" w:fldLock="1"/>
      </w:r>
      <w:r>
        <w:rPr>
          <w:noProof/>
        </w:rPr>
        <w:instrText xml:space="preserve"> PAGEREF _Toc114516746 \h </w:instrText>
      </w:r>
      <w:r>
        <w:rPr>
          <w:noProof/>
        </w:rPr>
      </w:r>
      <w:r>
        <w:rPr>
          <w:noProof/>
        </w:rPr>
        <w:fldChar w:fldCharType="separate"/>
      </w:r>
      <w:r>
        <w:rPr>
          <w:noProof/>
        </w:rPr>
        <w:t>168</w:t>
      </w:r>
      <w:r>
        <w:rPr>
          <w:noProof/>
        </w:rPr>
        <w:fldChar w:fldCharType="end"/>
      </w:r>
    </w:p>
    <w:p w14:paraId="5D284A92" w14:textId="376097B0" w:rsidR="00EC5557" w:rsidRPr="00EC5557" w:rsidRDefault="00EC5557">
      <w:pPr>
        <w:pStyle w:val="TOC3"/>
        <w:rPr>
          <w:rFonts w:ascii="Calibri" w:hAnsi="Calibri"/>
          <w:noProof/>
          <w:sz w:val="22"/>
          <w:szCs w:val="22"/>
          <w:lang w:eastAsia="en-GB"/>
        </w:rPr>
      </w:pPr>
      <w:r>
        <w:rPr>
          <w:noProof/>
        </w:rPr>
        <w:t>8.2.7</w:t>
      </w:r>
      <w:r w:rsidRPr="00EC5557">
        <w:rPr>
          <w:rFonts w:ascii="Calibri" w:hAnsi="Calibri"/>
          <w:noProof/>
          <w:sz w:val="22"/>
          <w:szCs w:val="22"/>
          <w:lang w:eastAsia="en-GB"/>
        </w:rPr>
        <w:tab/>
      </w:r>
      <w:r>
        <w:rPr>
          <w:noProof/>
        </w:rPr>
        <w:t>Floor Release message</w:t>
      </w:r>
      <w:r>
        <w:rPr>
          <w:noProof/>
        </w:rPr>
        <w:tab/>
      </w:r>
      <w:r>
        <w:rPr>
          <w:noProof/>
        </w:rPr>
        <w:fldChar w:fldCharType="begin" w:fldLock="1"/>
      </w:r>
      <w:r>
        <w:rPr>
          <w:noProof/>
        </w:rPr>
        <w:instrText xml:space="preserve"> PAGEREF _Toc114516747 \h </w:instrText>
      </w:r>
      <w:r>
        <w:rPr>
          <w:noProof/>
        </w:rPr>
      </w:r>
      <w:r>
        <w:rPr>
          <w:noProof/>
        </w:rPr>
        <w:fldChar w:fldCharType="separate"/>
      </w:r>
      <w:r>
        <w:rPr>
          <w:noProof/>
        </w:rPr>
        <w:t>169</w:t>
      </w:r>
      <w:r>
        <w:rPr>
          <w:noProof/>
        </w:rPr>
        <w:fldChar w:fldCharType="end"/>
      </w:r>
    </w:p>
    <w:p w14:paraId="6DC1B3BB" w14:textId="5ACA7AAF" w:rsidR="00EC5557" w:rsidRPr="00EC5557" w:rsidRDefault="00EC5557">
      <w:pPr>
        <w:pStyle w:val="TOC3"/>
        <w:rPr>
          <w:rFonts w:ascii="Calibri" w:hAnsi="Calibri"/>
          <w:noProof/>
          <w:sz w:val="22"/>
          <w:szCs w:val="22"/>
          <w:lang w:eastAsia="en-GB"/>
        </w:rPr>
      </w:pPr>
      <w:r>
        <w:rPr>
          <w:noProof/>
        </w:rPr>
        <w:t>8.2.8</w:t>
      </w:r>
      <w:r w:rsidRPr="00EC5557">
        <w:rPr>
          <w:rFonts w:ascii="Calibri" w:hAnsi="Calibri"/>
          <w:noProof/>
          <w:sz w:val="22"/>
          <w:szCs w:val="22"/>
          <w:lang w:eastAsia="en-GB"/>
        </w:rPr>
        <w:tab/>
      </w:r>
      <w:r>
        <w:rPr>
          <w:noProof/>
        </w:rPr>
        <w:t>Floor Idle message</w:t>
      </w:r>
      <w:r>
        <w:rPr>
          <w:noProof/>
        </w:rPr>
        <w:tab/>
      </w:r>
      <w:r>
        <w:rPr>
          <w:noProof/>
        </w:rPr>
        <w:fldChar w:fldCharType="begin" w:fldLock="1"/>
      </w:r>
      <w:r>
        <w:rPr>
          <w:noProof/>
        </w:rPr>
        <w:instrText xml:space="preserve"> PAGEREF _Toc114516748 \h </w:instrText>
      </w:r>
      <w:r>
        <w:rPr>
          <w:noProof/>
        </w:rPr>
      </w:r>
      <w:r>
        <w:rPr>
          <w:noProof/>
        </w:rPr>
        <w:fldChar w:fldCharType="separate"/>
      </w:r>
      <w:r>
        <w:rPr>
          <w:noProof/>
        </w:rPr>
        <w:t>170</w:t>
      </w:r>
      <w:r>
        <w:rPr>
          <w:noProof/>
        </w:rPr>
        <w:fldChar w:fldCharType="end"/>
      </w:r>
    </w:p>
    <w:p w14:paraId="3B18EDF7" w14:textId="688E2243" w:rsidR="00EC5557" w:rsidRPr="00EC5557" w:rsidRDefault="00EC5557">
      <w:pPr>
        <w:pStyle w:val="TOC3"/>
        <w:rPr>
          <w:rFonts w:ascii="Calibri" w:hAnsi="Calibri"/>
          <w:noProof/>
          <w:sz w:val="22"/>
          <w:szCs w:val="22"/>
          <w:lang w:eastAsia="en-GB"/>
        </w:rPr>
      </w:pPr>
      <w:r>
        <w:rPr>
          <w:noProof/>
        </w:rPr>
        <w:t>8.2.9</w:t>
      </w:r>
      <w:r w:rsidRPr="00EC5557">
        <w:rPr>
          <w:rFonts w:ascii="Calibri" w:hAnsi="Calibri"/>
          <w:noProof/>
          <w:sz w:val="22"/>
          <w:szCs w:val="22"/>
          <w:lang w:eastAsia="en-GB"/>
        </w:rPr>
        <w:tab/>
      </w:r>
      <w:r>
        <w:rPr>
          <w:noProof/>
        </w:rPr>
        <w:t>Floor Taken message</w:t>
      </w:r>
      <w:r>
        <w:rPr>
          <w:noProof/>
        </w:rPr>
        <w:tab/>
      </w:r>
      <w:r>
        <w:rPr>
          <w:noProof/>
        </w:rPr>
        <w:fldChar w:fldCharType="begin" w:fldLock="1"/>
      </w:r>
      <w:r>
        <w:rPr>
          <w:noProof/>
        </w:rPr>
        <w:instrText xml:space="preserve"> PAGEREF _Toc114516749 \h </w:instrText>
      </w:r>
      <w:r>
        <w:rPr>
          <w:noProof/>
        </w:rPr>
      </w:r>
      <w:r>
        <w:rPr>
          <w:noProof/>
        </w:rPr>
        <w:fldChar w:fldCharType="separate"/>
      </w:r>
      <w:r>
        <w:rPr>
          <w:noProof/>
        </w:rPr>
        <w:t>170</w:t>
      </w:r>
      <w:r>
        <w:rPr>
          <w:noProof/>
        </w:rPr>
        <w:fldChar w:fldCharType="end"/>
      </w:r>
    </w:p>
    <w:p w14:paraId="466DFF43" w14:textId="1F40EFBB" w:rsidR="00EC5557" w:rsidRPr="00EC5557" w:rsidRDefault="00EC5557">
      <w:pPr>
        <w:pStyle w:val="TOC3"/>
        <w:rPr>
          <w:rFonts w:ascii="Calibri" w:hAnsi="Calibri"/>
          <w:noProof/>
          <w:sz w:val="22"/>
          <w:szCs w:val="22"/>
          <w:lang w:eastAsia="en-GB"/>
        </w:rPr>
      </w:pPr>
      <w:r>
        <w:rPr>
          <w:noProof/>
        </w:rPr>
        <w:t>8.2.10</w:t>
      </w:r>
      <w:r w:rsidRPr="00EC5557">
        <w:rPr>
          <w:rFonts w:ascii="Calibri" w:hAnsi="Calibri"/>
          <w:noProof/>
          <w:sz w:val="22"/>
          <w:szCs w:val="22"/>
          <w:lang w:eastAsia="en-GB"/>
        </w:rPr>
        <w:tab/>
      </w:r>
      <w:r>
        <w:rPr>
          <w:noProof/>
        </w:rPr>
        <w:t>Floor Revoke message</w:t>
      </w:r>
      <w:r>
        <w:rPr>
          <w:noProof/>
        </w:rPr>
        <w:tab/>
      </w:r>
      <w:r>
        <w:rPr>
          <w:noProof/>
        </w:rPr>
        <w:fldChar w:fldCharType="begin" w:fldLock="1"/>
      </w:r>
      <w:r>
        <w:rPr>
          <w:noProof/>
        </w:rPr>
        <w:instrText xml:space="preserve"> PAGEREF _Toc114516750 \h </w:instrText>
      </w:r>
      <w:r>
        <w:rPr>
          <w:noProof/>
        </w:rPr>
      </w:r>
      <w:r>
        <w:rPr>
          <w:noProof/>
        </w:rPr>
        <w:fldChar w:fldCharType="separate"/>
      </w:r>
      <w:r>
        <w:rPr>
          <w:noProof/>
        </w:rPr>
        <w:t>172</w:t>
      </w:r>
      <w:r>
        <w:rPr>
          <w:noProof/>
        </w:rPr>
        <w:fldChar w:fldCharType="end"/>
      </w:r>
    </w:p>
    <w:p w14:paraId="04E681B7" w14:textId="030938F5" w:rsidR="00EC5557" w:rsidRPr="00EC5557" w:rsidRDefault="00EC5557">
      <w:pPr>
        <w:pStyle w:val="TOC4"/>
        <w:rPr>
          <w:rFonts w:ascii="Calibri" w:hAnsi="Calibri"/>
          <w:noProof/>
          <w:sz w:val="22"/>
          <w:szCs w:val="22"/>
          <w:lang w:eastAsia="en-GB"/>
        </w:rPr>
      </w:pPr>
      <w:r>
        <w:rPr>
          <w:noProof/>
        </w:rPr>
        <w:t>8.2.10.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751 \h </w:instrText>
      </w:r>
      <w:r>
        <w:rPr>
          <w:noProof/>
        </w:rPr>
      </w:r>
      <w:r>
        <w:rPr>
          <w:noProof/>
        </w:rPr>
        <w:fldChar w:fldCharType="separate"/>
      </w:r>
      <w:r>
        <w:rPr>
          <w:noProof/>
        </w:rPr>
        <w:t>172</w:t>
      </w:r>
      <w:r>
        <w:rPr>
          <w:noProof/>
        </w:rPr>
        <w:fldChar w:fldCharType="end"/>
      </w:r>
    </w:p>
    <w:p w14:paraId="1A0AEAD4" w14:textId="62EC3B88" w:rsidR="00EC5557" w:rsidRPr="00EC5557" w:rsidRDefault="00EC5557">
      <w:pPr>
        <w:pStyle w:val="TOC4"/>
        <w:rPr>
          <w:rFonts w:ascii="Calibri" w:hAnsi="Calibri"/>
          <w:noProof/>
          <w:sz w:val="22"/>
          <w:szCs w:val="22"/>
          <w:lang w:eastAsia="en-GB"/>
        </w:rPr>
      </w:pPr>
      <w:r>
        <w:rPr>
          <w:noProof/>
        </w:rPr>
        <w:t>8.2.10.2</w:t>
      </w:r>
      <w:r w:rsidRPr="00EC5557">
        <w:rPr>
          <w:rFonts w:ascii="Calibri" w:hAnsi="Calibri"/>
          <w:noProof/>
          <w:sz w:val="22"/>
          <w:szCs w:val="22"/>
          <w:lang w:eastAsia="en-GB"/>
        </w:rPr>
        <w:tab/>
      </w:r>
      <w:r>
        <w:rPr>
          <w:noProof/>
        </w:rPr>
        <w:t>Floor revoke cause codes and revoke cause phrases</w:t>
      </w:r>
      <w:r>
        <w:rPr>
          <w:noProof/>
        </w:rPr>
        <w:tab/>
      </w:r>
      <w:r>
        <w:rPr>
          <w:noProof/>
        </w:rPr>
        <w:fldChar w:fldCharType="begin" w:fldLock="1"/>
      </w:r>
      <w:r>
        <w:rPr>
          <w:noProof/>
        </w:rPr>
        <w:instrText xml:space="preserve"> PAGEREF _Toc114516752 \h </w:instrText>
      </w:r>
      <w:r>
        <w:rPr>
          <w:noProof/>
        </w:rPr>
      </w:r>
      <w:r>
        <w:rPr>
          <w:noProof/>
        </w:rPr>
        <w:fldChar w:fldCharType="separate"/>
      </w:r>
      <w:r>
        <w:rPr>
          <w:noProof/>
        </w:rPr>
        <w:t>173</w:t>
      </w:r>
      <w:r>
        <w:rPr>
          <w:noProof/>
        </w:rPr>
        <w:fldChar w:fldCharType="end"/>
      </w:r>
    </w:p>
    <w:p w14:paraId="2FDF73F9" w14:textId="185CFFEE" w:rsidR="00EC5557" w:rsidRPr="00EC5557" w:rsidRDefault="00EC5557">
      <w:pPr>
        <w:pStyle w:val="TOC3"/>
        <w:rPr>
          <w:rFonts w:ascii="Calibri" w:hAnsi="Calibri"/>
          <w:noProof/>
          <w:sz w:val="22"/>
          <w:szCs w:val="22"/>
          <w:lang w:eastAsia="en-GB"/>
        </w:rPr>
      </w:pPr>
      <w:r>
        <w:rPr>
          <w:noProof/>
        </w:rPr>
        <w:t>8.2.11</w:t>
      </w:r>
      <w:r w:rsidRPr="00EC5557">
        <w:rPr>
          <w:rFonts w:ascii="Calibri" w:hAnsi="Calibri"/>
          <w:noProof/>
          <w:sz w:val="22"/>
          <w:szCs w:val="22"/>
          <w:lang w:eastAsia="en-GB"/>
        </w:rPr>
        <w:tab/>
      </w:r>
      <w:r>
        <w:rPr>
          <w:noProof/>
        </w:rPr>
        <w:t>Floor Queue Position Request message</w:t>
      </w:r>
      <w:r>
        <w:rPr>
          <w:noProof/>
        </w:rPr>
        <w:tab/>
      </w:r>
      <w:r>
        <w:rPr>
          <w:noProof/>
        </w:rPr>
        <w:fldChar w:fldCharType="begin" w:fldLock="1"/>
      </w:r>
      <w:r>
        <w:rPr>
          <w:noProof/>
        </w:rPr>
        <w:instrText xml:space="preserve"> PAGEREF _Toc114516753 \h </w:instrText>
      </w:r>
      <w:r>
        <w:rPr>
          <w:noProof/>
        </w:rPr>
      </w:r>
      <w:r>
        <w:rPr>
          <w:noProof/>
        </w:rPr>
        <w:fldChar w:fldCharType="separate"/>
      </w:r>
      <w:r>
        <w:rPr>
          <w:noProof/>
        </w:rPr>
        <w:t>174</w:t>
      </w:r>
      <w:r>
        <w:rPr>
          <w:noProof/>
        </w:rPr>
        <w:fldChar w:fldCharType="end"/>
      </w:r>
    </w:p>
    <w:p w14:paraId="2A70F0B3" w14:textId="5676F6F1" w:rsidR="00EC5557" w:rsidRPr="00EC5557" w:rsidRDefault="00EC5557">
      <w:pPr>
        <w:pStyle w:val="TOC3"/>
        <w:rPr>
          <w:rFonts w:ascii="Calibri" w:hAnsi="Calibri"/>
          <w:noProof/>
          <w:sz w:val="22"/>
          <w:szCs w:val="22"/>
          <w:lang w:eastAsia="en-GB"/>
        </w:rPr>
      </w:pPr>
      <w:r>
        <w:rPr>
          <w:noProof/>
        </w:rPr>
        <w:t>8.2.12</w:t>
      </w:r>
      <w:r w:rsidRPr="00EC5557">
        <w:rPr>
          <w:rFonts w:ascii="Calibri" w:hAnsi="Calibri"/>
          <w:noProof/>
          <w:sz w:val="22"/>
          <w:szCs w:val="22"/>
          <w:lang w:eastAsia="en-GB"/>
        </w:rPr>
        <w:tab/>
      </w:r>
      <w:r>
        <w:rPr>
          <w:noProof/>
        </w:rPr>
        <w:t>Floor Queue Position Info message</w:t>
      </w:r>
      <w:r>
        <w:rPr>
          <w:noProof/>
        </w:rPr>
        <w:tab/>
      </w:r>
      <w:r>
        <w:rPr>
          <w:noProof/>
        </w:rPr>
        <w:fldChar w:fldCharType="begin" w:fldLock="1"/>
      </w:r>
      <w:r>
        <w:rPr>
          <w:noProof/>
        </w:rPr>
        <w:instrText xml:space="preserve"> PAGEREF _Toc114516754 \h </w:instrText>
      </w:r>
      <w:r>
        <w:rPr>
          <w:noProof/>
        </w:rPr>
      </w:r>
      <w:r>
        <w:rPr>
          <w:noProof/>
        </w:rPr>
        <w:fldChar w:fldCharType="separate"/>
      </w:r>
      <w:r>
        <w:rPr>
          <w:noProof/>
        </w:rPr>
        <w:t>175</w:t>
      </w:r>
      <w:r>
        <w:rPr>
          <w:noProof/>
        </w:rPr>
        <w:fldChar w:fldCharType="end"/>
      </w:r>
    </w:p>
    <w:p w14:paraId="49CEC351" w14:textId="459FFB79" w:rsidR="00EC5557" w:rsidRPr="00EC5557" w:rsidRDefault="00EC5557">
      <w:pPr>
        <w:pStyle w:val="TOC3"/>
        <w:rPr>
          <w:rFonts w:ascii="Calibri" w:hAnsi="Calibri"/>
          <w:noProof/>
          <w:sz w:val="22"/>
          <w:szCs w:val="22"/>
          <w:lang w:eastAsia="en-GB"/>
        </w:rPr>
      </w:pPr>
      <w:r>
        <w:rPr>
          <w:noProof/>
        </w:rPr>
        <w:t>8.2.13</w:t>
      </w:r>
      <w:r w:rsidRPr="00EC5557">
        <w:rPr>
          <w:rFonts w:ascii="Calibri" w:hAnsi="Calibri"/>
          <w:noProof/>
          <w:sz w:val="22"/>
          <w:szCs w:val="22"/>
          <w:lang w:eastAsia="en-GB"/>
        </w:rPr>
        <w:tab/>
      </w:r>
      <w:r>
        <w:rPr>
          <w:noProof/>
        </w:rPr>
        <w:t>Floor Ack message</w:t>
      </w:r>
      <w:r>
        <w:rPr>
          <w:noProof/>
        </w:rPr>
        <w:tab/>
      </w:r>
      <w:r>
        <w:rPr>
          <w:noProof/>
        </w:rPr>
        <w:fldChar w:fldCharType="begin" w:fldLock="1"/>
      </w:r>
      <w:r>
        <w:rPr>
          <w:noProof/>
        </w:rPr>
        <w:instrText xml:space="preserve"> PAGEREF _Toc114516755 \h </w:instrText>
      </w:r>
      <w:r>
        <w:rPr>
          <w:noProof/>
        </w:rPr>
      </w:r>
      <w:r>
        <w:rPr>
          <w:noProof/>
        </w:rPr>
        <w:fldChar w:fldCharType="separate"/>
      </w:r>
      <w:r>
        <w:rPr>
          <w:noProof/>
        </w:rPr>
        <w:t>176</w:t>
      </w:r>
      <w:r>
        <w:rPr>
          <w:noProof/>
        </w:rPr>
        <w:fldChar w:fldCharType="end"/>
      </w:r>
    </w:p>
    <w:p w14:paraId="1C27CE6C" w14:textId="5DEFA965" w:rsidR="00EC5557" w:rsidRPr="00EC5557" w:rsidRDefault="00EC5557">
      <w:pPr>
        <w:pStyle w:val="TOC3"/>
        <w:rPr>
          <w:rFonts w:ascii="Calibri" w:hAnsi="Calibri"/>
          <w:noProof/>
          <w:sz w:val="22"/>
          <w:szCs w:val="22"/>
          <w:lang w:eastAsia="en-GB"/>
        </w:rPr>
      </w:pPr>
      <w:r>
        <w:rPr>
          <w:noProof/>
        </w:rPr>
        <w:t>8.2.14</w:t>
      </w:r>
      <w:r w:rsidRPr="00EC5557">
        <w:rPr>
          <w:rFonts w:ascii="Calibri" w:hAnsi="Calibri"/>
          <w:noProof/>
          <w:sz w:val="22"/>
          <w:szCs w:val="22"/>
          <w:lang w:eastAsia="en-GB"/>
        </w:rPr>
        <w:tab/>
      </w:r>
      <w:r>
        <w:rPr>
          <w:noProof/>
        </w:rPr>
        <w:t>Floor Release Multi Talker message</w:t>
      </w:r>
      <w:r>
        <w:rPr>
          <w:noProof/>
        </w:rPr>
        <w:tab/>
      </w:r>
      <w:r>
        <w:rPr>
          <w:noProof/>
        </w:rPr>
        <w:fldChar w:fldCharType="begin" w:fldLock="1"/>
      </w:r>
      <w:r>
        <w:rPr>
          <w:noProof/>
        </w:rPr>
        <w:instrText xml:space="preserve"> PAGEREF _Toc114516756 \h </w:instrText>
      </w:r>
      <w:r>
        <w:rPr>
          <w:noProof/>
        </w:rPr>
      </w:r>
      <w:r>
        <w:rPr>
          <w:noProof/>
        </w:rPr>
        <w:fldChar w:fldCharType="separate"/>
      </w:r>
      <w:r>
        <w:rPr>
          <w:noProof/>
        </w:rPr>
        <w:t>177</w:t>
      </w:r>
      <w:r>
        <w:rPr>
          <w:noProof/>
        </w:rPr>
        <w:fldChar w:fldCharType="end"/>
      </w:r>
    </w:p>
    <w:p w14:paraId="3E26D076" w14:textId="59442357" w:rsidR="00EC5557" w:rsidRPr="00EC5557" w:rsidRDefault="00EC5557">
      <w:pPr>
        <w:pStyle w:val="TOC2"/>
        <w:rPr>
          <w:rFonts w:ascii="Calibri" w:hAnsi="Calibri"/>
          <w:noProof/>
          <w:sz w:val="22"/>
          <w:szCs w:val="22"/>
          <w:lang w:eastAsia="en-GB"/>
        </w:rPr>
      </w:pPr>
      <w:r>
        <w:rPr>
          <w:noProof/>
        </w:rPr>
        <w:t>8.3</w:t>
      </w:r>
      <w:r w:rsidRPr="00EC5557">
        <w:rPr>
          <w:rFonts w:ascii="Calibri" w:hAnsi="Calibri"/>
          <w:noProof/>
          <w:sz w:val="22"/>
          <w:szCs w:val="22"/>
          <w:lang w:eastAsia="en-GB"/>
        </w:rPr>
        <w:tab/>
      </w:r>
      <w:r>
        <w:rPr>
          <w:noProof/>
        </w:rPr>
        <w:t>Pre-established session call control</w:t>
      </w:r>
      <w:r>
        <w:rPr>
          <w:noProof/>
        </w:rPr>
        <w:tab/>
      </w:r>
      <w:r>
        <w:rPr>
          <w:noProof/>
        </w:rPr>
        <w:fldChar w:fldCharType="begin" w:fldLock="1"/>
      </w:r>
      <w:r>
        <w:rPr>
          <w:noProof/>
        </w:rPr>
        <w:instrText xml:space="preserve"> PAGEREF _Toc114516757 \h </w:instrText>
      </w:r>
      <w:r>
        <w:rPr>
          <w:noProof/>
        </w:rPr>
      </w:r>
      <w:r>
        <w:rPr>
          <w:noProof/>
        </w:rPr>
        <w:fldChar w:fldCharType="separate"/>
      </w:r>
      <w:r>
        <w:rPr>
          <w:noProof/>
        </w:rPr>
        <w:t>178</w:t>
      </w:r>
      <w:r>
        <w:rPr>
          <w:noProof/>
        </w:rPr>
        <w:fldChar w:fldCharType="end"/>
      </w:r>
    </w:p>
    <w:p w14:paraId="721826CA" w14:textId="3BE68AB1" w:rsidR="00EC5557" w:rsidRPr="00EC5557" w:rsidRDefault="00EC5557">
      <w:pPr>
        <w:pStyle w:val="TOC3"/>
        <w:rPr>
          <w:rFonts w:ascii="Calibri" w:hAnsi="Calibri"/>
          <w:noProof/>
          <w:sz w:val="22"/>
          <w:szCs w:val="22"/>
          <w:lang w:eastAsia="en-GB"/>
        </w:rPr>
      </w:pPr>
      <w:r>
        <w:rPr>
          <w:noProof/>
        </w:rPr>
        <w:t>8.3.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758 \h </w:instrText>
      </w:r>
      <w:r>
        <w:rPr>
          <w:noProof/>
        </w:rPr>
      </w:r>
      <w:r>
        <w:rPr>
          <w:noProof/>
        </w:rPr>
        <w:fldChar w:fldCharType="separate"/>
      </w:r>
      <w:r>
        <w:rPr>
          <w:noProof/>
        </w:rPr>
        <w:t>178</w:t>
      </w:r>
      <w:r>
        <w:rPr>
          <w:noProof/>
        </w:rPr>
        <w:fldChar w:fldCharType="end"/>
      </w:r>
    </w:p>
    <w:p w14:paraId="2395111D" w14:textId="4592CBA7" w:rsidR="00EC5557" w:rsidRPr="00EC5557" w:rsidRDefault="00EC5557">
      <w:pPr>
        <w:pStyle w:val="TOC3"/>
        <w:rPr>
          <w:rFonts w:ascii="Calibri" w:hAnsi="Calibri"/>
          <w:noProof/>
          <w:sz w:val="22"/>
          <w:szCs w:val="22"/>
          <w:lang w:eastAsia="en-GB"/>
        </w:rPr>
      </w:pPr>
      <w:r>
        <w:rPr>
          <w:noProof/>
        </w:rPr>
        <w:t>8.3.2</w:t>
      </w:r>
      <w:r w:rsidRPr="00EC5557">
        <w:rPr>
          <w:rFonts w:ascii="Calibri" w:hAnsi="Calibri"/>
          <w:noProof/>
          <w:sz w:val="22"/>
          <w:szCs w:val="22"/>
          <w:lang w:eastAsia="en-GB"/>
        </w:rPr>
        <w:tab/>
      </w:r>
      <w:r>
        <w:rPr>
          <w:noProof/>
        </w:rPr>
        <w:t>Pre-established session call control message</w:t>
      </w:r>
      <w:r>
        <w:rPr>
          <w:noProof/>
        </w:rPr>
        <w:tab/>
      </w:r>
      <w:r>
        <w:rPr>
          <w:noProof/>
        </w:rPr>
        <w:fldChar w:fldCharType="begin" w:fldLock="1"/>
      </w:r>
      <w:r>
        <w:rPr>
          <w:noProof/>
        </w:rPr>
        <w:instrText xml:space="preserve"> PAGEREF _Toc114516759 \h </w:instrText>
      </w:r>
      <w:r>
        <w:rPr>
          <w:noProof/>
        </w:rPr>
      </w:r>
      <w:r>
        <w:rPr>
          <w:noProof/>
        </w:rPr>
        <w:fldChar w:fldCharType="separate"/>
      </w:r>
      <w:r>
        <w:rPr>
          <w:noProof/>
        </w:rPr>
        <w:t>178</w:t>
      </w:r>
      <w:r>
        <w:rPr>
          <w:noProof/>
        </w:rPr>
        <w:fldChar w:fldCharType="end"/>
      </w:r>
    </w:p>
    <w:p w14:paraId="28BE5795" w14:textId="45C855C8" w:rsidR="00EC5557" w:rsidRPr="00EC5557" w:rsidRDefault="00EC5557">
      <w:pPr>
        <w:pStyle w:val="TOC3"/>
        <w:rPr>
          <w:rFonts w:ascii="Calibri" w:hAnsi="Calibri"/>
          <w:noProof/>
          <w:sz w:val="22"/>
          <w:szCs w:val="22"/>
          <w:lang w:eastAsia="en-GB"/>
        </w:rPr>
      </w:pPr>
      <w:r>
        <w:rPr>
          <w:noProof/>
        </w:rPr>
        <w:t>8.3.3</w:t>
      </w:r>
      <w:r w:rsidRPr="00EC5557">
        <w:rPr>
          <w:rFonts w:ascii="Calibri" w:hAnsi="Calibri"/>
          <w:noProof/>
          <w:sz w:val="22"/>
          <w:szCs w:val="22"/>
          <w:lang w:eastAsia="en-GB"/>
        </w:rPr>
        <w:tab/>
      </w:r>
      <w:r>
        <w:rPr>
          <w:noProof/>
        </w:rPr>
        <w:t>Pre-established session call control fields</w:t>
      </w:r>
      <w:r>
        <w:rPr>
          <w:noProof/>
        </w:rPr>
        <w:tab/>
      </w:r>
      <w:r>
        <w:rPr>
          <w:noProof/>
        </w:rPr>
        <w:fldChar w:fldCharType="begin" w:fldLock="1"/>
      </w:r>
      <w:r>
        <w:rPr>
          <w:noProof/>
        </w:rPr>
        <w:instrText xml:space="preserve"> PAGEREF _Toc114516760 \h </w:instrText>
      </w:r>
      <w:r>
        <w:rPr>
          <w:noProof/>
        </w:rPr>
      </w:r>
      <w:r>
        <w:rPr>
          <w:noProof/>
        </w:rPr>
        <w:fldChar w:fldCharType="separate"/>
      </w:r>
      <w:r>
        <w:rPr>
          <w:noProof/>
        </w:rPr>
        <w:t>178</w:t>
      </w:r>
      <w:r>
        <w:rPr>
          <w:noProof/>
        </w:rPr>
        <w:fldChar w:fldCharType="end"/>
      </w:r>
    </w:p>
    <w:p w14:paraId="2932C500" w14:textId="557B9DFF" w:rsidR="00EC5557" w:rsidRPr="00EC5557" w:rsidRDefault="00EC5557">
      <w:pPr>
        <w:pStyle w:val="TOC4"/>
        <w:rPr>
          <w:rFonts w:ascii="Calibri" w:hAnsi="Calibri"/>
          <w:noProof/>
          <w:sz w:val="22"/>
          <w:szCs w:val="22"/>
          <w:lang w:eastAsia="en-GB"/>
        </w:rPr>
      </w:pPr>
      <w:r>
        <w:rPr>
          <w:noProof/>
        </w:rPr>
        <w:t>8.3.3.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761 \h </w:instrText>
      </w:r>
      <w:r>
        <w:rPr>
          <w:noProof/>
        </w:rPr>
      </w:r>
      <w:r>
        <w:rPr>
          <w:noProof/>
        </w:rPr>
        <w:fldChar w:fldCharType="separate"/>
      </w:r>
      <w:r>
        <w:rPr>
          <w:noProof/>
        </w:rPr>
        <w:t>178</w:t>
      </w:r>
      <w:r>
        <w:rPr>
          <w:noProof/>
        </w:rPr>
        <w:fldChar w:fldCharType="end"/>
      </w:r>
    </w:p>
    <w:p w14:paraId="1BBC4A9F" w14:textId="5595C98B" w:rsidR="00EC5557" w:rsidRPr="00EC5557" w:rsidRDefault="00EC5557">
      <w:pPr>
        <w:pStyle w:val="TOC4"/>
        <w:rPr>
          <w:rFonts w:ascii="Calibri" w:hAnsi="Calibri"/>
          <w:noProof/>
          <w:sz w:val="22"/>
          <w:szCs w:val="22"/>
          <w:lang w:eastAsia="en-GB"/>
        </w:rPr>
      </w:pPr>
      <w:r>
        <w:rPr>
          <w:noProof/>
        </w:rPr>
        <w:t>8.3.3.2</w:t>
      </w:r>
      <w:r w:rsidRPr="00EC5557">
        <w:rPr>
          <w:rFonts w:ascii="Calibri" w:hAnsi="Calibri"/>
          <w:noProof/>
          <w:sz w:val="22"/>
          <w:szCs w:val="22"/>
          <w:lang w:eastAsia="en-GB"/>
        </w:rPr>
        <w:tab/>
      </w:r>
      <w:r>
        <w:rPr>
          <w:noProof/>
        </w:rPr>
        <w:t>Media Streams field</w:t>
      </w:r>
      <w:r>
        <w:rPr>
          <w:noProof/>
        </w:rPr>
        <w:tab/>
      </w:r>
      <w:r>
        <w:rPr>
          <w:noProof/>
        </w:rPr>
        <w:fldChar w:fldCharType="begin" w:fldLock="1"/>
      </w:r>
      <w:r>
        <w:rPr>
          <w:noProof/>
        </w:rPr>
        <w:instrText xml:space="preserve"> PAGEREF _Toc114516762 \h </w:instrText>
      </w:r>
      <w:r>
        <w:rPr>
          <w:noProof/>
        </w:rPr>
      </w:r>
      <w:r>
        <w:rPr>
          <w:noProof/>
        </w:rPr>
        <w:fldChar w:fldCharType="separate"/>
      </w:r>
      <w:r>
        <w:rPr>
          <w:noProof/>
        </w:rPr>
        <w:t>179</w:t>
      </w:r>
      <w:r>
        <w:rPr>
          <w:noProof/>
        </w:rPr>
        <w:fldChar w:fldCharType="end"/>
      </w:r>
    </w:p>
    <w:p w14:paraId="21878364" w14:textId="2719C24C" w:rsidR="00EC5557" w:rsidRPr="00EC5557" w:rsidRDefault="00EC5557">
      <w:pPr>
        <w:pStyle w:val="TOC4"/>
        <w:rPr>
          <w:rFonts w:ascii="Calibri" w:hAnsi="Calibri"/>
          <w:noProof/>
          <w:sz w:val="22"/>
          <w:szCs w:val="22"/>
          <w:lang w:eastAsia="en-GB"/>
        </w:rPr>
      </w:pPr>
      <w:r>
        <w:rPr>
          <w:noProof/>
        </w:rPr>
        <w:t>8.3.3.3</w:t>
      </w:r>
      <w:r w:rsidRPr="00EC5557">
        <w:rPr>
          <w:rFonts w:ascii="Calibri" w:hAnsi="Calibri"/>
          <w:noProof/>
          <w:sz w:val="22"/>
          <w:szCs w:val="22"/>
          <w:lang w:eastAsia="en-GB"/>
        </w:rPr>
        <w:tab/>
      </w:r>
      <w:r>
        <w:rPr>
          <w:noProof/>
        </w:rPr>
        <w:t>MCPTT Session Identity field</w:t>
      </w:r>
      <w:r>
        <w:rPr>
          <w:noProof/>
        </w:rPr>
        <w:tab/>
      </w:r>
      <w:r>
        <w:rPr>
          <w:noProof/>
        </w:rPr>
        <w:fldChar w:fldCharType="begin" w:fldLock="1"/>
      </w:r>
      <w:r>
        <w:rPr>
          <w:noProof/>
        </w:rPr>
        <w:instrText xml:space="preserve"> PAGEREF _Toc114516763 \h </w:instrText>
      </w:r>
      <w:r>
        <w:rPr>
          <w:noProof/>
        </w:rPr>
      </w:r>
      <w:r>
        <w:rPr>
          <w:noProof/>
        </w:rPr>
        <w:fldChar w:fldCharType="separate"/>
      </w:r>
      <w:r>
        <w:rPr>
          <w:noProof/>
        </w:rPr>
        <w:t>179</w:t>
      </w:r>
      <w:r>
        <w:rPr>
          <w:noProof/>
        </w:rPr>
        <w:fldChar w:fldCharType="end"/>
      </w:r>
    </w:p>
    <w:p w14:paraId="66C84DB2" w14:textId="6E99DB82" w:rsidR="00EC5557" w:rsidRPr="00EC5557" w:rsidRDefault="00EC5557">
      <w:pPr>
        <w:pStyle w:val="TOC4"/>
        <w:rPr>
          <w:rFonts w:ascii="Calibri" w:hAnsi="Calibri"/>
          <w:noProof/>
          <w:sz w:val="22"/>
          <w:szCs w:val="22"/>
          <w:lang w:eastAsia="en-GB"/>
        </w:rPr>
      </w:pPr>
      <w:r>
        <w:rPr>
          <w:noProof/>
        </w:rPr>
        <w:t>8.3.3.4</w:t>
      </w:r>
      <w:r w:rsidRPr="00EC5557">
        <w:rPr>
          <w:rFonts w:ascii="Calibri" w:hAnsi="Calibri"/>
          <w:noProof/>
          <w:sz w:val="22"/>
          <w:szCs w:val="22"/>
          <w:lang w:eastAsia="en-GB"/>
        </w:rPr>
        <w:tab/>
      </w:r>
      <w:r>
        <w:rPr>
          <w:noProof/>
        </w:rPr>
        <w:t>Warning Text field</w:t>
      </w:r>
      <w:r>
        <w:rPr>
          <w:noProof/>
        </w:rPr>
        <w:tab/>
      </w:r>
      <w:r>
        <w:rPr>
          <w:noProof/>
        </w:rPr>
        <w:fldChar w:fldCharType="begin" w:fldLock="1"/>
      </w:r>
      <w:r>
        <w:rPr>
          <w:noProof/>
        </w:rPr>
        <w:instrText xml:space="preserve"> PAGEREF _Toc114516764 \h </w:instrText>
      </w:r>
      <w:r>
        <w:rPr>
          <w:noProof/>
        </w:rPr>
      </w:r>
      <w:r>
        <w:rPr>
          <w:noProof/>
        </w:rPr>
        <w:fldChar w:fldCharType="separate"/>
      </w:r>
      <w:r>
        <w:rPr>
          <w:noProof/>
        </w:rPr>
        <w:t>180</w:t>
      </w:r>
      <w:r>
        <w:rPr>
          <w:noProof/>
        </w:rPr>
        <w:fldChar w:fldCharType="end"/>
      </w:r>
    </w:p>
    <w:p w14:paraId="2D59929C" w14:textId="64D7ADDD" w:rsidR="00EC5557" w:rsidRPr="00EC5557" w:rsidRDefault="00EC5557">
      <w:pPr>
        <w:pStyle w:val="TOC4"/>
        <w:rPr>
          <w:rFonts w:ascii="Calibri" w:hAnsi="Calibri"/>
          <w:noProof/>
          <w:sz w:val="22"/>
          <w:szCs w:val="22"/>
          <w:lang w:eastAsia="en-GB"/>
        </w:rPr>
      </w:pPr>
      <w:r>
        <w:rPr>
          <w:noProof/>
        </w:rPr>
        <w:t>8.3.3.5</w:t>
      </w:r>
      <w:r w:rsidRPr="00EC5557">
        <w:rPr>
          <w:rFonts w:ascii="Calibri" w:hAnsi="Calibri"/>
          <w:noProof/>
          <w:sz w:val="22"/>
          <w:szCs w:val="22"/>
          <w:lang w:eastAsia="en-GB"/>
        </w:rPr>
        <w:tab/>
      </w:r>
      <w:r>
        <w:rPr>
          <w:noProof/>
        </w:rPr>
        <w:t>MCPTT Group Identity field</w:t>
      </w:r>
      <w:r>
        <w:rPr>
          <w:noProof/>
        </w:rPr>
        <w:tab/>
      </w:r>
      <w:r>
        <w:rPr>
          <w:noProof/>
        </w:rPr>
        <w:fldChar w:fldCharType="begin" w:fldLock="1"/>
      </w:r>
      <w:r>
        <w:rPr>
          <w:noProof/>
        </w:rPr>
        <w:instrText xml:space="preserve"> PAGEREF _Toc114516765 \h </w:instrText>
      </w:r>
      <w:r>
        <w:rPr>
          <w:noProof/>
        </w:rPr>
      </w:r>
      <w:r>
        <w:rPr>
          <w:noProof/>
        </w:rPr>
        <w:fldChar w:fldCharType="separate"/>
      </w:r>
      <w:r>
        <w:rPr>
          <w:noProof/>
        </w:rPr>
        <w:t>181</w:t>
      </w:r>
      <w:r>
        <w:rPr>
          <w:noProof/>
        </w:rPr>
        <w:fldChar w:fldCharType="end"/>
      </w:r>
    </w:p>
    <w:p w14:paraId="605A488E" w14:textId="579AC7B8" w:rsidR="00EC5557" w:rsidRPr="00EC5557" w:rsidRDefault="00EC5557">
      <w:pPr>
        <w:pStyle w:val="TOC4"/>
        <w:rPr>
          <w:rFonts w:ascii="Calibri" w:hAnsi="Calibri"/>
          <w:noProof/>
          <w:sz w:val="22"/>
          <w:szCs w:val="22"/>
          <w:lang w:eastAsia="en-GB"/>
        </w:rPr>
      </w:pPr>
      <w:r>
        <w:rPr>
          <w:noProof/>
        </w:rPr>
        <w:t>8.3.3.6</w:t>
      </w:r>
      <w:r w:rsidRPr="00EC5557">
        <w:rPr>
          <w:rFonts w:ascii="Calibri" w:hAnsi="Calibri"/>
          <w:noProof/>
          <w:sz w:val="22"/>
          <w:szCs w:val="22"/>
          <w:lang w:eastAsia="en-GB"/>
        </w:rPr>
        <w:tab/>
      </w:r>
      <w:r>
        <w:rPr>
          <w:noProof/>
        </w:rPr>
        <w:t>Answer State field</w:t>
      </w:r>
      <w:r>
        <w:rPr>
          <w:noProof/>
        </w:rPr>
        <w:tab/>
      </w:r>
      <w:r>
        <w:rPr>
          <w:noProof/>
        </w:rPr>
        <w:fldChar w:fldCharType="begin" w:fldLock="1"/>
      </w:r>
      <w:r>
        <w:rPr>
          <w:noProof/>
        </w:rPr>
        <w:instrText xml:space="preserve"> PAGEREF _Toc114516766 \h </w:instrText>
      </w:r>
      <w:r>
        <w:rPr>
          <w:noProof/>
        </w:rPr>
      </w:r>
      <w:r>
        <w:rPr>
          <w:noProof/>
        </w:rPr>
        <w:fldChar w:fldCharType="separate"/>
      </w:r>
      <w:r>
        <w:rPr>
          <w:noProof/>
        </w:rPr>
        <w:t>181</w:t>
      </w:r>
      <w:r>
        <w:rPr>
          <w:noProof/>
        </w:rPr>
        <w:fldChar w:fldCharType="end"/>
      </w:r>
    </w:p>
    <w:p w14:paraId="029E6048" w14:textId="017DE6D4" w:rsidR="00EC5557" w:rsidRPr="00EC5557" w:rsidRDefault="00EC5557">
      <w:pPr>
        <w:pStyle w:val="TOC4"/>
        <w:rPr>
          <w:rFonts w:ascii="Calibri" w:hAnsi="Calibri"/>
          <w:noProof/>
          <w:sz w:val="22"/>
          <w:szCs w:val="22"/>
          <w:lang w:eastAsia="en-GB"/>
        </w:rPr>
      </w:pPr>
      <w:r>
        <w:rPr>
          <w:noProof/>
        </w:rPr>
        <w:t>8.3.3.7</w:t>
      </w:r>
      <w:r w:rsidRPr="00EC5557">
        <w:rPr>
          <w:rFonts w:ascii="Calibri" w:hAnsi="Calibri"/>
          <w:noProof/>
          <w:sz w:val="22"/>
          <w:szCs w:val="22"/>
          <w:lang w:eastAsia="en-GB"/>
        </w:rPr>
        <w:tab/>
      </w:r>
      <w:r>
        <w:rPr>
          <w:noProof/>
        </w:rPr>
        <w:t>Inviting MCPTT User Identity field</w:t>
      </w:r>
      <w:r>
        <w:rPr>
          <w:noProof/>
        </w:rPr>
        <w:tab/>
      </w:r>
      <w:r>
        <w:rPr>
          <w:noProof/>
        </w:rPr>
        <w:fldChar w:fldCharType="begin" w:fldLock="1"/>
      </w:r>
      <w:r>
        <w:rPr>
          <w:noProof/>
        </w:rPr>
        <w:instrText xml:space="preserve"> PAGEREF _Toc114516767 \h </w:instrText>
      </w:r>
      <w:r>
        <w:rPr>
          <w:noProof/>
        </w:rPr>
      </w:r>
      <w:r>
        <w:rPr>
          <w:noProof/>
        </w:rPr>
        <w:fldChar w:fldCharType="separate"/>
      </w:r>
      <w:r>
        <w:rPr>
          <w:noProof/>
        </w:rPr>
        <w:t>182</w:t>
      </w:r>
      <w:r>
        <w:rPr>
          <w:noProof/>
        </w:rPr>
        <w:fldChar w:fldCharType="end"/>
      </w:r>
    </w:p>
    <w:p w14:paraId="10E064D4" w14:textId="485942F3" w:rsidR="00EC5557" w:rsidRPr="00EC5557" w:rsidRDefault="00EC5557">
      <w:pPr>
        <w:pStyle w:val="TOC4"/>
        <w:rPr>
          <w:rFonts w:ascii="Calibri" w:hAnsi="Calibri"/>
          <w:noProof/>
          <w:sz w:val="22"/>
          <w:szCs w:val="22"/>
          <w:lang w:eastAsia="en-GB"/>
        </w:rPr>
      </w:pPr>
      <w:r>
        <w:rPr>
          <w:noProof/>
        </w:rPr>
        <w:t>8.3.3.8</w:t>
      </w:r>
      <w:r w:rsidRPr="00EC5557">
        <w:rPr>
          <w:rFonts w:ascii="Calibri" w:hAnsi="Calibri"/>
          <w:noProof/>
          <w:sz w:val="22"/>
          <w:szCs w:val="22"/>
          <w:lang w:eastAsia="en-GB"/>
        </w:rPr>
        <w:tab/>
      </w:r>
      <w:r>
        <w:rPr>
          <w:noProof/>
        </w:rPr>
        <w:t>Reason Code field</w:t>
      </w:r>
      <w:r>
        <w:rPr>
          <w:noProof/>
        </w:rPr>
        <w:tab/>
      </w:r>
      <w:r>
        <w:rPr>
          <w:noProof/>
        </w:rPr>
        <w:fldChar w:fldCharType="begin" w:fldLock="1"/>
      </w:r>
      <w:r>
        <w:rPr>
          <w:noProof/>
        </w:rPr>
        <w:instrText xml:space="preserve"> PAGEREF _Toc114516768 \h </w:instrText>
      </w:r>
      <w:r>
        <w:rPr>
          <w:noProof/>
        </w:rPr>
      </w:r>
      <w:r>
        <w:rPr>
          <w:noProof/>
        </w:rPr>
        <w:fldChar w:fldCharType="separate"/>
      </w:r>
      <w:r>
        <w:rPr>
          <w:noProof/>
        </w:rPr>
        <w:t>182</w:t>
      </w:r>
      <w:r>
        <w:rPr>
          <w:noProof/>
        </w:rPr>
        <w:fldChar w:fldCharType="end"/>
      </w:r>
    </w:p>
    <w:p w14:paraId="0B88D51D" w14:textId="10886385" w:rsidR="00EC5557" w:rsidRPr="00EC5557" w:rsidRDefault="00EC5557">
      <w:pPr>
        <w:pStyle w:val="TOC4"/>
        <w:rPr>
          <w:rFonts w:ascii="Calibri" w:hAnsi="Calibri"/>
          <w:noProof/>
          <w:sz w:val="22"/>
          <w:szCs w:val="22"/>
          <w:lang w:eastAsia="en-GB"/>
        </w:rPr>
      </w:pPr>
      <w:r>
        <w:rPr>
          <w:noProof/>
        </w:rPr>
        <w:t>8.3.3.9</w:t>
      </w:r>
      <w:r w:rsidRPr="00EC5557">
        <w:rPr>
          <w:rFonts w:ascii="Calibri" w:hAnsi="Calibri"/>
          <w:noProof/>
          <w:sz w:val="22"/>
          <w:szCs w:val="22"/>
          <w:lang w:eastAsia="en-GB"/>
        </w:rPr>
        <w:tab/>
      </w:r>
      <w:r>
        <w:rPr>
          <w:noProof/>
        </w:rPr>
        <w:t>Handling of unknown fields and messages</w:t>
      </w:r>
      <w:r>
        <w:rPr>
          <w:noProof/>
        </w:rPr>
        <w:tab/>
      </w:r>
      <w:r>
        <w:rPr>
          <w:noProof/>
        </w:rPr>
        <w:fldChar w:fldCharType="begin" w:fldLock="1"/>
      </w:r>
      <w:r>
        <w:rPr>
          <w:noProof/>
        </w:rPr>
        <w:instrText xml:space="preserve"> PAGEREF _Toc114516769 \h </w:instrText>
      </w:r>
      <w:r>
        <w:rPr>
          <w:noProof/>
        </w:rPr>
      </w:r>
      <w:r>
        <w:rPr>
          <w:noProof/>
        </w:rPr>
        <w:fldChar w:fldCharType="separate"/>
      </w:r>
      <w:r>
        <w:rPr>
          <w:noProof/>
        </w:rPr>
        <w:t>183</w:t>
      </w:r>
      <w:r>
        <w:rPr>
          <w:noProof/>
        </w:rPr>
        <w:fldChar w:fldCharType="end"/>
      </w:r>
    </w:p>
    <w:p w14:paraId="1B647794" w14:textId="7B996DB0" w:rsidR="00EC5557" w:rsidRPr="00EC5557" w:rsidRDefault="00EC5557">
      <w:pPr>
        <w:pStyle w:val="TOC4"/>
        <w:rPr>
          <w:rFonts w:ascii="Calibri" w:hAnsi="Calibri"/>
          <w:noProof/>
          <w:sz w:val="22"/>
          <w:szCs w:val="22"/>
          <w:lang w:eastAsia="en-GB"/>
        </w:rPr>
      </w:pPr>
      <w:r>
        <w:rPr>
          <w:noProof/>
        </w:rPr>
        <w:t>8.3.3.10</w:t>
      </w:r>
      <w:r w:rsidRPr="00EC5557">
        <w:rPr>
          <w:rFonts w:ascii="Calibri" w:hAnsi="Calibri"/>
          <w:noProof/>
          <w:sz w:val="22"/>
          <w:szCs w:val="22"/>
          <w:lang w:eastAsia="en-GB"/>
        </w:rPr>
        <w:tab/>
      </w:r>
      <w:r>
        <w:rPr>
          <w:noProof/>
        </w:rPr>
        <w:t>PCK I_MESSAGE field</w:t>
      </w:r>
      <w:r>
        <w:rPr>
          <w:noProof/>
        </w:rPr>
        <w:tab/>
      </w:r>
      <w:r>
        <w:rPr>
          <w:noProof/>
        </w:rPr>
        <w:fldChar w:fldCharType="begin" w:fldLock="1"/>
      </w:r>
      <w:r>
        <w:rPr>
          <w:noProof/>
        </w:rPr>
        <w:instrText xml:space="preserve"> PAGEREF _Toc114516770 \h </w:instrText>
      </w:r>
      <w:r>
        <w:rPr>
          <w:noProof/>
        </w:rPr>
      </w:r>
      <w:r>
        <w:rPr>
          <w:noProof/>
        </w:rPr>
        <w:fldChar w:fldCharType="separate"/>
      </w:r>
      <w:r>
        <w:rPr>
          <w:noProof/>
        </w:rPr>
        <w:t>183</w:t>
      </w:r>
      <w:r>
        <w:rPr>
          <w:noProof/>
        </w:rPr>
        <w:fldChar w:fldCharType="end"/>
      </w:r>
    </w:p>
    <w:p w14:paraId="784C2B86" w14:textId="70A2250F" w:rsidR="00EC5557" w:rsidRPr="00EC5557" w:rsidRDefault="00EC5557">
      <w:pPr>
        <w:pStyle w:val="TOC3"/>
        <w:rPr>
          <w:rFonts w:ascii="Calibri" w:hAnsi="Calibri"/>
          <w:noProof/>
          <w:sz w:val="22"/>
          <w:szCs w:val="22"/>
          <w:lang w:eastAsia="en-GB"/>
        </w:rPr>
      </w:pPr>
      <w:r>
        <w:rPr>
          <w:noProof/>
        </w:rPr>
        <w:t>8.3.4</w:t>
      </w:r>
      <w:r w:rsidRPr="00EC5557">
        <w:rPr>
          <w:rFonts w:ascii="Calibri" w:hAnsi="Calibri"/>
          <w:noProof/>
          <w:sz w:val="22"/>
          <w:szCs w:val="22"/>
          <w:lang w:eastAsia="en-GB"/>
        </w:rPr>
        <w:tab/>
      </w:r>
      <w:r>
        <w:rPr>
          <w:noProof/>
        </w:rPr>
        <w:t>Connect message</w:t>
      </w:r>
      <w:r>
        <w:rPr>
          <w:noProof/>
        </w:rPr>
        <w:tab/>
      </w:r>
      <w:r>
        <w:rPr>
          <w:noProof/>
        </w:rPr>
        <w:fldChar w:fldCharType="begin" w:fldLock="1"/>
      </w:r>
      <w:r>
        <w:rPr>
          <w:noProof/>
        </w:rPr>
        <w:instrText xml:space="preserve"> PAGEREF _Toc114516771 \h </w:instrText>
      </w:r>
      <w:r>
        <w:rPr>
          <w:noProof/>
        </w:rPr>
      </w:r>
      <w:r>
        <w:rPr>
          <w:noProof/>
        </w:rPr>
        <w:fldChar w:fldCharType="separate"/>
      </w:r>
      <w:r>
        <w:rPr>
          <w:noProof/>
        </w:rPr>
        <w:t>183</w:t>
      </w:r>
      <w:r>
        <w:rPr>
          <w:noProof/>
        </w:rPr>
        <w:fldChar w:fldCharType="end"/>
      </w:r>
    </w:p>
    <w:p w14:paraId="1D2EADD1" w14:textId="552C5CEC" w:rsidR="00EC5557" w:rsidRPr="00EC5557" w:rsidRDefault="00EC5557">
      <w:pPr>
        <w:pStyle w:val="TOC3"/>
        <w:rPr>
          <w:rFonts w:ascii="Calibri" w:hAnsi="Calibri"/>
          <w:noProof/>
          <w:sz w:val="22"/>
          <w:szCs w:val="22"/>
          <w:lang w:eastAsia="en-GB"/>
        </w:rPr>
      </w:pPr>
      <w:r>
        <w:rPr>
          <w:noProof/>
        </w:rPr>
        <w:t>8.3.5</w:t>
      </w:r>
      <w:r w:rsidRPr="00EC5557">
        <w:rPr>
          <w:rFonts w:ascii="Calibri" w:hAnsi="Calibri"/>
          <w:noProof/>
          <w:sz w:val="22"/>
          <w:szCs w:val="22"/>
          <w:lang w:eastAsia="en-GB"/>
        </w:rPr>
        <w:tab/>
      </w:r>
      <w:r>
        <w:rPr>
          <w:noProof/>
        </w:rPr>
        <w:t>Disconnect message</w:t>
      </w:r>
      <w:r>
        <w:rPr>
          <w:noProof/>
        </w:rPr>
        <w:tab/>
      </w:r>
      <w:r>
        <w:rPr>
          <w:noProof/>
        </w:rPr>
        <w:fldChar w:fldCharType="begin" w:fldLock="1"/>
      </w:r>
      <w:r>
        <w:rPr>
          <w:noProof/>
        </w:rPr>
        <w:instrText xml:space="preserve"> PAGEREF _Toc114516772 \h </w:instrText>
      </w:r>
      <w:r>
        <w:rPr>
          <w:noProof/>
        </w:rPr>
      </w:r>
      <w:r>
        <w:rPr>
          <w:noProof/>
        </w:rPr>
        <w:fldChar w:fldCharType="separate"/>
      </w:r>
      <w:r>
        <w:rPr>
          <w:noProof/>
        </w:rPr>
        <w:t>185</w:t>
      </w:r>
      <w:r>
        <w:rPr>
          <w:noProof/>
        </w:rPr>
        <w:fldChar w:fldCharType="end"/>
      </w:r>
    </w:p>
    <w:p w14:paraId="22CEE167" w14:textId="1D0DC35F" w:rsidR="00EC5557" w:rsidRPr="00EC5557" w:rsidRDefault="00EC5557">
      <w:pPr>
        <w:pStyle w:val="TOC3"/>
        <w:rPr>
          <w:rFonts w:ascii="Calibri" w:hAnsi="Calibri"/>
          <w:noProof/>
          <w:sz w:val="22"/>
          <w:szCs w:val="22"/>
          <w:lang w:eastAsia="en-GB"/>
        </w:rPr>
      </w:pPr>
      <w:r>
        <w:rPr>
          <w:noProof/>
        </w:rPr>
        <w:t>8.3.6</w:t>
      </w:r>
      <w:r w:rsidRPr="00EC5557">
        <w:rPr>
          <w:rFonts w:ascii="Calibri" w:hAnsi="Calibri"/>
          <w:noProof/>
          <w:sz w:val="22"/>
          <w:szCs w:val="22"/>
          <w:lang w:eastAsia="en-GB"/>
        </w:rPr>
        <w:tab/>
      </w:r>
      <w:r>
        <w:rPr>
          <w:noProof/>
        </w:rPr>
        <w:t>Acknowledgement message</w:t>
      </w:r>
      <w:r>
        <w:rPr>
          <w:noProof/>
        </w:rPr>
        <w:tab/>
      </w:r>
      <w:r>
        <w:rPr>
          <w:noProof/>
        </w:rPr>
        <w:fldChar w:fldCharType="begin" w:fldLock="1"/>
      </w:r>
      <w:r>
        <w:rPr>
          <w:noProof/>
        </w:rPr>
        <w:instrText xml:space="preserve"> PAGEREF _Toc114516773 \h </w:instrText>
      </w:r>
      <w:r>
        <w:rPr>
          <w:noProof/>
        </w:rPr>
      </w:r>
      <w:r>
        <w:rPr>
          <w:noProof/>
        </w:rPr>
        <w:fldChar w:fldCharType="separate"/>
      </w:r>
      <w:r>
        <w:rPr>
          <w:noProof/>
        </w:rPr>
        <w:t>185</w:t>
      </w:r>
      <w:r>
        <w:rPr>
          <w:noProof/>
        </w:rPr>
        <w:fldChar w:fldCharType="end"/>
      </w:r>
    </w:p>
    <w:p w14:paraId="75A9E1EA" w14:textId="4F49CCAD" w:rsidR="00EC5557" w:rsidRPr="00EC5557" w:rsidRDefault="00EC5557">
      <w:pPr>
        <w:pStyle w:val="TOC2"/>
        <w:rPr>
          <w:rFonts w:ascii="Calibri" w:hAnsi="Calibri"/>
          <w:noProof/>
          <w:sz w:val="22"/>
          <w:szCs w:val="22"/>
          <w:lang w:eastAsia="en-GB"/>
        </w:rPr>
      </w:pPr>
      <w:r>
        <w:rPr>
          <w:noProof/>
        </w:rPr>
        <w:t>8.4</w:t>
      </w:r>
      <w:r w:rsidRPr="00EC5557">
        <w:rPr>
          <w:rFonts w:ascii="Calibri" w:hAnsi="Calibri"/>
          <w:noProof/>
          <w:sz w:val="22"/>
          <w:szCs w:val="22"/>
          <w:lang w:eastAsia="en-GB"/>
        </w:rPr>
        <w:tab/>
      </w:r>
      <w:r>
        <w:rPr>
          <w:noProof/>
        </w:rPr>
        <w:t>MBMS subchannel control</w:t>
      </w:r>
      <w:r>
        <w:rPr>
          <w:noProof/>
        </w:rPr>
        <w:tab/>
      </w:r>
      <w:r>
        <w:rPr>
          <w:noProof/>
        </w:rPr>
        <w:fldChar w:fldCharType="begin" w:fldLock="1"/>
      </w:r>
      <w:r>
        <w:rPr>
          <w:noProof/>
        </w:rPr>
        <w:instrText xml:space="preserve"> PAGEREF _Toc114516774 \h </w:instrText>
      </w:r>
      <w:r>
        <w:rPr>
          <w:noProof/>
        </w:rPr>
      </w:r>
      <w:r>
        <w:rPr>
          <w:noProof/>
        </w:rPr>
        <w:fldChar w:fldCharType="separate"/>
      </w:r>
      <w:r>
        <w:rPr>
          <w:noProof/>
        </w:rPr>
        <w:t>186</w:t>
      </w:r>
      <w:r>
        <w:rPr>
          <w:noProof/>
        </w:rPr>
        <w:fldChar w:fldCharType="end"/>
      </w:r>
    </w:p>
    <w:p w14:paraId="114CC260" w14:textId="603B7ECE" w:rsidR="00EC5557" w:rsidRPr="00EC5557" w:rsidRDefault="00EC5557">
      <w:pPr>
        <w:pStyle w:val="TOC3"/>
        <w:rPr>
          <w:rFonts w:ascii="Calibri" w:hAnsi="Calibri"/>
          <w:noProof/>
          <w:sz w:val="22"/>
          <w:szCs w:val="22"/>
          <w:lang w:eastAsia="en-GB"/>
        </w:rPr>
      </w:pPr>
      <w:r>
        <w:rPr>
          <w:noProof/>
        </w:rPr>
        <w:t>8.4.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775 \h </w:instrText>
      </w:r>
      <w:r>
        <w:rPr>
          <w:noProof/>
        </w:rPr>
      </w:r>
      <w:r>
        <w:rPr>
          <w:noProof/>
        </w:rPr>
        <w:fldChar w:fldCharType="separate"/>
      </w:r>
      <w:r>
        <w:rPr>
          <w:noProof/>
        </w:rPr>
        <w:t>186</w:t>
      </w:r>
      <w:r>
        <w:rPr>
          <w:noProof/>
        </w:rPr>
        <w:fldChar w:fldCharType="end"/>
      </w:r>
    </w:p>
    <w:p w14:paraId="48C993CC" w14:textId="53972B57" w:rsidR="00EC5557" w:rsidRPr="00EC5557" w:rsidRDefault="00EC5557">
      <w:pPr>
        <w:pStyle w:val="TOC3"/>
        <w:rPr>
          <w:rFonts w:ascii="Calibri" w:hAnsi="Calibri"/>
          <w:noProof/>
          <w:sz w:val="22"/>
          <w:szCs w:val="22"/>
          <w:lang w:eastAsia="en-GB"/>
        </w:rPr>
      </w:pPr>
      <w:r>
        <w:rPr>
          <w:noProof/>
        </w:rPr>
        <w:t>8.4.2</w:t>
      </w:r>
      <w:r w:rsidRPr="00EC5557">
        <w:rPr>
          <w:rFonts w:ascii="Calibri" w:hAnsi="Calibri"/>
          <w:noProof/>
          <w:sz w:val="22"/>
          <w:szCs w:val="22"/>
          <w:lang w:eastAsia="en-GB"/>
        </w:rPr>
        <w:tab/>
      </w:r>
      <w:r>
        <w:rPr>
          <w:noProof/>
        </w:rPr>
        <w:t>MBMS subchannel control messages</w:t>
      </w:r>
      <w:r>
        <w:rPr>
          <w:noProof/>
        </w:rPr>
        <w:tab/>
      </w:r>
      <w:r>
        <w:rPr>
          <w:noProof/>
        </w:rPr>
        <w:fldChar w:fldCharType="begin" w:fldLock="1"/>
      </w:r>
      <w:r>
        <w:rPr>
          <w:noProof/>
        </w:rPr>
        <w:instrText xml:space="preserve"> PAGEREF _Toc114516776 \h </w:instrText>
      </w:r>
      <w:r>
        <w:rPr>
          <w:noProof/>
        </w:rPr>
      </w:r>
      <w:r>
        <w:rPr>
          <w:noProof/>
        </w:rPr>
        <w:fldChar w:fldCharType="separate"/>
      </w:r>
      <w:r>
        <w:rPr>
          <w:noProof/>
        </w:rPr>
        <w:t>186</w:t>
      </w:r>
      <w:r>
        <w:rPr>
          <w:noProof/>
        </w:rPr>
        <w:fldChar w:fldCharType="end"/>
      </w:r>
    </w:p>
    <w:p w14:paraId="7837D86A" w14:textId="69BE0D5C" w:rsidR="00EC5557" w:rsidRPr="00EC5557" w:rsidRDefault="00EC5557">
      <w:pPr>
        <w:pStyle w:val="TOC3"/>
        <w:rPr>
          <w:rFonts w:ascii="Calibri" w:hAnsi="Calibri"/>
          <w:noProof/>
          <w:sz w:val="22"/>
          <w:szCs w:val="22"/>
          <w:lang w:eastAsia="en-GB"/>
        </w:rPr>
      </w:pPr>
      <w:r>
        <w:rPr>
          <w:noProof/>
        </w:rPr>
        <w:t>8.4.3</w:t>
      </w:r>
      <w:r w:rsidRPr="00EC5557">
        <w:rPr>
          <w:rFonts w:ascii="Calibri" w:hAnsi="Calibri"/>
          <w:noProof/>
          <w:sz w:val="22"/>
          <w:szCs w:val="22"/>
          <w:lang w:eastAsia="en-GB"/>
        </w:rPr>
        <w:tab/>
      </w:r>
      <w:r>
        <w:rPr>
          <w:noProof/>
        </w:rPr>
        <w:t>MBMS subchannel control specific fields</w:t>
      </w:r>
      <w:r>
        <w:rPr>
          <w:noProof/>
        </w:rPr>
        <w:tab/>
      </w:r>
      <w:r>
        <w:rPr>
          <w:noProof/>
        </w:rPr>
        <w:fldChar w:fldCharType="begin" w:fldLock="1"/>
      </w:r>
      <w:r>
        <w:rPr>
          <w:noProof/>
        </w:rPr>
        <w:instrText xml:space="preserve"> PAGEREF _Toc114516777 \h </w:instrText>
      </w:r>
      <w:r>
        <w:rPr>
          <w:noProof/>
        </w:rPr>
      </w:r>
      <w:r>
        <w:rPr>
          <w:noProof/>
        </w:rPr>
        <w:fldChar w:fldCharType="separate"/>
      </w:r>
      <w:r>
        <w:rPr>
          <w:noProof/>
        </w:rPr>
        <w:t>186</w:t>
      </w:r>
      <w:r>
        <w:rPr>
          <w:noProof/>
        </w:rPr>
        <w:fldChar w:fldCharType="end"/>
      </w:r>
    </w:p>
    <w:p w14:paraId="11765C83" w14:textId="3D2D5E4A" w:rsidR="00EC5557" w:rsidRPr="00EC5557" w:rsidRDefault="00EC5557">
      <w:pPr>
        <w:pStyle w:val="TOC4"/>
        <w:rPr>
          <w:rFonts w:ascii="Calibri" w:hAnsi="Calibri"/>
          <w:noProof/>
          <w:sz w:val="22"/>
          <w:szCs w:val="22"/>
          <w:lang w:eastAsia="en-GB"/>
        </w:rPr>
      </w:pPr>
      <w:r>
        <w:rPr>
          <w:noProof/>
        </w:rPr>
        <w:t>8.4.3.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778 \h </w:instrText>
      </w:r>
      <w:r>
        <w:rPr>
          <w:noProof/>
        </w:rPr>
      </w:r>
      <w:r>
        <w:rPr>
          <w:noProof/>
        </w:rPr>
        <w:fldChar w:fldCharType="separate"/>
      </w:r>
      <w:r>
        <w:rPr>
          <w:noProof/>
        </w:rPr>
        <w:t>186</w:t>
      </w:r>
      <w:r>
        <w:rPr>
          <w:noProof/>
        </w:rPr>
        <w:fldChar w:fldCharType="end"/>
      </w:r>
    </w:p>
    <w:p w14:paraId="04C7C6C4" w14:textId="1ACC1511" w:rsidR="00EC5557" w:rsidRPr="00EC5557" w:rsidRDefault="00EC5557">
      <w:pPr>
        <w:pStyle w:val="TOC4"/>
        <w:rPr>
          <w:rFonts w:ascii="Calibri" w:hAnsi="Calibri"/>
          <w:noProof/>
          <w:sz w:val="22"/>
          <w:szCs w:val="22"/>
          <w:lang w:eastAsia="en-GB"/>
        </w:rPr>
      </w:pPr>
      <w:r>
        <w:rPr>
          <w:noProof/>
        </w:rPr>
        <w:t>8.4.3.2</w:t>
      </w:r>
      <w:r w:rsidRPr="00EC5557">
        <w:rPr>
          <w:rFonts w:ascii="Calibri" w:hAnsi="Calibri"/>
          <w:noProof/>
          <w:sz w:val="22"/>
          <w:szCs w:val="22"/>
          <w:lang w:eastAsia="en-GB"/>
        </w:rPr>
        <w:tab/>
      </w:r>
      <w:r>
        <w:rPr>
          <w:noProof/>
        </w:rPr>
        <w:t>MCPTT Group ID field</w:t>
      </w:r>
      <w:r>
        <w:rPr>
          <w:noProof/>
        </w:rPr>
        <w:tab/>
      </w:r>
      <w:r>
        <w:rPr>
          <w:noProof/>
        </w:rPr>
        <w:fldChar w:fldCharType="begin" w:fldLock="1"/>
      </w:r>
      <w:r>
        <w:rPr>
          <w:noProof/>
        </w:rPr>
        <w:instrText xml:space="preserve"> PAGEREF _Toc114516779 \h </w:instrText>
      </w:r>
      <w:r>
        <w:rPr>
          <w:noProof/>
        </w:rPr>
      </w:r>
      <w:r>
        <w:rPr>
          <w:noProof/>
        </w:rPr>
        <w:fldChar w:fldCharType="separate"/>
      </w:r>
      <w:r>
        <w:rPr>
          <w:noProof/>
        </w:rPr>
        <w:t>187</w:t>
      </w:r>
      <w:r>
        <w:rPr>
          <w:noProof/>
        </w:rPr>
        <w:fldChar w:fldCharType="end"/>
      </w:r>
    </w:p>
    <w:p w14:paraId="7F20F104" w14:textId="1B7871A5" w:rsidR="00EC5557" w:rsidRPr="00EC5557" w:rsidRDefault="00EC5557">
      <w:pPr>
        <w:pStyle w:val="TOC4"/>
        <w:rPr>
          <w:rFonts w:ascii="Calibri" w:hAnsi="Calibri"/>
          <w:noProof/>
          <w:sz w:val="22"/>
          <w:szCs w:val="22"/>
          <w:lang w:eastAsia="en-GB"/>
        </w:rPr>
      </w:pPr>
      <w:r>
        <w:rPr>
          <w:noProof/>
        </w:rPr>
        <w:t>8.4.3.3</w:t>
      </w:r>
      <w:r w:rsidRPr="00EC5557">
        <w:rPr>
          <w:rFonts w:ascii="Calibri" w:hAnsi="Calibri"/>
          <w:noProof/>
          <w:sz w:val="22"/>
          <w:szCs w:val="22"/>
          <w:lang w:eastAsia="en-GB"/>
        </w:rPr>
        <w:tab/>
      </w:r>
      <w:r>
        <w:rPr>
          <w:noProof/>
        </w:rPr>
        <w:t>MBMS Subchannel field</w:t>
      </w:r>
      <w:r>
        <w:rPr>
          <w:noProof/>
        </w:rPr>
        <w:tab/>
      </w:r>
      <w:r>
        <w:rPr>
          <w:noProof/>
        </w:rPr>
        <w:fldChar w:fldCharType="begin" w:fldLock="1"/>
      </w:r>
      <w:r>
        <w:rPr>
          <w:noProof/>
        </w:rPr>
        <w:instrText xml:space="preserve"> PAGEREF _Toc114516780 \h </w:instrText>
      </w:r>
      <w:r>
        <w:rPr>
          <w:noProof/>
        </w:rPr>
      </w:r>
      <w:r>
        <w:rPr>
          <w:noProof/>
        </w:rPr>
        <w:fldChar w:fldCharType="separate"/>
      </w:r>
      <w:r>
        <w:rPr>
          <w:noProof/>
        </w:rPr>
        <w:t>187</w:t>
      </w:r>
      <w:r>
        <w:rPr>
          <w:noProof/>
        </w:rPr>
        <w:fldChar w:fldCharType="end"/>
      </w:r>
    </w:p>
    <w:p w14:paraId="2DCB1FEA" w14:textId="2E6CD60D" w:rsidR="00EC5557" w:rsidRPr="00EC5557" w:rsidRDefault="00EC5557">
      <w:pPr>
        <w:pStyle w:val="TOC4"/>
        <w:rPr>
          <w:rFonts w:ascii="Calibri" w:hAnsi="Calibri"/>
          <w:noProof/>
          <w:sz w:val="22"/>
          <w:szCs w:val="22"/>
          <w:lang w:eastAsia="en-GB"/>
        </w:rPr>
      </w:pPr>
      <w:r>
        <w:rPr>
          <w:noProof/>
        </w:rPr>
        <w:t>8.4.3.4</w:t>
      </w:r>
      <w:r w:rsidRPr="00EC5557">
        <w:rPr>
          <w:rFonts w:ascii="Calibri" w:hAnsi="Calibri"/>
          <w:noProof/>
          <w:sz w:val="22"/>
          <w:szCs w:val="22"/>
          <w:lang w:eastAsia="en-GB"/>
        </w:rPr>
        <w:tab/>
      </w:r>
      <w:r>
        <w:rPr>
          <w:noProof/>
        </w:rPr>
        <w:t>TMGI field</w:t>
      </w:r>
      <w:r>
        <w:rPr>
          <w:noProof/>
        </w:rPr>
        <w:tab/>
      </w:r>
      <w:r>
        <w:rPr>
          <w:noProof/>
        </w:rPr>
        <w:fldChar w:fldCharType="begin" w:fldLock="1"/>
      </w:r>
      <w:r>
        <w:rPr>
          <w:noProof/>
        </w:rPr>
        <w:instrText xml:space="preserve"> PAGEREF _Toc114516781 \h </w:instrText>
      </w:r>
      <w:r>
        <w:rPr>
          <w:noProof/>
        </w:rPr>
      </w:r>
      <w:r>
        <w:rPr>
          <w:noProof/>
        </w:rPr>
        <w:fldChar w:fldCharType="separate"/>
      </w:r>
      <w:r>
        <w:rPr>
          <w:noProof/>
        </w:rPr>
        <w:t>188</w:t>
      </w:r>
      <w:r>
        <w:rPr>
          <w:noProof/>
        </w:rPr>
        <w:fldChar w:fldCharType="end"/>
      </w:r>
    </w:p>
    <w:p w14:paraId="6494186A" w14:textId="6BBED7AA" w:rsidR="00EC5557" w:rsidRPr="00EC5557" w:rsidRDefault="00EC5557">
      <w:pPr>
        <w:pStyle w:val="TOC4"/>
        <w:rPr>
          <w:rFonts w:ascii="Calibri" w:hAnsi="Calibri"/>
          <w:noProof/>
          <w:sz w:val="22"/>
          <w:szCs w:val="22"/>
          <w:lang w:eastAsia="en-GB"/>
        </w:rPr>
      </w:pPr>
      <w:r>
        <w:rPr>
          <w:noProof/>
        </w:rPr>
        <w:t>8.4.3.5</w:t>
      </w:r>
      <w:r w:rsidRPr="00EC5557">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14516782 \h </w:instrText>
      </w:r>
      <w:r>
        <w:rPr>
          <w:noProof/>
        </w:rPr>
      </w:r>
      <w:r>
        <w:rPr>
          <w:noProof/>
        </w:rPr>
        <w:fldChar w:fldCharType="separate"/>
      </w:r>
      <w:r>
        <w:rPr>
          <w:noProof/>
        </w:rPr>
        <w:t>188</w:t>
      </w:r>
      <w:r>
        <w:rPr>
          <w:noProof/>
        </w:rPr>
        <w:fldChar w:fldCharType="end"/>
      </w:r>
    </w:p>
    <w:p w14:paraId="2079947E" w14:textId="5B1F9983" w:rsidR="00EC5557" w:rsidRPr="00EC5557" w:rsidRDefault="00EC5557">
      <w:pPr>
        <w:pStyle w:val="TOC4"/>
        <w:rPr>
          <w:rFonts w:ascii="Calibri" w:hAnsi="Calibri"/>
          <w:noProof/>
          <w:sz w:val="22"/>
          <w:szCs w:val="22"/>
          <w:lang w:eastAsia="en-GB"/>
        </w:rPr>
      </w:pPr>
      <w:r>
        <w:rPr>
          <w:noProof/>
        </w:rPr>
        <w:t>8.4.3.6</w:t>
      </w:r>
      <w:r w:rsidRPr="00EC5557">
        <w:rPr>
          <w:rFonts w:ascii="Calibri" w:hAnsi="Calibri"/>
          <w:noProof/>
          <w:sz w:val="22"/>
          <w:szCs w:val="22"/>
          <w:lang w:eastAsia="en-GB"/>
        </w:rPr>
        <w:tab/>
      </w:r>
      <w:r>
        <w:rPr>
          <w:noProof/>
        </w:rPr>
        <w:t>Monitoring state</w:t>
      </w:r>
      <w:r>
        <w:rPr>
          <w:noProof/>
        </w:rPr>
        <w:tab/>
      </w:r>
      <w:r>
        <w:rPr>
          <w:noProof/>
        </w:rPr>
        <w:fldChar w:fldCharType="begin" w:fldLock="1"/>
      </w:r>
      <w:r>
        <w:rPr>
          <w:noProof/>
        </w:rPr>
        <w:instrText xml:space="preserve"> PAGEREF _Toc114516783 \h </w:instrText>
      </w:r>
      <w:r>
        <w:rPr>
          <w:noProof/>
        </w:rPr>
      </w:r>
      <w:r>
        <w:rPr>
          <w:noProof/>
        </w:rPr>
        <w:fldChar w:fldCharType="separate"/>
      </w:r>
      <w:r>
        <w:rPr>
          <w:noProof/>
        </w:rPr>
        <w:t>188</w:t>
      </w:r>
      <w:r>
        <w:rPr>
          <w:noProof/>
        </w:rPr>
        <w:fldChar w:fldCharType="end"/>
      </w:r>
    </w:p>
    <w:p w14:paraId="73427485" w14:textId="078C5C5A" w:rsidR="00EC5557" w:rsidRPr="00EC5557" w:rsidRDefault="00EC5557">
      <w:pPr>
        <w:pStyle w:val="TOC3"/>
        <w:rPr>
          <w:rFonts w:ascii="Calibri" w:hAnsi="Calibri"/>
          <w:noProof/>
          <w:sz w:val="22"/>
          <w:szCs w:val="22"/>
          <w:lang w:eastAsia="en-GB"/>
        </w:rPr>
      </w:pPr>
      <w:r>
        <w:rPr>
          <w:noProof/>
        </w:rPr>
        <w:t>8.4.4</w:t>
      </w:r>
      <w:r w:rsidRPr="00EC5557">
        <w:rPr>
          <w:rFonts w:ascii="Calibri" w:hAnsi="Calibri"/>
          <w:noProof/>
          <w:sz w:val="22"/>
          <w:szCs w:val="22"/>
          <w:lang w:eastAsia="en-GB"/>
        </w:rPr>
        <w:tab/>
      </w:r>
      <w:r>
        <w:rPr>
          <w:noProof/>
        </w:rPr>
        <w:t>Map Group To Bearer message</w:t>
      </w:r>
      <w:r>
        <w:rPr>
          <w:noProof/>
        </w:rPr>
        <w:tab/>
      </w:r>
      <w:r>
        <w:rPr>
          <w:noProof/>
        </w:rPr>
        <w:fldChar w:fldCharType="begin" w:fldLock="1"/>
      </w:r>
      <w:r>
        <w:rPr>
          <w:noProof/>
        </w:rPr>
        <w:instrText xml:space="preserve"> PAGEREF _Toc114516784 \h </w:instrText>
      </w:r>
      <w:r>
        <w:rPr>
          <w:noProof/>
        </w:rPr>
      </w:r>
      <w:r>
        <w:rPr>
          <w:noProof/>
        </w:rPr>
        <w:fldChar w:fldCharType="separate"/>
      </w:r>
      <w:r>
        <w:rPr>
          <w:noProof/>
        </w:rPr>
        <w:t>189</w:t>
      </w:r>
      <w:r>
        <w:rPr>
          <w:noProof/>
        </w:rPr>
        <w:fldChar w:fldCharType="end"/>
      </w:r>
    </w:p>
    <w:p w14:paraId="577D0ED9" w14:textId="7CA2B1D9" w:rsidR="00EC5557" w:rsidRPr="00EC5557" w:rsidRDefault="00EC5557">
      <w:pPr>
        <w:pStyle w:val="TOC3"/>
        <w:rPr>
          <w:rFonts w:ascii="Calibri" w:hAnsi="Calibri"/>
          <w:noProof/>
          <w:sz w:val="22"/>
          <w:szCs w:val="22"/>
          <w:lang w:eastAsia="en-GB"/>
        </w:rPr>
      </w:pPr>
      <w:r>
        <w:rPr>
          <w:noProof/>
        </w:rPr>
        <w:t>8.4.5</w:t>
      </w:r>
      <w:r w:rsidRPr="00EC5557">
        <w:rPr>
          <w:rFonts w:ascii="Calibri" w:hAnsi="Calibri"/>
          <w:noProof/>
          <w:sz w:val="22"/>
          <w:szCs w:val="22"/>
          <w:lang w:eastAsia="en-GB"/>
        </w:rPr>
        <w:tab/>
      </w:r>
      <w:r>
        <w:rPr>
          <w:noProof/>
        </w:rPr>
        <w:t>Unmap Group To Bearer message</w:t>
      </w:r>
      <w:r>
        <w:rPr>
          <w:noProof/>
        </w:rPr>
        <w:tab/>
      </w:r>
      <w:r>
        <w:rPr>
          <w:noProof/>
        </w:rPr>
        <w:fldChar w:fldCharType="begin" w:fldLock="1"/>
      </w:r>
      <w:r>
        <w:rPr>
          <w:noProof/>
        </w:rPr>
        <w:instrText xml:space="preserve"> PAGEREF _Toc114516785 \h </w:instrText>
      </w:r>
      <w:r>
        <w:rPr>
          <w:noProof/>
        </w:rPr>
      </w:r>
      <w:r>
        <w:rPr>
          <w:noProof/>
        </w:rPr>
        <w:fldChar w:fldCharType="separate"/>
      </w:r>
      <w:r>
        <w:rPr>
          <w:noProof/>
        </w:rPr>
        <w:t>189</w:t>
      </w:r>
      <w:r>
        <w:rPr>
          <w:noProof/>
        </w:rPr>
        <w:fldChar w:fldCharType="end"/>
      </w:r>
    </w:p>
    <w:p w14:paraId="73AF7079" w14:textId="4CDB81DD" w:rsidR="00EC5557" w:rsidRPr="00EC5557" w:rsidRDefault="00EC5557">
      <w:pPr>
        <w:pStyle w:val="TOC3"/>
        <w:rPr>
          <w:rFonts w:ascii="Calibri" w:hAnsi="Calibri"/>
          <w:noProof/>
          <w:sz w:val="22"/>
          <w:szCs w:val="22"/>
          <w:lang w:eastAsia="en-GB"/>
        </w:rPr>
      </w:pPr>
      <w:r>
        <w:rPr>
          <w:noProof/>
        </w:rPr>
        <w:t>8.4.6</w:t>
      </w:r>
      <w:r w:rsidRPr="00EC5557">
        <w:rPr>
          <w:rFonts w:ascii="Calibri" w:hAnsi="Calibri"/>
          <w:noProof/>
          <w:sz w:val="22"/>
          <w:szCs w:val="22"/>
          <w:lang w:eastAsia="en-GB"/>
        </w:rPr>
        <w:tab/>
      </w:r>
      <w:r>
        <w:rPr>
          <w:noProof/>
        </w:rPr>
        <w:t>Application Paging message</w:t>
      </w:r>
      <w:r>
        <w:rPr>
          <w:noProof/>
        </w:rPr>
        <w:tab/>
      </w:r>
      <w:r>
        <w:rPr>
          <w:noProof/>
        </w:rPr>
        <w:fldChar w:fldCharType="begin" w:fldLock="1"/>
      </w:r>
      <w:r>
        <w:rPr>
          <w:noProof/>
        </w:rPr>
        <w:instrText xml:space="preserve"> PAGEREF _Toc114516786 \h </w:instrText>
      </w:r>
      <w:r>
        <w:rPr>
          <w:noProof/>
        </w:rPr>
      </w:r>
      <w:r>
        <w:rPr>
          <w:noProof/>
        </w:rPr>
        <w:fldChar w:fldCharType="separate"/>
      </w:r>
      <w:r>
        <w:rPr>
          <w:noProof/>
        </w:rPr>
        <w:t>190</w:t>
      </w:r>
      <w:r>
        <w:rPr>
          <w:noProof/>
        </w:rPr>
        <w:fldChar w:fldCharType="end"/>
      </w:r>
    </w:p>
    <w:p w14:paraId="2C7AC366" w14:textId="2F32A147" w:rsidR="00EC5557" w:rsidRPr="00EC5557" w:rsidRDefault="00EC5557">
      <w:pPr>
        <w:pStyle w:val="TOC3"/>
        <w:rPr>
          <w:rFonts w:ascii="Calibri" w:hAnsi="Calibri"/>
          <w:noProof/>
          <w:sz w:val="22"/>
          <w:szCs w:val="22"/>
          <w:lang w:eastAsia="en-GB"/>
        </w:rPr>
      </w:pPr>
      <w:r>
        <w:rPr>
          <w:noProof/>
        </w:rPr>
        <w:t>8.4.7</w:t>
      </w:r>
      <w:r w:rsidRPr="00EC5557">
        <w:rPr>
          <w:rFonts w:ascii="Calibri" w:hAnsi="Calibri"/>
          <w:noProof/>
          <w:sz w:val="22"/>
          <w:szCs w:val="22"/>
          <w:lang w:eastAsia="en-GB"/>
        </w:rPr>
        <w:tab/>
      </w:r>
      <w:r>
        <w:rPr>
          <w:noProof/>
        </w:rPr>
        <w:t>Bearer Announcement message</w:t>
      </w:r>
      <w:r>
        <w:rPr>
          <w:noProof/>
        </w:rPr>
        <w:tab/>
      </w:r>
      <w:r>
        <w:rPr>
          <w:noProof/>
        </w:rPr>
        <w:fldChar w:fldCharType="begin" w:fldLock="1"/>
      </w:r>
      <w:r>
        <w:rPr>
          <w:noProof/>
        </w:rPr>
        <w:instrText xml:space="preserve"> PAGEREF _Toc114516787 \h </w:instrText>
      </w:r>
      <w:r>
        <w:rPr>
          <w:noProof/>
        </w:rPr>
      </w:r>
      <w:r>
        <w:rPr>
          <w:noProof/>
        </w:rPr>
        <w:fldChar w:fldCharType="separate"/>
      </w:r>
      <w:r>
        <w:rPr>
          <w:noProof/>
        </w:rPr>
        <w:t>191</w:t>
      </w:r>
      <w:r>
        <w:rPr>
          <w:noProof/>
        </w:rPr>
        <w:fldChar w:fldCharType="end"/>
      </w:r>
    </w:p>
    <w:p w14:paraId="7CA6FA31" w14:textId="46DB9C51" w:rsidR="00EC5557" w:rsidRPr="00EC5557" w:rsidRDefault="00EC5557">
      <w:pPr>
        <w:pStyle w:val="TOC2"/>
        <w:rPr>
          <w:rFonts w:ascii="Calibri" w:hAnsi="Calibri"/>
          <w:noProof/>
          <w:sz w:val="22"/>
          <w:szCs w:val="22"/>
          <w:lang w:eastAsia="en-GB"/>
        </w:rPr>
      </w:pPr>
      <w:r>
        <w:rPr>
          <w:noProof/>
        </w:rPr>
        <w:t>8.5</w:t>
      </w:r>
      <w:r w:rsidRPr="00EC5557">
        <w:rPr>
          <w:rFonts w:ascii="Calibri" w:hAnsi="Calibri"/>
          <w:noProof/>
          <w:sz w:val="22"/>
          <w:szCs w:val="22"/>
          <w:lang w:eastAsia="en-GB"/>
        </w:rPr>
        <w:tab/>
      </w:r>
      <w:r>
        <w:rPr>
          <w:noProof/>
        </w:rPr>
        <w:t>MBMS notifications</w:t>
      </w:r>
      <w:r>
        <w:rPr>
          <w:noProof/>
        </w:rPr>
        <w:tab/>
      </w:r>
      <w:r>
        <w:rPr>
          <w:noProof/>
        </w:rPr>
        <w:fldChar w:fldCharType="begin" w:fldLock="1"/>
      </w:r>
      <w:r>
        <w:rPr>
          <w:noProof/>
        </w:rPr>
        <w:instrText xml:space="preserve"> PAGEREF _Toc114516788 \h </w:instrText>
      </w:r>
      <w:r>
        <w:rPr>
          <w:noProof/>
        </w:rPr>
      </w:r>
      <w:r>
        <w:rPr>
          <w:noProof/>
        </w:rPr>
        <w:fldChar w:fldCharType="separate"/>
      </w:r>
      <w:r>
        <w:rPr>
          <w:noProof/>
        </w:rPr>
        <w:t>191</w:t>
      </w:r>
      <w:r>
        <w:rPr>
          <w:noProof/>
        </w:rPr>
        <w:fldChar w:fldCharType="end"/>
      </w:r>
    </w:p>
    <w:p w14:paraId="2CD91759" w14:textId="5DC51959" w:rsidR="00EC5557" w:rsidRPr="00EC5557" w:rsidRDefault="00EC5557">
      <w:pPr>
        <w:pStyle w:val="TOC3"/>
        <w:rPr>
          <w:rFonts w:ascii="Calibri" w:hAnsi="Calibri"/>
          <w:noProof/>
          <w:sz w:val="22"/>
          <w:szCs w:val="22"/>
          <w:lang w:eastAsia="en-GB"/>
        </w:rPr>
      </w:pPr>
      <w:r>
        <w:rPr>
          <w:noProof/>
        </w:rPr>
        <w:t>8.5.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789 \h </w:instrText>
      </w:r>
      <w:r>
        <w:rPr>
          <w:noProof/>
        </w:rPr>
      </w:r>
      <w:r>
        <w:rPr>
          <w:noProof/>
        </w:rPr>
        <w:fldChar w:fldCharType="separate"/>
      </w:r>
      <w:r>
        <w:rPr>
          <w:noProof/>
        </w:rPr>
        <w:t>191</w:t>
      </w:r>
      <w:r>
        <w:rPr>
          <w:noProof/>
        </w:rPr>
        <w:fldChar w:fldCharType="end"/>
      </w:r>
    </w:p>
    <w:p w14:paraId="1F617A64" w14:textId="7B35CDEE" w:rsidR="00EC5557" w:rsidRPr="00EC5557" w:rsidRDefault="00EC5557">
      <w:pPr>
        <w:pStyle w:val="TOC3"/>
        <w:rPr>
          <w:rFonts w:ascii="Calibri" w:hAnsi="Calibri"/>
          <w:noProof/>
          <w:sz w:val="22"/>
          <w:szCs w:val="22"/>
          <w:lang w:eastAsia="en-GB"/>
        </w:rPr>
      </w:pPr>
      <w:r>
        <w:rPr>
          <w:noProof/>
        </w:rPr>
        <w:t>8.5.2</w:t>
      </w:r>
      <w:r w:rsidRPr="00EC5557">
        <w:rPr>
          <w:rFonts w:ascii="Calibri" w:hAnsi="Calibri"/>
          <w:noProof/>
          <w:sz w:val="22"/>
          <w:szCs w:val="22"/>
          <w:lang w:eastAsia="en-GB"/>
        </w:rPr>
        <w:tab/>
      </w:r>
      <w:r>
        <w:rPr>
          <w:noProof/>
        </w:rPr>
        <w:t>MBMS notifications control messages</w:t>
      </w:r>
      <w:r>
        <w:rPr>
          <w:noProof/>
        </w:rPr>
        <w:tab/>
      </w:r>
      <w:r>
        <w:rPr>
          <w:noProof/>
        </w:rPr>
        <w:fldChar w:fldCharType="begin" w:fldLock="1"/>
      </w:r>
      <w:r>
        <w:rPr>
          <w:noProof/>
        </w:rPr>
        <w:instrText xml:space="preserve"> PAGEREF _Toc114516790 \h </w:instrText>
      </w:r>
      <w:r>
        <w:rPr>
          <w:noProof/>
        </w:rPr>
      </w:r>
      <w:r>
        <w:rPr>
          <w:noProof/>
        </w:rPr>
        <w:fldChar w:fldCharType="separate"/>
      </w:r>
      <w:r>
        <w:rPr>
          <w:noProof/>
        </w:rPr>
        <w:t>192</w:t>
      </w:r>
      <w:r>
        <w:rPr>
          <w:noProof/>
        </w:rPr>
        <w:fldChar w:fldCharType="end"/>
      </w:r>
    </w:p>
    <w:p w14:paraId="79A1059F" w14:textId="52F1953B" w:rsidR="00EC5557" w:rsidRPr="00EC5557" w:rsidRDefault="00EC5557">
      <w:pPr>
        <w:pStyle w:val="TOC3"/>
        <w:rPr>
          <w:rFonts w:ascii="Calibri" w:hAnsi="Calibri"/>
          <w:noProof/>
          <w:sz w:val="22"/>
          <w:szCs w:val="22"/>
          <w:lang w:eastAsia="en-GB"/>
        </w:rPr>
      </w:pPr>
      <w:r>
        <w:rPr>
          <w:noProof/>
        </w:rPr>
        <w:t>8.5.3</w:t>
      </w:r>
      <w:r w:rsidRPr="00EC5557">
        <w:rPr>
          <w:rFonts w:ascii="Calibri" w:hAnsi="Calibri"/>
          <w:noProof/>
          <w:sz w:val="22"/>
          <w:szCs w:val="22"/>
          <w:lang w:eastAsia="en-GB"/>
        </w:rPr>
        <w:tab/>
      </w:r>
      <w:r>
        <w:rPr>
          <w:noProof/>
        </w:rPr>
        <w:t>MBMS notifications control specific fields</w:t>
      </w:r>
      <w:r>
        <w:rPr>
          <w:noProof/>
        </w:rPr>
        <w:tab/>
      </w:r>
      <w:r>
        <w:rPr>
          <w:noProof/>
        </w:rPr>
        <w:fldChar w:fldCharType="begin" w:fldLock="1"/>
      </w:r>
      <w:r>
        <w:rPr>
          <w:noProof/>
        </w:rPr>
        <w:instrText xml:space="preserve"> PAGEREF _Toc114516791 \h </w:instrText>
      </w:r>
      <w:r>
        <w:rPr>
          <w:noProof/>
        </w:rPr>
      </w:r>
      <w:r>
        <w:rPr>
          <w:noProof/>
        </w:rPr>
        <w:fldChar w:fldCharType="separate"/>
      </w:r>
      <w:r>
        <w:rPr>
          <w:noProof/>
        </w:rPr>
        <w:t>192</w:t>
      </w:r>
      <w:r>
        <w:rPr>
          <w:noProof/>
        </w:rPr>
        <w:fldChar w:fldCharType="end"/>
      </w:r>
    </w:p>
    <w:p w14:paraId="3161A6EA" w14:textId="123F2C40" w:rsidR="00EC5557" w:rsidRPr="00EC5557" w:rsidRDefault="00EC5557">
      <w:pPr>
        <w:pStyle w:val="TOC4"/>
        <w:rPr>
          <w:rFonts w:ascii="Calibri" w:hAnsi="Calibri"/>
          <w:noProof/>
          <w:sz w:val="22"/>
          <w:szCs w:val="22"/>
          <w:lang w:eastAsia="en-GB"/>
        </w:rPr>
      </w:pPr>
      <w:r>
        <w:rPr>
          <w:noProof/>
        </w:rPr>
        <w:t>8.5.3.1</w:t>
      </w:r>
      <w:r w:rsidRPr="00EC5557">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14516792 \h </w:instrText>
      </w:r>
      <w:r>
        <w:rPr>
          <w:noProof/>
        </w:rPr>
      </w:r>
      <w:r>
        <w:rPr>
          <w:noProof/>
        </w:rPr>
        <w:fldChar w:fldCharType="separate"/>
      </w:r>
      <w:r>
        <w:rPr>
          <w:noProof/>
        </w:rPr>
        <w:t>192</w:t>
      </w:r>
      <w:r>
        <w:rPr>
          <w:noProof/>
        </w:rPr>
        <w:fldChar w:fldCharType="end"/>
      </w:r>
    </w:p>
    <w:p w14:paraId="0A4D261E" w14:textId="6833BBE4" w:rsidR="00EC5557" w:rsidRPr="00EC5557" w:rsidRDefault="00EC5557">
      <w:pPr>
        <w:pStyle w:val="TOC4"/>
        <w:rPr>
          <w:rFonts w:ascii="Calibri" w:hAnsi="Calibri"/>
          <w:noProof/>
          <w:sz w:val="22"/>
          <w:szCs w:val="22"/>
          <w:lang w:eastAsia="en-GB"/>
        </w:rPr>
      </w:pPr>
      <w:r>
        <w:rPr>
          <w:noProof/>
        </w:rPr>
        <w:t>8.5.3.2</w:t>
      </w:r>
      <w:r w:rsidRPr="00EC5557">
        <w:rPr>
          <w:rFonts w:ascii="Calibri" w:hAnsi="Calibri"/>
          <w:noProof/>
          <w:sz w:val="22"/>
          <w:szCs w:val="22"/>
          <w:lang w:eastAsia="en-GB"/>
        </w:rPr>
        <w:tab/>
      </w:r>
      <w:r>
        <w:rPr>
          <w:noProof/>
        </w:rPr>
        <w:t>Status field</w:t>
      </w:r>
      <w:r>
        <w:rPr>
          <w:noProof/>
        </w:rPr>
        <w:tab/>
      </w:r>
      <w:r>
        <w:rPr>
          <w:noProof/>
        </w:rPr>
        <w:fldChar w:fldCharType="begin" w:fldLock="1"/>
      </w:r>
      <w:r>
        <w:rPr>
          <w:noProof/>
        </w:rPr>
        <w:instrText xml:space="preserve"> PAGEREF _Toc114516793 \h </w:instrText>
      </w:r>
      <w:r>
        <w:rPr>
          <w:noProof/>
        </w:rPr>
      </w:r>
      <w:r>
        <w:rPr>
          <w:noProof/>
        </w:rPr>
        <w:fldChar w:fldCharType="separate"/>
      </w:r>
      <w:r>
        <w:rPr>
          <w:noProof/>
        </w:rPr>
        <w:t>192</w:t>
      </w:r>
      <w:r>
        <w:rPr>
          <w:noProof/>
        </w:rPr>
        <w:fldChar w:fldCharType="end"/>
      </w:r>
    </w:p>
    <w:p w14:paraId="4CBC0ED6" w14:textId="0D7D3905" w:rsidR="00EC5557" w:rsidRPr="00EC5557" w:rsidRDefault="00EC5557">
      <w:pPr>
        <w:pStyle w:val="TOC4"/>
        <w:rPr>
          <w:rFonts w:ascii="Calibri" w:hAnsi="Calibri"/>
          <w:noProof/>
          <w:sz w:val="22"/>
          <w:szCs w:val="22"/>
          <w:lang w:eastAsia="en-GB"/>
        </w:rPr>
      </w:pPr>
      <w:r>
        <w:rPr>
          <w:noProof/>
        </w:rPr>
        <w:t>8.5.3.3</w:t>
      </w:r>
      <w:r w:rsidRPr="00EC5557">
        <w:rPr>
          <w:rFonts w:ascii="Calibri" w:hAnsi="Calibri"/>
          <w:noProof/>
          <w:sz w:val="22"/>
          <w:szCs w:val="22"/>
          <w:lang w:eastAsia="en-GB"/>
        </w:rPr>
        <w:tab/>
      </w:r>
      <w:r>
        <w:rPr>
          <w:noProof/>
        </w:rPr>
        <w:t>Status changing MCPTT User Identity field</w:t>
      </w:r>
      <w:r>
        <w:rPr>
          <w:noProof/>
        </w:rPr>
        <w:tab/>
      </w:r>
      <w:r>
        <w:rPr>
          <w:noProof/>
        </w:rPr>
        <w:fldChar w:fldCharType="begin" w:fldLock="1"/>
      </w:r>
      <w:r>
        <w:rPr>
          <w:noProof/>
        </w:rPr>
        <w:instrText xml:space="preserve"> PAGEREF _Toc114516794 \h </w:instrText>
      </w:r>
      <w:r>
        <w:rPr>
          <w:noProof/>
        </w:rPr>
      </w:r>
      <w:r>
        <w:rPr>
          <w:noProof/>
        </w:rPr>
        <w:fldChar w:fldCharType="separate"/>
      </w:r>
      <w:r>
        <w:rPr>
          <w:noProof/>
        </w:rPr>
        <w:t>193</w:t>
      </w:r>
      <w:r>
        <w:rPr>
          <w:noProof/>
        </w:rPr>
        <w:fldChar w:fldCharType="end"/>
      </w:r>
    </w:p>
    <w:p w14:paraId="6591FB96" w14:textId="7A4E9EFC" w:rsidR="00EC5557" w:rsidRPr="00EC5557" w:rsidRDefault="00EC5557">
      <w:pPr>
        <w:pStyle w:val="TOC4"/>
        <w:rPr>
          <w:rFonts w:ascii="Calibri" w:hAnsi="Calibri"/>
          <w:noProof/>
          <w:sz w:val="22"/>
          <w:szCs w:val="22"/>
          <w:lang w:eastAsia="en-GB"/>
        </w:rPr>
      </w:pPr>
      <w:r>
        <w:rPr>
          <w:noProof/>
        </w:rPr>
        <w:t>8.5.3.4</w:t>
      </w:r>
      <w:r w:rsidRPr="00EC5557">
        <w:rPr>
          <w:rFonts w:ascii="Calibri" w:hAnsi="Calibri"/>
          <w:noProof/>
          <w:sz w:val="22"/>
          <w:szCs w:val="22"/>
          <w:lang w:eastAsia="en-GB"/>
        </w:rPr>
        <w:tab/>
      </w:r>
      <w:r>
        <w:rPr>
          <w:noProof/>
        </w:rPr>
        <w:t>Group call ongoing field</w:t>
      </w:r>
      <w:r>
        <w:rPr>
          <w:noProof/>
        </w:rPr>
        <w:tab/>
      </w:r>
      <w:r>
        <w:rPr>
          <w:noProof/>
        </w:rPr>
        <w:fldChar w:fldCharType="begin" w:fldLock="1"/>
      </w:r>
      <w:r>
        <w:rPr>
          <w:noProof/>
        </w:rPr>
        <w:instrText xml:space="preserve"> PAGEREF _Toc114516795 \h </w:instrText>
      </w:r>
      <w:r>
        <w:rPr>
          <w:noProof/>
        </w:rPr>
      </w:r>
      <w:r>
        <w:rPr>
          <w:noProof/>
        </w:rPr>
        <w:fldChar w:fldCharType="separate"/>
      </w:r>
      <w:r>
        <w:rPr>
          <w:noProof/>
        </w:rPr>
        <w:t>193</w:t>
      </w:r>
      <w:r>
        <w:rPr>
          <w:noProof/>
        </w:rPr>
        <w:fldChar w:fldCharType="end"/>
      </w:r>
    </w:p>
    <w:p w14:paraId="2C6D8D26" w14:textId="36EB10D8" w:rsidR="00EC5557" w:rsidRPr="00EC5557" w:rsidRDefault="00EC5557">
      <w:pPr>
        <w:pStyle w:val="TOC4"/>
        <w:rPr>
          <w:rFonts w:ascii="Calibri" w:hAnsi="Calibri"/>
          <w:noProof/>
          <w:sz w:val="22"/>
          <w:szCs w:val="22"/>
          <w:lang w:eastAsia="en-GB"/>
        </w:rPr>
      </w:pPr>
      <w:r>
        <w:rPr>
          <w:noProof/>
        </w:rPr>
        <w:t>8.5.3.5</w:t>
      </w:r>
      <w:r w:rsidRPr="00EC5557">
        <w:rPr>
          <w:rFonts w:ascii="Calibri" w:hAnsi="Calibri"/>
          <w:noProof/>
          <w:sz w:val="22"/>
          <w:szCs w:val="22"/>
          <w:lang w:eastAsia="en-GB"/>
        </w:rPr>
        <w:tab/>
      </w:r>
      <w:r>
        <w:rPr>
          <w:noProof/>
        </w:rPr>
        <w:t>Group broadcast alias field</w:t>
      </w:r>
      <w:r>
        <w:rPr>
          <w:noProof/>
        </w:rPr>
        <w:tab/>
      </w:r>
      <w:r>
        <w:rPr>
          <w:noProof/>
        </w:rPr>
        <w:fldChar w:fldCharType="begin" w:fldLock="1"/>
      </w:r>
      <w:r>
        <w:rPr>
          <w:noProof/>
        </w:rPr>
        <w:instrText xml:space="preserve"> PAGEREF _Toc114516796 \h </w:instrText>
      </w:r>
      <w:r>
        <w:rPr>
          <w:noProof/>
        </w:rPr>
      </w:r>
      <w:r>
        <w:rPr>
          <w:noProof/>
        </w:rPr>
        <w:fldChar w:fldCharType="separate"/>
      </w:r>
      <w:r>
        <w:rPr>
          <w:noProof/>
        </w:rPr>
        <w:t>194</w:t>
      </w:r>
      <w:r>
        <w:rPr>
          <w:noProof/>
        </w:rPr>
        <w:fldChar w:fldCharType="end"/>
      </w:r>
    </w:p>
    <w:p w14:paraId="01CCB49D" w14:textId="3D86820B" w:rsidR="00EC5557" w:rsidRPr="00EC5557" w:rsidRDefault="00EC5557">
      <w:pPr>
        <w:pStyle w:val="TOC4"/>
        <w:rPr>
          <w:rFonts w:ascii="Calibri" w:hAnsi="Calibri"/>
          <w:noProof/>
          <w:sz w:val="22"/>
          <w:szCs w:val="22"/>
          <w:lang w:eastAsia="en-GB"/>
        </w:rPr>
      </w:pPr>
      <w:r>
        <w:rPr>
          <w:noProof/>
        </w:rPr>
        <w:t>8.5.3.6</w:t>
      </w:r>
      <w:r w:rsidRPr="00EC5557">
        <w:rPr>
          <w:rFonts w:ascii="Calibri" w:hAnsi="Calibri"/>
          <w:noProof/>
          <w:sz w:val="22"/>
          <w:szCs w:val="22"/>
          <w:lang w:eastAsia="en-GB"/>
        </w:rPr>
        <w:tab/>
      </w:r>
      <w:r>
        <w:rPr>
          <w:noProof/>
        </w:rPr>
        <w:t>Group regroup alias field</w:t>
      </w:r>
      <w:r>
        <w:rPr>
          <w:noProof/>
        </w:rPr>
        <w:tab/>
      </w:r>
      <w:r>
        <w:rPr>
          <w:noProof/>
        </w:rPr>
        <w:fldChar w:fldCharType="begin" w:fldLock="1"/>
      </w:r>
      <w:r>
        <w:rPr>
          <w:noProof/>
        </w:rPr>
        <w:instrText xml:space="preserve"> PAGEREF _Toc114516797 \h </w:instrText>
      </w:r>
      <w:r>
        <w:rPr>
          <w:noProof/>
        </w:rPr>
      </w:r>
      <w:r>
        <w:rPr>
          <w:noProof/>
        </w:rPr>
        <w:fldChar w:fldCharType="separate"/>
      </w:r>
      <w:r>
        <w:rPr>
          <w:noProof/>
        </w:rPr>
        <w:t>194</w:t>
      </w:r>
      <w:r>
        <w:rPr>
          <w:noProof/>
        </w:rPr>
        <w:fldChar w:fldCharType="end"/>
      </w:r>
    </w:p>
    <w:p w14:paraId="25399B4A" w14:textId="5A8F6292" w:rsidR="00EC5557" w:rsidRPr="00EC5557" w:rsidRDefault="00EC5557">
      <w:pPr>
        <w:pStyle w:val="TOC3"/>
        <w:rPr>
          <w:rFonts w:ascii="Calibri" w:hAnsi="Calibri"/>
          <w:noProof/>
          <w:sz w:val="22"/>
          <w:szCs w:val="22"/>
          <w:lang w:eastAsia="en-GB"/>
        </w:rPr>
      </w:pPr>
      <w:r>
        <w:rPr>
          <w:noProof/>
        </w:rPr>
        <w:t>8.5.4</w:t>
      </w:r>
      <w:r w:rsidRPr="00EC5557">
        <w:rPr>
          <w:rFonts w:ascii="Calibri" w:hAnsi="Calibri"/>
          <w:noProof/>
          <w:sz w:val="22"/>
          <w:szCs w:val="22"/>
          <w:lang w:eastAsia="en-GB"/>
        </w:rPr>
        <w:tab/>
      </w:r>
      <w:r>
        <w:rPr>
          <w:noProof/>
        </w:rPr>
        <w:t>Group Dynamic Data Notify message</w:t>
      </w:r>
      <w:r>
        <w:rPr>
          <w:noProof/>
        </w:rPr>
        <w:tab/>
      </w:r>
      <w:r>
        <w:rPr>
          <w:noProof/>
        </w:rPr>
        <w:fldChar w:fldCharType="begin" w:fldLock="1"/>
      </w:r>
      <w:r>
        <w:rPr>
          <w:noProof/>
        </w:rPr>
        <w:instrText xml:space="preserve"> PAGEREF _Toc114516798 \h </w:instrText>
      </w:r>
      <w:r>
        <w:rPr>
          <w:noProof/>
        </w:rPr>
      </w:r>
      <w:r>
        <w:rPr>
          <w:noProof/>
        </w:rPr>
        <w:fldChar w:fldCharType="separate"/>
      </w:r>
      <w:r>
        <w:rPr>
          <w:noProof/>
        </w:rPr>
        <w:t>195</w:t>
      </w:r>
      <w:r>
        <w:rPr>
          <w:noProof/>
        </w:rPr>
        <w:fldChar w:fldCharType="end"/>
      </w:r>
    </w:p>
    <w:p w14:paraId="2E073ED4" w14:textId="004BAA61" w:rsidR="00EC5557" w:rsidRPr="00EC5557" w:rsidRDefault="00EC5557">
      <w:pPr>
        <w:pStyle w:val="TOC1"/>
        <w:rPr>
          <w:rFonts w:ascii="Calibri" w:hAnsi="Calibri"/>
          <w:noProof/>
          <w:szCs w:val="22"/>
          <w:lang w:eastAsia="en-GB"/>
        </w:rPr>
      </w:pPr>
      <w:r>
        <w:rPr>
          <w:noProof/>
        </w:rPr>
        <w:t>9</w:t>
      </w:r>
      <w:r w:rsidRPr="00EC5557">
        <w:rPr>
          <w:rFonts w:ascii="Calibri" w:hAnsi="Calibri"/>
          <w:noProof/>
          <w:szCs w:val="22"/>
          <w:lang w:eastAsia="en-GB"/>
        </w:rPr>
        <w:tab/>
      </w:r>
      <w:r>
        <w:rPr>
          <w:noProof/>
        </w:rPr>
        <w:t>Call setup control over pre-established session</w:t>
      </w:r>
      <w:r>
        <w:rPr>
          <w:noProof/>
        </w:rPr>
        <w:tab/>
      </w:r>
      <w:r>
        <w:rPr>
          <w:noProof/>
        </w:rPr>
        <w:fldChar w:fldCharType="begin" w:fldLock="1"/>
      </w:r>
      <w:r>
        <w:rPr>
          <w:noProof/>
        </w:rPr>
        <w:instrText xml:space="preserve"> PAGEREF _Toc114516799 \h </w:instrText>
      </w:r>
      <w:r>
        <w:rPr>
          <w:noProof/>
        </w:rPr>
      </w:r>
      <w:r>
        <w:rPr>
          <w:noProof/>
        </w:rPr>
        <w:fldChar w:fldCharType="separate"/>
      </w:r>
      <w:r>
        <w:rPr>
          <w:noProof/>
        </w:rPr>
        <w:t>196</w:t>
      </w:r>
      <w:r>
        <w:rPr>
          <w:noProof/>
        </w:rPr>
        <w:fldChar w:fldCharType="end"/>
      </w:r>
    </w:p>
    <w:p w14:paraId="6702066F" w14:textId="18B80A0B" w:rsidR="00EC5557" w:rsidRPr="00EC5557" w:rsidRDefault="00EC5557">
      <w:pPr>
        <w:pStyle w:val="TOC2"/>
        <w:rPr>
          <w:rFonts w:ascii="Calibri" w:hAnsi="Calibri"/>
          <w:noProof/>
          <w:sz w:val="22"/>
          <w:szCs w:val="22"/>
          <w:lang w:eastAsia="en-GB"/>
        </w:rPr>
      </w:pPr>
      <w:r>
        <w:rPr>
          <w:noProof/>
        </w:rPr>
        <w:t>9.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00 \h </w:instrText>
      </w:r>
      <w:r>
        <w:rPr>
          <w:noProof/>
        </w:rPr>
      </w:r>
      <w:r>
        <w:rPr>
          <w:noProof/>
        </w:rPr>
        <w:fldChar w:fldCharType="separate"/>
      </w:r>
      <w:r>
        <w:rPr>
          <w:noProof/>
        </w:rPr>
        <w:t>196</w:t>
      </w:r>
      <w:r>
        <w:rPr>
          <w:noProof/>
        </w:rPr>
        <w:fldChar w:fldCharType="end"/>
      </w:r>
    </w:p>
    <w:p w14:paraId="53BDABBC" w14:textId="3223D632" w:rsidR="00EC5557" w:rsidRPr="00EC5557" w:rsidRDefault="00EC5557">
      <w:pPr>
        <w:pStyle w:val="TOC2"/>
        <w:rPr>
          <w:rFonts w:ascii="Calibri" w:hAnsi="Calibri"/>
          <w:noProof/>
          <w:sz w:val="22"/>
          <w:szCs w:val="22"/>
          <w:lang w:eastAsia="en-GB"/>
        </w:rPr>
      </w:pPr>
      <w:r>
        <w:rPr>
          <w:noProof/>
        </w:rPr>
        <w:t>9.2</w:t>
      </w:r>
      <w:r w:rsidRPr="00EC5557">
        <w:rPr>
          <w:rFonts w:ascii="Calibri" w:hAnsi="Calibri"/>
          <w:noProof/>
          <w:sz w:val="22"/>
          <w:szCs w:val="22"/>
          <w:lang w:eastAsia="en-GB"/>
        </w:rPr>
        <w:tab/>
      </w:r>
      <w:r>
        <w:rPr>
          <w:noProof/>
        </w:rPr>
        <w:t>MCPTT client</w:t>
      </w:r>
      <w:r>
        <w:rPr>
          <w:noProof/>
        </w:rPr>
        <w:tab/>
      </w:r>
      <w:r>
        <w:rPr>
          <w:noProof/>
        </w:rPr>
        <w:fldChar w:fldCharType="begin" w:fldLock="1"/>
      </w:r>
      <w:r>
        <w:rPr>
          <w:noProof/>
        </w:rPr>
        <w:instrText xml:space="preserve"> PAGEREF _Toc114516801 \h </w:instrText>
      </w:r>
      <w:r>
        <w:rPr>
          <w:noProof/>
        </w:rPr>
      </w:r>
      <w:r>
        <w:rPr>
          <w:noProof/>
        </w:rPr>
        <w:fldChar w:fldCharType="separate"/>
      </w:r>
      <w:r>
        <w:rPr>
          <w:noProof/>
        </w:rPr>
        <w:t>196</w:t>
      </w:r>
      <w:r>
        <w:rPr>
          <w:noProof/>
        </w:rPr>
        <w:fldChar w:fldCharType="end"/>
      </w:r>
    </w:p>
    <w:p w14:paraId="2E723C37" w14:textId="55763728" w:rsidR="00EC5557" w:rsidRPr="00EC5557" w:rsidRDefault="00EC5557">
      <w:pPr>
        <w:pStyle w:val="TOC3"/>
        <w:rPr>
          <w:rFonts w:ascii="Calibri" w:hAnsi="Calibri"/>
          <w:noProof/>
          <w:sz w:val="22"/>
          <w:szCs w:val="22"/>
          <w:lang w:eastAsia="en-GB"/>
        </w:rPr>
      </w:pPr>
      <w:r>
        <w:rPr>
          <w:noProof/>
        </w:rPr>
        <w:t>9.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02 \h </w:instrText>
      </w:r>
      <w:r>
        <w:rPr>
          <w:noProof/>
        </w:rPr>
      </w:r>
      <w:r>
        <w:rPr>
          <w:noProof/>
        </w:rPr>
        <w:fldChar w:fldCharType="separate"/>
      </w:r>
      <w:r>
        <w:rPr>
          <w:noProof/>
        </w:rPr>
        <w:t>196</w:t>
      </w:r>
      <w:r>
        <w:rPr>
          <w:noProof/>
        </w:rPr>
        <w:fldChar w:fldCharType="end"/>
      </w:r>
    </w:p>
    <w:p w14:paraId="6F7CD98D" w14:textId="64D884CA" w:rsidR="00EC5557" w:rsidRPr="00EC5557" w:rsidRDefault="00EC5557">
      <w:pPr>
        <w:pStyle w:val="TOC3"/>
        <w:rPr>
          <w:rFonts w:ascii="Calibri" w:hAnsi="Calibri"/>
          <w:noProof/>
          <w:sz w:val="22"/>
          <w:szCs w:val="22"/>
          <w:lang w:eastAsia="en-GB"/>
        </w:rPr>
      </w:pPr>
      <w:r>
        <w:rPr>
          <w:noProof/>
        </w:rPr>
        <w:t>9.2.2</w:t>
      </w:r>
      <w:r w:rsidRPr="00EC5557">
        <w:rPr>
          <w:rFonts w:ascii="Calibri" w:hAnsi="Calibri"/>
          <w:noProof/>
          <w:sz w:val="22"/>
          <w:szCs w:val="22"/>
          <w:lang w:eastAsia="en-GB"/>
        </w:rPr>
        <w:tab/>
      </w:r>
      <w:r>
        <w:rPr>
          <w:noProof/>
        </w:rPr>
        <w:t>Call setup control over pre-established session state machine</w:t>
      </w:r>
      <w:r>
        <w:rPr>
          <w:noProof/>
        </w:rPr>
        <w:tab/>
      </w:r>
      <w:r>
        <w:rPr>
          <w:noProof/>
        </w:rPr>
        <w:fldChar w:fldCharType="begin" w:fldLock="1"/>
      </w:r>
      <w:r>
        <w:rPr>
          <w:noProof/>
        </w:rPr>
        <w:instrText xml:space="preserve"> PAGEREF _Toc114516803 \h </w:instrText>
      </w:r>
      <w:r>
        <w:rPr>
          <w:noProof/>
        </w:rPr>
      </w:r>
      <w:r>
        <w:rPr>
          <w:noProof/>
        </w:rPr>
        <w:fldChar w:fldCharType="separate"/>
      </w:r>
      <w:r>
        <w:rPr>
          <w:noProof/>
        </w:rPr>
        <w:t>197</w:t>
      </w:r>
      <w:r>
        <w:rPr>
          <w:noProof/>
        </w:rPr>
        <w:fldChar w:fldCharType="end"/>
      </w:r>
    </w:p>
    <w:p w14:paraId="23B2F2AE" w14:textId="211AA127" w:rsidR="00EC5557" w:rsidRPr="00EC5557" w:rsidRDefault="00EC5557">
      <w:pPr>
        <w:pStyle w:val="TOC4"/>
        <w:rPr>
          <w:rFonts w:ascii="Calibri" w:hAnsi="Calibri"/>
          <w:noProof/>
          <w:sz w:val="22"/>
          <w:szCs w:val="22"/>
          <w:lang w:eastAsia="en-GB"/>
        </w:rPr>
      </w:pPr>
      <w:r>
        <w:rPr>
          <w:noProof/>
        </w:rPr>
        <w:t>9.2.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04 \h </w:instrText>
      </w:r>
      <w:r>
        <w:rPr>
          <w:noProof/>
        </w:rPr>
      </w:r>
      <w:r>
        <w:rPr>
          <w:noProof/>
        </w:rPr>
        <w:fldChar w:fldCharType="separate"/>
      </w:r>
      <w:r>
        <w:rPr>
          <w:noProof/>
        </w:rPr>
        <w:t>197</w:t>
      </w:r>
      <w:r>
        <w:rPr>
          <w:noProof/>
        </w:rPr>
        <w:fldChar w:fldCharType="end"/>
      </w:r>
    </w:p>
    <w:p w14:paraId="2314CBD0" w14:textId="04DAC7F7" w:rsidR="00EC5557" w:rsidRPr="00EC5557" w:rsidRDefault="00EC5557">
      <w:pPr>
        <w:pStyle w:val="TOC4"/>
        <w:rPr>
          <w:rFonts w:ascii="Calibri" w:hAnsi="Calibri"/>
          <w:noProof/>
          <w:sz w:val="22"/>
          <w:szCs w:val="22"/>
          <w:lang w:eastAsia="en-GB"/>
        </w:rPr>
      </w:pPr>
      <w:r>
        <w:rPr>
          <w:noProof/>
        </w:rPr>
        <w:t>9.2.2.2</w:t>
      </w:r>
      <w:r w:rsidRPr="00EC555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14516805 \h </w:instrText>
      </w:r>
      <w:r>
        <w:rPr>
          <w:noProof/>
        </w:rPr>
      </w:r>
      <w:r>
        <w:rPr>
          <w:noProof/>
        </w:rPr>
        <w:fldChar w:fldCharType="separate"/>
      </w:r>
      <w:r>
        <w:rPr>
          <w:noProof/>
        </w:rPr>
        <w:t>197</w:t>
      </w:r>
      <w:r>
        <w:rPr>
          <w:noProof/>
        </w:rPr>
        <w:fldChar w:fldCharType="end"/>
      </w:r>
    </w:p>
    <w:p w14:paraId="6FDBB2CA" w14:textId="240510FF" w:rsidR="00EC5557" w:rsidRPr="00EC5557" w:rsidRDefault="00EC5557">
      <w:pPr>
        <w:pStyle w:val="TOC5"/>
        <w:rPr>
          <w:rFonts w:ascii="Calibri" w:hAnsi="Calibri"/>
          <w:noProof/>
          <w:sz w:val="22"/>
          <w:szCs w:val="22"/>
          <w:lang w:eastAsia="en-GB"/>
        </w:rPr>
      </w:pPr>
      <w:r>
        <w:rPr>
          <w:noProof/>
        </w:rPr>
        <w:t>9.2.2.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06 \h </w:instrText>
      </w:r>
      <w:r>
        <w:rPr>
          <w:noProof/>
        </w:rPr>
      </w:r>
      <w:r>
        <w:rPr>
          <w:noProof/>
        </w:rPr>
        <w:fldChar w:fldCharType="separate"/>
      </w:r>
      <w:r>
        <w:rPr>
          <w:noProof/>
        </w:rPr>
        <w:t>197</w:t>
      </w:r>
      <w:r>
        <w:rPr>
          <w:noProof/>
        </w:rPr>
        <w:fldChar w:fldCharType="end"/>
      </w:r>
    </w:p>
    <w:p w14:paraId="5A66F37B" w14:textId="7F7B772F" w:rsidR="00EC5557" w:rsidRPr="00EC5557" w:rsidRDefault="00EC5557">
      <w:pPr>
        <w:pStyle w:val="TOC5"/>
        <w:rPr>
          <w:rFonts w:ascii="Calibri" w:hAnsi="Calibri"/>
          <w:noProof/>
          <w:sz w:val="22"/>
          <w:szCs w:val="22"/>
          <w:lang w:eastAsia="en-GB"/>
        </w:rPr>
      </w:pPr>
      <w:r>
        <w:rPr>
          <w:noProof/>
        </w:rPr>
        <w:t>9.2.2.2.2</w:t>
      </w:r>
      <w:r w:rsidRPr="00EC5557">
        <w:rPr>
          <w:rFonts w:ascii="Calibri" w:hAnsi="Calibri"/>
          <w:noProof/>
          <w:sz w:val="22"/>
          <w:szCs w:val="22"/>
          <w:lang w:eastAsia="en-GB"/>
        </w:rPr>
        <w:tab/>
      </w:r>
      <w:r>
        <w:rPr>
          <w:noProof/>
        </w:rPr>
        <w:t>Pre-established session started</w:t>
      </w:r>
      <w:r>
        <w:rPr>
          <w:noProof/>
        </w:rPr>
        <w:tab/>
      </w:r>
      <w:r>
        <w:rPr>
          <w:noProof/>
        </w:rPr>
        <w:fldChar w:fldCharType="begin" w:fldLock="1"/>
      </w:r>
      <w:r>
        <w:rPr>
          <w:noProof/>
        </w:rPr>
        <w:instrText xml:space="preserve"> PAGEREF _Toc114516807 \h </w:instrText>
      </w:r>
      <w:r>
        <w:rPr>
          <w:noProof/>
        </w:rPr>
      </w:r>
      <w:r>
        <w:rPr>
          <w:noProof/>
        </w:rPr>
        <w:fldChar w:fldCharType="separate"/>
      </w:r>
      <w:r>
        <w:rPr>
          <w:noProof/>
        </w:rPr>
        <w:t>197</w:t>
      </w:r>
      <w:r>
        <w:rPr>
          <w:noProof/>
        </w:rPr>
        <w:fldChar w:fldCharType="end"/>
      </w:r>
    </w:p>
    <w:p w14:paraId="3A979884" w14:textId="7DE70269" w:rsidR="00EC5557" w:rsidRPr="00EC5557" w:rsidRDefault="00EC5557">
      <w:pPr>
        <w:pStyle w:val="TOC4"/>
        <w:rPr>
          <w:rFonts w:ascii="Calibri" w:hAnsi="Calibri"/>
          <w:noProof/>
          <w:sz w:val="22"/>
          <w:szCs w:val="22"/>
          <w:lang w:eastAsia="en-GB"/>
        </w:rPr>
      </w:pPr>
      <w:r>
        <w:rPr>
          <w:noProof/>
        </w:rPr>
        <w:t>9.2.2.3</w:t>
      </w:r>
      <w:r w:rsidRPr="00EC5557">
        <w:rPr>
          <w:rFonts w:ascii="Calibri" w:hAnsi="Calibri"/>
          <w:noProof/>
          <w:sz w:val="22"/>
          <w:szCs w:val="22"/>
          <w:lang w:eastAsia="en-GB"/>
        </w:rPr>
        <w:tab/>
      </w:r>
      <w:r>
        <w:rPr>
          <w:noProof/>
        </w:rPr>
        <w:t>State: 'U: Pre-established session not in use'</w:t>
      </w:r>
      <w:r>
        <w:rPr>
          <w:noProof/>
        </w:rPr>
        <w:tab/>
      </w:r>
      <w:r>
        <w:rPr>
          <w:noProof/>
        </w:rPr>
        <w:fldChar w:fldCharType="begin" w:fldLock="1"/>
      </w:r>
      <w:r>
        <w:rPr>
          <w:noProof/>
        </w:rPr>
        <w:instrText xml:space="preserve"> PAGEREF _Toc114516808 \h </w:instrText>
      </w:r>
      <w:r>
        <w:rPr>
          <w:noProof/>
        </w:rPr>
      </w:r>
      <w:r>
        <w:rPr>
          <w:noProof/>
        </w:rPr>
        <w:fldChar w:fldCharType="separate"/>
      </w:r>
      <w:r>
        <w:rPr>
          <w:noProof/>
        </w:rPr>
        <w:t>198</w:t>
      </w:r>
      <w:r>
        <w:rPr>
          <w:noProof/>
        </w:rPr>
        <w:fldChar w:fldCharType="end"/>
      </w:r>
    </w:p>
    <w:p w14:paraId="64C2C9D5" w14:textId="2EEF0DA0" w:rsidR="00EC5557" w:rsidRPr="00EC5557" w:rsidRDefault="00EC5557">
      <w:pPr>
        <w:pStyle w:val="TOC5"/>
        <w:rPr>
          <w:rFonts w:ascii="Calibri" w:hAnsi="Calibri"/>
          <w:noProof/>
          <w:sz w:val="22"/>
          <w:szCs w:val="22"/>
          <w:lang w:eastAsia="en-GB"/>
        </w:rPr>
      </w:pPr>
      <w:r>
        <w:rPr>
          <w:noProof/>
        </w:rPr>
        <w:t>9.2.2.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09 \h </w:instrText>
      </w:r>
      <w:r>
        <w:rPr>
          <w:noProof/>
        </w:rPr>
      </w:r>
      <w:r>
        <w:rPr>
          <w:noProof/>
        </w:rPr>
        <w:fldChar w:fldCharType="separate"/>
      </w:r>
      <w:r>
        <w:rPr>
          <w:noProof/>
        </w:rPr>
        <w:t>198</w:t>
      </w:r>
      <w:r>
        <w:rPr>
          <w:noProof/>
        </w:rPr>
        <w:fldChar w:fldCharType="end"/>
      </w:r>
    </w:p>
    <w:p w14:paraId="1FC5CDF7" w14:textId="3C95B8C5" w:rsidR="00EC5557" w:rsidRPr="00EC5557" w:rsidRDefault="00EC5557">
      <w:pPr>
        <w:pStyle w:val="TOC5"/>
        <w:rPr>
          <w:rFonts w:ascii="Calibri" w:hAnsi="Calibri"/>
          <w:noProof/>
          <w:sz w:val="22"/>
          <w:szCs w:val="22"/>
          <w:lang w:eastAsia="en-GB"/>
        </w:rPr>
      </w:pPr>
      <w:r>
        <w:rPr>
          <w:noProof/>
        </w:rPr>
        <w:t>9.2.2.3.2</w:t>
      </w:r>
      <w:r w:rsidRPr="00EC5557">
        <w:rPr>
          <w:rFonts w:ascii="Calibri" w:hAnsi="Calibri"/>
          <w:noProof/>
          <w:sz w:val="22"/>
          <w:szCs w:val="22"/>
          <w:lang w:eastAsia="en-GB"/>
        </w:rPr>
        <w:tab/>
      </w:r>
      <w:r>
        <w:rPr>
          <w:noProof/>
        </w:rPr>
        <w:t>Receive Connect message (R: Connect)</w:t>
      </w:r>
      <w:r>
        <w:rPr>
          <w:noProof/>
        </w:rPr>
        <w:tab/>
      </w:r>
      <w:r>
        <w:rPr>
          <w:noProof/>
        </w:rPr>
        <w:fldChar w:fldCharType="begin" w:fldLock="1"/>
      </w:r>
      <w:r>
        <w:rPr>
          <w:noProof/>
        </w:rPr>
        <w:instrText xml:space="preserve"> PAGEREF _Toc114516810 \h </w:instrText>
      </w:r>
      <w:r>
        <w:rPr>
          <w:noProof/>
        </w:rPr>
      </w:r>
      <w:r>
        <w:rPr>
          <w:noProof/>
        </w:rPr>
        <w:fldChar w:fldCharType="separate"/>
      </w:r>
      <w:r>
        <w:rPr>
          <w:noProof/>
        </w:rPr>
        <w:t>198</w:t>
      </w:r>
      <w:r>
        <w:rPr>
          <w:noProof/>
        </w:rPr>
        <w:fldChar w:fldCharType="end"/>
      </w:r>
    </w:p>
    <w:p w14:paraId="027B518E" w14:textId="6E4B6135" w:rsidR="00EC5557" w:rsidRPr="00EC5557" w:rsidRDefault="00EC5557">
      <w:pPr>
        <w:pStyle w:val="TOC5"/>
        <w:rPr>
          <w:rFonts w:ascii="Calibri" w:hAnsi="Calibri"/>
          <w:noProof/>
          <w:sz w:val="22"/>
          <w:szCs w:val="22"/>
          <w:lang w:eastAsia="en-GB"/>
        </w:rPr>
      </w:pPr>
      <w:r>
        <w:rPr>
          <w:noProof/>
        </w:rPr>
        <w:t>9.2.2.3.3</w:t>
      </w:r>
      <w:r w:rsidRPr="00EC5557">
        <w:rPr>
          <w:rFonts w:ascii="Calibri" w:hAnsi="Calibri"/>
          <w:noProof/>
          <w:sz w:val="22"/>
          <w:szCs w:val="22"/>
          <w:lang w:eastAsia="en-GB"/>
        </w:rPr>
        <w:tab/>
      </w:r>
      <w:r>
        <w:rPr>
          <w:noProof/>
        </w:rPr>
        <w:t>Pre-established session stopped</w:t>
      </w:r>
      <w:r>
        <w:rPr>
          <w:noProof/>
        </w:rPr>
        <w:tab/>
      </w:r>
      <w:r>
        <w:rPr>
          <w:noProof/>
        </w:rPr>
        <w:fldChar w:fldCharType="begin" w:fldLock="1"/>
      </w:r>
      <w:r>
        <w:rPr>
          <w:noProof/>
        </w:rPr>
        <w:instrText xml:space="preserve"> PAGEREF _Toc114516811 \h </w:instrText>
      </w:r>
      <w:r>
        <w:rPr>
          <w:noProof/>
        </w:rPr>
      </w:r>
      <w:r>
        <w:rPr>
          <w:noProof/>
        </w:rPr>
        <w:fldChar w:fldCharType="separate"/>
      </w:r>
      <w:r>
        <w:rPr>
          <w:noProof/>
        </w:rPr>
        <w:t>198</w:t>
      </w:r>
      <w:r>
        <w:rPr>
          <w:noProof/>
        </w:rPr>
        <w:fldChar w:fldCharType="end"/>
      </w:r>
    </w:p>
    <w:p w14:paraId="4FF45960" w14:textId="228E9521" w:rsidR="00EC5557" w:rsidRPr="00EC5557" w:rsidRDefault="00EC5557">
      <w:pPr>
        <w:pStyle w:val="TOC5"/>
        <w:rPr>
          <w:rFonts w:ascii="Calibri" w:hAnsi="Calibri"/>
          <w:noProof/>
          <w:sz w:val="22"/>
          <w:szCs w:val="22"/>
          <w:lang w:eastAsia="en-GB"/>
        </w:rPr>
      </w:pPr>
      <w:r>
        <w:rPr>
          <w:noProof/>
        </w:rPr>
        <w:t>9.2.2.3.4</w:t>
      </w:r>
      <w:r w:rsidRPr="00EC5557">
        <w:rPr>
          <w:rFonts w:ascii="Calibri" w:hAnsi="Calibri"/>
          <w:noProof/>
          <w:sz w:val="22"/>
          <w:szCs w:val="22"/>
          <w:lang w:eastAsia="en-GB"/>
        </w:rPr>
        <w:tab/>
      </w:r>
      <w:r>
        <w:rPr>
          <w:noProof/>
        </w:rPr>
        <w:t>Receive Disconnect message (R: Disconnect)</w:t>
      </w:r>
      <w:r>
        <w:rPr>
          <w:noProof/>
        </w:rPr>
        <w:tab/>
      </w:r>
      <w:r>
        <w:rPr>
          <w:noProof/>
        </w:rPr>
        <w:fldChar w:fldCharType="begin" w:fldLock="1"/>
      </w:r>
      <w:r>
        <w:rPr>
          <w:noProof/>
        </w:rPr>
        <w:instrText xml:space="preserve"> PAGEREF _Toc114516812 \h </w:instrText>
      </w:r>
      <w:r>
        <w:rPr>
          <w:noProof/>
        </w:rPr>
      </w:r>
      <w:r>
        <w:rPr>
          <w:noProof/>
        </w:rPr>
        <w:fldChar w:fldCharType="separate"/>
      </w:r>
      <w:r>
        <w:rPr>
          <w:noProof/>
        </w:rPr>
        <w:t>198</w:t>
      </w:r>
      <w:r>
        <w:rPr>
          <w:noProof/>
        </w:rPr>
        <w:fldChar w:fldCharType="end"/>
      </w:r>
    </w:p>
    <w:p w14:paraId="6C1598D5" w14:textId="4861C939" w:rsidR="00EC5557" w:rsidRPr="00EC5557" w:rsidRDefault="00EC5557">
      <w:pPr>
        <w:pStyle w:val="TOC5"/>
        <w:rPr>
          <w:rFonts w:ascii="Calibri" w:hAnsi="Calibri"/>
          <w:noProof/>
          <w:sz w:val="22"/>
          <w:szCs w:val="22"/>
          <w:lang w:eastAsia="en-GB"/>
        </w:rPr>
      </w:pPr>
      <w:r>
        <w:rPr>
          <w:noProof/>
        </w:rPr>
        <w:t>9.2.2.3.5</w:t>
      </w:r>
      <w:r w:rsidRPr="00EC5557">
        <w:rPr>
          <w:rFonts w:ascii="Calibri" w:hAnsi="Calibri"/>
          <w:noProof/>
          <w:sz w:val="22"/>
          <w:szCs w:val="22"/>
          <w:lang w:eastAsia="en-GB"/>
        </w:rPr>
        <w:tab/>
      </w:r>
      <w:r>
        <w:rPr>
          <w:noProof/>
        </w:rPr>
        <w:t>Receive SIP 2xx response (R:2xx response)</w:t>
      </w:r>
      <w:r>
        <w:rPr>
          <w:noProof/>
        </w:rPr>
        <w:tab/>
      </w:r>
      <w:r>
        <w:rPr>
          <w:noProof/>
        </w:rPr>
        <w:fldChar w:fldCharType="begin" w:fldLock="1"/>
      </w:r>
      <w:r>
        <w:rPr>
          <w:noProof/>
        </w:rPr>
        <w:instrText xml:space="preserve"> PAGEREF _Toc114516813 \h </w:instrText>
      </w:r>
      <w:r>
        <w:rPr>
          <w:noProof/>
        </w:rPr>
      </w:r>
      <w:r>
        <w:rPr>
          <w:noProof/>
        </w:rPr>
        <w:fldChar w:fldCharType="separate"/>
      </w:r>
      <w:r>
        <w:rPr>
          <w:noProof/>
        </w:rPr>
        <w:t>198</w:t>
      </w:r>
      <w:r>
        <w:rPr>
          <w:noProof/>
        </w:rPr>
        <w:fldChar w:fldCharType="end"/>
      </w:r>
    </w:p>
    <w:p w14:paraId="139515DF" w14:textId="52C4E046" w:rsidR="00EC5557" w:rsidRPr="00EC5557" w:rsidRDefault="00EC5557">
      <w:pPr>
        <w:pStyle w:val="TOC5"/>
        <w:rPr>
          <w:rFonts w:ascii="Calibri" w:hAnsi="Calibri"/>
          <w:noProof/>
          <w:sz w:val="22"/>
          <w:szCs w:val="22"/>
          <w:lang w:eastAsia="en-GB"/>
        </w:rPr>
      </w:pPr>
      <w:r>
        <w:rPr>
          <w:noProof/>
        </w:rPr>
        <w:t>9.2.2.3.6</w:t>
      </w:r>
      <w:r w:rsidRPr="00EC5557">
        <w:rPr>
          <w:rFonts w:ascii="Calibri" w:hAnsi="Calibri"/>
          <w:noProof/>
          <w:sz w:val="22"/>
          <w:szCs w:val="22"/>
          <w:lang w:eastAsia="en-GB"/>
        </w:rPr>
        <w:tab/>
      </w:r>
      <w:r>
        <w:rPr>
          <w:noProof/>
        </w:rPr>
        <w:t>Receive SIP re-INVITE request (R: re-INVITE)</w:t>
      </w:r>
      <w:r>
        <w:rPr>
          <w:noProof/>
        </w:rPr>
        <w:tab/>
      </w:r>
      <w:r>
        <w:rPr>
          <w:noProof/>
        </w:rPr>
        <w:fldChar w:fldCharType="begin" w:fldLock="1"/>
      </w:r>
      <w:r>
        <w:rPr>
          <w:noProof/>
        </w:rPr>
        <w:instrText xml:space="preserve"> PAGEREF _Toc114516814 \h </w:instrText>
      </w:r>
      <w:r>
        <w:rPr>
          <w:noProof/>
        </w:rPr>
      </w:r>
      <w:r>
        <w:rPr>
          <w:noProof/>
        </w:rPr>
        <w:fldChar w:fldCharType="separate"/>
      </w:r>
      <w:r>
        <w:rPr>
          <w:noProof/>
        </w:rPr>
        <w:t>199</w:t>
      </w:r>
      <w:r>
        <w:rPr>
          <w:noProof/>
        </w:rPr>
        <w:fldChar w:fldCharType="end"/>
      </w:r>
    </w:p>
    <w:p w14:paraId="5974D477" w14:textId="2F83506D" w:rsidR="00EC5557" w:rsidRPr="00EC5557" w:rsidRDefault="00EC5557">
      <w:pPr>
        <w:pStyle w:val="TOC4"/>
        <w:rPr>
          <w:rFonts w:ascii="Calibri" w:hAnsi="Calibri"/>
          <w:noProof/>
          <w:sz w:val="22"/>
          <w:szCs w:val="22"/>
          <w:lang w:eastAsia="en-GB"/>
        </w:rPr>
      </w:pPr>
      <w:r>
        <w:rPr>
          <w:noProof/>
        </w:rPr>
        <w:t>9.2.2.4</w:t>
      </w:r>
      <w:r w:rsidRPr="00EC5557">
        <w:rPr>
          <w:rFonts w:ascii="Calibri" w:hAnsi="Calibri"/>
          <w:noProof/>
          <w:sz w:val="22"/>
          <w:szCs w:val="22"/>
          <w:lang w:eastAsia="en-GB"/>
        </w:rPr>
        <w:tab/>
      </w:r>
      <w:r>
        <w:rPr>
          <w:noProof/>
        </w:rPr>
        <w:t>State: 'U: Pre-established session in use'</w:t>
      </w:r>
      <w:r>
        <w:rPr>
          <w:noProof/>
        </w:rPr>
        <w:tab/>
      </w:r>
      <w:r>
        <w:rPr>
          <w:noProof/>
        </w:rPr>
        <w:fldChar w:fldCharType="begin" w:fldLock="1"/>
      </w:r>
      <w:r>
        <w:rPr>
          <w:noProof/>
        </w:rPr>
        <w:instrText xml:space="preserve"> PAGEREF _Toc114516815 \h </w:instrText>
      </w:r>
      <w:r>
        <w:rPr>
          <w:noProof/>
        </w:rPr>
      </w:r>
      <w:r>
        <w:rPr>
          <w:noProof/>
        </w:rPr>
        <w:fldChar w:fldCharType="separate"/>
      </w:r>
      <w:r>
        <w:rPr>
          <w:noProof/>
        </w:rPr>
        <w:t>199</w:t>
      </w:r>
      <w:r>
        <w:rPr>
          <w:noProof/>
        </w:rPr>
        <w:fldChar w:fldCharType="end"/>
      </w:r>
    </w:p>
    <w:p w14:paraId="7207CBDE" w14:textId="20C491A4" w:rsidR="00EC5557" w:rsidRPr="00EC5557" w:rsidRDefault="00EC5557">
      <w:pPr>
        <w:pStyle w:val="TOC5"/>
        <w:rPr>
          <w:rFonts w:ascii="Calibri" w:hAnsi="Calibri"/>
          <w:noProof/>
          <w:sz w:val="22"/>
          <w:szCs w:val="22"/>
          <w:lang w:eastAsia="en-GB"/>
        </w:rPr>
      </w:pPr>
      <w:r>
        <w:rPr>
          <w:noProof/>
        </w:rPr>
        <w:t>9.2.2.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16 \h </w:instrText>
      </w:r>
      <w:r>
        <w:rPr>
          <w:noProof/>
        </w:rPr>
      </w:r>
      <w:r>
        <w:rPr>
          <w:noProof/>
        </w:rPr>
        <w:fldChar w:fldCharType="separate"/>
      </w:r>
      <w:r>
        <w:rPr>
          <w:noProof/>
        </w:rPr>
        <w:t>199</w:t>
      </w:r>
      <w:r>
        <w:rPr>
          <w:noProof/>
        </w:rPr>
        <w:fldChar w:fldCharType="end"/>
      </w:r>
    </w:p>
    <w:p w14:paraId="30250068" w14:textId="132EC9F8" w:rsidR="00EC5557" w:rsidRPr="00EC5557" w:rsidRDefault="00EC5557">
      <w:pPr>
        <w:pStyle w:val="TOC5"/>
        <w:rPr>
          <w:rFonts w:ascii="Calibri" w:hAnsi="Calibri"/>
          <w:noProof/>
          <w:sz w:val="22"/>
          <w:szCs w:val="22"/>
          <w:lang w:eastAsia="en-GB"/>
        </w:rPr>
      </w:pPr>
      <w:r>
        <w:rPr>
          <w:noProof/>
        </w:rPr>
        <w:t>9.2.2.4.2</w:t>
      </w:r>
      <w:r w:rsidRPr="00EC5557">
        <w:rPr>
          <w:rFonts w:ascii="Calibri" w:hAnsi="Calibri"/>
          <w:noProof/>
          <w:sz w:val="22"/>
          <w:szCs w:val="22"/>
          <w:lang w:eastAsia="en-GB"/>
        </w:rPr>
        <w:tab/>
      </w:r>
      <w:r>
        <w:rPr>
          <w:noProof/>
        </w:rPr>
        <w:t>Receive Connect message (R: Connect)</w:t>
      </w:r>
      <w:r>
        <w:rPr>
          <w:noProof/>
        </w:rPr>
        <w:tab/>
      </w:r>
      <w:r>
        <w:rPr>
          <w:noProof/>
        </w:rPr>
        <w:fldChar w:fldCharType="begin" w:fldLock="1"/>
      </w:r>
      <w:r>
        <w:rPr>
          <w:noProof/>
        </w:rPr>
        <w:instrText xml:space="preserve"> PAGEREF _Toc114516817 \h </w:instrText>
      </w:r>
      <w:r>
        <w:rPr>
          <w:noProof/>
        </w:rPr>
      </w:r>
      <w:r>
        <w:rPr>
          <w:noProof/>
        </w:rPr>
        <w:fldChar w:fldCharType="separate"/>
      </w:r>
      <w:r>
        <w:rPr>
          <w:noProof/>
        </w:rPr>
        <w:t>199</w:t>
      </w:r>
      <w:r>
        <w:rPr>
          <w:noProof/>
        </w:rPr>
        <w:fldChar w:fldCharType="end"/>
      </w:r>
    </w:p>
    <w:p w14:paraId="168D59E5" w14:textId="6F46BEEF" w:rsidR="00EC5557" w:rsidRPr="00EC5557" w:rsidRDefault="00EC5557">
      <w:pPr>
        <w:pStyle w:val="TOC5"/>
        <w:rPr>
          <w:rFonts w:ascii="Calibri" w:hAnsi="Calibri"/>
          <w:noProof/>
          <w:sz w:val="22"/>
          <w:szCs w:val="22"/>
          <w:lang w:eastAsia="en-GB"/>
        </w:rPr>
      </w:pPr>
      <w:r>
        <w:rPr>
          <w:noProof/>
        </w:rPr>
        <w:t>9.2.2.4.3</w:t>
      </w:r>
      <w:r w:rsidRPr="00EC5557">
        <w:rPr>
          <w:rFonts w:ascii="Calibri" w:hAnsi="Calibri"/>
          <w:noProof/>
          <w:sz w:val="22"/>
          <w:szCs w:val="22"/>
          <w:lang w:eastAsia="en-GB"/>
        </w:rPr>
        <w:tab/>
      </w:r>
      <w:r>
        <w:rPr>
          <w:noProof/>
        </w:rPr>
        <w:t>Receive other floor control message (R: other message)</w:t>
      </w:r>
      <w:r>
        <w:rPr>
          <w:noProof/>
        </w:rPr>
        <w:tab/>
      </w:r>
      <w:r>
        <w:rPr>
          <w:noProof/>
        </w:rPr>
        <w:fldChar w:fldCharType="begin" w:fldLock="1"/>
      </w:r>
      <w:r>
        <w:rPr>
          <w:noProof/>
        </w:rPr>
        <w:instrText xml:space="preserve"> PAGEREF _Toc114516818 \h </w:instrText>
      </w:r>
      <w:r>
        <w:rPr>
          <w:noProof/>
        </w:rPr>
      </w:r>
      <w:r>
        <w:rPr>
          <w:noProof/>
        </w:rPr>
        <w:fldChar w:fldCharType="separate"/>
      </w:r>
      <w:r>
        <w:rPr>
          <w:noProof/>
        </w:rPr>
        <w:t>199</w:t>
      </w:r>
      <w:r>
        <w:rPr>
          <w:noProof/>
        </w:rPr>
        <w:fldChar w:fldCharType="end"/>
      </w:r>
    </w:p>
    <w:p w14:paraId="47BE5DF0" w14:textId="5D6F504E" w:rsidR="00EC5557" w:rsidRPr="00EC5557" w:rsidRDefault="00EC5557">
      <w:pPr>
        <w:pStyle w:val="TOC5"/>
        <w:rPr>
          <w:rFonts w:ascii="Calibri" w:hAnsi="Calibri"/>
          <w:noProof/>
          <w:sz w:val="22"/>
          <w:szCs w:val="22"/>
          <w:lang w:eastAsia="en-GB"/>
        </w:rPr>
      </w:pPr>
      <w:r>
        <w:rPr>
          <w:noProof/>
        </w:rPr>
        <w:t>9.2.2.4.4</w:t>
      </w:r>
      <w:r w:rsidRPr="00EC5557">
        <w:rPr>
          <w:rFonts w:ascii="Calibri" w:hAnsi="Calibri"/>
          <w:noProof/>
          <w:sz w:val="22"/>
          <w:szCs w:val="22"/>
          <w:lang w:eastAsia="en-GB"/>
        </w:rPr>
        <w:tab/>
      </w:r>
      <w:r>
        <w:rPr>
          <w:noProof/>
        </w:rPr>
        <w:t>Receive RTP media packets (R:RTP packet)</w:t>
      </w:r>
      <w:r>
        <w:rPr>
          <w:noProof/>
        </w:rPr>
        <w:tab/>
      </w:r>
      <w:r>
        <w:rPr>
          <w:noProof/>
        </w:rPr>
        <w:fldChar w:fldCharType="begin" w:fldLock="1"/>
      </w:r>
      <w:r>
        <w:rPr>
          <w:noProof/>
        </w:rPr>
        <w:instrText xml:space="preserve"> PAGEREF _Toc114516819 \h </w:instrText>
      </w:r>
      <w:r>
        <w:rPr>
          <w:noProof/>
        </w:rPr>
      </w:r>
      <w:r>
        <w:rPr>
          <w:noProof/>
        </w:rPr>
        <w:fldChar w:fldCharType="separate"/>
      </w:r>
      <w:r>
        <w:rPr>
          <w:noProof/>
        </w:rPr>
        <w:t>199</w:t>
      </w:r>
      <w:r>
        <w:rPr>
          <w:noProof/>
        </w:rPr>
        <w:fldChar w:fldCharType="end"/>
      </w:r>
    </w:p>
    <w:p w14:paraId="6D269F6B" w14:textId="001B6A7D" w:rsidR="00EC5557" w:rsidRPr="00EC5557" w:rsidRDefault="00EC5557">
      <w:pPr>
        <w:pStyle w:val="TOC5"/>
        <w:rPr>
          <w:rFonts w:ascii="Calibri" w:hAnsi="Calibri"/>
          <w:noProof/>
          <w:sz w:val="22"/>
          <w:szCs w:val="22"/>
          <w:lang w:eastAsia="en-GB"/>
        </w:rPr>
      </w:pPr>
      <w:r>
        <w:rPr>
          <w:noProof/>
        </w:rPr>
        <w:t>9.2.2.4.5</w:t>
      </w:r>
      <w:r w:rsidRPr="00EC5557">
        <w:rPr>
          <w:rFonts w:ascii="Calibri" w:hAnsi="Calibri"/>
          <w:noProof/>
          <w:sz w:val="22"/>
          <w:szCs w:val="22"/>
          <w:lang w:eastAsia="en-GB"/>
        </w:rPr>
        <w:tab/>
      </w:r>
      <w:r>
        <w:rPr>
          <w:noProof/>
        </w:rPr>
        <w:t>Receive Disconnect message (R: Disconnect)</w:t>
      </w:r>
      <w:r>
        <w:rPr>
          <w:noProof/>
        </w:rPr>
        <w:tab/>
      </w:r>
      <w:r>
        <w:rPr>
          <w:noProof/>
        </w:rPr>
        <w:fldChar w:fldCharType="begin" w:fldLock="1"/>
      </w:r>
      <w:r>
        <w:rPr>
          <w:noProof/>
        </w:rPr>
        <w:instrText xml:space="preserve"> PAGEREF _Toc114516820 \h </w:instrText>
      </w:r>
      <w:r>
        <w:rPr>
          <w:noProof/>
        </w:rPr>
      </w:r>
      <w:r>
        <w:rPr>
          <w:noProof/>
        </w:rPr>
        <w:fldChar w:fldCharType="separate"/>
      </w:r>
      <w:r>
        <w:rPr>
          <w:noProof/>
        </w:rPr>
        <w:t>199</w:t>
      </w:r>
      <w:r>
        <w:rPr>
          <w:noProof/>
        </w:rPr>
        <w:fldChar w:fldCharType="end"/>
      </w:r>
    </w:p>
    <w:p w14:paraId="7DBEC6E6" w14:textId="7505F3DB" w:rsidR="00EC5557" w:rsidRPr="00EC5557" w:rsidRDefault="00EC5557">
      <w:pPr>
        <w:pStyle w:val="TOC5"/>
        <w:rPr>
          <w:rFonts w:ascii="Calibri" w:hAnsi="Calibri"/>
          <w:noProof/>
          <w:sz w:val="22"/>
          <w:szCs w:val="22"/>
          <w:lang w:eastAsia="en-GB"/>
        </w:rPr>
      </w:pPr>
      <w:r>
        <w:rPr>
          <w:noProof/>
        </w:rPr>
        <w:t>9.2.2.4.6</w:t>
      </w:r>
      <w:r w:rsidRPr="00EC5557">
        <w:rPr>
          <w:rFonts w:ascii="Calibri" w:hAnsi="Calibri"/>
          <w:noProof/>
          <w:sz w:val="22"/>
          <w:szCs w:val="22"/>
          <w:lang w:eastAsia="en-GB"/>
        </w:rPr>
        <w:tab/>
      </w:r>
      <w:r>
        <w:rPr>
          <w:noProof/>
        </w:rPr>
        <w:t>Receive SIP 2xx response (R: 2xx response)</w:t>
      </w:r>
      <w:r>
        <w:rPr>
          <w:noProof/>
        </w:rPr>
        <w:tab/>
      </w:r>
      <w:r>
        <w:rPr>
          <w:noProof/>
        </w:rPr>
        <w:fldChar w:fldCharType="begin" w:fldLock="1"/>
      </w:r>
      <w:r>
        <w:rPr>
          <w:noProof/>
        </w:rPr>
        <w:instrText xml:space="preserve"> PAGEREF _Toc114516821 \h </w:instrText>
      </w:r>
      <w:r>
        <w:rPr>
          <w:noProof/>
        </w:rPr>
      </w:r>
      <w:r>
        <w:rPr>
          <w:noProof/>
        </w:rPr>
        <w:fldChar w:fldCharType="separate"/>
      </w:r>
      <w:r>
        <w:rPr>
          <w:noProof/>
        </w:rPr>
        <w:t>199</w:t>
      </w:r>
      <w:r>
        <w:rPr>
          <w:noProof/>
        </w:rPr>
        <w:fldChar w:fldCharType="end"/>
      </w:r>
    </w:p>
    <w:p w14:paraId="1AE16FA6" w14:textId="6EEACB97" w:rsidR="00EC5557" w:rsidRPr="00EC5557" w:rsidRDefault="00EC5557">
      <w:pPr>
        <w:pStyle w:val="TOC2"/>
        <w:rPr>
          <w:rFonts w:ascii="Calibri" w:hAnsi="Calibri"/>
          <w:noProof/>
          <w:sz w:val="22"/>
          <w:szCs w:val="22"/>
          <w:lang w:eastAsia="en-GB"/>
        </w:rPr>
      </w:pPr>
      <w:r>
        <w:rPr>
          <w:noProof/>
        </w:rPr>
        <w:t>9.3</w:t>
      </w:r>
      <w:r w:rsidRPr="00EC5557">
        <w:rPr>
          <w:rFonts w:ascii="Calibri" w:hAnsi="Calibri"/>
          <w:noProof/>
          <w:sz w:val="22"/>
          <w:szCs w:val="22"/>
          <w:lang w:eastAsia="en-GB"/>
        </w:rPr>
        <w:tab/>
      </w:r>
      <w:r>
        <w:rPr>
          <w:noProof/>
        </w:rPr>
        <w:t>Participating MCPTT function</w:t>
      </w:r>
      <w:r>
        <w:rPr>
          <w:noProof/>
        </w:rPr>
        <w:tab/>
      </w:r>
      <w:r>
        <w:rPr>
          <w:noProof/>
        </w:rPr>
        <w:fldChar w:fldCharType="begin" w:fldLock="1"/>
      </w:r>
      <w:r>
        <w:rPr>
          <w:noProof/>
        </w:rPr>
        <w:instrText xml:space="preserve"> PAGEREF _Toc114516822 \h </w:instrText>
      </w:r>
      <w:r>
        <w:rPr>
          <w:noProof/>
        </w:rPr>
      </w:r>
      <w:r>
        <w:rPr>
          <w:noProof/>
        </w:rPr>
        <w:fldChar w:fldCharType="separate"/>
      </w:r>
      <w:r>
        <w:rPr>
          <w:noProof/>
        </w:rPr>
        <w:t>200</w:t>
      </w:r>
      <w:r>
        <w:rPr>
          <w:noProof/>
        </w:rPr>
        <w:fldChar w:fldCharType="end"/>
      </w:r>
    </w:p>
    <w:p w14:paraId="55850427" w14:textId="2CBDDB3E" w:rsidR="00EC5557" w:rsidRPr="00EC5557" w:rsidRDefault="00EC5557">
      <w:pPr>
        <w:pStyle w:val="TOC3"/>
        <w:rPr>
          <w:rFonts w:ascii="Calibri" w:hAnsi="Calibri"/>
          <w:noProof/>
          <w:sz w:val="22"/>
          <w:szCs w:val="22"/>
          <w:lang w:eastAsia="en-GB"/>
        </w:rPr>
      </w:pPr>
      <w:r>
        <w:rPr>
          <w:noProof/>
        </w:rPr>
        <w:t>9.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23 \h </w:instrText>
      </w:r>
      <w:r>
        <w:rPr>
          <w:noProof/>
        </w:rPr>
      </w:r>
      <w:r>
        <w:rPr>
          <w:noProof/>
        </w:rPr>
        <w:fldChar w:fldCharType="separate"/>
      </w:r>
      <w:r>
        <w:rPr>
          <w:noProof/>
        </w:rPr>
        <w:t>200</w:t>
      </w:r>
      <w:r>
        <w:rPr>
          <w:noProof/>
        </w:rPr>
        <w:fldChar w:fldCharType="end"/>
      </w:r>
    </w:p>
    <w:p w14:paraId="6AFD25A1" w14:textId="68BADB70" w:rsidR="00EC5557" w:rsidRPr="00EC5557" w:rsidRDefault="00EC5557">
      <w:pPr>
        <w:pStyle w:val="TOC3"/>
        <w:rPr>
          <w:rFonts w:ascii="Calibri" w:hAnsi="Calibri"/>
          <w:noProof/>
          <w:sz w:val="22"/>
          <w:szCs w:val="22"/>
          <w:lang w:eastAsia="en-GB"/>
        </w:rPr>
      </w:pPr>
      <w:r>
        <w:rPr>
          <w:noProof/>
        </w:rPr>
        <w:t>9.3.2</w:t>
      </w:r>
      <w:r w:rsidRPr="00EC5557">
        <w:rPr>
          <w:rFonts w:ascii="Calibri" w:hAnsi="Calibri"/>
          <w:noProof/>
          <w:sz w:val="22"/>
          <w:szCs w:val="22"/>
          <w:lang w:eastAsia="en-GB"/>
        </w:rPr>
        <w:tab/>
      </w:r>
      <w:r>
        <w:rPr>
          <w:noProof/>
        </w:rPr>
        <w:t>Call setup control over pre-established session state machine for the participating MCPTT function</w:t>
      </w:r>
      <w:r>
        <w:rPr>
          <w:noProof/>
        </w:rPr>
        <w:tab/>
      </w:r>
      <w:r>
        <w:rPr>
          <w:noProof/>
        </w:rPr>
        <w:fldChar w:fldCharType="begin" w:fldLock="1"/>
      </w:r>
      <w:r>
        <w:rPr>
          <w:noProof/>
        </w:rPr>
        <w:instrText xml:space="preserve"> PAGEREF _Toc114516824 \h </w:instrText>
      </w:r>
      <w:r>
        <w:rPr>
          <w:noProof/>
        </w:rPr>
      </w:r>
      <w:r>
        <w:rPr>
          <w:noProof/>
        </w:rPr>
        <w:fldChar w:fldCharType="separate"/>
      </w:r>
      <w:r>
        <w:rPr>
          <w:noProof/>
        </w:rPr>
        <w:t>200</w:t>
      </w:r>
      <w:r>
        <w:rPr>
          <w:noProof/>
        </w:rPr>
        <w:fldChar w:fldCharType="end"/>
      </w:r>
    </w:p>
    <w:p w14:paraId="0C998D0C" w14:textId="7774FDA7" w:rsidR="00EC5557" w:rsidRPr="00EC5557" w:rsidRDefault="00EC5557">
      <w:pPr>
        <w:pStyle w:val="TOC4"/>
        <w:rPr>
          <w:rFonts w:ascii="Calibri" w:hAnsi="Calibri"/>
          <w:noProof/>
          <w:sz w:val="22"/>
          <w:szCs w:val="22"/>
          <w:lang w:eastAsia="en-GB"/>
        </w:rPr>
      </w:pPr>
      <w:r>
        <w:rPr>
          <w:noProof/>
        </w:rPr>
        <w:t>9.3.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25 \h </w:instrText>
      </w:r>
      <w:r>
        <w:rPr>
          <w:noProof/>
        </w:rPr>
      </w:r>
      <w:r>
        <w:rPr>
          <w:noProof/>
        </w:rPr>
        <w:fldChar w:fldCharType="separate"/>
      </w:r>
      <w:r>
        <w:rPr>
          <w:noProof/>
        </w:rPr>
        <w:t>200</w:t>
      </w:r>
      <w:r>
        <w:rPr>
          <w:noProof/>
        </w:rPr>
        <w:fldChar w:fldCharType="end"/>
      </w:r>
    </w:p>
    <w:p w14:paraId="79C4CD10" w14:textId="7B61A263" w:rsidR="00EC5557" w:rsidRPr="00EC5557" w:rsidRDefault="00EC5557">
      <w:pPr>
        <w:pStyle w:val="TOC4"/>
        <w:rPr>
          <w:rFonts w:ascii="Calibri" w:hAnsi="Calibri"/>
          <w:noProof/>
          <w:sz w:val="22"/>
          <w:szCs w:val="22"/>
          <w:lang w:eastAsia="en-GB"/>
        </w:rPr>
      </w:pPr>
      <w:r>
        <w:rPr>
          <w:noProof/>
        </w:rPr>
        <w:t>9.3.2.2</w:t>
      </w:r>
      <w:r w:rsidRPr="00EC555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14516826 \h </w:instrText>
      </w:r>
      <w:r>
        <w:rPr>
          <w:noProof/>
        </w:rPr>
      </w:r>
      <w:r>
        <w:rPr>
          <w:noProof/>
        </w:rPr>
        <w:fldChar w:fldCharType="separate"/>
      </w:r>
      <w:r>
        <w:rPr>
          <w:noProof/>
        </w:rPr>
        <w:t>201</w:t>
      </w:r>
      <w:r>
        <w:rPr>
          <w:noProof/>
        </w:rPr>
        <w:fldChar w:fldCharType="end"/>
      </w:r>
    </w:p>
    <w:p w14:paraId="0DFBD880" w14:textId="3BB55F5C" w:rsidR="00EC5557" w:rsidRPr="00EC5557" w:rsidRDefault="00EC5557">
      <w:pPr>
        <w:pStyle w:val="TOC5"/>
        <w:rPr>
          <w:rFonts w:ascii="Calibri" w:hAnsi="Calibri"/>
          <w:noProof/>
          <w:sz w:val="22"/>
          <w:szCs w:val="22"/>
          <w:lang w:eastAsia="en-GB"/>
        </w:rPr>
      </w:pPr>
      <w:r>
        <w:rPr>
          <w:noProof/>
        </w:rPr>
        <w:t>9.3.2.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27 \h </w:instrText>
      </w:r>
      <w:r>
        <w:rPr>
          <w:noProof/>
        </w:rPr>
      </w:r>
      <w:r>
        <w:rPr>
          <w:noProof/>
        </w:rPr>
        <w:fldChar w:fldCharType="separate"/>
      </w:r>
      <w:r>
        <w:rPr>
          <w:noProof/>
        </w:rPr>
        <w:t>201</w:t>
      </w:r>
      <w:r>
        <w:rPr>
          <w:noProof/>
        </w:rPr>
        <w:fldChar w:fldCharType="end"/>
      </w:r>
    </w:p>
    <w:p w14:paraId="11AD5961" w14:textId="5563DA2C" w:rsidR="00EC5557" w:rsidRPr="00EC5557" w:rsidRDefault="00EC5557">
      <w:pPr>
        <w:pStyle w:val="TOC5"/>
        <w:rPr>
          <w:rFonts w:ascii="Calibri" w:hAnsi="Calibri"/>
          <w:noProof/>
          <w:sz w:val="22"/>
          <w:szCs w:val="22"/>
          <w:lang w:eastAsia="en-GB"/>
        </w:rPr>
      </w:pPr>
      <w:r>
        <w:rPr>
          <w:noProof/>
        </w:rPr>
        <w:t>9.3.2.2.2</w:t>
      </w:r>
      <w:r w:rsidRPr="00EC5557">
        <w:rPr>
          <w:rFonts w:ascii="Calibri" w:hAnsi="Calibri"/>
          <w:noProof/>
          <w:sz w:val="22"/>
          <w:szCs w:val="22"/>
          <w:lang w:eastAsia="en-GB"/>
        </w:rPr>
        <w:tab/>
      </w:r>
      <w:r>
        <w:rPr>
          <w:noProof/>
        </w:rPr>
        <w:t>Pre-established session started</w:t>
      </w:r>
      <w:r>
        <w:rPr>
          <w:noProof/>
        </w:rPr>
        <w:tab/>
      </w:r>
      <w:r>
        <w:rPr>
          <w:noProof/>
        </w:rPr>
        <w:fldChar w:fldCharType="begin" w:fldLock="1"/>
      </w:r>
      <w:r>
        <w:rPr>
          <w:noProof/>
        </w:rPr>
        <w:instrText xml:space="preserve"> PAGEREF _Toc114516828 \h </w:instrText>
      </w:r>
      <w:r>
        <w:rPr>
          <w:noProof/>
        </w:rPr>
      </w:r>
      <w:r>
        <w:rPr>
          <w:noProof/>
        </w:rPr>
        <w:fldChar w:fldCharType="separate"/>
      </w:r>
      <w:r>
        <w:rPr>
          <w:noProof/>
        </w:rPr>
        <w:t>201</w:t>
      </w:r>
      <w:r>
        <w:rPr>
          <w:noProof/>
        </w:rPr>
        <w:fldChar w:fldCharType="end"/>
      </w:r>
    </w:p>
    <w:p w14:paraId="424A9E87" w14:textId="167B2A05" w:rsidR="00EC5557" w:rsidRPr="00EC5557" w:rsidRDefault="00EC5557">
      <w:pPr>
        <w:pStyle w:val="TOC4"/>
        <w:rPr>
          <w:rFonts w:ascii="Calibri" w:hAnsi="Calibri"/>
          <w:noProof/>
          <w:sz w:val="22"/>
          <w:szCs w:val="22"/>
          <w:lang w:eastAsia="en-GB"/>
        </w:rPr>
      </w:pPr>
      <w:r>
        <w:rPr>
          <w:noProof/>
        </w:rPr>
        <w:t>9.3.2.3</w:t>
      </w:r>
      <w:r w:rsidRPr="00EC5557">
        <w:rPr>
          <w:rFonts w:ascii="Calibri" w:hAnsi="Calibri"/>
          <w:noProof/>
          <w:sz w:val="22"/>
          <w:szCs w:val="22"/>
          <w:lang w:eastAsia="en-GB"/>
        </w:rPr>
        <w:tab/>
      </w:r>
      <w:r>
        <w:rPr>
          <w:noProof/>
        </w:rPr>
        <w:t>State: 'G: Pre-established session not in use'</w:t>
      </w:r>
      <w:r>
        <w:rPr>
          <w:noProof/>
        </w:rPr>
        <w:tab/>
      </w:r>
      <w:r>
        <w:rPr>
          <w:noProof/>
        </w:rPr>
        <w:fldChar w:fldCharType="begin" w:fldLock="1"/>
      </w:r>
      <w:r>
        <w:rPr>
          <w:noProof/>
        </w:rPr>
        <w:instrText xml:space="preserve"> PAGEREF _Toc114516829 \h </w:instrText>
      </w:r>
      <w:r>
        <w:rPr>
          <w:noProof/>
        </w:rPr>
      </w:r>
      <w:r>
        <w:rPr>
          <w:noProof/>
        </w:rPr>
        <w:fldChar w:fldCharType="separate"/>
      </w:r>
      <w:r>
        <w:rPr>
          <w:noProof/>
        </w:rPr>
        <w:t>201</w:t>
      </w:r>
      <w:r>
        <w:rPr>
          <w:noProof/>
        </w:rPr>
        <w:fldChar w:fldCharType="end"/>
      </w:r>
    </w:p>
    <w:p w14:paraId="43B0750A" w14:textId="22876A13" w:rsidR="00EC5557" w:rsidRPr="00EC5557" w:rsidRDefault="00EC5557">
      <w:pPr>
        <w:pStyle w:val="TOC5"/>
        <w:rPr>
          <w:rFonts w:ascii="Calibri" w:hAnsi="Calibri"/>
          <w:noProof/>
          <w:sz w:val="22"/>
          <w:szCs w:val="22"/>
          <w:lang w:eastAsia="en-GB"/>
        </w:rPr>
      </w:pPr>
      <w:r>
        <w:rPr>
          <w:noProof/>
        </w:rPr>
        <w:t>9.3.2.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30 \h </w:instrText>
      </w:r>
      <w:r>
        <w:rPr>
          <w:noProof/>
        </w:rPr>
      </w:r>
      <w:r>
        <w:rPr>
          <w:noProof/>
        </w:rPr>
        <w:fldChar w:fldCharType="separate"/>
      </w:r>
      <w:r>
        <w:rPr>
          <w:noProof/>
        </w:rPr>
        <w:t>201</w:t>
      </w:r>
      <w:r>
        <w:rPr>
          <w:noProof/>
        </w:rPr>
        <w:fldChar w:fldCharType="end"/>
      </w:r>
    </w:p>
    <w:p w14:paraId="6386CBDC" w14:textId="709CBE79" w:rsidR="00EC5557" w:rsidRPr="00EC5557" w:rsidRDefault="00EC5557">
      <w:pPr>
        <w:pStyle w:val="TOC5"/>
        <w:rPr>
          <w:rFonts w:ascii="Calibri" w:hAnsi="Calibri"/>
          <w:noProof/>
          <w:sz w:val="22"/>
          <w:szCs w:val="22"/>
          <w:lang w:eastAsia="en-GB"/>
        </w:rPr>
      </w:pPr>
      <w:r>
        <w:rPr>
          <w:noProof/>
        </w:rPr>
        <w:t>9.3.2.3.2</w:t>
      </w:r>
      <w:r w:rsidRPr="00EC5557">
        <w:rPr>
          <w:rFonts w:ascii="Calibri" w:hAnsi="Calibri"/>
          <w:noProof/>
          <w:sz w:val="22"/>
          <w:szCs w:val="22"/>
          <w:lang w:eastAsia="en-GB"/>
        </w:rPr>
        <w:tab/>
      </w:r>
      <w:r>
        <w:rPr>
          <w:noProof/>
        </w:rPr>
        <w:t>Receive SIP REFER request (R: SIP REFER)</w:t>
      </w:r>
      <w:r>
        <w:rPr>
          <w:noProof/>
        </w:rPr>
        <w:tab/>
      </w:r>
      <w:r>
        <w:rPr>
          <w:noProof/>
        </w:rPr>
        <w:fldChar w:fldCharType="begin" w:fldLock="1"/>
      </w:r>
      <w:r>
        <w:rPr>
          <w:noProof/>
        </w:rPr>
        <w:instrText xml:space="preserve"> PAGEREF _Toc114516831 \h </w:instrText>
      </w:r>
      <w:r>
        <w:rPr>
          <w:noProof/>
        </w:rPr>
      </w:r>
      <w:r>
        <w:rPr>
          <w:noProof/>
        </w:rPr>
        <w:fldChar w:fldCharType="separate"/>
      </w:r>
      <w:r>
        <w:rPr>
          <w:noProof/>
        </w:rPr>
        <w:t>201</w:t>
      </w:r>
      <w:r>
        <w:rPr>
          <w:noProof/>
        </w:rPr>
        <w:fldChar w:fldCharType="end"/>
      </w:r>
    </w:p>
    <w:p w14:paraId="45479ED9" w14:textId="57F132F7" w:rsidR="00EC5557" w:rsidRPr="00EC5557" w:rsidRDefault="00EC5557">
      <w:pPr>
        <w:pStyle w:val="TOC5"/>
        <w:rPr>
          <w:rFonts w:ascii="Calibri" w:hAnsi="Calibri"/>
          <w:noProof/>
          <w:sz w:val="22"/>
          <w:szCs w:val="22"/>
          <w:lang w:eastAsia="en-GB"/>
        </w:rPr>
      </w:pPr>
      <w:r>
        <w:rPr>
          <w:noProof/>
        </w:rPr>
        <w:t>9.3.2.3.3</w:t>
      </w:r>
      <w:r w:rsidRPr="00EC5557">
        <w:rPr>
          <w:rFonts w:ascii="Calibri" w:hAnsi="Calibri"/>
          <w:noProof/>
          <w:sz w:val="22"/>
          <w:szCs w:val="22"/>
          <w:lang w:eastAsia="en-GB"/>
        </w:rPr>
        <w:tab/>
      </w:r>
      <w:r>
        <w:rPr>
          <w:noProof/>
        </w:rPr>
        <w:t>Receive SIP INVITE request (R: SIP INVITE)</w:t>
      </w:r>
      <w:r>
        <w:rPr>
          <w:noProof/>
        </w:rPr>
        <w:tab/>
      </w:r>
      <w:r>
        <w:rPr>
          <w:noProof/>
        </w:rPr>
        <w:fldChar w:fldCharType="begin" w:fldLock="1"/>
      </w:r>
      <w:r>
        <w:rPr>
          <w:noProof/>
        </w:rPr>
        <w:instrText xml:space="preserve"> PAGEREF _Toc114516832 \h </w:instrText>
      </w:r>
      <w:r>
        <w:rPr>
          <w:noProof/>
        </w:rPr>
      </w:r>
      <w:r>
        <w:rPr>
          <w:noProof/>
        </w:rPr>
        <w:fldChar w:fldCharType="separate"/>
      </w:r>
      <w:r>
        <w:rPr>
          <w:noProof/>
        </w:rPr>
        <w:t>201</w:t>
      </w:r>
      <w:r>
        <w:rPr>
          <w:noProof/>
        </w:rPr>
        <w:fldChar w:fldCharType="end"/>
      </w:r>
    </w:p>
    <w:p w14:paraId="67A5C232" w14:textId="0B1210A3" w:rsidR="00EC5557" w:rsidRPr="00EC5557" w:rsidRDefault="00EC5557">
      <w:pPr>
        <w:pStyle w:val="TOC5"/>
        <w:rPr>
          <w:rFonts w:ascii="Calibri" w:hAnsi="Calibri"/>
          <w:noProof/>
          <w:sz w:val="22"/>
          <w:szCs w:val="22"/>
          <w:lang w:eastAsia="en-GB"/>
        </w:rPr>
      </w:pPr>
      <w:r>
        <w:rPr>
          <w:noProof/>
        </w:rPr>
        <w:t>9.3.2.3.4</w:t>
      </w:r>
      <w:r w:rsidRPr="00EC5557">
        <w:rPr>
          <w:rFonts w:ascii="Calibri" w:hAnsi="Calibri"/>
          <w:noProof/>
          <w:sz w:val="22"/>
          <w:szCs w:val="22"/>
          <w:lang w:eastAsia="en-GB"/>
        </w:rPr>
        <w:tab/>
      </w:r>
      <w:r>
        <w:rPr>
          <w:noProof/>
        </w:rPr>
        <w:t>Pre-established session stopped</w:t>
      </w:r>
      <w:r>
        <w:rPr>
          <w:noProof/>
        </w:rPr>
        <w:tab/>
      </w:r>
      <w:r>
        <w:rPr>
          <w:noProof/>
        </w:rPr>
        <w:fldChar w:fldCharType="begin" w:fldLock="1"/>
      </w:r>
      <w:r>
        <w:rPr>
          <w:noProof/>
        </w:rPr>
        <w:instrText xml:space="preserve"> PAGEREF _Toc114516833 \h </w:instrText>
      </w:r>
      <w:r>
        <w:rPr>
          <w:noProof/>
        </w:rPr>
      </w:r>
      <w:r>
        <w:rPr>
          <w:noProof/>
        </w:rPr>
        <w:fldChar w:fldCharType="separate"/>
      </w:r>
      <w:r>
        <w:rPr>
          <w:noProof/>
        </w:rPr>
        <w:t>202</w:t>
      </w:r>
      <w:r>
        <w:rPr>
          <w:noProof/>
        </w:rPr>
        <w:fldChar w:fldCharType="end"/>
      </w:r>
    </w:p>
    <w:p w14:paraId="5D17F06C" w14:textId="3A6A006F" w:rsidR="00EC5557" w:rsidRPr="00EC5557" w:rsidRDefault="00EC5557">
      <w:pPr>
        <w:pStyle w:val="TOC5"/>
        <w:rPr>
          <w:rFonts w:ascii="Calibri" w:hAnsi="Calibri"/>
          <w:noProof/>
          <w:sz w:val="22"/>
          <w:szCs w:val="22"/>
          <w:lang w:eastAsia="en-GB"/>
        </w:rPr>
      </w:pPr>
      <w:r>
        <w:rPr>
          <w:noProof/>
        </w:rPr>
        <w:t>9.3.2.3.5</w:t>
      </w:r>
      <w:r w:rsidRPr="00EC5557">
        <w:rPr>
          <w:rFonts w:ascii="Calibri" w:hAnsi="Calibri"/>
          <w:noProof/>
          <w:sz w:val="22"/>
          <w:szCs w:val="22"/>
          <w:lang w:eastAsia="en-GB"/>
        </w:rPr>
        <w:tab/>
      </w:r>
      <w:r>
        <w:rPr>
          <w:noProof/>
        </w:rPr>
        <w:t>Receive SIP 200 (OK) response to the SIP re-INVITE request (R: 200 OK)</w:t>
      </w:r>
      <w:r>
        <w:rPr>
          <w:noProof/>
        </w:rPr>
        <w:tab/>
      </w:r>
      <w:r>
        <w:rPr>
          <w:noProof/>
        </w:rPr>
        <w:fldChar w:fldCharType="begin" w:fldLock="1"/>
      </w:r>
      <w:r>
        <w:rPr>
          <w:noProof/>
        </w:rPr>
        <w:instrText xml:space="preserve"> PAGEREF _Toc114516834 \h </w:instrText>
      </w:r>
      <w:r>
        <w:rPr>
          <w:noProof/>
        </w:rPr>
      </w:r>
      <w:r>
        <w:rPr>
          <w:noProof/>
        </w:rPr>
        <w:fldChar w:fldCharType="separate"/>
      </w:r>
      <w:r>
        <w:rPr>
          <w:noProof/>
        </w:rPr>
        <w:t>202</w:t>
      </w:r>
      <w:r>
        <w:rPr>
          <w:noProof/>
        </w:rPr>
        <w:fldChar w:fldCharType="end"/>
      </w:r>
    </w:p>
    <w:p w14:paraId="7A6F4D87" w14:textId="543F2C78" w:rsidR="00EC5557" w:rsidRPr="00EC5557" w:rsidRDefault="00EC5557">
      <w:pPr>
        <w:pStyle w:val="TOC4"/>
        <w:rPr>
          <w:rFonts w:ascii="Calibri" w:hAnsi="Calibri"/>
          <w:noProof/>
          <w:sz w:val="22"/>
          <w:szCs w:val="22"/>
          <w:lang w:eastAsia="en-GB"/>
        </w:rPr>
      </w:pPr>
      <w:r>
        <w:rPr>
          <w:noProof/>
        </w:rPr>
        <w:t>9.3.2.4</w:t>
      </w:r>
      <w:r w:rsidRPr="00EC5557">
        <w:rPr>
          <w:rFonts w:ascii="Calibri" w:hAnsi="Calibri"/>
          <w:noProof/>
          <w:sz w:val="22"/>
          <w:szCs w:val="22"/>
          <w:lang w:eastAsia="en-GB"/>
        </w:rPr>
        <w:tab/>
      </w:r>
      <w:r>
        <w:rPr>
          <w:noProof/>
        </w:rPr>
        <w:t>State: 'G: Pre-established session in use'</w:t>
      </w:r>
      <w:r>
        <w:rPr>
          <w:noProof/>
        </w:rPr>
        <w:tab/>
      </w:r>
      <w:r>
        <w:rPr>
          <w:noProof/>
        </w:rPr>
        <w:fldChar w:fldCharType="begin" w:fldLock="1"/>
      </w:r>
      <w:r>
        <w:rPr>
          <w:noProof/>
        </w:rPr>
        <w:instrText xml:space="preserve"> PAGEREF _Toc114516835 \h </w:instrText>
      </w:r>
      <w:r>
        <w:rPr>
          <w:noProof/>
        </w:rPr>
      </w:r>
      <w:r>
        <w:rPr>
          <w:noProof/>
        </w:rPr>
        <w:fldChar w:fldCharType="separate"/>
      </w:r>
      <w:r>
        <w:rPr>
          <w:noProof/>
        </w:rPr>
        <w:t>203</w:t>
      </w:r>
      <w:r>
        <w:rPr>
          <w:noProof/>
        </w:rPr>
        <w:fldChar w:fldCharType="end"/>
      </w:r>
    </w:p>
    <w:p w14:paraId="1AFE1C45" w14:textId="734B6FFF" w:rsidR="00EC5557" w:rsidRPr="00EC5557" w:rsidRDefault="00EC5557">
      <w:pPr>
        <w:pStyle w:val="TOC5"/>
        <w:rPr>
          <w:rFonts w:ascii="Calibri" w:hAnsi="Calibri"/>
          <w:noProof/>
          <w:sz w:val="22"/>
          <w:szCs w:val="22"/>
          <w:lang w:eastAsia="en-GB"/>
        </w:rPr>
      </w:pPr>
      <w:r>
        <w:rPr>
          <w:noProof/>
        </w:rPr>
        <w:t>9.3.2.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36 \h </w:instrText>
      </w:r>
      <w:r>
        <w:rPr>
          <w:noProof/>
        </w:rPr>
      </w:r>
      <w:r>
        <w:rPr>
          <w:noProof/>
        </w:rPr>
        <w:fldChar w:fldCharType="separate"/>
      </w:r>
      <w:r>
        <w:rPr>
          <w:noProof/>
        </w:rPr>
        <w:t>203</w:t>
      </w:r>
      <w:r>
        <w:rPr>
          <w:noProof/>
        </w:rPr>
        <w:fldChar w:fldCharType="end"/>
      </w:r>
    </w:p>
    <w:p w14:paraId="218F5005" w14:textId="63F8DC37" w:rsidR="00EC5557" w:rsidRPr="00EC5557" w:rsidRDefault="00EC5557">
      <w:pPr>
        <w:pStyle w:val="TOC5"/>
        <w:rPr>
          <w:rFonts w:ascii="Calibri" w:hAnsi="Calibri"/>
          <w:noProof/>
          <w:sz w:val="22"/>
          <w:szCs w:val="22"/>
          <w:lang w:eastAsia="en-GB"/>
        </w:rPr>
      </w:pPr>
      <w:r>
        <w:rPr>
          <w:noProof/>
        </w:rPr>
        <w:t>9.3.2.4.2</w:t>
      </w:r>
      <w:r w:rsidRPr="00EC5557">
        <w:rPr>
          <w:rFonts w:ascii="Calibri" w:hAnsi="Calibri"/>
          <w:noProof/>
          <w:sz w:val="22"/>
          <w:szCs w:val="22"/>
          <w:lang w:eastAsia="en-GB"/>
        </w:rPr>
        <w:tab/>
      </w:r>
      <w:r>
        <w:rPr>
          <w:noProof/>
        </w:rPr>
        <w:t>Receive floor control message (R: Floor control message)</w:t>
      </w:r>
      <w:r>
        <w:rPr>
          <w:noProof/>
        </w:rPr>
        <w:tab/>
      </w:r>
      <w:r>
        <w:rPr>
          <w:noProof/>
        </w:rPr>
        <w:fldChar w:fldCharType="begin" w:fldLock="1"/>
      </w:r>
      <w:r>
        <w:rPr>
          <w:noProof/>
        </w:rPr>
        <w:instrText xml:space="preserve"> PAGEREF _Toc114516837 \h </w:instrText>
      </w:r>
      <w:r>
        <w:rPr>
          <w:noProof/>
        </w:rPr>
      </w:r>
      <w:r>
        <w:rPr>
          <w:noProof/>
        </w:rPr>
        <w:fldChar w:fldCharType="separate"/>
      </w:r>
      <w:r>
        <w:rPr>
          <w:noProof/>
        </w:rPr>
        <w:t>203</w:t>
      </w:r>
      <w:r>
        <w:rPr>
          <w:noProof/>
        </w:rPr>
        <w:fldChar w:fldCharType="end"/>
      </w:r>
    </w:p>
    <w:p w14:paraId="11FD9833" w14:textId="33408FBC" w:rsidR="00EC5557" w:rsidRPr="00EC5557" w:rsidRDefault="00EC5557">
      <w:pPr>
        <w:pStyle w:val="TOC5"/>
        <w:rPr>
          <w:rFonts w:ascii="Calibri" w:hAnsi="Calibri"/>
          <w:noProof/>
          <w:sz w:val="22"/>
          <w:szCs w:val="22"/>
          <w:lang w:eastAsia="en-GB"/>
        </w:rPr>
      </w:pPr>
      <w:r>
        <w:rPr>
          <w:noProof/>
        </w:rPr>
        <w:t>9.3.2.4.3</w:t>
      </w:r>
      <w:r w:rsidRPr="00EC5557">
        <w:rPr>
          <w:rFonts w:ascii="Calibri" w:hAnsi="Calibr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14516838 \h </w:instrText>
      </w:r>
      <w:r>
        <w:rPr>
          <w:noProof/>
        </w:rPr>
      </w:r>
      <w:r>
        <w:rPr>
          <w:noProof/>
        </w:rPr>
        <w:fldChar w:fldCharType="separate"/>
      </w:r>
      <w:r>
        <w:rPr>
          <w:noProof/>
        </w:rPr>
        <w:t>203</w:t>
      </w:r>
      <w:r>
        <w:rPr>
          <w:noProof/>
        </w:rPr>
        <w:fldChar w:fldCharType="end"/>
      </w:r>
    </w:p>
    <w:p w14:paraId="48C4A1D6" w14:textId="55F29A07" w:rsidR="00EC5557" w:rsidRPr="00EC5557" w:rsidRDefault="00EC5557">
      <w:pPr>
        <w:pStyle w:val="TOC5"/>
        <w:rPr>
          <w:rFonts w:ascii="Calibri" w:hAnsi="Calibri"/>
          <w:noProof/>
          <w:sz w:val="22"/>
          <w:szCs w:val="22"/>
          <w:lang w:eastAsia="en-GB"/>
        </w:rPr>
      </w:pPr>
      <w:r>
        <w:rPr>
          <w:noProof/>
        </w:rPr>
        <w:t>9.3.2.4.4</w:t>
      </w:r>
      <w:r w:rsidRPr="00EC5557">
        <w:rPr>
          <w:rFonts w:ascii="Calibri" w:hAnsi="Calibri"/>
          <w:noProof/>
          <w:sz w:val="22"/>
          <w:szCs w:val="22"/>
          <w:lang w:eastAsia="en-GB"/>
        </w:rPr>
        <w:tab/>
      </w:r>
      <w:r>
        <w:rPr>
          <w:noProof/>
        </w:rPr>
        <w:t>Receive call session release indication from MCPTT client (R: Call Release from MCPTT client)</w:t>
      </w:r>
      <w:r>
        <w:rPr>
          <w:noProof/>
        </w:rPr>
        <w:tab/>
      </w:r>
      <w:r>
        <w:rPr>
          <w:noProof/>
        </w:rPr>
        <w:fldChar w:fldCharType="begin" w:fldLock="1"/>
      </w:r>
      <w:r>
        <w:rPr>
          <w:noProof/>
        </w:rPr>
        <w:instrText xml:space="preserve"> PAGEREF _Toc114516839 \h </w:instrText>
      </w:r>
      <w:r>
        <w:rPr>
          <w:noProof/>
        </w:rPr>
      </w:r>
      <w:r>
        <w:rPr>
          <w:noProof/>
        </w:rPr>
        <w:fldChar w:fldCharType="separate"/>
      </w:r>
      <w:r>
        <w:rPr>
          <w:noProof/>
        </w:rPr>
        <w:t>204</w:t>
      </w:r>
      <w:r>
        <w:rPr>
          <w:noProof/>
        </w:rPr>
        <w:fldChar w:fldCharType="end"/>
      </w:r>
    </w:p>
    <w:p w14:paraId="3A816942" w14:textId="5717CF39" w:rsidR="00EC5557" w:rsidRPr="00EC5557" w:rsidRDefault="00EC5557">
      <w:pPr>
        <w:pStyle w:val="TOC5"/>
        <w:rPr>
          <w:rFonts w:ascii="Calibri" w:hAnsi="Calibri"/>
          <w:noProof/>
          <w:sz w:val="22"/>
          <w:szCs w:val="22"/>
          <w:lang w:eastAsia="en-GB"/>
        </w:rPr>
      </w:pPr>
      <w:r>
        <w:rPr>
          <w:noProof/>
        </w:rPr>
        <w:t>9.3.2.4.5</w:t>
      </w:r>
      <w:r w:rsidRPr="00EC5557">
        <w:rPr>
          <w:rFonts w:ascii="Calibri" w:hAnsi="Calibri"/>
          <w:noProof/>
          <w:sz w:val="22"/>
          <w:szCs w:val="22"/>
          <w:lang w:eastAsia="en-GB"/>
        </w:rPr>
        <w:tab/>
      </w:r>
      <w:r>
        <w:rPr>
          <w:noProof/>
        </w:rPr>
        <w:t>Receive call session release indication from the controlling MCPTT function (R: Call Release from MCPTT server)</w:t>
      </w:r>
      <w:r>
        <w:rPr>
          <w:noProof/>
        </w:rPr>
        <w:tab/>
      </w:r>
      <w:r>
        <w:rPr>
          <w:noProof/>
        </w:rPr>
        <w:fldChar w:fldCharType="begin" w:fldLock="1"/>
      </w:r>
      <w:r>
        <w:rPr>
          <w:noProof/>
        </w:rPr>
        <w:instrText xml:space="preserve"> PAGEREF _Toc114516840 \h </w:instrText>
      </w:r>
      <w:r>
        <w:rPr>
          <w:noProof/>
        </w:rPr>
      </w:r>
      <w:r>
        <w:rPr>
          <w:noProof/>
        </w:rPr>
        <w:fldChar w:fldCharType="separate"/>
      </w:r>
      <w:r>
        <w:rPr>
          <w:noProof/>
        </w:rPr>
        <w:t>204</w:t>
      </w:r>
      <w:r>
        <w:rPr>
          <w:noProof/>
        </w:rPr>
        <w:fldChar w:fldCharType="end"/>
      </w:r>
    </w:p>
    <w:p w14:paraId="11AFCCA4" w14:textId="71914DEA" w:rsidR="00EC5557" w:rsidRPr="00EC5557" w:rsidRDefault="00EC5557">
      <w:pPr>
        <w:pStyle w:val="TOC5"/>
        <w:rPr>
          <w:rFonts w:ascii="Calibri" w:hAnsi="Calibri"/>
          <w:noProof/>
          <w:sz w:val="22"/>
          <w:szCs w:val="22"/>
          <w:lang w:eastAsia="en-GB"/>
        </w:rPr>
      </w:pPr>
      <w:r>
        <w:rPr>
          <w:noProof/>
        </w:rPr>
        <w:t>9.3.2.4.6</w:t>
      </w:r>
      <w:r w:rsidRPr="00EC5557">
        <w:rPr>
          <w:rFonts w:ascii="Calibri" w:hAnsi="Calibri"/>
          <w:noProof/>
          <w:sz w:val="22"/>
          <w:szCs w:val="22"/>
          <w:lang w:eastAsia="en-GB"/>
        </w:rPr>
        <w:tab/>
      </w:r>
      <w:r>
        <w:rPr>
          <w:noProof/>
        </w:rPr>
        <w:t>Receive pre-established session stopped indication from the MCPTT client (R: Pre-established Session Stopped from MCPTT client)</w:t>
      </w:r>
      <w:r>
        <w:rPr>
          <w:noProof/>
        </w:rPr>
        <w:tab/>
      </w:r>
      <w:r>
        <w:rPr>
          <w:noProof/>
        </w:rPr>
        <w:fldChar w:fldCharType="begin" w:fldLock="1"/>
      </w:r>
      <w:r>
        <w:rPr>
          <w:noProof/>
        </w:rPr>
        <w:instrText xml:space="preserve"> PAGEREF _Toc114516841 \h </w:instrText>
      </w:r>
      <w:r>
        <w:rPr>
          <w:noProof/>
        </w:rPr>
      </w:r>
      <w:r>
        <w:rPr>
          <w:noProof/>
        </w:rPr>
        <w:fldChar w:fldCharType="separate"/>
      </w:r>
      <w:r>
        <w:rPr>
          <w:noProof/>
        </w:rPr>
        <w:t>204</w:t>
      </w:r>
      <w:r>
        <w:rPr>
          <w:noProof/>
        </w:rPr>
        <w:fldChar w:fldCharType="end"/>
      </w:r>
    </w:p>
    <w:p w14:paraId="204A63E1" w14:textId="515F0018" w:rsidR="00EC5557" w:rsidRPr="00EC5557" w:rsidRDefault="00EC5557">
      <w:pPr>
        <w:pStyle w:val="TOC5"/>
        <w:rPr>
          <w:rFonts w:ascii="Calibri" w:hAnsi="Calibri"/>
          <w:noProof/>
          <w:sz w:val="22"/>
          <w:szCs w:val="22"/>
          <w:lang w:eastAsia="en-GB"/>
        </w:rPr>
      </w:pPr>
      <w:r>
        <w:rPr>
          <w:noProof/>
        </w:rPr>
        <w:t>9.3.2.4.7</w:t>
      </w:r>
      <w:r w:rsidRPr="00EC5557">
        <w:rPr>
          <w:rFonts w:ascii="Calibri" w:hAnsi="Calibri"/>
          <w:noProof/>
          <w:sz w:val="22"/>
          <w:szCs w:val="22"/>
          <w:lang w:eastAsia="en-GB"/>
        </w:rPr>
        <w:tab/>
      </w:r>
      <w:r>
        <w:rPr>
          <w:noProof/>
        </w:rPr>
        <w:t>Receive Acknowledge message ((R: successful Ack) or (R: failure Ack))</w:t>
      </w:r>
      <w:r>
        <w:rPr>
          <w:noProof/>
        </w:rPr>
        <w:tab/>
      </w:r>
      <w:r>
        <w:rPr>
          <w:noProof/>
        </w:rPr>
        <w:fldChar w:fldCharType="begin" w:fldLock="1"/>
      </w:r>
      <w:r>
        <w:rPr>
          <w:noProof/>
        </w:rPr>
        <w:instrText xml:space="preserve"> PAGEREF _Toc114516842 \h </w:instrText>
      </w:r>
      <w:r>
        <w:rPr>
          <w:noProof/>
        </w:rPr>
      </w:r>
      <w:r>
        <w:rPr>
          <w:noProof/>
        </w:rPr>
        <w:fldChar w:fldCharType="separate"/>
      </w:r>
      <w:r>
        <w:rPr>
          <w:noProof/>
        </w:rPr>
        <w:t>204</w:t>
      </w:r>
      <w:r>
        <w:rPr>
          <w:noProof/>
        </w:rPr>
        <w:fldChar w:fldCharType="end"/>
      </w:r>
    </w:p>
    <w:p w14:paraId="60E68055" w14:textId="2F21999E" w:rsidR="00EC5557" w:rsidRPr="00EC5557" w:rsidRDefault="00EC5557">
      <w:pPr>
        <w:pStyle w:val="TOC5"/>
        <w:rPr>
          <w:rFonts w:ascii="Calibri" w:hAnsi="Calibri"/>
          <w:noProof/>
          <w:sz w:val="22"/>
          <w:szCs w:val="22"/>
          <w:lang w:eastAsia="en-GB"/>
        </w:rPr>
      </w:pPr>
      <w:r>
        <w:rPr>
          <w:noProof/>
        </w:rPr>
        <w:t>9.3.2.4.8</w:t>
      </w:r>
      <w:r w:rsidRPr="00EC5557">
        <w:rPr>
          <w:rFonts w:ascii="Calibri" w:hAnsi="Calibri"/>
          <w:noProof/>
          <w:sz w:val="22"/>
          <w:szCs w:val="22"/>
          <w:lang w:eastAsia="en-GB"/>
        </w:rPr>
        <w:tab/>
      </w:r>
      <w:r>
        <w:rPr>
          <w:noProof/>
        </w:rPr>
        <w:t>Timer T55 (Connect) expired</w:t>
      </w:r>
      <w:r>
        <w:rPr>
          <w:noProof/>
        </w:rPr>
        <w:tab/>
      </w:r>
      <w:r>
        <w:rPr>
          <w:noProof/>
        </w:rPr>
        <w:fldChar w:fldCharType="begin" w:fldLock="1"/>
      </w:r>
      <w:r>
        <w:rPr>
          <w:noProof/>
        </w:rPr>
        <w:instrText xml:space="preserve"> PAGEREF _Toc114516843 \h </w:instrText>
      </w:r>
      <w:r>
        <w:rPr>
          <w:noProof/>
        </w:rPr>
      </w:r>
      <w:r>
        <w:rPr>
          <w:noProof/>
        </w:rPr>
        <w:fldChar w:fldCharType="separate"/>
      </w:r>
      <w:r>
        <w:rPr>
          <w:noProof/>
        </w:rPr>
        <w:t>205</w:t>
      </w:r>
      <w:r>
        <w:rPr>
          <w:noProof/>
        </w:rPr>
        <w:fldChar w:fldCharType="end"/>
      </w:r>
    </w:p>
    <w:p w14:paraId="05D635AB" w14:textId="5A5B455C" w:rsidR="00EC5557" w:rsidRPr="00EC5557" w:rsidRDefault="00EC5557">
      <w:pPr>
        <w:pStyle w:val="TOC5"/>
        <w:rPr>
          <w:rFonts w:ascii="Calibri" w:hAnsi="Calibri"/>
          <w:noProof/>
          <w:sz w:val="22"/>
          <w:szCs w:val="22"/>
          <w:lang w:eastAsia="en-GB"/>
        </w:rPr>
      </w:pPr>
      <w:r>
        <w:rPr>
          <w:noProof/>
        </w:rPr>
        <w:t>9.3.2.4.9</w:t>
      </w:r>
      <w:r w:rsidRPr="00EC5557">
        <w:rPr>
          <w:rFonts w:ascii="Calibri" w:hAnsi="Calibri"/>
          <w:noProof/>
          <w:sz w:val="22"/>
          <w:szCs w:val="22"/>
          <w:lang w:eastAsia="en-GB"/>
        </w:rPr>
        <w:tab/>
      </w:r>
      <w:r>
        <w:rPr>
          <w:noProof/>
        </w:rPr>
        <w:t>Timer T55 (Connect) expired N times</w:t>
      </w:r>
      <w:r>
        <w:rPr>
          <w:noProof/>
        </w:rPr>
        <w:tab/>
      </w:r>
      <w:r>
        <w:rPr>
          <w:noProof/>
        </w:rPr>
        <w:fldChar w:fldCharType="begin" w:fldLock="1"/>
      </w:r>
      <w:r>
        <w:rPr>
          <w:noProof/>
        </w:rPr>
        <w:instrText xml:space="preserve"> PAGEREF _Toc114516844 \h </w:instrText>
      </w:r>
      <w:r>
        <w:rPr>
          <w:noProof/>
        </w:rPr>
      </w:r>
      <w:r>
        <w:rPr>
          <w:noProof/>
        </w:rPr>
        <w:fldChar w:fldCharType="separate"/>
      </w:r>
      <w:r>
        <w:rPr>
          <w:noProof/>
        </w:rPr>
        <w:t>205</w:t>
      </w:r>
      <w:r>
        <w:rPr>
          <w:noProof/>
        </w:rPr>
        <w:fldChar w:fldCharType="end"/>
      </w:r>
    </w:p>
    <w:p w14:paraId="05D58D1C" w14:textId="2EF8E9A5" w:rsidR="00EC5557" w:rsidRPr="00EC5557" w:rsidRDefault="00EC5557">
      <w:pPr>
        <w:pStyle w:val="TOC5"/>
        <w:rPr>
          <w:rFonts w:ascii="Calibri" w:hAnsi="Calibri"/>
          <w:noProof/>
          <w:sz w:val="22"/>
          <w:szCs w:val="22"/>
          <w:lang w:eastAsia="en-GB"/>
        </w:rPr>
      </w:pPr>
      <w:r>
        <w:rPr>
          <w:noProof/>
        </w:rPr>
        <w:t>9.3.2.4.10</w:t>
      </w:r>
      <w:r w:rsidRPr="00EC5557">
        <w:rPr>
          <w:rFonts w:ascii="Calibri" w:hAnsi="Calibri"/>
          <w:noProof/>
          <w:sz w:val="22"/>
          <w:szCs w:val="22"/>
          <w:lang w:eastAsia="en-GB"/>
        </w:rPr>
        <w:tab/>
      </w:r>
      <w:r>
        <w:rPr>
          <w:noProof/>
        </w:rPr>
        <w:t>Receive SIP 200 (OK) response (R: 200 OK)</w:t>
      </w:r>
      <w:r>
        <w:rPr>
          <w:noProof/>
        </w:rPr>
        <w:tab/>
      </w:r>
      <w:r>
        <w:rPr>
          <w:noProof/>
        </w:rPr>
        <w:fldChar w:fldCharType="begin" w:fldLock="1"/>
      </w:r>
      <w:r>
        <w:rPr>
          <w:noProof/>
        </w:rPr>
        <w:instrText xml:space="preserve"> PAGEREF _Toc114516845 \h </w:instrText>
      </w:r>
      <w:r>
        <w:rPr>
          <w:noProof/>
        </w:rPr>
      </w:r>
      <w:r>
        <w:rPr>
          <w:noProof/>
        </w:rPr>
        <w:fldChar w:fldCharType="separate"/>
      </w:r>
      <w:r>
        <w:rPr>
          <w:noProof/>
        </w:rPr>
        <w:t>205</w:t>
      </w:r>
      <w:r>
        <w:rPr>
          <w:noProof/>
        </w:rPr>
        <w:fldChar w:fldCharType="end"/>
      </w:r>
    </w:p>
    <w:p w14:paraId="6C93102F" w14:textId="59DA4D7F" w:rsidR="00EC5557" w:rsidRPr="00EC5557" w:rsidRDefault="00EC5557">
      <w:pPr>
        <w:pStyle w:val="TOC5"/>
        <w:rPr>
          <w:rFonts w:ascii="Calibri" w:hAnsi="Calibri"/>
          <w:noProof/>
          <w:sz w:val="22"/>
          <w:szCs w:val="22"/>
          <w:lang w:eastAsia="en-GB"/>
        </w:rPr>
      </w:pPr>
      <w:r>
        <w:rPr>
          <w:noProof/>
        </w:rPr>
        <w:t>9.3.2.4.11</w:t>
      </w:r>
      <w:r w:rsidRPr="00EC5557">
        <w:rPr>
          <w:rFonts w:ascii="Calibri" w:hAnsi="Calibri"/>
          <w:noProof/>
          <w:sz w:val="22"/>
          <w:szCs w:val="22"/>
          <w:lang w:eastAsia="en-GB"/>
        </w:rPr>
        <w:tab/>
      </w:r>
      <w:r>
        <w:rPr>
          <w:noProof/>
        </w:rPr>
        <w:t>Receive failed SIP response from the controlling MCPTT function (R: Call Release from the MCPTT server)</w:t>
      </w:r>
      <w:r>
        <w:rPr>
          <w:noProof/>
        </w:rPr>
        <w:tab/>
      </w:r>
      <w:r>
        <w:rPr>
          <w:noProof/>
        </w:rPr>
        <w:fldChar w:fldCharType="begin" w:fldLock="1"/>
      </w:r>
      <w:r>
        <w:rPr>
          <w:noProof/>
        </w:rPr>
        <w:instrText xml:space="preserve"> PAGEREF _Toc114516846 \h </w:instrText>
      </w:r>
      <w:r>
        <w:rPr>
          <w:noProof/>
        </w:rPr>
      </w:r>
      <w:r>
        <w:rPr>
          <w:noProof/>
        </w:rPr>
        <w:fldChar w:fldCharType="separate"/>
      </w:r>
      <w:r>
        <w:rPr>
          <w:noProof/>
        </w:rPr>
        <w:t>206</w:t>
      </w:r>
      <w:r>
        <w:rPr>
          <w:noProof/>
        </w:rPr>
        <w:fldChar w:fldCharType="end"/>
      </w:r>
    </w:p>
    <w:p w14:paraId="60E0D0EF" w14:textId="43A86A2D" w:rsidR="00EC5557" w:rsidRPr="00EC5557" w:rsidRDefault="00EC5557">
      <w:pPr>
        <w:pStyle w:val="TOC4"/>
        <w:rPr>
          <w:rFonts w:ascii="Calibri" w:hAnsi="Calibri"/>
          <w:noProof/>
          <w:sz w:val="22"/>
          <w:szCs w:val="22"/>
          <w:lang w:eastAsia="en-GB"/>
        </w:rPr>
      </w:pPr>
      <w:r>
        <w:rPr>
          <w:noProof/>
        </w:rPr>
        <w:t>9.3.2.5</w:t>
      </w:r>
      <w:r w:rsidRPr="00EC5557">
        <w:rPr>
          <w:rFonts w:ascii="Calibri" w:hAnsi="Calibri"/>
          <w:noProof/>
          <w:sz w:val="22"/>
          <w:szCs w:val="22"/>
          <w:lang w:eastAsia="en-GB"/>
        </w:rPr>
        <w:tab/>
      </w:r>
      <w:r>
        <w:rPr>
          <w:noProof/>
        </w:rPr>
        <w:t>State: 'G: Call releasing'</w:t>
      </w:r>
      <w:r>
        <w:rPr>
          <w:noProof/>
        </w:rPr>
        <w:tab/>
      </w:r>
      <w:r>
        <w:rPr>
          <w:noProof/>
        </w:rPr>
        <w:fldChar w:fldCharType="begin" w:fldLock="1"/>
      </w:r>
      <w:r>
        <w:rPr>
          <w:noProof/>
        </w:rPr>
        <w:instrText xml:space="preserve"> PAGEREF _Toc114516847 \h </w:instrText>
      </w:r>
      <w:r>
        <w:rPr>
          <w:noProof/>
        </w:rPr>
      </w:r>
      <w:r>
        <w:rPr>
          <w:noProof/>
        </w:rPr>
        <w:fldChar w:fldCharType="separate"/>
      </w:r>
      <w:r>
        <w:rPr>
          <w:noProof/>
        </w:rPr>
        <w:t>206</w:t>
      </w:r>
      <w:r>
        <w:rPr>
          <w:noProof/>
        </w:rPr>
        <w:fldChar w:fldCharType="end"/>
      </w:r>
    </w:p>
    <w:p w14:paraId="2BBC5663" w14:textId="1B74E883" w:rsidR="00EC5557" w:rsidRPr="00EC5557" w:rsidRDefault="00EC5557">
      <w:pPr>
        <w:pStyle w:val="TOC5"/>
        <w:rPr>
          <w:rFonts w:ascii="Calibri" w:hAnsi="Calibri"/>
          <w:noProof/>
          <w:sz w:val="22"/>
          <w:szCs w:val="22"/>
          <w:lang w:eastAsia="en-GB"/>
        </w:rPr>
      </w:pPr>
      <w:r>
        <w:rPr>
          <w:noProof/>
        </w:rPr>
        <w:t>9.3.2.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48 \h </w:instrText>
      </w:r>
      <w:r>
        <w:rPr>
          <w:noProof/>
        </w:rPr>
      </w:r>
      <w:r>
        <w:rPr>
          <w:noProof/>
        </w:rPr>
        <w:fldChar w:fldCharType="separate"/>
      </w:r>
      <w:r>
        <w:rPr>
          <w:noProof/>
        </w:rPr>
        <w:t>206</w:t>
      </w:r>
      <w:r>
        <w:rPr>
          <w:noProof/>
        </w:rPr>
        <w:fldChar w:fldCharType="end"/>
      </w:r>
    </w:p>
    <w:p w14:paraId="734AED94" w14:textId="3A1BAAF5" w:rsidR="00EC5557" w:rsidRPr="00EC5557" w:rsidRDefault="00EC5557">
      <w:pPr>
        <w:pStyle w:val="TOC5"/>
        <w:rPr>
          <w:rFonts w:ascii="Calibri" w:hAnsi="Calibri"/>
          <w:noProof/>
          <w:sz w:val="22"/>
          <w:szCs w:val="22"/>
          <w:lang w:eastAsia="en-GB"/>
        </w:rPr>
      </w:pPr>
      <w:r>
        <w:rPr>
          <w:noProof/>
        </w:rPr>
        <w:t>9.3.2.5.2</w:t>
      </w:r>
      <w:r w:rsidRPr="00EC5557">
        <w:rPr>
          <w:rFonts w:ascii="Calibri" w:hAnsi="Calibri"/>
          <w:noProof/>
          <w:sz w:val="22"/>
          <w:szCs w:val="22"/>
          <w:lang w:eastAsia="en-GB"/>
        </w:rPr>
        <w:tab/>
      </w:r>
      <w:r>
        <w:rPr>
          <w:noProof/>
        </w:rPr>
        <w:t>Receive Acknowledge message (R: Ack)</w:t>
      </w:r>
      <w:r>
        <w:rPr>
          <w:noProof/>
        </w:rPr>
        <w:tab/>
      </w:r>
      <w:r>
        <w:rPr>
          <w:noProof/>
        </w:rPr>
        <w:fldChar w:fldCharType="begin" w:fldLock="1"/>
      </w:r>
      <w:r>
        <w:rPr>
          <w:noProof/>
        </w:rPr>
        <w:instrText xml:space="preserve"> PAGEREF _Toc114516849 \h </w:instrText>
      </w:r>
      <w:r>
        <w:rPr>
          <w:noProof/>
        </w:rPr>
      </w:r>
      <w:r>
        <w:rPr>
          <w:noProof/>
        </w:rPr>
        <w:fldChar w:fldCharType="separate"/>
      </w:r>
      <w:r>
        <w:rPr>
          <w:noProof/>
        </w:rPr>
        <w:t>206</w:t>
      </w:r>
      <w:r>
        <w:rPr>
          <w:noProof/>
        </w:rPr>
        <w:fldChar w:fldCharType="end"/>
      </w:r>
    </w:p>
    <w:p w14:paraId="1C8929E6" w14:textId="239C0D03" w:rsidR="00EC5557" w:rsidRPr="00EC5557" w:rsidRDefault="00EC5557">
      <w:pPr>
        <w:pStyle w:val="TOC5"/>
        <w:rPr>
          <w:rFonts w:ascii="Calibri" w:hAnsi="Calibri"/>
          <w:noProof/>
          <w:sz w:val="22"/>
          <w:szCs w:val="22"/>
          <w:lang w:eastAsia="en-GB"/>
        </w:rPr>
      </w:pPr>
      <w:r>
        <w:rPr>
          <w:noProof/>
        </w:rPr>
        <w:t>9.3.2.5.3</w:t>
      </w:r>
      <w:r w:rsidRPr="00EC5557">
        <w:rPr>
          <w:rFonts w:ascii="Calibri" w:hAnsi="Calibri"/>
          <w:noProof/>
          <w:sz w:val="22"/>
          <w:szCs w:val="22"/>
          <w:lang w:eastAsia="en-GB"/>
        </w:rPr>
        <w:tab/>
      </w:r>
      <w:r>
        <w:rPr>
          <w:noProof/>
        </w:rPr>
        <w:t>Timer T56 (Disconnect) expired</w:t>
      </w:r>
      <w:r>
        <w:rPr>
          <w:noProof/>
        </w:rPr>
        <w:tab/>
      </w:r>
      <w:r>
        <w:rPr>
          <w:noProof/>
        </w:rPr>
        <w:fldChar w:fldCharType="begin" w:fldLock="1"/>
      </w:r>
      <w:r>
        <w:rPr>
          <w:noProof/>
        </w:rPr>
        <w:instrText xml:space="preserve"> PAGEREF _Toc114516850 \h </w:instrText>
      </w:r>
      <w:r>
        <w:rPr>
          <w:noProof/>
        </w:rPr>
      </w:r>
      <w:r>
        <w:rPr>
          <w:noProof/>
        </w:rPr>
        <w:fldChar w:fldCharType="separate"/>
      </w:r>
      <w:r>
        <w:rPr>
          <w:noProof/>
        </w:rPr>
        <w:t>206</w:t>
      </w:r>
      <w:r>
        <w:rPr>
          <w:noProof/>
        </w:rPr>
        <w:fldChar w:fldCharType="end"/>
      </w:r>
    </w:p>
    <w:p w14:paraId="55191C05" w14:textId="1720846B" w:rsidR="00EC5557" w:rsidRPr="00EC5557" w:rsidRDefault="00EC5557">
      <w:pPr>
        <w:pStyle w:val="TOC5"/>
        <w:rPr>
          <w:rFonts w:ascii="Calibri" w:hAnsi="Calibri"/>
          <w:noProof/>
          <w:sz w:val="22"/>
          <w:szCs w:val="22"/>
          <w:lang w:eastAsia="en-GB"/>
        </w:rPr>
      </w:pPr>
      <w:r>
        <w:rPr>
          <w:noProof/>
        </w:rPr>
        <w:t>9.3.2.5.4</w:t>
      </w:r>
      <w:r w:rsidRPr="00EC5557">
        <w:rPr>
          <w:rFonts w:ascii="Calibri" w:hAnsi="Calibri"/>
          <w:noProof/>
          <w:sz w:val="22"/>
          <w:szCs w:val="22"/>
          <w:lang w:eastAsia="en-GB"/>
        </w:rPr>
        <w:tab/>
      </w:r>
      <w:r>
        <w:rPr>
          <w:noProof/>
        </w:rPr>
        <w:t>Timer T56 (Disconnect) expired N times</w:t>
      </w:r>
      <w:r>
        <w:rPr>
          <w:noProof/>
        </w:rPr>
        <w:tab/>
      </w:r>
      <w:r>
        <w:rPr>
          <w:noProof/>
        </w:rPr>
        <w:fldChar w:fldCharType="begin" w:fldLock="1"/>
      </w:r>
      <w:r>
        <w:rPr>
          <w:noProof/>
        </w:rPr>
        <w:instrText xml:space="preserve"> PAGEREF _Toc114516851 \h </w:instrText>
      </w:r>
      <w:r>
        <w:rPr>
          <w:noProof/>
        </w:rPr>
      </w:r>
      <w:r>
        <w:rPr>
          <w:noProof/>
        </w:rPr>
        <w:fldChar w:fldCharType="separate"/>
      </w:r>
      <w:r>
        <w:rPr>
          <w:noProof/>
        </w:rPr>
        <w:t>207</w:t>
      </w:r>
      <w:r>
        <w:rPr>
          <w:noProof/>
        </w:rPr>
        <w:fldChar w:fldCharType="end"/>
      </w:r>
    </w:p>
    <w:p w14:paraId="3F54BFE3" w14:textId="4FB3BB28" w:rsidR="00EC5557" w:rsidRPr="00EC5557" w:rsidRDefault="00EC5557">
      <w:pPr>
        <w:pStyle w:val="TOC1"/>
        <w:rPr>
          <w:rFonts w:ascii="Calibri" w:hAnsi="Calibri"/>
          <w:noProof/>
          <w:szCs w:val="22"/>
          <w:lang w:eastAsia="en-GB"/>
        </w:rPr>
      </w:pPr>
      <w:r>
        <w:rPr>
          <w:noProof/>
        </w:rPr>
        <w:t>10</w:t>
      </w:r>
      <w:r w:rsidRPr="00EC5557">
        <w:rPr>
          <w:rFonts w:ascii="Calibri" w:hAnsi="Calibri"/>
          <w:noProof/>
          <w:szCs w:val="22"/>
          <w:lang w:eastAsia="en-GB"/>
        </w:rPr>
        <w:tab/>
      </w:r>
      <w:r>
        <w:rPr>
          <w:noProof/>
        </w:rPr>
        <w:t>MBMS subchannel control procedure</w:t>
      </w:r>
      <w:r>
        <w:rPr>
          <w:noProof/>
        </w:rPr>
        <w:tab/>
      </w:r>
      <w:r>
        <w:rPr>
          <w:noProof/>
        </w:rPr>
        <w:fldChar w:fldCharType="begin" w:fldLock="1"/>
      </w:r>
      <w:r>
        <w:rPr>
          <w:noProof/>
        </w:rPr>
        <w:instrText xml:space="preserve"> PAGEREF _Toc114516852 \h </w:instrText>
      </w:r>
      <w:r>
        <w:rPr>
          <w:noProof/>
        </w:rPr>
      </w:r>
      <w:r>
        <w:rPr>
          <w:noProof/>
        </w:rPr>
        <w:fldChar w:fldCharType="separate"/>
      </w:r>
      <w:r>
        <w:rPr>
          <w:noProof/>
        </w:rPr>
        <w:t>207</w:t>
      </w:r>
      <w:r>
        <w:rPr>
          <w:noProof/>
        </w:rPr>
        <w:fldChar w:fldCharType="end"/>
      </w:r>
    </w:p>
    <w:p w14:paraId="315239AA" w14:textId="4534D55F" w:rsidR="00EC5557" w:rsidRPr="00EC5557" w:rsidRDefault="00EC5557">
      <w:pPr>
        <w:pStyle w:val="TOC2"/>
        <w:rPr>
          <w:rFonts w:ascii="Calibri" w:hAnsi="Calibri"/>
          <w:noProof/>
          <w:sz w:val="22"/>
          <w:szCs w:val="22"/>
          <w:lang w:eastAsia="en-GB"/>
        </w:rPr>
      </w:pPr>
      <w:r>
        <w:rPr>
          <w:noProof/>
        </w:rPr>
        <w:t>10.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53 \h </w:instrText>
      </w:r>
      <w:r>
        <w:rPr>
          <w:noProof/>
        </w:rPr>
      </w:r>
      <w:r>
        <w:rPr>
          <w:noProof/>
        </w:rPr>
        <w:fldChar w:fldCharType="separate"/>
      </w:r>
      <w:r>
        <w:rPr>
          <w:noProof/>
        </w:rPr>
        <w:t>207</w:t>
      </w:r>
      <w:r>
        <w:rPr>
          <w:noProof/>
        </w:rPr>
        <w:fldChar w:fldCharType="end"/>
      </w:r>
    </w:p>
    <w:p w14:paraId="3A7AEC33" w14:textId="5952A307" w:rsidR="00EC5557" w:rsidRPr="00EC5557" w:rsidRDefault="00EC5557">
      <w:pPr>
        <w:pStyle w:val="TOC2"/>
        <w:rPr>
          <w:rFonts w:ascii="Calibri" w:hAnsi="Calibri"/>
          <w:noProof/>
          <w:sz w:val="22"/>
          <w:szCs w:val="22"/>
          <w:lang w:eastAsia="en-GB"/>
        </w:rPr>
      </w:pPr>
      <w:r>
        <w:rPr>
          <w:noProof/>
        </w:rPr>
        <w:t>10.2</w:t>
      </w:r>
      <w:r w:rsidRPr="00EC5557">
        <w:rPr>
          <w:rFonts w:ascii="Calibri" w:hAnsi="Calibri"/>
          <w:noProof/>
          <w:sz w:val="22"/>
          <w:szCs w:val="22"/>
          <w:lang w:eastAsia="en-GB"/>
        </w:rPr>
        <w:tab/>
      </w:r>
      <w:r>
        <w:rPr>
          <w:noProof/>
        </w:rPr>
        <w:t>MBMS subchannel control procedure for the participating MCPTT function</w:t>
      </w:r>
      <w:r>
        <w:rPr>
          <w:noProof/>
        </w:rPr>
        <w:tab/>
      </w:r>
      <w:r>
        <w:rPr>
          <w:noProof/>
        </w:rPr>
        <w:fldChar w:fldCharType="begin" w:fldLock="1"/>
      </w:r>
      <w:r>
        <w:rPr>
          <w:noProof/>
        </w:rPr>
        <w:instrText xml:space="preserve"> PAGEREF _Toc114516854 \h </w:instrText>
      </w:r>
      <w:r>
        <w:rPr>
          <w:noProof/>
        </w:rPr>
      </w:r>
      <w:r>
        <w:rPr>
          <w:noProof/>
        </w:rPr>
        <w:fldChar w:fldCharType="separate"/>
      </w:r>
      <w:r>
        <w:rPr>
          <w:noProof/>
        </w:rPr>
        <w:t>207</w:t>
      </w:r>
      <w:r>
        <w:rPr>
          <w:noProof/>
        </w:rPr>
        <w:fldChar w:fldCharType="end"/>
      </w:r>
    </w:p>
    <w:p w14:paraId="18C43845" w14:textId="0B20BC37" w:rsidR="00EC5557" w:rsidRPr="00EC5557" w:rsidRDefault="00EC5557">
      <w:pPr>
        <w:pStyle w:val="TOC3"/>
        <w:rPr>
          <w:rFonts w:ascii="Calibri" w:hAnsi="Calibri"/>
          <w:noProof/>
          <w:sz w:val="22"/>
          <w:szCs w:val="22"/>
          <w:lang w:eastAsia="en-GB"/>
        </w:rPr>
      </w:pPr>
      <w:r>
        <w:rPr>
          <w:noProof/>
        </w:rPr>
        <w:t>10.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55 \h </w:instrText>
      </w:r>
      <w:r>
        <w:rPr>
          <w:noProof/>
        </w:rPr>
      </w:r>
      <w:r>
        <w:rPr>
          <w:noProof/>
        </w:rPr>
        <w:fldChar w:fldCharType="separate"/>
      </w:r>
      <w:r>
        <w:rPr>
          <w:noProof/>
        </w:rPr>
        <w:t>207</w:t>
      </w:r>
      <w:r>
        <w:rPr>
          <w:noProof/>
        </w:rPr>
        <w:fldChar w:fldCharType="end"/>
      </w:r>
    </w:p>
    <w:p w14:paraId="3AAF7D71" w14:textId="0682C291" w:rsidR="00EC5557" w:rsidRPr="00EC5557" w:rsidRDefault="00EC5557">
      <w:pPr>
        <w:pStyle w:val="TOC3"/>
        <w:rPr>
          <w:rFonts w:ascii="Calibri" w:hAnsi="Calibri"/>
          <w:noProof/>
          <w:sz w:val="22"/>
          <w:szCs w:val="22"/>
          <w:lang w:eastAsia="en-GB"/>
        </w:rPr>
      </w:pPr>
      <w:r>
        <w:rPr>
          <w:noProof/>
        </w:rPr>
        <w:t>10.2.2</w:t>
      </w:r>
      <w:r w:rsidRPr="00EC5557">
        <w:rPr>
          <w:rFonts w:ascii="Calibri" w:hAnsi="Calibri"/>
          <w:noProof/>
          <w:sz w:val="22"/>
          <w:szCs w:val="22"/>
          <w:lang w:eastAsia="en-GB"/>
        </w:rPr>
        <w:tab/>
      </w:r>
      <w:r>
        <w:rPr>
          <w:noProof/>
        </w:rPr>
        <w:t>State: 'Start-stop'</w:t>
      </w:r>
      <w:r>
        <w:rPr>
          <w:noProof/>
        </w:rPr>
        <w:tab/>
      </w:r>
      <w:r>
        <w:rPr>
          <w:noProof/>
        </w:rPr>
        <w:fldChar w:fldCharType="begin" w:fldLock="1"/>
      </w:r>
      <w:r>
        <w:rPr>
          <w:noProof/>
        </w:rPr>
        <w:instrText xml:space="preserve"> PAGEREF _Toc114516856 \h </w:instrText>
      </w:r>
      <w:r>
        <w:rPr>
          <w:noProof/>
        </w:rPr>
      </w:r>
      <w:r>
        <w:rPr>
          <w:noProof/>
        </w:rPr>
        <w:fldChar w:fldCharType="separate"/>
      </w:r>
      <w:r>
        <w:rPr>
          <w:noProof/>
        </w:rPr>
        <w:t>208</w:t>
      </w:r>
      <w:r>
        <w:rPr>
          <w:noProof/>
        </w:rPr>
        <w:fldChar w:fldCharType="end"/>
      </w:r>
    </w:p>
    <w:p w14:paraId="796C31BD" w14:textId="23DE2902" w:rsidR="00EC5557" w:rsidRPr="00EC5557" w:rsidRDefault="00EC5557">
      <w:pPr>
        <w:pStyle w:val="TOC4"/>
        <w:rPr>
          <w:rFonts w:ascii="Calibri" w:hAnsi="Calibri"/>
          <w:noProof/>
          <w:sz w:val="22"/>
          <w:szCs w:val="22"/>
          <w:lang w:eastAsia="en-GB"/>
        </w:rPr>
      </w:pPr>
      <w:r>
        <w:rPr>
          <w:noProof/>
        </w:rPr>
        <w:t>10.2.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57 \h </w:instrText>
      </w:r>
      <w:r>
        <w:rPr>
          <w:noProof/>
        </w:rPr>
      </w:r>
      <w:r>
        <w:rPr>
          <w:noProof/>
        </w:rPr>
        <w:fldChar w:fldCharType="separate"/>
      </w:r>
      <w:r>
        <w:rPr>
          <w:noProof/>
        </w:rPr>
        <w:t>208</w:t>
      </w:r>
      <w:r>
        <w:rPr>
          <w:noProof/>
        </w:rPr>
        <w:fldChar w:fldCharType="end"/>
      </w:r>
    </w:p>
    <w:p w14:paraId="46BD09C2" w14:textId="5D42E204" w:rsidR="00EC5557" w:rsidRPr="00EC5557" w:rsidRDefault="00EC5557">
      <w:pPr>
        <w:pStyle w:val="TOC4"/>
        <w:rPr>
          <w:rFonts w:ascii="Calibri" w:hAnsi="Calibri"/>
          <w:noProof/>
          <w:sz w:val="22"/>
          <w:szCs w:val="22"/>
          <w:lang w:eastAsia="en-GB"/>
        </w:rPr>
      </w:pPr>
      <w:r>
        <w:rPr>
          <w:noProof/>
        </w:rPr>
        <w:t>10.2.2.2</w:t>
      </w:r>
      <w:r w:rsidRPr="00EC5557">
        <w:rPr>
          <w:rFonts w:ascii="Calibri" w:hAnsi="Calibri"/>
          <w:noProof/>
          <w:sz w:val="22"/>
          <w:szCs w:val="22"/>
          <w:lang w:eastAsia="en-GB"/>
        </w:rPr>
        <w:tab/>
      </w:r>
      <w:r>
        <w:rPr>
          <w:noProof/>
        </w:rPr>
        <w:t>Send Map Group To Bearer message (R: Floor Request or Floor Taken)</w:t>
      </w:r>
      <w:r>
        <w:rPr>
          <w:noProof/>
        </w:rPr>
        <w:tab/>
      </w:r>
      <w:r>
        <w:rPr>
          <w:noProof/>
        </w:rPr>
        <w:fldChar w:fldCharType="begin" w:fldLock="1"/>
      </w:r>
      <w:r>
        <w:rPr>
          <w:noProof/>
        </w:rPr>
        <w:instrText xml:space="preserve"> PAGEREF _Toc114516858 \h </w:instrText>
      </w:r>
      <w:r>
        <w:rPr>
          <w:noProof/>
        </w:rPr>
      </w:r>
      <w:r>
        <w:rPr>
          <w:noProof/>
        </w:rPr>
        <w:fldChar w:fldCharType="separate"/>
      </w:r>
      <w:r>
        <w:rPr>
          <w:noProof/>
        </w:rPr>
        <w:t>208</w:t>
      </w:r>
      <w:r>
        <w:rPr>
          <w:noProof/>
        </w:rPr>
        <w:fldChar w:fldCharType="end"/>
      </w:r>
    </w:p>
    <w:p w14:paraId="5D2C391B" w14:textId="693BA74A" w:rsidR="00EC5557" w:rsidRPr="00EC5557" w:rsidRDefault="00EC5557">
      <w:pPr>
        <w:pStyle w:val="TOC3"/>
        <w:rPr>
          <w:rFonts w:ascii="Calibri" w:hAnsi="Calibri"/>
          <w:noProof/>
          <w:sz w:val="22"/>
          <w:szCs w:val="22"/>
          <w:lang w:eastAsia="en-GB"/>
        </w:rPr>
      </w:pPr>
      <w:r>
        <w:rPr>
          <w:noProof/>
        </w:rPr>
        <w:t>10.2.3</w:t>
      </w:r>
      <w:r w:rsidRPr="00EC5557">
        <w:rPr>
          <w:rFonts w:ascii="Calibri" w:hAnsi="Calibri"/>
          <w:noProof/>
          <w:sz w:val="22"/>
          <w:szCs w:val="22"/>
          <w:lang w:eastAsia="en-GB"/>
        </w:rPr>
        <w:tab/>
      </w:r>
      <w:r>
        <w:rPr>
          <w:noProof/>
        </w:rPr>
        <w:t>State: 'M: A conversation is active'</w:t>
      </w:r>
      <w:r>
        <w:rPr>
          <w:noProof/>
        </w:rPr>
        <w:tab/>
      </w:r>
      <w:r>
        <w:rPr>
          <w:noProof/>
        </w:rPr>
        <w:fldChar w:fldCharType="begin" w:fldLock="1"/>
      </w:r>
      <w:r>
        <w:rPr>
          <w:noProof/>
        </w:rPr>
        <w:instrText xml:space="preserve"> PAGEREF _Toc114516859 \h </w:instrText>
      </w:r>
      <w:r>
        <w:rPr>
          <w:noProof/>
        </w:rPr>
      </w:r>
      <w:r>
        <w:rPr>
          <w:noProof/>
        </w:rPr>
        <w:fldChar w:fldCharType="separate"/>
      </w:r>
      <w:r>
        <w:rPr>
          <w:noProof/>
        </w:rPr>
        <w:t>209</w:t>
      </w:r>
      <w:r>
        <w:rPr>
          <w:noProof/>
        </w:rPr>
        <w:fldChar w:fldCharType="end"/>
      </w:r>
    </w:p>
    <w:p w14:paraId="0497B4A7" w14:textId="4061EAAD" w:rsidR="00EC5557" w:rsidRPr="00EC5557" w:rsidRDefault="00EC5557">
      <w:pPr>
        <w:pStyle w:val="TOC4"/>
        <w:rPr>
          <w:rFonts w:ascii="Calibri" w:hAnsi="Calibri"/>
          <w:noProof/>
          <w:sz w:val="22"/>
          <w:szCs w:val="22"/>
          <w:lang w:eastAsia="en-GB"/>
        </w:rPr>
      </w:pPr>
      <w:r>
        <w:rPr>
          <w:noProof/>
        </w:rPr>
        <w:t>10.2.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60 \h </w:instrText>
      </w:r>
      <w:r>
        <w:rPr>
          <w:noProof/>
        </w:rPr>
      </w:r>
      <w:r>
        <w:rPr>
          <w:noProof/>
        </w:rPr>
        <w:fldChar w:fldCharType="separate"/>
      </w:r>
      <w:r>
        <w:rPr>
          <w:noProof/>
        </w:rPr>
        <w:t>209</w:t>
      </w:r>
      <w:r>
        <w:rPr>
          <w:noProof/>
        </w:rPr>
        <w:fldChar w:fldCharType="end"/>
      </w:r>
    </w:p>
    <w:p w14:paraId="4AFA171A" w14:textId="5CEC68AB" w:rsidR="00EC5557" w:rsidRPr="00EC5557" w:rsidRDefault="00EC5557">
      <w:pPr>
        <w:pStyle w:val="TOC4"/>
        <w:rPr>
          <w:rFonts w:ascii="Calibri" w:hAnsi="Calibri"/>
          <w:noProof/>
          <w:sz w:val="22"/>
          <w:szCs w:val="22"/>
          <w:lang w:eastAsia="en-GB"/>
        </w:rPr>
      </w:pPr>
      <w:r>
        <w:rPr>
          <w:noProof/>
        </w:rPr>
        <w:t>10.2.3.2</w:t>
      </w:r>
      <w:r w:rsidRPr="00EC5557">
        <w:rPr>
          <w:rFonts w:ascii="Calibri" w:hAnsi="Calibri"/>
          <w:noProof/>
          <w:sz w:val="22"/>
          <w:szCs w:val="22"/>
          <w:lang w:eastAsia="en-GB"/>
        </w:rPr>
        <w:tab/>
      </w:r>
      <w:r>
        <w:rPr>
          <w:noProof/>
        </w:rPr>
        <w:t>Send Floor Idle message (R: Floor Idle)</w:t>
      </w:r>
      <w:r>
        <w:rPr>
          <w:noProof/>
        </w:rPr>
        <w:tab/>
      </w:r>
      <w:r>
        <w:rPr>
          <w:noProof/>
        </w:rPr>
        <w:fldChar w:fldCharType="begin" w:fldLock="1"/>
      </w:r>
      <w:r>
        <w:rPr>
          <w:noProof/>
        </w:rPr>
        <w:instrText xml:space="preserve"> PAGEREF _Toc114516861 \h </w:instrText>
      </w:r>
      <w:r>
        <w:rPr>
          <w:noProof/>
        </w:rPr>
      </w:r>
      <w:r>
        <w:rPr>
          <w:noProof/>
        </w:rPr>
        <w:fldChar w:fldCharType="separate"/>
      </w:r>
      <w:r>
        <w:rPr>
          <w:noProof/>
        </w:rPr>
        <w:t>209</w:t>
      </w:r>
      <w:r>
        <w:rPr>
          <w:noProof/>
        </w:rPr>
        <w:fldChar w:fldCharType="end"/>
      </w:r>
    </w:p>
    <w:p w14:paraId="77550F44" w14:textId="4A4C602E" w:rsidR="00EC5557" w:rsidRPr="00EC5557" w:rsidRDefault="00EC5557">
      <w:pPr>
        <w:pStyle w:val="TOC4"/>
        <w:rPr>
          <w:rFonts w:ascii="Calibri" w:hAnsi="Calibri"/>
          <w:noProof/>
          <w:sz w:val="22"/>
          <w:szCs w:val="22"/>
          <w:lang w:eastAsia="en-GB"/>
        </w:rPr>
      </w:pPr>
      <w:r>
        <w:rPr>
          <w:noProof/>
        </w:rPr>
        <w:t>10.2.3.3</w:t>
      </w:r>
      <w:r w:rsidRPr="00EC5557">
        <w:rPr>
          <w:rFonts w:ascii="Calibri" w:hAnsi="Calibri"/>
          <w:noProof/>
          <w:sz w:val="22"/>
          <w:szCs w:val="22"/>
          <w:lang w:eastAsia="en-GB"/>
        </w:rPr>
        <w:tab/>
      </w:r>
      <w:r>
        <w:rPr>
          <w:noProof/>
        </w:rPr>
        <w:t>Send Floor Taken message (R: Floor Taken)</w:t>
      </w:r>
      <w:r>
        <w:rPr>
          <w:noProof/>
        </w:rPr>
        <w:tab/>
      </w:r>
      <w:r>
        <w:rPr>
          <w:noProof/>
        </w:rPr>
        <w:fldChar w:fldCharType="begin" w:fldLock="1"/>
      </w:r>
      <w:r>
        <w:rPr>
          <w:noProof/>
        </w:rPr>
        <w:instrText xml:space="preserve"> PAGEREF _Toc114516862 \h </w:instrText>
      </w:r>
      <w:r>
        <w:rPr>
          <w:noProof/>
        </w:rPr>
      </w:r>
      <w:r>
        <w:rPr>
          <w:noProof/>
        </w:rPr>
        <w:fldChar w:fldCharType="separate"/>
      </w:r>
      <w:r>
        <w:rPr>
          <w:noProof/>
        </w:rPr>
        <w:t>210</w:t>
      </w:r>
      <w:r>
        <w:rPr>
          <w:noProof/>
        </w:rPr>
        <w:fldChar w:fldCharType="end"/>
      </w:r>
    </w:p>
    <w:p w14:paraId="1537A735" w14:textId="1FA07C44" w:rsidR="00EC5557" w:rsidRPr="00EC5557" w:rsidRDefault="00EC5557">
      <w:pPr>
        <w:pStyle w:val="TOC4"/>
        <w:rPr>
          <w:rFonts w:ascii="Calibri" w:hAnsi="Calibri"/>
          <w:noProof/>
          <w:sz w:val="22"/>
          <w:szCs w:val="22"/>
          <w:lang w:eastAsia="en-GB"/>
        </w:rPr>
      </w:pPr>
      <w:r>
        <w:rPr>
          <w:noProof/>
        </w:rPr>
        <w:t>10.2.3.3a</w:t>
      </w:r>
      <w:r w:rsidRPr="00EC5557">
        <w:rPr>
          <w:rFonts w:ascii="Calibri" w:hAnsi="Calibri"/>
          <w:noProof/>
          <w:sz w:val="22"/>
          <w:szCs w:val="22"/>
          <w:lang w:eastAsia="en-GB"/>
        </w:rPr>
        <w:tab/>
      </w:r>
      <w:r>
        <w:rPr>
          <w:noProof/>
        </w:rPr>
        <w:t xml:space="preserve">Send </w:t>
      </w:r>
      <w:r w:rsidRPr="00BA0333">
        <w:rPr>
          <w:noProof/>
          <w:lang w:val="en-US"/>
        </w:rPr>
        <w:t>Floor Release Multi Talker (R: Floor Release Multi Talker)</w:t>
      </w:r>
      <w:r>
        <w:rPr>
          <w:noProof/>
        </w:rPr>
        <w:tab/>
      </w:r>
      <w:r>
        <w:rPr>
          <w:noProof/>
        </w:rPr>
        <w:fldChar w:fldCharType="begin" w:fldLock="1"/>
      </w:r>
      <w:r>
        <w:rPr>
          <w:noProof/>
        </w:rPr>
        <w:instrText xml:space="preserve"> PAGEREF _Toc114516863 \h </w:instrText>
      </w:r>
      <w:r>
        <w:rPr>
          <w:noProof/>
        </w:rPr>
      </w:r>
      <w:r>
        <w:rPr>
          <w:noProof/>
        </w:rPr>
        <w:fldChar w:fldCharType="separate"/>
      </w:r>
      <w:r>
        <w:rPr>
          <w:noProof/>
        </w:rPr>
        <w:t>211</w:t>
      </w:r>
      <w:r>
        <w:rPr>
          <w:noProof/>
        </w:rPr>
        <w:fldChar w:fldCharType="end"/>
      </w:r>
    </w:p>
    <w:p w14:paraId="13164757" w14:textId="1CFBF9E8" w:rsidR="00EC5557" w:rsidRPr="00EC5557" w:rsidRDefault="00EC5557">
      <w:pPr>
        <w:pStyle w:val="TOC4"/>
        <w:rPr>
          <w:rFonts w:ascii="Calibri" w:hAnsi="Calibri"/>
          <w:noProof/>
          <w:sz w:val="22"/>
          <w:szCs w:val="22"/>
          <w:lang w:eastAsia="en-GB"/>
        </w:rPr>
      </w:pPr>
      <w:r>
        <w:rPr>
          <w:noProof/>
        </w:rPr>
        <w:t>10.2.3.4</w:t>
      </w:r>
      <w:r w:rsidRPr="00EC5557">
        <w:rPr>
          <w:rFonts w:ascii="Calibri" w:hAnsi="Calibri"/>
          <w:noProof/>
          <w:sz w:val="22"/>
          <w:szCs w:val="22"/>
          <w:lang w:eastAsia="en-GB"/>
        </w:rPr>
        <w:tab/>
      </w:r>
      <w:r>
        <w:rPr>
          <w:noProof/>
        </w:rPr>
        <w:t>Send any other floor control message (R: Any other message)</w:t>
      </w:r>
      <w:r>
        <w:rPr>
          <w:noProof/>
        </w:rPr>
        <w:tab/>
      </w:r>
      <w:r>
        <w:rPr>
          <w:noProof/>
        </w:rPr>
        <w:fldChar w:fldCharType="begin" w:fldLock="1"/>
      </w:r>
      <w:r>
        <w:rPr>
          <w:noProof/>
        </w:rPr>
        <w:instrText xml:space="preserve"> PAGEREF _Toc114516864 \h </w:instrText>
      </w:r>
      <w:r>
        <w:rPr>
          <w:noProof/>
        </w:rPr>
      </w:r>
      <w:r>
        <w:rPr>
          <w:noProof/>
        </w:rPr>
        <w:fldChar w:fldCharType="separate"/>
      </w:r>
      <w:r>
        <w:rPr>
          <w:noProof/>
        </w:rPr>
        <w:t>211</w:t>
      </w:r>
      <w:r>
        <w:rPr>
          <w:noProof/>
        </w:rPr>
        <w:fldChar w:fldCharType="end"/>
      </w:r>
    </w:p>
    <w:p w14:paraId="58BB9917" w14:textId="0AF3E422" w:rsidR="00EC5557" w:rsidRPr="00EC5557" w:rsidRDefault="00EC5557">
      <w:pPr>
        <w:pStyle w:val="TOC4"/>
        <w:rPr>
          <w:rFonts w:ascii="Calibri" w:hAnsi="Calibri"/>
          <w:noProof/>
          <w:sz w:val="22"/>
          <w:szCs w:val="22"/>
          <w:lang w:eastAsia="en-GB"/>
        </w:rPr>
      </w:pPr>
      <w:r>
        <w:rPr>
          <w:noProof/>
        </w:rPr>
        <w:t>10.2.3.5</w:t>
      </w:r>
      <w:r w:rsidRPr="00EC5557">
        <w:rPr>
          <w:rFonts w:ascii="Calibri" w:hAnsi="Calibri"/>
          <w:noProof/>
          <w:sz w:val="22"/>
          <w:szCs w:val="22"/>
          <w:lang w:eastAsia="en-GB"/>
        </w:rPr>
        <w:tab/>
      </w:r>
      <w:r>
        <w:rPr>
          <w:noProof/>
        </w:rPr>
        <w:t>Send RTP media packet over the MBMS subchannel (R: RTP packet)</w:t>
      </w:r>
      <w:r>
        <w:rPr>
          <w:noProof/>
        </w:rPr>
        <w:tab/>
      </w:r>
      <w:r>
        <w:rPr>
          <w:noProof/>
        </w:rPr>
        <w:fldChar w:fldCharType="begin" w:fldLock="1"/>
      </w:r>
      <w:r>
        <w:rPr>
          <w:noProof/>
        </w:rPr>
        <w:instrText xml:space="preserve"> PAGEREF _Toc114516865 \h </w:instrText>
      </w:r>
      <w:r>
        <w:rPr>
          <w:noProof/>
        </w:rPr>
      </w:r>
      <w:r>
        <w:rPr>
          <w:noProof/>
        </w:rPr>
        <w:fldChar w:fldCharType="separate"/>
      </w:r>
      <w:r>
        <w:rPr>
          <w:noProof/>
        </w:rPr>
        <w:t>211</w:t>
      </w:r>
      <w:r>
        <w:rPr>
          <w:noProof/>
        </w:rPr>
        <w:fldChar w:fldCharType="end"/>
      </w:r>
    </w:p>
    <w:p w14:paraId="2FECE1F2" w14:textId="577235E3" w:rsidR="00EC5557" w:rsidRPr="00EC5557" w:rsidRDefault="00EC5557">
      <w:pPr>
        <w:pStyle w:val="TOC4"/>
        <w:rPr>
          <w:rFonts w:ascii="Calibri" w:hAnsi="Calibri"/>
          <w:noProof/>
          <w:sz w:val="22"/>
          <w:szCs w:val="22"/>
          <w:lang w:eastAsia="en-GB"/>
        </w:rPr>
      </w:pPr>
      <w:r>
        <w:rPr>
          <w:noProof/>
        </w:rPr>
        <w:t>10.2.3.6</w:t>
      </w:r>
      <w:r w:rsidRPr="00EC5557">
        <w:rPr>
          <w:rFonts w:ascii="Calibri" w:hAnsi="Calibri"/>
          <w:noProof/>
          <w:sz w:val="22"/>
          <w:szCs w:val="22"/>
          <w:lang w:eastAsia="en-GB"/>
        </w:rPr>
        <w:tab/>
      </w:r>
      <w:r>
        <w:rPr>
          <w:noProof/>
        </w:rPr>
        <w:t>Timer T15 (Conversation) expired</w:t>
      </w:r>
      <w:r>
        <w:rPr>
          <w:noProof/>
        </w:rPr>
        <w:tab/>
      </w:r>
      <w:r>
        <w:rPr>
          <w:noProof/>
        </w:rPr>
        <w:fldChar w:fldCharType="begin" w:fldLock="1"/>
      </w:r>
      <w:r>
        <w:rPr>
          <w:noProof/>
        </w:rPr>
        <w:instrText xml:space="preserve"> PAGEREF _Toc114516866 \h </w:instrText>
      </w:r>
      <w:r>
        <w:rPr>
          <w:noProof/>
        </w:rPr>
      </w:r>
      <w:r>
        <w:rPr>
          <w:noProof/>
        </w:rPr>
        <w:fldChar w:fldCharType="separate"/>
      </w:r>
      <w:r>
        <w:rPr>
          <w:noProof/>
        </w:rPr>
        <w:t>212</w:t>
      </w:r>
      <w:r>
        <w:rPr>
          <w:noProof/>
        </w:rPr>
        <w:fldChar w:fldCharType="end"/>
      </w:r>
    </w:p>
    <w:p w14:paraId="2DA4CB8B" w14:textId="2D47A7E6" w:rsidR="00EC5557" w:rsidRPr="00EC5557" w:rsidRDefault="00EC5557">
      <w:pPr>
        <w:pStyle w:val="TOC4"/>
        <w:rPr>
          <w:rFonts w:ascii="Calibri" w:hAnsi="Calibri"/>
          <w:noProof/>
          <w:sz w:val="22"/>
          <w:szCs w:val="22"/>
          <w:lang w:eastAsia="en-GB"/>
        </w:rPr>
      </w:pPr>
      <w:r>
        <w:rPr>
          <w:noProof/>
        </w:rPr>
        <w:t>10.2.3.7</w:t>
      </w:r>
      <w:r w:rsidRPr="00EC5557">
        <w:rPr>
          <w:rFonts w:ascii="Calibri" w:hAnsi="Calibri"/>
          <w:noProof/>
          <w:sz w:val="22"/>
          <w:szCs w:val="22"/>
          <w:lang w:eastAsia="en-GB"/>
        </w:rPr>
        <w:tab/>
      </w:r>
      <w:r>
        <w:rPr>
          <w:noProof/>
        </w:rPr>
        <w:t>Timer T16 (Map Group To Bearer) expired</w:t>
      </w:r>
      <w:r>
        <w:rPr>
          <w:noProof/>
        </w:rPr>
        <w:tab/>
      </w:r>
      <w:r>
        <w:rPr>
          <w:noProof/>
        </w:rPr>
        <w:fldChar w:fldCharType="begin" w:fldLock="1"/>
      </w:r>
      <w:r>
        <w:rPr>
          <w:noProof/>
        </w:rPr>
        <w:instrText xml:space="preserve"> PAGEREF _Toc114516867 \h </w:instrText>
      </w:r>
      <w:r>
        <w:rPr>
          <w:noProof/>
        </w:rPr>
      </w:r>
      <w:r>
        <w:rPr>
          <w:noProof/>
        </w:rPr>
        <w:fldChar w:fldCharType="separate"/>
      </w:r>
      <w:r>
        <w:rPr>
          <w:noProof/>
        </w:rPr>
        <w:t>212</w:t>
      </w:r>
      <w:r>
        <w:rPr>
          <w:noProof/>
        </w:rPr>
        <w:fldChar w:fldCharType="end"/>
      </w:r>
    </w:p>
    <w:p w14:paraId="26216A0A" w14:textId="336193BA" w:rsidR="00EC5557" w:rsidRPr="00EC5557" w:rsidRDefault="00EC5557">
      <w:pPr>
        <w:pStyle w:val="TOC4"/>
        <w:rPr>
          <w:rFonts w:ascii="Calibri" w:hAnsi="Calibri"/>
          <w:noProof/>
          <w:sz w:val="22"/>
          <w:szCs w:val="22"/>
          <w:lang w:eastAsia="en-GB"/>
        </w:rPr>
      </w:pPr>
      <w:r>
        <w:rPr>
          <w:noProof/>
        </w:rPr>
        <w:t>10.2.3.8</w:t>
      </w:r>
      <w:r w:rsidRPr="00EC5557">
        <w:rPr>
          <w:rFonts w:ascii="Calibri" w:hAnsi="Calibri"/>
          <w:noProof/>
          <w:sz w:val="22"/>
          <w:szCs w:val="22"/>
          <w:lang w:eastAsia="en-GB"/>
        </w:rPr>
        <w:tab/>
      </w:r>
      <w:r>
        <w:rPr>
          <w:noProof/>
        </w:rPr>
        <w:t>Timer T17 (Unmap Group To Bearer) expired</w:t>
      </w:r>
      <w:r>
        <w:rPr>
          <w:noProof/>
        </w:rPr>
        <w:tab/>
      </w:r>
      <w:r>
        <w:rPr>
          <w:noProof/>
        </w:rPr>
        <w:fldChar w:fldCharType="begin" w:fldLock="1"/>
      </w:r>
      <w:r>
        <w:rPr>
          <w:noProof/>
        </w:rPr>
        <w:instrText xml:space="preserve"> PAGEREF _Toc114516868 \h </w:instrText>
      </w:r>
      <w:r>
        <w:rPr>
          <w:noProof/>
        </w:rPr>
      </w:r>
      <w:r>
        <w:rPr>
          <w:noProof/>
        </w:rPr>
        <w:fldChar w:fldCharType="separate"/>
      </w:r>
      <w:r>
        <w:rPr>
          <w:noProof/>
        </w:rPr>
        <w:t>212</w:t>
      </w:r>
      <w:r>
        <w:rPr>
          <w:noProof/>
        </w:rPr>
        <w:fldChar w:fldCharType="end"/>
      </w:r>
    </w:p>
    <w:p w14:paraId="6AEDD39A" w14:textId="480B3413" w:rsidR="00EC5557" w:rsidRPr="00EC5557" w:rsidRDefault="00EC5557">
      <w:pPr>
        <w:pStyle w:val="TOC4"/>
        <w:rPr>
          <w:rFonts w:ascii="Calibri" w:hAnsi="Calibri"/>
          <w:noProof/>
          <w:sz w:val="22"/>
          <w:szCs w:val="22"/>
          <w:lang w:eastAsia="en-GB"/>
        </w:rPr>
      </w:pPr>
      <w:r>
        <w:rPr>
          <w:noProof/>
        </w:rPr>
        <w:t>10.2.3.9</w:t>
      </w:r>
      <w:r w:rsidRPr="00EC5557">
        <w:rPr>
          <w:rFonts w:ascii="Calibri" w:hAnsi="Calibri"/>
          <w:noProof/>
          <w:sz w:val="22"/>
          <w:szCs w:val="22"/>
          <w:lang w:eastAsia="en-GB"/>
        </w:rPr>
        <w:tab/>
      </w:r>
      <w:r>
        <w:rPr>
          <w:noProof/>
        </w:rPr>
        <w:t>Timer T17 (Unmap Group To Bearer) expired Nth time</w:t>
      </w:r>
      <w:r>
        <w:rPr>
          <w:noProof/>
        </w:rPr>
        <w:tab/>
      </w:r>
      <w:r>
        <w:rPr>
          <w:noProof/>
        </w:rPr>
        <w:fldChar w:fldCharType="begin" w:fldLock="1"/>
      </w:r>
      <w:r>
        <w:rPr>
          <w:noProof/>
        </w:rPr>
        <w:instrText xml:space="preserve"> PAGEREF _Toc114516869 \h </w:instrText>
      </w:r>
      <w:r>
        <w:rPr>
          <w:noProof/>
        </w:rPr>
      </w:r>
      <w:r>
        <w:rPr>
          <w:noProof/>
        </w:rPr>
        <w:fldChar w:fldCharType="separate"/>
      </w:r>
      <w:r>
        <w:rPr>
          <w:noProof/>
        </w:rPr>
        <w:t>212</w:t>
      </w:r>
      <w:r>
        <w:rPr>
          <w:noProof/>
        </w:rPr>
        <w:fldChar w:fldCharType="end"/>
      </w:r>
    </w:p>
    <w:p w14:paraId="40DBB035" w14:textId="7C100FD4" w:rsidR="00EC5557" w:rsidRPr="00EC5557" w:rsidRDefault="00EC5557">
      <w:pPr>
        <w:pStyle w:val="TOC4"/>
        <w:rPr>
          <w:rFonts w:ascii="Calibri" w:hAnsi="Calibri"/>
          <w:noProof/>
          <w:sz w:val="22"/>
          <w:szCs w:val="22"/>
          <w:lang w:eastAsia="en-GB"/>
        </w:rPr>
      </w:pPr>
      <w:r>
        <w:rPr>
          <w:noProof/>
        </w:rPr>
        <w:t>10.2.3.10</w:t>
      </w:r>
      <w:r w:rsidRPr="00EC5557">
        <w:rPr>
          <w:rFonts w:ascii="Calibri" w:hAnsi="Calibri"/>
          <w:noProof/>
          <w:sz w:val="22"/>
          <w:szCs w:val="22"/>
          <w:lang w:eastAsia="en-GB"/>
        </w:rPr>
        <w:tab/>
      </w:r>
      <w:r>
        <w:rPr>
          <w:noProof/>
        </w:rPr>
        <w:t>End conversation over the MBMS bearer (End conversation)</w:t>
      </w:r>
      <w:r>
        <w:rPr>
          <w:noProof/>
        </w:rPr>
        <w:tab/>
      </w:r>
      <w:r>
        <w:rPr>
          <w:noProof/>
        </w:rPr>
        <w:fldChar w:fldCharType="begin" w:fldLock="1"/>
      </w:r>
      <w:r>
        <w:rPr>
          <w:noProof/>
        </w:rPr>
        <w:instrText xml:space="preserve"> PAGEREF _Toc114516870 \h </w:instrText>
      </w:r>
      <w:r>
        <w:rPr>
          <w:noProof/>
        </w:rPr>
      </w:r>
      <w:r>
        <w:rPr>
          <w:noProof/>
        </w:rPr>
        <w:fldChar w:fldCharType="separate"/>
      </w:r>
      <w:r>
        <w:rPr>
          <w:noProof/>
        </w:rPr>
        <w:t>213</w:t>
      </w:r>
      <w:r>
        <w:rPr>
          <w:noProof/>
        </w:rPr>
        <w:fldChar w:fldCharType="end"/>
      </w:r>
    </w:p>
    <w:p w14:paraId="4703C56F" w14:textId="3254DC6F" w:rsidR="00EC5557" w:rsidRPr="00EC5557" w:rsidRDefault="00EC5557">
      <w:pPr>
        <w:pStyle w:val="TOC4"/>
        <w:rPr>
          <w:rFonts w:ascii="Calibri" w:hAnsi="Calibri"/>
          <w:noProof/>
          <w:sz w:val="22"/>
          <w:szCs w:val="22"/>
          <w:lang w:eastAsia="en-GB"/>
        </w:rPr>
      </w:pPr>
      <w:r>
        <w:rPr>
          <w:noProof/>
        </w:rPr>
        <w:t>10.2.3.11</w:t>
      </w:r>
      <w:r w:rsidRPr="00EC5557">
        <w:rPr>
          <w:rFonts w:ascii="Calibri" w:hAnsi="Calibri"/>
          <w:noProof/>
          <w:sz w:val="22"/>
          <w:szCs w:val="22"/>
          <w:lang w:eastAsia="en-GB"/>
        </w:rPr>
        <w:tab/>
      </w:r>
      <w:r>
        <w:rPr>
          <w:noProof/>
        </w:rPr>
        <w:t>Group call released</w:t>
      </w:r>
      <w:r>
        <w:rPr>
          <w:noProof/>
        </w:rPr>
        <w:tab/>
      </w:r>
      <w:r>
        <w:rPr>
          <w:noProof/>
        </w:rPr>
        <w:fldChar w:fldCharType="begin" w:fldLock="1"/>
      </w:r>
      <w:r>
        <w:rPr>
          <w:noProof/>
        </w:rPr>
        <w:instrText xml:space="preserve"> PAGEREF _Toc114516871 \h </w:instrText>
      </w:r>
      <w:r>
        <w:rPr>
          <w:noProof/>
        </w:rPr>
      </w:r>
      <w:r>
        <w:rPr>
          <w:noProof/>
        </w:rPr>
        <w:fldChar w:fldCharType="separate"/>
      </w:r>
      <w:r>
        <w:rPr>
          <w:noProof/>
        </w:rPr>
        <w:t>213</w:t>
      </w:r>
      <w:r>
        <w:rPr>
          <w:noProof/>
        </w:rPr>
        <w:fldChar w:fldCharType="end"/>
      </w:r>
    </w:p>
    <w:p w14:paraId="76BA078A" w14:textId="77A97620" w:rsidR="00EC5557" w:rsidRPr="00EC5557" w:rsidRDefault="00EC5557">
      <w:pPr>
        <w:pStyle w:val="TOC4"/>
        <w:rPr>
          <w:rFonts w:ascii="Calibri" w:hAnsi="Calibri"/>
          <w:noProof/>
          <w:sz w:val="22"/>
          <w:szCs w:val="22"/>
          <w:lang w:eastAsia="en-GB"/>
        </w:rPr>
      </w:pPr>
      <w:r>
        <w:rPr>
          <w:noProof/>
        </w:rPr>
        <w:t>10.2.3.12</w:t>
      </w:r>
      <w:r w:rsidRPr="00EC5557">
        <w:rPr>
          <w:rFonts w:ascii="Calibri" w:hAnsi="Calibri"/>
          <w:noProof/>
          <w:sz w:val="22"/>
          <w:szCs w:val="22"/>
          <w:lang w:eastAsia="en-GB"/>
        </w:rPr>
        <w:tab/>
      </w:r>
      <w:r>
        <w:rPr>
          <w:noProof/>
        </w:rPr>
        <w:t>Move conversation to unicast</w:t>
      </w:r>
      <w:r>
        <w:rPr>
          <w:noProof/>
        </w:rPr>
        <w:tab/>
      </w:r>
      <w:r>
        <w:rPr>
          <w:noProof/>
        </w:rPr>
        <w:fldChar w:fldCharType="begin" w:fldLock="1"/>
      </w:r>
      <w:r>
        <w:rPr>
          <w:noProof/>
        </w:rPr>
        <w:instrText xml:space="preserve"> PAGEREF _Toc114516872 \h </w:instrText>
      </w:r>
      <w:r>
        <w:rPr>
          <w:noProof/>
        </w:rPr>
      </w:r>
      <w:r>
        <w:rPr>
          <w:noProof/>
        </w:rPr>
        <w:fldChar w:fldCharType="separate"/>
      </w:r>
      <w:r>
        <w:rPr>
          <w:noProof/>
        </w:rPr>
        <w:t>213</w:t>
      </w:r>
      <w:r>
        <w:rPr>
          <w:noProof/>
        </w:rPr>
        <w:fldChar w:fldCharType="end"/>
      </w:r>
    </w:p>
    <w:p w14:paraId="59C03FA1" w14:textId="40E56A6C" w:rsidR="00EC5557" w:rsidRPr="00EC5557" w:rsidRDefault="00EC5557">
      <w:pPr>
        <w:pStyle w:val="TOC2"/>
        <w:rPr>
          <w:rFonts w:ascii="Calibri" w:hAnsi="Calibri"/>
          <w:noProof/>
          <w:sz w:val="22"/>
          <w:szCs w:val="22"/>
          <w:lang w:eastAsia="en-GB"/>
        </w:rPr>
      </w:pPr>
      <w:r>
        <w:rPr>
          <w:noProof/>
        </w:rPr>
        <w:t>10.3</w:t>
      </w:r>
      <w:r w:rsidRPr="00EC5557">
        <w:rPr>
          <w:rFonts w:ascii="Calibri" w:hAnsi="Calibri"/>
          <w:noProof/>
          <w:sz w:val="22"/>
          <w:szCs w:val="22"/>
          <w:lang w:eastAsia="en-GB"/>
        </w:rPr>
        <w:tab/>
      </w:r>
      <w:r>
        <w:rPr>
          <w:noProof/>
        </w:rPr>
        <w:t>MBMS subchannel control procedure for the MCPTT client</w:t>
      </w:r>
      <w:r>
        <w:rPr>
          <w:noProof/>
        </w:rPr>
        <w:tab/>
      </w:r>
      <w:r>
        <w:rPr>
          <w:noProof/>
        </w:rPr>
        <w:fldChar w:fldCharType="begin" w:fldLock="1"/>
      </w:r>
      <w:r>
        <w:rPr>
          <w:noProof/>
        </w:rPr>
        <w:instrText xml:space="preserve"> PAGEREF _Toc114516873 \h </w:instrText>
      </w:r>
      <w:r>
        <w:rPr>
          <w:noProof/>
        </w:rPr>
      </w:r>
      <w:r>
        <w:rPr>
          <w:noProof/>
        </w:rPr>
        <w:fldChar w:fldCharType="separate"/>
      </w:r>
      <w:r>
        <w:rPr>
          <w:noProof/>
        </w:rPr>
        <w:t>213</w:t>
      </w:r>
      <w:r>
        <w:rPr>
          <w:noProof/>
        </w:rPr>
        <w:fldChar w:fldCharType="end"/>
      </w:r>
    </w:p>
    <w:p w14:paraId="3F55DF20" w14:textId="22280495" w:rsidR="00EC5557" w:rsidRPr="00EC5557" w:rsidRDefault="00EC5557">
      <w:pPr>
        <w:pStyle w:val="TOC3"/>
        <w:rPr>
          <w:rFonts w:ascii="Calibri" w:hAnsi="Calibri"/>
          <w:noProof/>
          <w:sz w:val="22"/>
          <w:szCs w:val="22"/>
          <w:lang w:eastAsia="en-GB"/>
        </w:rPr>
      </w:pPr>
      <w:r>
        <w:rPr>
          <w:noProof/>
        </w:rPr>
        <w:t>10.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74 \h </w:instrText>
      </w:r>
      <w:r>
        <w:rPr>
          <w:noProof/>
        </w:rPr>
      </w:r>
      <w:r>
        <w:rPr>
          <w:noProof/>
        </w:rPr>
        <w:fldChar w:fldCharType="separate"/>
      </w:r>
      <w:r>
        <w:rPr>
          <w:noProof/>
        </w:rPr>
        <w:t>213</w:t>
      </w:r>
      <w:r>
        <w:rPr>
          <w:noProof/>
        </w:rPr>
        <w:fldChar w:fldCharType="end"/>
      </w:r>
    </w:p>
    <w:p w14:paraId="5C5DAE15" w14:textId="73D75D84" w:rsidR="00EC5557" w:rsidRPr="00EC5557" w:rsidRDefault="00EC5557">
      <w:pPr>
        <w:pStyle w:val="TOC3"/>
        <w:rPr>
          <w:rFonts w:ascii="Calibri" w:hAnsi="Calibri"/>
          <w:noProof/>
          <w:sz w:val="22"/>
          <w:szCs w:val="22"/>
          <w:lang w:eastAsia="en-GB"/>
        </w:rPr>
      </w:pPr>
      <w:r>
        <w:rPr>
          <w:noProof/>
        </w:rPr>
        <w:t>10.3.2</w:t>
      </w:r>
      <w:r w:rsidRPr="00EC5557">
        <w:rPr>
          <w:rFonts w:ascii="Calibri" w:hAnsi="Calibri"/>
          <w:noProof/>
          <w:sz w:val="22"/>
          <w:szCs w:val="22"/>
          <w:lang w:eastAsia="en-GB"/>
        </w:rPr>
        <w:tab/>
      </w:r>
      <w:r>
        <w:rPr>
          <w:noProof/>
        </w:rPr>
        <w:t>Conversation over a pre-activated MBMS bearer is started</w:t>
      </w:r>
      <w:r>
        <w:rPr>
          <w:noProof/>
        </w:rPr>
        <w:tab/>
      </w:r>
      <w:r>
        <w:rPr>
          <w:noProof/>
        </w:rPr>
        <w:fldChar w:fldCharType="begin" w:fldLock="1"/>
      </w:r>
      <w:r>
        <w:rPr>
          <w:noProof/>
        </w:rPr>
        <w:instrText xml:space="preserve"> PAGEREF _Toc114516875 \h </w:instrText>
      </w:r>
      <w:r>
        <w:rPr>
          <w:noProof/>
        </w:rPr>
      </w:r>
      <w:r>
        <w:rPr>
          <w:noProof/>
        </w:rPr>
        <w:fldChar w:fldCharType="separate"/>
      </w:r>
      <w:r>
        <w:rPr>
          <w:noProof/>
        </w:rPr>
        <w:t>213</w:t>
      </w:r>
      <w:r>
        <w:rPr>
          <w:noProof/>
        </w:rPr>
        <w:fldChar w:fldCharType="end"/>
      </w:r>
    </w:p>
    <w:p w14:paraId="10EC4535" w14:textId="5E37B85B" w:rsidR="00EC5557" w:rsidRPr="00EC5557" w:rsidRDefault="00EC5557">
      <w:pPr>
        <w:pStyle w:val="TOC3"/>
        <w:rPr>
          <w:rFonts w:ascii="Calibri" w:hAnsi="Calibri"/>
          <w:noProof/>
          <w:sz w:val="22"/>
          <w:szCs w:val="22"/>
          <w:lang w:eastAsia="en-GB"/>
        </w:rPr>
      </w:pPr>
      <w:r>
        <w:rPr>
          <w:noProof/>
        </w:rPr>
        <w:t>10.3.3</w:t>
      </w:r>
      <w:r w:rsidRPr="00EC5557">
        <w:rPr>
          <w:rFonts w:ascii="Calibri" w:hAnsi="Calibri"/>
          <w:noProof/>
          <w:sz w:val="22"/>
          <w:szCs w:val="22"/>
          <w:lang w:eastAsia="en-GB"/>
        </w:rPr>
        <w:tab/>
      </w:r>
      <w:r>
        <w:rPr>
          <w:noProof/>
        </w:rPr>
        <w:t>Receive floor control messages and RTP media packets over a MBMS subchannel</w:t>
      </w:r>
      <w:r>
        <w:rPr>
          <w:noProof/>
        </w:rPr>
        <w:tab/>
      </w:r>
      <w:r>
        <w:rPr>
          <w:noProof/>
        </w:rPr>
        <w:fldChar w:fldCharType="begin" w:fldLock="1"/>
      </w:r>
      <w:r>
        <w:rPr>
          <w:noProof/>
        </w:rPr>
        <w:instrText xml:space="preserve"> PAGEREF _Toc114516876 \h </w:instrText>
      </w:r>
      <w:r>
        <w:rPr>
          <w:noProof/>
        </w:rPr>
      </w:r>
      <w:r>
        <w:rPr>
          <w:noProof/>
        </w:rPr>
        <w:fldChar w:fldCharType="separate"/>
      </w:r>
      <w:r>
        <w:rPr>
          <w:noProof/>
        </w:rPr>
        <w:t>214</w:t>
      </w:r>
      <w:r>
        <w:rPr>
          <w:noProof/>
        </w:rPr>
        <w:fldChar w:fldCharType="end"/>
      </w:r>
    </w:p>
    <w:p w14:paraId="5327B31B" w14:textId="645305CD" w:rsidR="00EC5557" w:rsidRPr="00EC5557" w:rsidRDefault="00EC5557">
      <w:pPr>
        <w:pStyle w:val="TOC3"/>
        <w:rPr>
          <w:rFonts w:ascii="Calibri" w:hAnsi="Calibri"/>
          <w:noProof/>
          <w:sz w:val="22"/>
          <w:szCs w:val="22"/>
          <w:lang w:eastAsia="en-GB"/>
        </w:rPr>
      </w:pPr>
      <w:r>
        <w:rPr>
          <w:noProof/>
        </w:rPr>
        <w:t>10.3.4</w:t>
      </w:r>
      <w:r w:rsidRPr="00EC5557">
        <w:rPr>
          <w:rFonts w:ascii="Calibri" w:hAnsi="Calibri"/>
          <w:noProof/>
          <w:sz w:val="22"/>
          <w:szCs w:val="22"/>
          <w:lang w:eastAsia="en-GB"/>
        </w:rPr>
        <w:tab/>
      </w:r>
      <w:r>
        <w:rPr>
          <w:noProof/>
        </w:rPr>
        <w:t>Conversation ended</w:t>
      </w:r>
      <w:r>
        <w:rPr>
          <w:noProof/>
        </w:rPr>
        <w:tab/>
      </w:r>
      <w:r>
        <w:rPr>
          <w:noProof/>
        </w:rPr>
        <w:fldChar w:fldCharType="begin" w:fldLock="1"/>
      </w:r>
      <w:r>
        <w:rPr>
          <w:noProof/>
        </w:rPr>
        <w:instrText xml:space="preserve"> PAGEREF _Toc114516877 \h </w:instrText>
      </w:r>
      <w:r>
        <w:rPr>
          <w:noProof/>
        </w:rPr>
      </w:r>
      <w:r>
        <w:rPr>
          <w:noProof/>
        </w:rPr>
        <w:fldChar w:fldCharType="separate"/>
      </w:r>
      <w:r>
        <w:rPr>
          <w:noProof/>
        </w:rPr>
        <w:t>214</w:t>
      </w:r>
      <w:r>
        <w:rPr>
          <w:noProof/>
        </w:rPr>
        <w:fldChar w:fldCharType="end"/>
      </w:r>
    </w:p>
    <w:p w14:paraId="350EFD22" w14:textId="5CB44D5C" w:rsidR="00EC5557" w:rsidRPr="00EC5557" w:rsidRDefault="00EC5557">
      <w:pPr>
        <w:pStyle w:val="TOC3"/>
        <w:rPr>
          <w:rFonts w:ascii="Calibri" w:hAnsi="Calibri"/>
          <w:noProof/>
          <w:sz w:val="22"/>
          <w:szCs w:val="22"/>
          <w:lang w:eastAsia="en-GB"/>
        </w:rPr>
      </w:pPr>
      <w:r>
        <w:rPr>
          <w:noProof/>
        </w:rPr>
        <w:t>10.3.5</w:t>
      </w:r>
      <w:r w:rsidRPr="00EC5557">
        <w:rPr>
          <w:rFonts w:ascii="Calibri" w:hAnsi="Calibri"/>
          <w:noProof/>
          <w:sz w:val="22"/>
          <w:szCs w:val="22"/>
          <w:lang w:eastAsia="en-GB"/>
        </w:rPr>
        <w:tab/>
      </w:r>
      <w:r>
        <w:rPr>
          <w:noProof/>
        </w:rPr>
        <w:t>Receive Application Paging message</w:t>
      </w:r>
      <w:r>
        <w:rPr>
          <w:noProof/>
        </w:rPr>
        <w:tab/>
      </w:r>
      <w:r>
        <w:rPr>
          <w:noProof/>
        </w:rPr>
        <w:fldChar w:fldCharType="begin" w:fldLock="1"/>
      </w:r>
      <w:r>
        <w:rPr>
          <w:noProof/>
        </w:rPr>
        <w:instrText xml:space="preserve"> PAGEREF _Toc114516878 \h </w:instrText>
      </w:r>
      <w:r>
        <w:rPr>
          <w:noProof/>
        </w:rPr>
      </w:r>
      <w:r>
        <w:rPr>
          <w:noProof/>
        </w:rPr>
        <w:fldChar w:fldCharType="separate"/>
      </w:r>
      <w:r>
        <w:rPr>
          <w:noProof/>
        </w:rPr>
        <w:t>214</w:t>
      </w:r>
      <w:r>
        <w:rPr>
          <w:noProof/>
        </w:rPr>
        <w:fldChar w:fldCharType="end"/>
      </w:r>
    </w:p>
    <w:p w14:paraId="1B11D187" w14:textId="127428CD" w:rsidR="00EC5557" w:rsidRPr="00EC5557" w:rsidRDefault="00EC5557">
      <w:pPr>
        <w:pStyle w:val="TOC3"/>
        <w:rPr>
          <w:rFonts w:ascii="Calibri" w:hAnsi="Calibri"/>
          <w:noProof/>
          <w:sz w:val="22"/>
          <w:szCs w:val="22"/>
          <w:lang w:eastAsia="en-GB"/>
        </w:rPr>
      </w:pPr>
      <w:r>
        <w:rPr>
          <w:noProof/>
        </w:rPr>
        <w:t>10.3.6</w:t>
      </w:r>
      <w:r w:rsidRPr="00EC5557">
        <w:rPr>
          <w:rFonts w:ascii="Calibri" w:hAnsi="Calibri"/>
          <w:noProof/>
          <w:sz w:val="22"/>
          <w:szCs w:val="22"/>
          <w:lang w:eastAsia="en-GB"/>
        </w:rPr>
        <w:tab/>
      </w:r>
      <w:r>
        <w:rPr>
          <w:noProof/>
        </w:rPr>
        <w:t>Receive MBMS bearer announcement over MBMS bearer</w:t>
      </w:r>
      <w:r>
        <w:rPr>
          <w:noProof/>
        </w:rPr>
        <w:tab/>
      </w:r>
      <w:r>
        <w:rPr>
          <w:noProof/>
        </w:rPr>
        <w:fldChar w:fldCharType="begin" w:fldLock="1"/>
      </w:r>
      <w:r>
        <w:rPr>
          <w:noProof/>
        </w:rPr>
        <w:instrText xml:space="preserve"> PAGEREF _Toc114516879 \h </w:instrText>
      </w:r>
      <w:r>
        <w:rPr>
          <w:noProof/>
        </w:rPr>
      </w:r>
      <w:r>
        <w:rPr>
          <w:noProof/>
        </w:rPr>
        <w:fldChar w:fldCharType="separate"/>
      </w:r>
      <w:r>
        <w:rPr>
          <w:noProof/>
        </w:rPr>
        <w:t>214</w:t>
      </w:r>
      <w:r>
        <w:rPr>
          <w:noProof/>
        </w:rPr>
        <w:fldChar w:fldCharType="end"/>
      </w:r>
    </w:p>
    <w:p w14:paraId="159FE929" w14:textId="7486DE30" w:rsidR="00EC5557" w:rsidRPr="00EC5557" w:rsidRDefault="00EC5557">
      <w:pPr>
        <w:pStyle w:val="TOC2"/>
        <w:rPr>
          <w:rFonts w:ascii="Calibri" w:hAnsi="Calibri"/>
          <w:noProof/>
          <w:sz w:val="22"/>
          <w:szCs w:val="22"/>
          <w:lang w:eastAsia="en-GB"/>
        </w:rPr>
      </w:pPr>
      <w:r>
        <w:rPr>
          <w:noProof/>
        </w:rPr>
        <w:t>10.4</w:t>
      </w:r>
      <w:r w:rsidRPr="00EC5557">
        <w:rPr>
          <w:rFonts w:ascii="Calibri" w:hAnsi="Calibri"/>
          <w:noProof/>
          <w:sz w:val="22"/>
          <w:szCs w:val="22"/>
          <w:lang w:eastAsia="en-GB"/>
        </w:rPr>
        <w:tab/>
      </w:r>
      <w:r>
        <w:rPr>
          <w:noProof/>
        </w:rPr>
        <w:t>Header compression</w:t>
      </w:r>
      <w:r>
        <w:rPr>
          <w:noProof/>
        </w:rPr>
        <w:tab/>
      </w:r>
      <w:r>
        <w:rPr>
          <w:noProof/>
        </w:rPr>
        <w:fldChar w:fldCharType="begin" w:fldLock="1"/>
      </w:r>
      <w:r>
        <w:rPr>
          <w:noProof/>
        </w:rPr>
        <w:instrText xml:space="preserve"> PAGEREF _Toc114516880 \h </w:instrText>
      </w:r>
      <w:r>
        <w:rPr>
          <w:noProof/>
        </w:rPr>
      </w:r>
      <w:r>
        <w:rPr>
          <w:noProof/>
        </w:rPr>
        <w:fldChar w:fldCharType="separate"/>
      </w:r>
      <w:r>
        <w:rPr>
          <w:noProof/>
        </w:rPr>
        <w:t>214</w:t>
      </w:r>
      <w:r>
        <w:rPr>
          <w:noProof/>
        </w:rPr>
        <w:fldChar w:fldCharType="end"/>
      </w:r>
    </w:p>
    <w:p w14:paraId="32C07774" w14:textId="54ED061D" w:rsidR="00EC5557" w:rsidRPr="00EC5557" w:rsidRDefault="00EC5557">
      <w:pPr>
        <w:pStyle w:val="TOC3"/>
        <w:rPr>
          <w:rFonts w:ascii="Calibri" w:hAnsi="Calibri"/>
          <w:noProof/>
          <w:sz w:val="22"/>
          <w:szCs w:val="22"/>
          <w:lang w:eastAsia="en-GB"/>
        </w:rPr>
      </w:pPr>
      <w:r>
        <w:rPr>
          <w:noProof/>
        </w:rPr>
        <w:t>10.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81 \h </w:instrText>
      </w:r>
      <w:r>
        <w:rPr>
          <w:noProof/>
        </w:rPr>
      </w:r>
      <w:r>
        <w:rPr>
          <w:noProof/>
        </w:rPr>
        <w:fldChar w:fldCharType="separate"/>
      </w:r>
      <w:r>
        <w:rPr>
          <w:noProof/>
        </w:rPr>
        <w:t>214</w:t>
      </w:r>
      <w:r>
        <w:rPr>
          <w:noProof/>
        </w:rPr>
        <w:fldChar w:fldCharType="end"/>
      </w:r>
    </w:p>
    <w:p w14:paraId="1CB36167" w14:textId="04DB86B8" w:rsidR="00EC5557" w:rsidRPr="00EC5557" w:rsidRDefault="00EC5557">
      <w:pPr>
        <w:pStyle w:val="TOC3"/>
        <w:rPr>
          <w:rFonts w:ascii="Calibri" w:hAnsi="Calibri"/>
          <w:noProof/>
          <w:sz w:val="22"/>
          <w:szCs w:val="22"/>
          <w:lang w:eastAsia="en-GB"/>
        </w:rPr>
      </w:pPr>
      <w:r>
        <w:rPr>
          <w:noProof/>
        </w:rPr>
        <w:t>10.4.2</w:t>
      </w:r>
      <w:r w:rsidRPr="00EC5557">
        <w:rPr>
          <w:rFonts w:ascii="Calibri" w:hAnsi="Calibri"/>
          <w:noProof/>
          <w:sz w:val="22"/>
          <w:szCs w:val="22"/>
          <w:lang w:eastAsia="en-GB"/>
        </w:rPr>
        <w:tab/>
      </w:r>
      <w:r>
        <w:rPr>
          <w:noProof/>
        </w:rPr>
        <w:t>Participating MCPTT function procedure for ROHC</w:t>
      </w:r>
      <w:r>
        <w:rPr>
          <w:noProof/>
        </w:rPr>
        <w:tab/>
      </w:r>
      <w:r>
        <w:rPr>
          <w:noProof/>
        </w:rPr>
        <w:fldChar w:fldCharType="begin" w:fldLock="1"/>
      </w:r>
      <w:r>
        <w:rPr>
          <w:noProof/>
        </w:rPr>
        <w:instrText xml:space="preserve"> PAGEREF _Toc114516882 \h </w:instrText>
      </w:r>
      <w:r>
        <w:rPr>
          <w:noProof/>
        </w:rPr>
      </w:r>
      <w:r>
        <w:rPr>
          <w:noProof/>
        </w:rPr>
        <w:fldChar w:fldCharType="separate"/>
      </w:r>
      <w:r>
        <w:rPr>
          <w:noProof/>
        </w:rPr>
        <w:t>215</w:t>
      </w:r>
      <w:r>
        <w:rPr>
          <w:noProof/>
        </w:rPr>
        <w:fldChar w:fldCharType="end"/>
      </w:r>
    </w:p>
    <w:p w14:paraId="28AC721A" w14:textId="125E9E7A" w:rsidR="00EC5557" w:rsidRPr="00EC5557" w:rsidRDefault="00EC5557">
      <w:pPr>
        <w:pStyle w:val="TOC3"/>
        <w:rPr>
          <w:rFonts w:ascii="Calibri" w:hAnsi="Calibri"/>
          <w:noProof/>
          <w:sz w:val="22"/>
          <w:szCs w:val="22"/>
          <w:lang w:eastAsia="en-GB"/>
        </w:rPr>
      </w:pPr>
      <w:r>
        <w:rPr>
          <w:noProof/>
        </w:rPr>
        <w:t>10.4.3</w:t>
      </w:r>
      <w:r w:rsidRPr="00EC5557">
        <w:rPr>
          <w:rFonts w:ascii="Calibri" w:hAnsi="Calibri"/>
          <w:noProof/>
          <w:sz w:val="22"/>
          <w:szCs w:val="22"/>
          <w:lang w:eastAsia="en-GB"/>
        </w:rPr>
        <w:tab/>
      </w:r>
      <w:r>
        <w:rPr>
          <w:noProof/>
        </w:rPr>
        <w:t>MCPTT client procedure for ROHC</w:t>
      </w:r>
      <w:r>
        <w:rPr>
          <w:noProof/>
        </w:rPr>
        <w:tab/>
      </w:r>
      <w:r>
        <w:rPr>
          <w:noProof/>
        </w:rPr>
        <w:fldChar w:fldCharType="begin" w:fldLock="1"/>
      </w:r>
      <w:r>
        <w:rPr>
          <w:noProof/>
        </w:rPr>
        <w:instrText xml:space="preserve"> PAGEREF _Toc114516883 \h </w:instrText>
      </w:r>
      <w:r>
        <w:rPr>
          <w:noProof/>
        </w:rPr>
      </w:r>
      <w:r>
        <w:rPr>
          <w:noProof/>
        </w:rPr>
        <w:fldChar w:fldCharType="separate"/>
      </w:r>
      <w:r>
        <w:rPr>
          <w:noProof/>
        </w:rPr>
        <w:t>215</w:t>
      </w:r>
      <w:r>
        <w:rPr>
          <w:noProof/>
        </w:rPr>
        <w:fldChar w:fldCharType="end"/>
      </w:r>
    </w:p>
    <w:p w14:paraId="7AA2266F" w14:textId="7CF81D17" w:rsidR="00EC5557" w:rsidRPr="00EC5557" w:rsidRDefault="00EC5557">
      <w:pPr>
        <w:pStyle w:val="TOC1"/>
        <w:rPr>
          <w:rFonts w:ascii="Calibri" w:hAnsi="Calibri"/>
          <w:noProof/>
          <w:szCs w:val="22"/>
          <w:lang w:eastAsia="en-GB"/>
        </w:rPr>
      </w:pPr>
      <w:r>
        <w:rPr>
          <w:noProof/>
        </w:rPr>
        <w:t>10A</w:t>
      </w:r>
      <w:r w:rsidRPr="00EC5557">
        <w:rPr>
          <w:rFonts w:ascii="Calibri" w:hAnsi="Calibri"/>
          <w:noProof/>
          <w:szCs w:val="22"/>
          <w:lang w:eastAsia="en-GB"/>
        </w:rPr>
        <w:tab/>
      </w:r>
      <w:r>
        <w:rPr>
          <w:noProof/>
        </w:rPr>
        <w:t>Additional MBMS procedures</w:t>
      </w:r>
      <w:r>
        <w:rPr>
          <w:noProof/>
        </w:rPr>
        <w:tab/>
      </w:r>
      <w:r>
        <w:rPr>
          <w:noProof/>
        </w:rPr>
        <w:fldChar w:fldCharType="begin" w:fldLock="1"/>
      </w:r>
      <w:r>
        <w:rPr>
          <w:noProof/>
        </w:rPr>
        <w:instrText xml:space="preserve"> PAGEREF _Toc114516884 \h </w:instrText>
      </w:r>
      <w:r>
        <w:rPr>
          <w:noProof/>
        </w:rPr>
      </w:r>
      <w:r>
        <w:rPr>
          <w:noProof/>
        </w:rPr>
        <w:fldChar w:fldCharType="separate"/>
      </w:r>
      <w:r>
        <w:rPr>
          <w:noProof/>
        </w:rPr>
        <w:t>215</w:t>
      </w:r>
      <w:r>
        <w:rPr>
          <w:noProof/>
        </w:rPr>
        <w:fldChar w:fldCharType="end"/>
      </w:r>
    </w:p>
    <w:p w14:paraId="39A96C1B" w14:textId="0F063D36" w:rsidR="00EC5557" w:rsidRPr="00EC5557" w:rsidRDefault="00EC5557">
      <w:pPr>
        <w:pStyle w:val="TOC2"/>
        <w:rPr>
          <w:rFonts w:ascii="Calibri" w:hAnsi="Calibri"/>
          <w:noProof/>
          <w:sz w:val="22"/>
          <w:szCs w:val="22"/>
          <w:lang w:eastAsia="en-GB"/>
        </w:rPr>
      </w:pPr>
      <w:r>
        <w:rPr>
          <w:noProof/>
        </w:rPr>
        <w:t>10A.1</w:t>
      </w:r>
      <w:r w:rsidRPr="00EC5557">
        <w:rPr>
          <w:rFonts w:ascii="Calibri" w:hAnsi="Calibri"/>
          <w:noProof/>
          <w:sz w:val="22"/>
          <w:szCs w:val="22"/>
          <w:lang w:eastAsia="en-GB"/>
        </w:rPr>
        <w:tab/>
      </w:r>
      <w:r>
        <w:rPr>
          <w:noProof/>
        </w:rPr>
        <w:t>Group dynamic data notifications</w:t>
      </w:r>
      <w:r>
        <w:rPr>
          <w:noProof/>
        </w:rPr>
        <w:tab/>
      </w:r>
      <w:r>
        <w:rPr>
          <w:noProof/>
        </w:rPr>
        <w:fldChar w:fldCharType="begin" w:fldLock="1"/>
      </w:r>
      <w:r>
        <w:rPr>
          <w:noProof/>
        </w:rPr>
        <w:instrText xml:space="preserve"> PAGEREF _Toc114516885 \h </w:instrText>
      </w:r>
      <w:r>
        <w:rPr>
          <w:noProof/>
        </w:rPr>
      </w:r>
      <w:r>
        <w:rPr>
          <w:noProof/>
        </w:rPr>
        <w:fldChar w:fldCharType="separate"/>
      </w:r>
      <w:r>
        <w:rPr>
          <w:noProof/>
        </w:rPr>
        <w:t>215</w:t>
      </w:r>
      <w:r>
        <w:rPr>
          <w:noProof/>
        </w:rPr>
        <w:fldChar w:fldCharType="end"/>
      </w:r>
    </w:p>
    <w:p w14:paraId="33A52459" w14:textId="675779A1" w:rsidR="00EC5557" w:rsidRPr="00EC5557" w:rsidRDefault="00EC5557">
      <w:pPr>
        <w:pStyle w:val="TOC1"/>
        <w:rPr>
          <w:rFonts w:ascii="Calibri" w:hAnsi="Calibri"/>
          <w:noProof/>
          <w:szCs w:val="22"/>
          <w:lang w:eastAsia="en-GB"/>
        </w:rPr>
      </w:pPr>
      <w:r>
        <w:rPr>
          <w:noProof/>
        </w:rPr>
        <w:t>11</w:t>
      </w:r>
      <w:r w:rsidRPr="00EC5557">
        <w:rPr>
          <w:rFonts w:ascii="Calibri" w:hAnsi="Calibri"/>
          <w:noProof/>
          <w:szCs w:val="22"/>
          <w:lang w:eastAsia="en-GB"/>
        </w:rPr>
        <w:tab/>
      </w:r>
      <w:r>
        <w:rPr>
          <w:noProof/>
        </w:rPr>
        <w:t>Configurable parameters</w:t>
      </w:r>
      <w:r>
        <w:rPr>
          <w:noProof/>
        </w:rPr>
        <w:tab/>
      </w:r>
      <w:r>
        <w:rPr>
          <w:noProof/>
        </w:rPr>
        <w:fldChar w:fldCharType="begin" w:fldLock="1"/>
      </w:r>
      <w:r>
        <w:rPr>
          <w:noProof/>
        </w:rPr>
        <w:instrText xml:space="preserve"> PAGEREF _Toc114516886 \h </w:instrText>
      </w:r>
      <w:r>
        <w:rPr>
          <w:noProof/>
        </w:rPr>
      </w:r>
      <w:r>
        <w:rPr>
          <w:noProof/>
        </w:rPr>
        <w:fldChar w:fldCharType="separate"/>
      </w:r>
      <w:r>
        <w:rPr>
          <w:noProof/>
        </w:rPr>
        <w:t>215</w:t>
      </w:r>
      <w:r>
        <w:rPr>
          <w:noProof/>
        </w:rPr>
        <w:fldChar w:fldCharType="end"/>
      </w:r>
    </w:p>
    <w:p w14:paraId="61702A52" w14:textId="2034C438" w:rsidR="00EC5557" w:rsidRPr="00EC5557" w:rsidRDefault="00EC5557">
      <w:pPr>
        <w:pStyle w:val="TOC2"/>
        <w:rPr>
          <w:rFonts w:ascii="Calibri" w:hAnsi="Calibri"/>
          <w:noProof/>
          <w:sz w:val="22"/>
          <w:szCs w:val="22"/>
          <w:lang w:eastAsia="en-GB"/>
        </w:rPr>
      </w:pPr>
      <w:r>
        <w:rPr>
          <w:noProof/>
        </w:rPr>
        <w:t>11.1</w:t>
      </w:r>
      <w:r w:rsidRPr="00EC5557">
        <w:rPr>
          <w:rFonts w:ascii="Calibri" w:hAnsi="Calibri"/>
          <w:noProof/>
          <w:sz w:val="22"/>
          <w:szCs w:val="22"/>
          <w:lang w:eastAsia="en-GB"/>
        </w:rPr>
        <w:tab/>
      </w:r>
      <w:r>
        <w:rPr>
          <w:noProof/>
        </w:rPr>
        <w:t>Timers</w:t>
      </w:r>
      <w:r>
        <w:rPr>
          <w:noProof/>
        </w:rPr>
        <w:tab/>
      </w:r>
      <w:r>
        <w:rPr>
          <w:noProof/>
        </w:rPr>
        <w:fldChar w:fldCharType="begin" w:fldLock="1"/>
      </w:r>
      <w:r>
        <w:rPr>
          <w:noProof/>
        </w:rPr>
        <w:instrText xml:space="preserve"> PAGEREF _Toc114516887 \h </w:instrText>
      </w:r>
      <w:r>
        <w:rPr>
          <w:noProof/>
        </w:rPr>
      </w:r>
      <w:r>
        <w:rPr>
          <w:noProof/>
        </w:rPr>
        <w:fldChar w:fldCharType="separate"/>
      </w:r>
      <w:r>
        <w:rPr>
          <w:noProof/>
        </w:rPr>
        <w:t>215</w:t>
      </w:r>
      <w:r>
        <w:rPr>
          <w:noProof/>
        </w:rPr>
        <w:fldChar w:fldCharType="end"/>
      </w:r>
    </w:p>
    <w:p w14:paraId="27146A47" w14:textId="5E10877A" w:rsidR="00EC5557" w:rsidRPr="00EC5557" w:rsidRDefault="00EC5557">
      <w:pPr>
        <w:pStyle w:val="TOC3"/>
        <w:rPr>
          <w:rFonts w:ascii="Calibri" w:hAnsi="Calibri"/>
          <w:noProof/>
          <w:sz w:val="22"/>
          <w:szCs w:val="22"/>
          <w:lang w:eastAsia="en-GB"/>
        </w:rPr>
      </w:pPr>
      <w:r>
        <w:rPr>
          <w:noProof/>
        </w:rPr>
        <w:t>11.1.1</w:t>
      </w:r>
      <w:r w:rsidRPr="00EC5557">
        <w:rPr>
          <w:rFonts w:ascii="Calibri" w:hAnsi="Calibri"/>
          <w:noProof/>
          <w:sz w:val="22"/>
          <w:szCs w:val="22"/>
          <w:lang w:eastAsia="en-GB"/>
        </w:rPr>
        <w:tab/>
      </w:r>
      <w:r>
        <w:rPr>
          <w:noProof/>
        </w:rPr>
        <w:t>Timers in the on-network floor participant</w:t>
      </w:r>
      <w:r>
        <w:rPr>
          <w:noProof/>
        </w:rPr>
        <w:tab/>
      </w:r>
      <w:r>
        <w:rPr>
          <w:noProof/>
        </w:rPr>
        <w:fldChar w:fldCharType="begin" w:fldLock="1"/>
      </w:r>
      <w:r>
        <w:rPr>
          <w:noProof/>
        </w:rPr>
        <w:instrText xml:space="preserve"> PAGEREF _Toc114516888 \h </w:instrText>
      </w:r>
      <w:r>
        <w:rPr>
          <w:noProof/>
        </w:rPr>
      </w:r>
      <w:r>
        <w:rPr>
          <w:noProof/>
        </w:rPr>
        <w:fldChar w:fldCharType="separate"/>
      </w:r>
      <w:r>
        <w:rPr>
          <w:noProof/>
        </w:rPr>
        <w:t>215</w:t>
      </w:r>
      <w:r>
        <w:rPr>
          <w:noProof/>
        </w:rPr>
        <w:fldChar w:fldCharType="end"/>
      </w:r>
    </w:p>
    <w:p w14:paraId="553DDB24" w14:textId="4480359D" w:rsidR="00EC5557" w:rsidRPr="00EC5557" w:rsidRDefault="00EC5557">
      <w:pPr>
        <w:pStyle w:val="TOC3"/>
        <w:rPr>
          <w:rFonts w:ascii="Calibri" w:hAnsi="Calibri"/>
          <w:noProof/>
          <w:sz w:val="22"/>
          <w:szCs w:val="22"/>
          <w:lang w:eastAsia="en-GB"/>
        </w:rPr>
      </w:pPr>
      <w:r>
        <w:rPr>
          <w:noProof/>
        </w:rPr>
        <w:t>11.1.2</w:t>
      </w:r>
      <w:r w:rsidRPr="00EC5557">
        <w:rPr>
          <w:rFonts w:ascii="Calibri" w:hAnsi="Calibri"/>
          <w:noProof/>
          <w:sz w:val="22"/>
          <w:szCs w:val="22"/>
          <w:lang w:eastAsia="en-GB"/>
        </w:rPr>
        <w:tab/>
      </w:r>
      <w:r>
        <w:rPr>
          <w:noProof/>
        </w:rPr>
        <w:t>Timers in the off-network floor participant</w:t>
      </w:r>
      <w:r>
        <w:rPr>
          <w:noProof/>
        </w:rPr>
        <w:tab/>
      </w:r>
      <w:r>
        <w:rPr>
          <w:noProof/>
        </w:rPr>
        <w:fldChar w:fldCharType="begin" w:fldLock="1"/>
      </w:r>
      <w:r>
        <w:rPr>
          <w:noProof/>
        </w:rPr>
        <w:instrText xml:space="preserve"> PAGEREF _Toc114516889 \h </w:instrText>
      </w:r>
      <w:r>
        <w:rPr>
          <w:noProof/>
        </w:rPr>
      </w:r>
      <w:r>
        <w:rPr>
          <w:noProof/>
        </w:rPr>
        <w:fldChar w:fldCharType="separate"/>
      </w:r>
      <w:r>
        <w:rPr>
          <w:noProof/>
        </w:rPr>
        <w:t>216</w:t>
      </w:r>
      <w:r>
        <w:rPr>
          <w:noProof/>
        </w:rPr>
        <w:fldChar w:fldCharType="end"/>
      </w:r>
    </w:p>
    <w:p w14:paraId="410CDA81" w14:textId="4D70916E" w:rsidR="00EC5557" w:rsidRPr="00EC5557" w:rsidRDefault="00EC5557">
      <w:pPr>
        <w:pStyle w:val="TOC3"/>
        <w:rPr>
          <w:rFonts w:ascii="Calibri" w:hAnsi="Calibri"/>
          <w:noProof/>
          <w:sz w:val="22"/>
          <w:szCs w:val="22"/>
          <w:lang w:eastAsia="en-GB"/>
        </w:rPr>
      </w:pPr>
      <w:r>
        <w:rPr>
          <w:noProof/>
        </w:rPr>
        <w:t>11.1.3</w:t>
      </w:r>
      <w:r w:rsidRPr="00EC5557">
        <w:rPr>
          <w:rFonts w:ascii="Calibri" w:hAnsi="Calibri"/>
          <w:noProof/>
          <w:sz w:val="22"/>
          <w:szCs w:val="22"/>
          <w:lang w:eastAsia="en-GB"/>
        </w:rPr>
        <w:tab/>
      </w:r>
      <w:r>
        <w:rPr>
          <w:noProof/>
        </w:rPr>
        <w:t>Timers in the floor control server</w:t>
      </w:r>
      <w:r>
        <w:rPr>
          <w:noProof/>
        </w:rPr>
        <w:tab/>
      </w:r>
      <w:r>
        <w:rPr>
          <w:noProof/>
        </w:rPr>
        <w:fldChar w:fldCharType="begin" w:fldLock="1"/>
      </w:r>
      <w:r>
        <w:rPr>
          <w:noProof/>
        </w:rPr>
        <w:instrText xml:space="preserve"> PAGEREF _Toc114516890 \h </w:instrText>
      </w:r>
      <w:r>
        <w:rPr>
          <w:noProof/>
        </w:rPr>
      </w:r>
      <w:r>
        <w:rPr>
          <w:noProof/>
        </w:rPr>
        <w:fldChar w:fldCharType="separate"/>
      </w:r>
      <w:r>
        <w:rPr>
          <w:noProof/>
        </w:rPr>
        <w:t>219</w:t>
      </w:r>
      <w:r>
        <w:rPr>
          <w:noProof/>
        </w:rPr>
        <w:fldChar w:fldCharType="end"/>
      </w:r>
    </w:p>
    <w:p w14:paraId="25276C51" w14:textId="6A1C464B" w:rsidR="00EC5557" w:rsidRPr="00EC5557" w:rsidRDefault="00EC5557">
      <w:pPr>
        <w:pStyle w:val="TOC3"/>
        <w:rPr>
          <w:rFonts w:ascii="Calibri" w:hAnsi="Calibri"/>
          <w:noProof/>
          <w:sz w:val="22"/>
          <w:szCs w:val="22"/>
          <w:lang w:eastAsia="en-GB"/>
        </w:rPr>
      </w:pPr>
      <w:r>
        <w:rPr>
          <w:noProof/>
        </w:rPr>
        <w:t>11.1.4</w:t>
      </w:r>
      <w:r w:rsidRPr="00EC5557">
        <w:rPr>
          <w:rFonts w:ascii="Calibri" w:hAnsi="Calibri"/>
          <w:noProof/>
          <w:sz w:val="22"/>
          <w:szCs w:val="22"/>
          <w:lang w:eastAsia="en-GB"/>
        </w:rPr>
        <w:tab/>
      </w:r>
      <w:r>
        <w:rPr>
          <w:noProof/>
        </w:rPr>
        <w:t>Timers in the participating MCPTT function</w:t>
      </w:r>
      <w:r>
        <w:rPr>
          <w:noProof/>
        </w:rPr>
        <w:tab/>
      </w:r>
      <w:r>
        <w:rPr>
          <w:noProof/>
        </w:rPr>
        <w:fldChar w:fldCharType="begin" w:fldLock="1"/>
      </w:r>
      <w:r>
        <w:rPr>
          <w:noProof/>
        </w:rPr>
        <w:instrText xml:space="preserve"> PAGEREF _Toc114516891 \h </w:instrText>
      </w:r>
      <w:r>
        <w:rPr>
          <w:noProof/>
        </w:rPr>
      </w:r>
      <w:r>
        <w:rPr>
          <w:noProof/>
        </w:rPr>
        <w:fldChar w:fldCharType="separate"/>
      </w:r>
      <w:r>
        <w:rPr>
          <w:noProof/>
        </w:rPr>
        <w:t>222</w:t>
      </w:r>
      <w:r>
        <w:rPr>
          <w:noProof/>
        </w:rPr>
        <w:fldChar w:fldCharType="end"/>
      </w:r>
    </w:p>
    <w:p w14:paraId="74733704" w14:textId="7A954EE4" w:rsidR="00EC5557" w:rsidRPr="00EC5557" w:rsidRDefault="00EC5557">
      <w:pPr>
        <w:pStyle w:val="TOC2"/>
        <w:rPr>
          <w:rFonts w:ascii="Calibri" w:hAnsi="Calibri"/>
          <w:noProof/>
          <w:sz w:val="22"/>
          <w:szCs w:val="22"/>
          <w:lang w:eastAsia="en-GB"/>
        </w:rPr>
      </w:pPr>
      <w:r>
        <w:rPr>
          <w:noProof/>
        </w:rPr>
        <w:t>11.2</w:t>
      </w:r>
      <w:r w:rsidRPr="00EC5557">
        <w:rPr>
          <w:rFonts w:ascii="Calibri" w:hAnsi="Calibri"/>
          <w:noProof/>
          <w:sz w:val="22"/>
          <w:szCs w:val="22"/>
          <w:lang w:eastAsia="en-GB"/>
        </w:rPr>
        <w:tab/>
      </w:r>
      <w:r>
        <w:rPr>
          <w:noProof/>
        </w:rPr>
        <w:t>Counters</w:t>
      </w:r>
      <w:r>
        <w:rPr>
          <w:noProof/>
        </w:rPr>
        <w:tab/>
      </w:r>
      <w:r>
        <w:rPr>
          <w:noProof/>
        </w:rPr>
        <w:fldChar w:fldCharType="begin" w:fldLock="1"/>
      </w:r>
      <w:r>
        <w:rPr>
          <w:noProof/>
        </w:rPr>
        <w:instrText xml:space="preserve"> PAGEREF _Toc114516892 \h </w:instrText>
      </w:r>
      <w:r>
        <w:rPr>
          <w:noProof/>
        </w:rPr>
      </w:r>
      <w:r>
        <w:rPr>
          <w:noProof/>
        </w:rPr>
        <w:fldChar w:fldCharType="separate"/>
      </w:r>
      <w:r>
        <w:rPr>
          <w:noProof/>
        </w:rPr>
        <w:t>223</w:t>
      </w:r>
      <w:r>
        <w:rPr>
          <w:noProof/>
        </w:rPr>
        <w:fldChar w:fldCharType="end"/>
      </w:r>
    </w:p>
    <w:p w14:paraId="03127B42" w14:textId="0C0E4BA5" w:rsidR="00EC5557" w:rsidRPr="00EC5557" w:rsidRDefault="00EC5557">
      <w:pPr>
        <w:pStyle w:val="TOC3"/>
        <w:rPr>
          <w:rFonts w:ascii="Calibri" w:hAnsi="Calibri"/>
          <w:noProof/>
          <w:sz w:val="22"/>
          <w:szCs w:val="22"/>
          <w:lang w:eastAsia="en-GB"/>
        </w:rPr>
      </w:pPr>
      <w:r>
        <w:rPr>
          <w:noProof/>
        </w:rPr>
        <w:t>11.2.1</w:t>
      </w:r>
      <w:r w:rsidRPr="00EC5557">
        <w:rPr>
          <w:rFonts w:ascii="Calibri" w:hAnsi="Calibri"/>
          <w:noProof/>
          <w:sz w:val="22"/>
          <w:szCs w:val="22"/>
          <w:lang w:eastAsia="en-GB"/>
        </w:rPr>
        <w:tab/>
      </w:r>
      <w:r>
        <w:rPr>
          <w:noProof/>
        </w:rPr>
        <w:t>Counters in the on-network floor participant</w:t>
      </w:r>
      <w:r>
        <w:rPr>
          <w:noProof/>
        </w:rPr>
        <w:tab/>
      </w:r>
      <w:r>
        <w:rPr>
          <w:noProof/>
        </w:rPr>
        <w:fldChar w:fldCharType="begin" w:fldLock="1"/>
      </w:r>
      <w:r>
        <w:rPr>
          <w:noProof/>
        </w:rPr>
        <w:instrText xml:space="preserve"> PAGEREF _Toc114516893 \h </w:instrText>
      </w:r>
      <w:r>
        <w:rPr>
          <w:noProof/>
        </w:rPr>
      </w:r>
      <w:r>
        <w:rPr>
          <w:noProof/>
        </w:rPr>
        <w:fldChar w:fldCharType="separate"/>
      </w:r>
      <w:r>
        <w:rPr>
          <w:noProof/>
        </w:rPr>
        <w:t>223</w:t>
      </w:r>
      <w:r>
        <w:rPr>
          <w:noProof/>
        </w:rPr>
        <w:fldChar w:fldCharType="end"/>
      </w:r>
    </w:p>
    <w:p w14:paraId="770F4E8B" w14:textId="315DACFD" w:rsidR="00EC5557" w:rsidRPr="00EC5557" w:rsidRDefault="00EC5557">
      <w:pPr>
        <w:pStyle w:val="TOC3"/>
        <w:rPr>
          <w:rFonts w:ascii="Calibri" w:hAnsi="Calibri"/>
          <w:noProof/>
          <w:sz w:val="22"/>
          <w:szCs w:val="22"/>
          <w:lang w:eastAsia="en-GB"/>
        </w:rPr>
      </w:pPr>
      <w:r>
        <w:rPr>
          <w:noProof/>
        </w:rPr>
        <w:t>11.2.2</w:t>
      </w:r>
      <w:r w:rsidRPr="00EC5557">
        <w:rPr>
          <w:rFonts w:ascii="Calibri" w:hAnsi="Calibri"/>
          <w:noProof/>
          <w:sz w:val="22"/>
          <w:szCs w:val="22"/>
          <w:lang w:eastAsia="en-GB"/>
        </w:rPr>
        <w:tab/>
      </w:r>
      <w:r>
        <w:rPr>
          <w:noProof/>
        </w:rPr>
        <w:t>Counters in the off-network floor participant</w:t>
      </w:r>
      <w:r>
        <w:rPr>
          <w:noProof/>
        </w:rPr>
        <w:tab/>
      </w:r>
      <w:r>
        <w:rPr>
          <w:noProof/>
        </w:rPr>
        <w:fldChar w:fldCharType="begin" w:fldLock="1"/>
      </w:r>
      <w:r>
        <w:rPr>
          <w:noProof/>
        </w:rPr>
        <w:instrText xml:space="preserve"> PAGEREF _Toc114516894 \h </w:instrText>
      </w:r>
      <w:r>
        <w:rPr>
          <w:noProof/>
        </w:rPr>
      </w:r>
      <w:r>
        <w:rPr>
          <w:noProof/>
        </w:rPr>
        <w:fldChar w:fldCharType="separate"/>
      </w:r>
      <w:r>
        <w:rPr>
          <w:noProof/>
        </w:rPr>
        <w:t>224</w:t>
      </w:r>
      <w:r>
        <w:rPr>
          <w:noProof/>
        </w:rPr>
        <w:fldChar w:fldCharType="end"/>
      </w:r>
    </w:p>
    <w:p w14:paraId="214513DA" w14:textId="5C22EB58" w:rsidR="00EC5557" w:rsidRPr="00EC5557" w:rsidRDefault="00EC5557">
      <w:pPr>
        <w:pStyle w:val="TOC3"/>
        <w:rPr>
          <w:rFonts w:ascii="Calibri" w:hAnsi="Calibri"/>
          <w:noProof/>
          <w:sz w:val="22"/>
          <w:szCs w:val="22"/>
          <w:lang w:eastAsia="en-GB"/>
        </w:rPr>
      </w:pPr>
      <w:r>
        <w:rPr>
          <w:noProof/>
        </w:rPr>
        <w:t>11.2.3</w:t>
      </w:r>
      <w:r w:rsidRPr="00EC5557">
        <w:rPr>
          <w:rFonts w:ascii="Calibri" w:hAnsi="Calibri"/>
          <w:noProof/>
          <w:sz w:val="22"/>
          <w:szCs w:val="22"/>
          <w:lang w:eastAsia="en-GB"/>
        </w:rPr>
        <w:tab/>
      </w:r>
      <w:r>
        <w:rPr>
          <w:noProof/>
        </w:rPr>
        <w:t>Counters in the controlling MCPTT function</w:t>
      </w:r>
      <w:r>
        <w:rPr>
          <w:noProof/>
        </w:rPr>
        <w:tab/>
      </w:r>
      <w:r>
        <w:rPr>
          <w:noProof/>
        </w:rPr>
        <w:fldChar w:fldCharType="begin" w:fldLock="1"/>
      </w:r>
      <w:r>
        <w:rPr>
          <w:noProof/>
        </w:rPr>
        <w:instrText xml:space="preserve"> PAGEREF _Toc114516895 \h </w:instrText>
      </w:r>
      <w:r>
        <w:rPr>
          <w:noProof/>
        </w:rPr>
      </w:r>
      <w:r>
        <w:rPr>
          <w:noProof/>
        </w:rPr>
        <w:fldChar w:fldCharType="separate"/>
      </w:r>
      <w:r>
        <w:rPr>
          <w:noProof/>
        </w:rPr>
        <w:t>224</w:t>
      </w:r>
      <w:r>
        <w:rPr>
          <w:noProof/>
        </w:rPr>
        <w:fldChar w:fldCharType="end"/>
      </w:r>
    </w:p>
    <w:p w14:paraId="72174538" w14:textId="48C39444" w:rsidR="00EC5557" w:rsidRPr="00EC5557" w:rsidRDefault="00EC5557">
      <w:pPr>
        <w:pStyle w:val="TOC3"/>
        <w:rPr>
          <w:rFonts w:ascii="Calibri" w:hAnsi="Calibri"/>
          <w:noProof/>
          <w:sz w:val="22"/>
          <w:szCs w:val="22"/>
          <w:lang w:eastAsia="en-GB"/>
        </w:rPr>
      </w:pPr>
      <w:r>
        <w:rPr>
          <w:noProof/>
        </w:rPr>
        <w:t>11.2.4</w:t>
      </w:r>
      <w:r w:rsidRPr="00EC5557">
        <w:rPr>
          <w:rFonts w:ascii="Calibri" w:hAnsi="Calibri"/>
          <w:noProof/>
          <w:sz w:val="22"/>
          <w:szCs w:val="22"/>
          <w:lang w:eastAsia="en-GB"/>
        </w:rPr>
        <w:tab/>
      </w:r>
      <w:r>
        <w:rPr>
          <w:noProof/>
        </w:rPr>
        <w:t>Counters in the participating MCPTT function</w:t>
      </w:r>
      <w:r>
        <w:rPr>
          <w:noProof/>
        </w:rPr>
        <w:tab/>
      </w:r>
      <w:r>
        <w:rPr>
          <w:noProof/>
        </w:rPr>
        <w:fldChar w:fldCharType="begin" w:fldLock="1"/>
      </w:r>
      <w:r>
        <w:rPr>
          <w:noProof/>
        </w:rPr>
        <w:instrText xml:space="preserve"> PAGEREF _Toc114516896 \h </w:instrText>
      </w:r>
      <w:r>
        <w:rPr>
          <w:noProof/>
        </w:rPr>
      </w:r>
      <w:r>
        <w:rPr>
          <w:noProof/>
        </w:rPr>
        <w:fldChar w:fldCharType="separate"/>
      </w:r>
      <w:r>
        <w:rPr>
          <w:noProof/>
        </w:rPr>
        <w:t>225</w:t>
      </w:r>
      <w:r>
        <w:rPr>
          <w:noProof/>
        </w:rPr>
        <w:fldChar w:fldCharType="end"/>
      </w:r>
    </w:p>
    <w:p w14:paraId="01C769F0" w14:textId="270D0342" w:rsidR="00EC5557" w:rsidRPr="00EC5557" w:rsidRDefault="00EC5557">
      <w:pPr>
        <w:pStyle w:val="TOC1"/>
        <w:rPr>
          <w:rFonts w:ascii="Calibri" w:hAnsi="Calibri"/>
          <w:noProof/>
          <w:szCs w:val="22"/>
          <w:lang w:eastAsia="en-GB"/>
        </w:rPr>
      </w:pPr>
      <w:r>
        <w:rPr>
          <w:noProof/>
        </w:rPr>
        <w:t>12</w:t>
      </w:r>
      <w:r w:rsidRPr="00EC5557">
        <w:rPr>
          <w:rFonts w:ascii="Calibri" w:hAnsi="Calibri"/>
          <w:noProof/>
          <w:szCs w:val="22"/>
          <w:lang w:eastAsia="en-GB"/>
        </w:rPr>
        <w:tab/>
      </w:r>
      <w:r>
        <w:rPr>
          <w:noProof/>
        </w:rPr>
        <w:t>Extensions within the present document</w:t>
      </w:r>
      <w:r>
        <w:rPr>
          <w:noProof/>
        </w:rPr>
        <w:tab/>
      </w:r>
      <w:r>
        <w:rPr>
          <w:noProof/>
        </w:rPr>
        <w:fldChar w:fldCharType="begin" w:fldLock="1"/>
      </w:r>
      <w:r>
        <w:rPr>
          <w:noProof/>
        </w:rPr>
        <w:instrText xml:space="preserve"> PAGEREF _Toc114516897 \h </w:instrText>
      </w:r>
      <w:r>
        <w:rPr>
          <w:noProof/>
        </w:rPr>
      </w:r>
      <w:r>
        <w:rPr>
          <w:noProof/>
        </w:rPr>
        <w:fldChar w:fldCharType="separate"/>
      </w:r>
      <w:r>
        <w:rPr>
          <w:noProof/>
        </w:rPr>
        <w:t>226</w:t>
      </w:r>
      <w:r>
        <w:rPr>
          <w:noProof/>
        </w:rPr>
        <w:fldChar w:fldCharType="end"/>
      </w:r>
    </w:p>
    <w:p w14:paraId="5A37C193" w14:textId="0D84FA2C" w:rsidR="00EC5557" w:rsidRPr="00EC5557" w:rsidRDefault="00EC5557">
      <w:pPr>
        <w:pStyle w:val="TOC2"/>
        <w:rPr>
          <w:rFonts w:ascii="Calibri" w:hAnsi="Calibri"/>
          <w:noProof/>
          <w:sz w:val="22"/>
          <w:szCs w:val="22"/>
          <w:lang w:eastAsia="en-GB"/>
        </w:rPr>
      </w:pPr>
      <w:r>
        <w:rPr>
          <w:noProof/>
        </w:rPr>
        <w:t>12.1</w:t>
      </w:r>
      <w:r w:rsidRPr="00EC5557">
        <w:rPr>
          <w:rFonts w:ascii="Calibri" w:hAnsi="Calibri"/>
          <w:noProof/>
          <w:sz w:val="22"/>
          <w:szCs w:val="22"/>
          <w:lang w:eastAsia="en-GB"/>
        </w:rPr>
        <w:tab/>
      </w:r>
      <w:r>
        <w:rPr>
          <w:noProof/>
        </w:rPr>
        <w:t>Session description types defined within the present document</w:t>
      </w:r>
      <w:r>
        <w:rPr>
          <w:noProof/>
        </w:rPr>
        <w:tab/>
      </w:r>
      <w:r>
        <w:rPr>
          <w:noProof/>
        </w:rPr>
        <w:fldChar w:fldCharType="begin" w:fldLock="1"/>
      </w:r>
      <w:r>
        <w:rPr>
          <w:noProof/>
        </w:rPr>
        <w:instrText xml:space="preserve"> PAGEREF _Toc114516898 \h </w:instrText>
      </w:r>
      <w:r>
        <w:rPr>
          <w:noProof/>
        </w:rPr>
      </w:r>
      <w:r>
        <w:rPr>
          <w:noProof/>
        </w:rPr>
        <w:fldChar w:fldCharType="separate"/>
      </w:r>
      <w:r>
        <w:rPr>
          <w:noProof/>
        </w:rPr>
        <w:t>226</w:t>
      </w:r>
      <w:r>
        <w:rPr>
          <w:noProof/>
        </w:rPr>
        <w:fldChar w:fldCharType="end"/>
      </w:r>
    </w:p>
    <w:p w14:paraId="280A16BF" w14:textId="427B687C" w:rsidR="00EC5557" w:rsidRPr="00EC5557" w:rsidRDefault="00EC5557">
      <w:pPr>
        <w:pStyle w:val="TOC3"/>
        <w:rPr>
          <w:rFonts w:ascii="Calibri" w:hAnsi="Calibri"/>
          <w:noProof/>
          <w:sz w:val="22"/>
          <w:szCs w:val="22"/>
          <w:lang w:eastAsia="en-GB"/>
        </w:rPr>
      </w:pPr>
      <w:r>
        <w:rPr>
          <w:noProof/>
        </w:rPr>
        <w:t>12.1.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899 \h </w:instrText>
      </w:r>
      <w:r>
        <w:rPr>
          <w:noProof/>
        </w:rPr>
      </w:r>
      <w:r>
        <w:rPr>
          <w:noProof/>
        </w:rPr>
        <w:fldChar w:fldCharType="separate"/>
      </w:r>
      <w:r>
        <w:rPr>
          <w:noProof/>
        </w:rPr>
        <w:t>226</w:t>
      </w:r>
      <w:r>
        <w:rPr>
          <w:noProof/>
        </w:rPr>
        <w:fldChar w:fldCharType="end"/>
      </w:r>
    </w:p>
    <w:p w14:paraId="26176EE9" w14:textId="4EA1BAE8" w:rsidR="00EC5557" w:rsidRPr="00EC5557" w:rsidRDefault="00EC5557">
      <w:pPr>
        <w:pStyle w:val="TOC3"/>
        <w:rPr>
          <w:rFonts w:ascii="Calibri" w:hAnsi="Calibri"/>
          <w:noProof/>
          <w:sz w:val="22"/>
          <w:szCs w:val="22"/>
          <w:lang w:eastAsia="en-GB"/>
        </w:rPr>
      </w:pPr>
      <w:r>
        <w:rPr>
          <w:noProof/>
        </w:rPr>
        <w:t>12.1.2</w:t>
      </w:r>
      <w:r w:rsidRPr="00EC5557">
        <w:rPr>
          <w:rFonts w:ascii="Calibri" w:hAnsi="Calibri"/>
          <w:noProof/>
          <w:sz w:val="22"/>
          <w:szCs w:val="22"/>
          <w:lang w:eastAsia="en-GB"/>
        </w:rPr>
        <w:tab/>
      </w:r>
      <w:r>
        <w:rPr>
          <w:noProof/>
        </w:rPr>
        <w:t>SDP "fmtp" attribute for MCPTT</w:t>
      </w:r>
      <w:r>
        <w:rPr>
          <w:noProof/>
        </w:rPr>
        <w:tab/>
      </w:r>
      <w:r>
        <w:rPr>
          <w:noProof/>
        </w:rPr>
        <w:fldChar w:fldCharType="begin" w:fldLock="1"/>
      </w:r>
      <w:r>
        <w:rPr>
          <w:noProof/>
        </w:rPr>
        <w:instrText xml:space="preserve"> PAGEREF _Toc114516900 \h </w:instrText>
      </w:r>
      <w:r>
        <w:rPr>
          <w:noProof/>
        </w:rPr>
      </w:r>
      <w:r>
        <w:rPr>
          <w:noProof/>
        </w:rPr>
        <w:fldChar w:fldCharType="separate"/>
      </w:r>
      <w:r>
        <w:rPr>
          <w:noProof/>
        </w:rPr>
        <w:t>226</w:t>
      </w:r>
      <w:r>
        <w:rPr>
          <w:noProof/>
        </w:rPr>
        <w:fldChar w:fldCharType="end"/>
      </w:r>
    </w:p>
    <w:p w14:paraId="6C06AC18" w14:textId="2A41CD27" w:rsidR="00EC5557" w:rsidRPr="00EC5557" w:rsidRDefault="00EC5557">
      <w:pPr>
        <w:pStyle w:val="TOC4"/>
        <w:rPr>
          <w:rFonts w:ascii="Calibri" w:hAnsi="Calibri"/>
          <w:noProof/>
          <w:sz w:val="22"/>
          <w:szCs w:val="22"/>
          <w:lang w:eastAsia="en-GB"/>
        </w:rPr>
      </w:pPr>
      <w:r>
        <w:rPr>
          <w:noProof/>
        </w:rPr>
        <w:t>12.1.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01 \h </w:instrText>
      </w:r>
      <w:r>
        <w:rPr>
          <w:noProof/>
        </w:rPr>
      </w:r>
      <w:r>
        <w:rPr>
          <w:noProof/>
        </w:rPr>
        <w:fldChar w:fldCharType="separate"/>
      </w:r>
      <w:r>
        <w:rPr>
          <w:noProof/>
        </w:rPr>
        <w:t>226</w:t>
      </w:r>
      <w:r>
        <w:rPr>
          <w:noProof/>
        </w:rPr>
        <w:fldChar w:fldCharType="end"/>
      </w:r>
    </w:p>
    <w:p w14:paraId="5705118C" w14:textId="690300F9" w:rsidR="00EC5557" w:rsidRPr="00EC5557" w:rsidRDefault="00EC5557">
      <w:pPr>
        <w:pStyle w:val="TOC4"/>
        <w:rPr>
          <w:rFonts w:ascii="Calibri" w:hAnsi="Calibri"/>
          <w:noProof/>
          <w:sz w:val="22"/>
          <w:szCs w:val="22"/>
          <w:lang w:eastAsia="en-GB"/>
        </w:rPr>
      </w:pPr>
      <w:r>
        <w:rPr>
          <w:noProof/>
        </w:rPr>
        <w:t>12.1.2.2</w:t>
      </w:r>
      <w:r w:rsidRPr="00EC5557">
        <w:rPr>
          <w:rFonts w:ascii="Calibri" w:hAnsi="Calibri"/>
          <w:noProof/>
          <w:sz w:val="22"/>
          <w:szCs w:val="22"/>
          <w:lang w:eastAsia="en-GB"/>
        </w:rPr>
        <w:tab/>
      </w:r>
      <w:r>
        <w:rPr>
          <w:noProof/>
        </w:rPr>
        <w:t>Semantics</w:t>
      </w:r>
      <w:r>
        <w:rPr>
          <w:noProof/>
        </w:rPr>
        <w:tab/>
      </w:r>
      <w:r>
        <w:rPr>
          <w:noProof/>
        </w:rPr>
        <w:fldChar w:fldCharType="begin" w:fldLock="1"/>
      </w:r>
      <w:r>
        <w:rPr>
          <w:noProof/>
        </w:rPr>
        <w:instrText xml:space="preserve"> PAGEREF _Toc114516902 \h </w:instrText>
      </w:r>
      <w:r>
        <w:rPr>
          <w:noProof/>
        </w:rPr>
      </w:r>
      <w:r>
        <w:rPr>
          <w:noProof/>
        </w:rPr>
        <w:fldChar w:fldCharType="separate"/>
      </w:r>
      <w:r>
        <w:rPr>
          <w:noProof/>
        </w:rPr>
        <w:t>226</w:t>
      </w:r>
      <w:r>
        <w:rPr>
          <w:noProof/>
        </w:rPr>
        <w:fldChar w:fldCharType="end"/>
      </w:r>
    </w:p>
    <w:p w14:paraId="787F195F" w14:textId="386BFF0F" w:rsidR="00EC5557" w:rsidRPr="00EC5557" w:rsidRDefault="00EC5557">
      <w:pPr>
        <w:pStyle w:val="TOC4"/>
        <w:rPr>
          <w:rFonts w:ascii="Calibri" w:hAnsi="Calibri"/>
          <w:noProof/>
          <w:sz w:val="22"/>
          <w:szCs w:val="22"/>
          <w:lang w:eastAsia="en-GB"/>
        </w:rPr>
      </w:pPr>
      <w:r>
        <w:rPr>
          <w:noProof/>
        </w:rPr>
        <w:t>12.1.2.3</w:t>
      </w:r>
      <w:r w:rsidRPr="00EC5557">
        <w:rPr>
          <w:rFonts w:ascii="Calibri" w:hAnsi="Calibri"/>
          <w:noProof/>
          <w:sz w:val="22"/>
          <w:szCs w:val="22"/>
          <w:lang w:eastAsia="en-GB"/>
        </w:rPr>
        <w:tab/>
      </w:r>
      <w:r>
        <w:rPr>
          <w:noProof/>
        </w:rPr>
        <w:t>Syntax</w:t>
      </w:r>
      <w:r>
        <w:rPr>
          <w:noProof/>
        </w:rPr>
        <w:tab/>
      </w:r>
      <w:r>
        <w:rPr>
          <w:noProof/>
        </w:rPr>
        <w:fldChar w:fldCharType="begin" w:fldLock="1"/>
      </w:r>
      <w:r>
        <w:rPr>
          <w:noProof/>
        </w:rPr>
        <w:instrText xml:space="preserve"> PAGEREF _Toc114516903 \h </w:instrText>
      </w:r>
      <w:r>
        <w:rPr>
          <w:noProof/>
        </w:rPr>
      </w:r>
      <w:r>
        <w:rPr>
          <w:noProof/>
        </w:rPr>
        <w:fldChar w:fldCharType="separate"/>
      </w:r>
      <w:r>
        <w:rPr>
          <w:noProof/>
        </w:rPr>
        <w:t>227</w:t>
      </w:r>
      <w:r>
        <w:rPr>
          <w:noProof/>
        </w:rPr>
        <w:fldChar w:fldCharType="end"/>
      </w:r>
    </w:p>
    <w:p w14:paraId="3EFD58D5" w14:textId="11DB326C" w:rsidR="00EC5557" w:rsidRPr="00EC5557" w:rsidRDefault="00EC5557">
      <w:pPr>
        <w:pStyle w:val="TOC1"/>
        <w:rPr>
          <w:rFonts w:ascii="Calibri" w:hAnsi="Calibri"/>
          <w:noProof/>
          <w:szCs w:val="22"/>
          <w:lang w:eastAsia="en-GB"/>
        </w:rPr>
      </w:pPr>
      <w:r>
        <w:rPr>
          <w:noProof/>
        </w:rPr>
        <w:t>13</w:t>
      </w:r>
      <w:r w:rsidRPr="00EC5557">
        <w:rPr>
          <w:rFonts w:ascii="Calibri" w:hAnsi="Calibri"/>
          <w:noProof/>
          <w:szCs w:val="22"/>
          <w:lang w:eastAsia="en-GB"/>
        </w:rPr>
        <w:tab/>
      </w:r>
      <w:r>
        <w:rPr>
          <w:noProof/>
        </w:rPr>
        <w:t>Media plane security</w:t>
      </w:r>
      <w:r>
        <w:rPr>
          <w:noProof/>
        </w:rPr>
        <w:tab/>
      </w:r>
      <w:r>
        <w:rPr>
          <w:noProof/>
        </w:rPr>
        <w:fldChar w:fldCharType="begin" w:fldLock="1"/>
      </w:r>
      <w:r>
        <w:rPr>
          <w:noProof/>
        </w:rPr>
        <w:instrText xml:space="preserve"> PAGEREF _Toc114516904 \h </w:instrText>
      </w:r>
      <w:r>
        <w:rPr>
          <w:noProof/>
        </w:rPr>
      </w:r>
      <w:r>
        <w:rPr>
          <w:noProof/>
        </w:rPr>
        <w:fldChar w:fldCharType="separate"/>
      </w:r>
      <w:r>
        <w:rPr>
          <w:noProof/>
        </w:rPr>
        <w:t>227</w:t>
      </w:r>
      <w:r>
        <w:rPr>
          <w:noProof/>
        </w:rPr>
        <w:fldChar w:fldCharType="end"/>
      </w:r>
    </w:p>
    <w:p w14:paraId="1845BF05" w14:textId="1839D7C8" w:rsidR="00EC5557" w:rsidRPr="00EC5557" w:rsidRDefault="00EC5557">
      <w:pPr>
        <w:pStyle w:val="TOC2"/>
        <w:rPr>
          <w:rFonts w:ascii="Calibri" w:hAnsi="Calibri"/>
          <w:noProof/>
          <w:sz w:val="22"/>
          <w:szCs w:val="22"/>
          <w:lang w:eastAsia="en-GB"/>
        </w:rPr>
      </w:pPr>
      <w:r>
        <w:rPr>
          <w:noProof/>
        </w:rPr>
        <w:t>1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05 \h </w:instrText>
      </w:r>
      <w:r>
        <w:rPr>
          <w:noProof/>
        </w:rPr>
      </w:r>
      <w:r>
        <w:rPr>
          <w:noProof/>
        </w:rPr>
        <w:fldChar w:fldCharType="separate"/>
      </w:r>
      <w:r>
        <w:rPr>
          <w:noProof/>
        </w:rPr>
        <w:t>227</w:t>
      </w:r>
      <w:r>
        <w:rPr>
          <w:noProof/>
        </w:rPr>
        <w:fldChar w:fldCharType="end"/>
      </w:r>
    </w:p>
    <w:p w14:paraId="46BDDBE9" w14:textId="7F74D598" w:rsidR="00EC5557" w:rsidRPr="00EC5557" w:rsidRDefault="00EC5557">
      <w:pPr>
        <w:pStyle w:val="TOC2"/>
        <w:rPr>
          <w:rFonts w:ascii="Calibri" w:hAnsi="Calibri"/>
          <w:noProof/>
          <w:sz w:val="22"/>
          <w:szCs w:val="22"/>
          <w:lang w:eastAsia="en-GB"/>
        </w:rPr>
      </w:pPr>
      <w:r>
        <w:rPr>
          <w:noProof/>
        </w:rPr>
        <w:t>13.2</w:t>
      </w:r>
      <w:r w:rsidRPr="00EC5557">
        <w:rPr>
          <w:rFonts w:ascii="Calibri" w:hAnsi="Calibri"/>
          <w:noProof/>
          <w:sz w:val="22"/>
          <w:szCs w:val="22"/>
          <w:lang w:eastAsia="en-GB"/>
        </w:rPr>
        <w:tab/>
      </w:r>
      <w:r w:rsidRPr="00BA0333">
        <w:rPr>
          <w:rFonts w:cs="Arial"/>
          <w:bCs/>
          <w:noProof/>
        </w:rPr>
        <w:t>Derivation of SRTP/SRTCP master keys</w:t>
      </w:r>
      <w:r>
        <w:rPr>
          <w:noProof/>
        </w:rPr>
        <w:tab/>
      </w:r>
      <w:r>
        <w:rPr>
          <w:noProof/>
        </w:rPr>
        <w:fldChar w:fldCharType="begin" w:fldLock="1"/>
      </w:r>
      <w:r>
        <w:rPr>
          <w:noProof/>
        </w:rPr>
        <w:instrText xml:space="preserve"> PAGEREF _Toc114516906 \h </w:instrText>
      </w:r>
      <w:r>
        <w:rPr>
          <w:noProof/>
        </w:rPr>
      </w:r>
      <w:r>
        <w:rPr>
          <w:noProof/>
        </w:rPr>
        <w:fldChar w:fldCharType="separate"/>
      </w:r>
      <w:r>
        <w:rPr>
          <w:noProof/>
        </w:rPr>
        <w:t>230</w:t>
      </w:r>
      <w:r>
        <w:rPr>
          <w:noProof/>
        </w:rPr>
        <w:fldChar w:fldCharType="end"/>
      </w:r>
    </w:p>
    <w:p w14:paraId="7CAA6337" w14:textId="5984D2F8" w:rsidR="00EC5557" w:rsidRPr="00EC5557" w:rsidRDefault="00EC5557">
      <w:pPr>
        <w:pStyle w:val="TOC2"/>
        <w:rPr>
          <w:rFonts w:ascii="Calibri" w:hAnsi="Calibri"/>
          <w:noProof/>
          <w:sz w:val="22"/>
          <w:szCs w:val="22"/>
          <w:lang w:eastAsia="en-GB"/>
        </w:rPr>
      </w:pPr>
      <w:r>
        <w:rPr>
          <w:noProof/>
        </w:rPr>
        <w:t>13.3</w:t>
      </w:r>
      <w:r w:rsidRPr="00EC5557">
        <w:rPr>
          <w:rFonts w:ascii="Calibri" w:hAnsi="Calibri"/>
          <w:noProof/>
          <w:sz w:val="22"/>
          <w:szCs w:val="22"/>
          <w:lang w:eastAsia="en-GB"/>
        </w:rPr>
        <w:tab/>
      </w:r>
      <w:r>
        <w:rPr>
          <w:noProof/>
        </w:rPr>
        <w:t>Media plane encryption and decryption</w:t>
      </w:r>
      <w:r>
        <w:rPr>
          <w:noProof/>
        </w:rPr>
        <w:tab/>
      </w:r>
      <w:r>
        <w:rPr>
          <w:noProof/>
        </w:rPr>
        <w:fldChar w:fldCharType="begin" w:fldLock="1"/>
      </w:r>
      <w:r>
        <w:rPr>
          <w:noProof/>
        </w:rPr>
        <w:instrText xml:space="preserve"> PAGEREF _Toc114516907 \h </w:instrText>
      </w:r>
      <w:r>
        <w:rPr>
          <w:noProof/>
        </w:rPr>
      </w:r>
      <w:r>
        <w:rPr>
          <w:noProof/>
        </w:rPr>
        <w:fldChar w:fldCharType="separate"/>
      </w:r>
      <w:r>
        <w:rPr>
          <w:noProof/>
        </w:rPr>
        <w:t>230</w:t>
      </w:r>
      <w:r>
        <w:rPr>
          <w:noProof/>
        </w:rPr>
        <w:fldChar w:fldCharType="end"/>
      </w:r>
    </w:p>
    <w:p w14:paraId="2FAD3290" w14:textId="5C254EB2" w:rsidR="00EC5557" w:rsidRPr="00EC5557" w:rsidRDefault="00EC5557">
      <w:pPr>
        <w:pStyle w:val="TOC3"/>
        <w:rPr>
          <w:rFonts w:ascii="Calibri" w:hAnsi="Calibri"/>
          <w:noProof/>
          <w:sz w:val="22"/>
          <w:szCs w:val="22"/>
          <w:lang w:eastAsia="en-GB"/>
        </w:rPr>
      </w:pPr>
      <w:r>
        <w:rPr>
          <w:noProof/>
        </w:rPr>
        <w:t>13.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08 \h </w:instrText>
      </w:r>
      <w:r>
        <w:rPr>
          <w:noProof/>
        </w:rPr>
      </w:r>
      <w:r>
        <w:rPr>
          <w:noProof/>
        </w:rPr>
        <w:fldChar w:fldCharType="separate"/>
      </w:r>
      <w:r>
        <w:rPr>
          <w:noProof/>
        </w:rPr>
        <w:t>230</w:t>
      </w:r>
      <w:r>
        <w:rPr>
          <w:noProof/>
        </w:rPr>
        <w:fldChar w:fldCharType="end"/>
      </w:r>
    </w:p>
    <w:p w14:paraId="22798246" w14:textId="2C1476C9" w:rsidR="00EC5557" w:rsidRPr="00EC5557" w:rsidRDefault="00EC5557">
      <w:pPr>
        <w:pStyle w:val="TOC3"/>
        <w:rPr>
          <w:rFonts w:ascii="Calibri" w:hAnsi="Calibri"/>
          <w:noProof/>
          <w:sz w:val="22"/>
          <w:szCs w:val="22"/>
          <w:lang w:eastAsia="en-GB"/>
        </w:rPr>
      </w:pPr>
      <w:r>
        <w:rPr>
          <w:noProof/>
        </w:rPr>
        <w:t>13.3.2</w:t>
      </w:r>
      <w:r w:rsidRPr="00EC5557">
        <w:rPr>
          <w:rFonts w:ascii="Calibri" w:hAnsi="Calibri"/>
          <w:noProof/>
          <w:sz w:val="22"/>
          <w:szCs w:val="22"/>
          <w:lang w:eastAsia="en-GB"/>
        </w:rPr>
        <w:tab/>
      </w:r>
      <w:r>
        <w:rPr>
          <w:noProof/>
        </w:rPr>
        <w:t>The participating MCPTT function</w:t>
      </w:r>
      <w:r>
        <w:rPr>
          <w:noProof/>
        </w:rPr>
        <w:tab/>
      </w:r>
      <w:r>
        <w:rPr>
          <w:noProof/>
        </w:rPr>
        <w:fldChar w:fldCharType="begin" w:fldLock="1"/>
      </w:r>
      <w:r>
        <w:rPr>
          <w:noProof/>
        </w:rPr>
        <w:instrText xml:space="preserve"> PAGEREF _Toc114516909 \h </w:instrText>
      </w:r>
      <w:r>
        <w:rPr>
          <w:noProof/>
        </w:rPr>
      </w:r>
      <w:r>
        <w:rPr>
          <w:noProof/>
        </w:rPr>
        <w:fldChar w:fldCharType="separate"/>
      </w:r>
      <w:r>
        <w:rPr>
          <w:noProof/>
        </w:rPr>
        <w:t>230</w:t>
      </w:r>
      <w:r>
        <w:rPr>
          <w:noProof/>
        </w:rPr>
        <w:fldChar w:fldCharType="end"/>
      </w:r>
    </w:p>
    <w:p w14:paraId="2A87879B" w14:textId="47ADB294" w:rsidR="00EC5557" w:rsidRPr="00EC5557" w:rsidRDefault="00EC5557">
      <w:pPr>
        <w:pStyle w:val="TOC3"/>
        <w:rPr>
          <w:rFonts w:ascii="Calibri" w:hAnsi="Calibri"/>
          <w:noProof/>
          <w:sz w:val="22"/>
          <w:szCs w:val="22"/>
          <w:lang w:eastAsia="en-GB"/>
        </w:rPr>
      </w:pPr>
      <w:r>
        <w:rPr>
          <w:noProof/>
        </w:rPr>
        <w:t>13.3.3</w:t>
      </w:r>
      <w:r w:rsidRPr="00EC5557">
        <w:rPr>
          <w:rFonts w:ascii="Calibri" w:hAnsi="Calibri"/>
          <w:noProof/>
          <w:sz w:val="22"/>
          <w:szCs w:val="22"/>
          <w:lang w:eastAsia="en-GB"/>
        </w:rPr>
        <w:tab/>
      </w:r>
      <w:r>
        <w:rPr>
          <w:noProof/>
        </w:rPr>
        <w:t>The MCPTT client</w:t>
      </w:r>
      <w:r>
        <w:rPr>
          <w:noProof/>
        </w:rPr>
        <w:tab/>
      </w:r>
      <w:r>
        <w:rPr>
          <w:noProof/>
        </w:rPr>
        <w:fldChar w:fldCharType="begin" w:fldLock="1"/>
      </w:r>
      <w:r>
        <w:rPr>
          <w:noProof/>
        </w:rPr>
        <w:instrText xml:space="preserve"> PAGEREF _Toc114516910 \h </w:instrText>
      </w:r>
      <w:r>
        <w:rPr>
          <w:noProof/>
        </w:rPr>
      </w:r>
      <w:r>
        <w:rPr>
          <w:noProof/>
        </w:rPr>
        <w:fldChar w:fldCharType="separate"/>
      </w:r>
      <w:r>
        <w:rPr>
          <w:noProof/>
        </w:rPr>
        <w:t>232</w:t>
      </w:r>
      <w:r>
        <w:rPr>
          <w:noProof/>
        </w:rPr>
        <w:fldChar w:fldCharType="end"/>
      </w:r>
    </w:p>
    <w:p w14:paraId="2C6A066C" w14:textId="52AD7472" w:rsidR="00EC5557" w:rsidRPr="00EC5557" w:rsidRDefault="00EC5557">
      <w:pPr>
        <w:pStyle w:val="TOC3"/>
        <w:rPr>
          <w:rFonts w:ascii="Calibri" w:hAnsi="Calibri"/>
          <w:noProof/>
          <w:sz w:val="22"/>
          <w:szCs w:val="22"/>
          <w:lang w:eastAsia="en-GB"/>
        </w:rPr>
      </w:pPr>
      <w:r>
        <w:rPr>
          <w:noProof/>
        </w:rPr>
        <w:t>13.3.4</w:t>
      </w:r>
      <w:r w:rsidRPr="00EC5557">
        <w:rPr>
          <w:rFonts w:ascii="Calibri" w:hAnsi="Calibri"/>
          <w:noProof/>
          <w:sz w:val="22"/>
          <w:szCs w:val="22"/>
          <w:lang w:eastAsia="en-GB"/>
        </w:rPr>
        <w:tab/>
      </w:r>
      <w:r>
        <w:rPr>
          <w:noProof/>
        </w:rPr>
        <w:t>The controlling MCPTT function</w:t>
      </w:r>
      <w:r>
        <w:rPr>
          <w:noProof/>
        </w:rPr>
        <w:tab/>
      </w:r>
      <w:r>
        <w:rPr>
          <w:noProof/>
        </w:rPr>
        <w:fldChar w:fldCharType="begin" w:fldLock="1"/>
      </w:r>
      <w:r>
        <w:rPr>
          <w:noProof/>
        </w:rPr>
        <w:instrText xml:space="preserve"> PAGEREF _Toc114516911 \h </w:instrText>
      </w:r>
      <w:r>
        <w:rPr>
          <w:noProof/>
        </w:rPr>
      </w:r>
      <w:r>
        <w:rPr>
          <w:noProof/>
        </w:rPr>
        <w:fldChar w:fldCharType="separate"/>
      </w:r>
      <w:r>
        <w:rPr>
          <w:noProof/>
        </w:rPr>
        <w:t>236</w:t>
      </w:r>
      <w:r>
        <w:rPr>
          <w:noProof/>
        </w:rPr>
        <w:fldChar w:fldCharType="end"/>
      </w:r>
    </w:p>
    <w:p w14:paraId="7A853127" w14:textId="7ED88993" w:rsidR="00EC5557" w:rsidRPr="00EC5557" w:rsidRDefault="00EC5557">
      <w:pPr>
        <w:pStyle w:val="TOC3"/>
        <w:rPr>
          <w:rFonts w:ascii="Calibri" w:hAnsi="Calibri"/>
          <w:noProof/>
          <w:sz w:val="22"/>
          <w:szCs w:val="22"/>
          <w:lang w:eastAsia="en-GB"/>
        </w:rPr>
      </w:pPr>
      <w:r>
        <w:rPr>
          <w:noProof/>
        </w:rPr>
        <w:t>13.3.5</w:t>
      </w:r>
      <w:r w:rsidRPr="00EC5557">
        <w:rPr>
          <w:rFonts w:ascii="Calibri" w:hAnsi="Calibri"/>
          <w:noProof/>
          <w:sz w:val="22"/>
          <w:szCs w:val="22"/>
          <w:lang w:eastAsia="en-GB"/>
        </w:rPr>
        <w:tab/>
      </w:r>
      <w:r>
        <w:rPr>
          <w:noProof/>
        </w:rPr>
        <w:t>The non-controlling MCPTT function</w:t>
      </w:r>
      <w:r>
        <w:rPr>
          <w:noProof/>
        </w:rPr>
        <w:tab/>
      </w:r>
      <w:r>
        <w:rPr>
          <w:noProof/>
        </w:rPr>
        <w:fldChar w:fldCharType="begin" w:fldLock="1"/>
      </w:r>
      <w:r>
        <w:rPr>
          <w:noProof/>
        </w:rPr>
        <w:instrText xml:space="preserve"> PAGEREF _Toc114516912 \h </w:instrText>
      </w:r>
      <w:r>
        <w:rPr>
          <w:noProof/>
        </w:rPr>
      </w:r>
      <w:r>
        <w:rPr>
          <w:noProof/>
        </w:rPr>
        <w:fldChar w:fldCharType="separate"/>
      </w:r>
      <w:r>
        <w:rPr>
          <w:noProof/>
        </w:rPr>
        <w:t>238</w:t>
      </w:r>
      <w:r>
        <w:rPr>
          <w:noProof/>
        </w:rPr>
        <w:fldChar w:fldCharType="end"/>
      </w:r>
    </w:p>
    <w:p w14:paraId="62BB8FCA" w14:textId="13DBDE91" w:rsidR="00EC5557" w:rsidRPr="00EC5557" w:rsidRDefault="00EC5557">
      <w:pPr>
        <w:pStyle w:val="TOC1"/>
        <w:rPr>
          <w:rFonts w:ascii="Calibri" w:hAnsi="Calibri"/>
          <w:noProof/>
          <w:szCs w:val="22"/>
          <w:lang w:eastAsia="en-GB"/>
        </w:rPr>
      </w:pPr>
      <w:r>
        <w:rPr>
          <w:noProof/>
        </w:rPr>
        <w:t>14</w:t>
      </w:r>
      <w:r w:rsidRPr="00EC5557">
        <w:rPr>
          <w:rFonts w:ascii="Calibri" w:hAnsi="Calibri"/>
          <w:noProof/>
          <w:szCs w:val="22"/>
          <w:lang w:eastAsia="en-GB"/>
        </w:rPr>
        <w:tab/>
      </w:r>
      <w:r>
        <w:rPr>
          <w:noProof/>
        </w:rPr>
        <w:t>SDP offer/ answer procedures</w:t>
      </w:r>
      <w:r>
        <w:rPr>
          <w:noProof/>
        </w:rPr>
        <w:tab/>
      </w:r>
      <w:r>
        <w:rPr>
          <w:noProof/>
        </w:rPr>
        <w:fldChar w:fldCharType="begin" w:fldLock="1"/>
      </w:r>
      <w:r>
        <w:rPr>
          <w:noProof/>
        </w:rPr>
        <w:instrText xml:space="preserve"> PAGEREF _Toc114516913 \h </w:instrText>
      </w:r>
      <w:r>
        <w:rPr>
          <w:noProof/>
        </w:rPr>
      </w:r>
      <w:r>
        <w:rPr>
          <w:noProof/>
        </w:rPr>
        <w:fldChar w:fldCharType="separate"/>
      </w:r>
      <w:r>
        <w:rPr>
          <w:noProof/>
        </w:rPr>
        <w:t>238</w:t>
      </w:r>
      <w:r>
        <w:rPr>
          <w:noProof/>
        </w:rPr>
        <w:fldChar w:fldCharType="end"/>
      </w:r>
    </w:p>
    <w:p w14:paraId="50882481" w14:textId="52E0AF19" w:rsidR="00EC5557" w:rsidRPr="00EC5557" w:rsidRDefault="00EC5557">
      <w:pPr>
        <w:pStyle w:val="TOC2"/>
        <w:rPr>
          <w:rFonts w:ascii="Calibri" w:hAnsi="Calibri"/>
          <w:noProof/>
          <w:sz w:val="22"/>
          <w:szCs w:val="22"/>
          <w:lang w:eastAsia="en-GB"/>
        </w:rPr>
      </w:pPr>
      <w:r>
        <w:rPr>
          <w:noProof/>
        </w:rPr>
        <w:t>1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14 \h </w:instrText>
      </w:r>
      <w:r>
        <w:rPr>
          <w:noProof/>
        </w:rPr>
      </w:r>
      <w:r>
        <w:rPr>
          <w:noProof/>
        </w:rPr>
        <w:fldChar w:fldCharType="separate"/>
      </w:r>
      <w:r>
        <w:rPr>
          <w:noProof/>
        </w:rPr>
        <w:t>238</w:t>
      </w:r>
      <w:r>
        <w:rPr>
          <w:noProof/>
        </w:rPr>
        <w:fldChar w:fldCharType="end"/>
      </w:r>
    </w:p>
    <w:p w14:paraId="11ED46D4" w14:textId="7AF72F16" w:rsidR="00EC5557" w:rsidRPr="00EC5557" w:rsidRDefault="00EC5557">
      <w:pPr>
        <w:pStyle w:val="TOC2"/>
        <w:rPr>
          <w:rFonts w:ascii="Calibri" w:hAnsi="Calibri"/>
          <w:noProof/>
          <w:sz w:val="22"/>
          <w:szCs w:val="22"/>
          <w:lang w:eastAsia="en-GB"/>
        </w:rPr>
      </w:pPr>
      <w:r>
        <w:rPr>
          <w:noProof/>
        </w:rPr>
        <w:t>14.2</w:t>
      </w:r>
      <w:r w:rsidRPr="00EC5557">
        <w:rPr>
          <w:rFonts w:ascii="Calibri" w:hAnsi="Calibri"/>
          <w:noProof/>
          <w:sz w:val="22"/>
          <w:szCs w:val="22"/>
          <w:lang w:eastAsia="en-GB"/>
        </w:rPr>
        <w:tab/>
      </w:r>
      <w:r>
        <w:rPr>
          <w:noProof/>
        </w:rPr>
        <w:t>Generating an SDP offer</w:t>
      </w:r>
      <w:r>
        <w:rPr>
          <w:noProof/>
        </w:rPr>
        <w:tab/>
      </w:r>
      <w:r>
        <w:rPr>
          <w:noProof/>
        </w:rPr>
        <w:fldChar w:fldCharType="begin" w:fldLock="1"/>
      </w:r>
      <w:r>
        <w:rPr>
          <w:noProof/>
        </w:rPr>
        <w:instrText xml:space="preserve"> PAGEREF _Toc114516915 \h </w:instrText>
      </w:r>
      <w:r>
        <w:rPr>
          <w:noProof/>
        </w:rPr>
      </w:r>
      <w:r>
        <w:rPr>
          <w:noProof/>
        </w:rPr>
        <w:fldChar w:fldCharType="separate"/>
      </w:r>
      <w:r>
        <w:rPr>
          <w:noProof/>
        </w:rPr>
        <w:t>239</w:t>
      </w:r>
      <w:r>
        <w:rPr>
          <w:noProof/>
        </w:rPr>
        <w:fldChar w:fldCharType="end"/>
      </w:r>
    </w:p>
    <w:p w14:paraId="56C2DDF3" w14:textId="360851A2" w:rsidR="00EC5557" w:rsidRPr="00EC5557" w:rsidRDefault="00EC5557">
      <w:pPr>
        <w:pStyle w:val="TOC3"/>
        <w:rPr>
          <w:rFonts w:ascii="Calibri" w:hAnsi="Calibri"/>
          <w:noProof/>
          <w:sz w:val="22"/>
          <w:szCs w:val="22"/>
          <w:lang w:eastAsia="en-GB"/>
        </w:rPr>
      </w:pPr>
      <w:r>
        <w:rPr>
          <w:noProof/>
        </w:rPr>
        <w:t>14.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16 \h </w:instrText>
      </w:r>
      <w:r>
        <w:rPr>
          <w:noProof/>
        </w:rPr>
      </w:r>
      <w:r>
        <w:rPr>
          <w:noProof/>
        </w:rPr>
        <w:fldChar w:fldCharType="separate"/>
      </w:r>
      <w:r>
        <w:rPr>
          <w:noProof/>
        </w:rPr>
        <w:t>239</w:t>
      </w:r>
      <w:r>
        <w:rPr>
          <w:noProof/>
        </w:rPr>
        <w:fldChar w:fldCharType="end"/>
      </w:r>
    </w:p>
    <w:p w14:paraId="0CC99031" w14:textId="6FD13D7E" w:rsidR="00EC5557" w:rsidRPr="00EC5557" w:rsidRDefault="00EC5557">
      <w:pPr>
        <w:pStyle w:val="TOC3"/>
        <w:rPr>
          <w:rFonts w:ascii="Calibri" w:hAnsi="Calibri"/>
          <w:noProof/>
          <w:sz w:val="22"/>
          <w:szCs w:val="22"/>
          <w:lang w:eastAsia="en-GB"/>
        </w:rPr>
      </w:pPr>
      <w:r>
        <w:rPr>
          <w:noProof/>
        </w:rPr>
        <w:t>14.2.2</w:t>
      </w:r>
      <w:r w:rsidRPr="00EC5557">
        <w:rPr>
          <w:rFonts w:ascii="Calibri" w:hAnsi="Calibri"/>
          <w:noProof/>
          <w:sz w:val="22"/>
          <w:szCs w:val="22"/>
          <w:lang w:eastAsia="en-GB"/>
        </w:rPr>
        <w:tab/>
      </w:r>
      <w:r>
        <w:rPr>
          <w:noProof/>
        </w:rPr>
        <w:t>"mc_queueing" fmtp attribute</w:t>
      </w:r>
      <w:r>
        <w:rPr>
          <w:noProof/>
        </w:rPr>
        <w:tab/>
      </w:r>
      <w:r>
        <w:rPr>
          <w:noProof/>
        </w:rPr>
        <w:fldChar w:fldCharType="begin" w:fldLock="1"/>
      </w:r>
      <w:r>
        <w:rPr>
          <w:noProof/>
        </w:rPr>
        <w:instrText xml:space="preserve"> PAGEREF _Toc114516917 \h </w:instrText>
      </w:r>
      <w:r>
        <w:rPr>
          <w:noProof/>
        </w:rPr>
      </w:r>
      <w:r>
        <w:rPr>
          <w:noProof/>
        </w:rPr>
        <w:fldChar w:fldCharType="separate"/>
      </w:r>
      <w:r>
        <w:rPr>
          <w:noProof/>
        </w:rPr>
        <w:t>239</w:t>
      </w:r>
      <w:r>
        <w:rPr>
          <w:noProof/>
        </w:rPr>
        <w:fldChar w:fldCharType="end"/>
      </w:r>
    </w:p>
    <w:p w14:paraId="2BAD6445" w14:textId="71C4AB07" w:rsidR="00EC5557" w:rsidRPr="00EC5557" w:rsidRDefault="00EC5557">
      <w:pPr>
        <w:pStyle w:val="TOC3"/>
        <w:rPr>
          <w:rFonts w:ascii="Calibri" w:hAnsi="Calibri"/>
          <w:noProof/>
          <w:sz w:val="22"/>
          <w:szCs w:val="22"/>
          <w:lang w:eastAsia="en-GB"/>
        </w:rPr>
      </w:pPr>
      <w:r>
        <w:rPr>
          <w:noProof/>
        </w:rPr>
        <w:t>14.2.3</w:t>
      </w:r>
      <w:r w:rsidRPr="00EC5557">
        <w:rPr>
          <w:rFonts w:ascii="Calibri" w:hAnsi="Calibri"/>
          <w:noProof/>
          <w:sz w:val="22"/>
          <w:szCs w:val="22"/>
          <w:lang w:eastAsia="en-GB"/>
        </w:rPr>
        <w:tab/>
      </w:r>
      <w:r>
        <w:rPr>
          <w:noProof/>
        </w:rPr>
        <w:t>"mc_priority" fmtp attribute</w:t>
      </w:r>
      <w:r>
        <w:rPr>
          <w:noProof/>
        </w:rPr>
        <w:tab/>
      </w:r>
      <w:r>
        <w:rPr>
          <w:noProof/>
        </w:rPr>
        <w:fldChar w:fldCharType="begin" w:fldLock="1"/>
      </w:r>
      <w:r>
        <w:rPr>
          <w:noProof/>
        </w:rPr>
        <w:instrText xml:space="preserve"> PAGEREF _Toc114516918 \h </w:instrText>
      </w:r>
      <w:r>
        <w:rPr>
          <w:noProof/>
        </w:rPr>
      </w:r>
      <w:r>
        <w:rPr>
          <w:noProof/>
        </w:rPr>
        <w:fldChar w:fldCharType="separate"/>
      </w:r>
      <w:r>
        <w:rPr>
          <w:noProof/>
        </w:rPr>
        <w:t>239</w:t>
      </w:r>
      <w:r>
        <w:rPr>
          <w:noProof/>
        </w:rPr>
        <w:fldChar w:fldCharType="end"/>
      </w:r>
    </w:p>
    <w:p w14:paraId="35EC74F2" w14:textId="43CDCD72" w:rsidR="00EC5557" w:rsidRPr="00EC5557" w:rsidRDefault="00EC5557">
      <w:pPr>
        <w:pStyle w:val="TOC3"/>
        <w:rPr>
          <w:rFonts w:ascii="Calibri" w:hAnsi="Calibri"/>
          <w:noProof/>
          <w:sz w:val="22"/>
          <w:szCs w:val="22"/>
          <w:lang w:eastAsia="en-GB"/>
        </w:rPr>
      </w:pPr>
      <w:r>
        <w:rPr>
          <w:noProof/>
        </w:rPr>
        <w:t>14.2.4</w:t>
      </w:r>
      <w:r w:rsidRPr="00EC5557">
        <w:rPr>
          <w:rFonts w:ascii="Calibri" w:hAnsi="Calibri"/>
          <w:noProof/>
          <w:sz w:val="22"/>
          <w:szCs w:val="22"/>
          <w:lang w:eastAsia="en-GB"/>
        </w:rPr>
        <w:tab/>
      </w:r>
      <w:r>
        <w:rPr>
          <w:noProof/>
        </w:rPr>
        <w:t>"mc_granted" fmtp attribute</w:t>
      </w:r>
      <w:r>
        <w:rPr>
          <w:noProof/>
        </w:rPr>
        <w:tab/>
      </w:r>
      <w:r>
        <w:rPr>
          <w:noProof/>
        </w:rPr>
        <w:fldChar w:fldCharType="begin" w:fldLock="1"/>
      </w:r>
      <w:r>
        <w:rPr>
          <w:noProof/>
        </w:rPr>
        <w:instrText xml:space="preserve"> PAGEREF _Toc114516919 \h </w:instrText>
      </w:r>
      <w:r>
        <w:rPr>
          <w:noProof/>
        </w:rPr>
      </w:r>
      <w:r>
        <w:rPr>
          <w:noProof/>
        </w:rPr>
        <w:fldChar w:fldCharType="separate"/>
      </w:r>
      <w:r>
        <w:rPr>
          <w:noProof/>
        </w:rPr>
        <w:t>239</w:t>
      </w:r>
      <w:r>
        <w:rPr>
          <w:noProof/>
        </w:rPr>
        <w:fldChar w:fldCharType="end"/>
      </w:r>
    </w:p>
    <w:p w14:paraId="4B4F4580" w14:textId="2219BFA3" w:rsidR="00EC5557" w:rsidRPr="00EC5557" w:rsidRDefault="00EC5557">
      <w:pPr>
        <w:pStyle w:val="TOC3"/>
        <w:rPr>
          <w:rFonts w:ascii="Calibri" w:hAnsi="Calibri"/>
          <w:noProof/>
          <w:sz w:val="22"/>
          <w:szCs w:val="22"/>
          <w:lang w:eastAsia="en-GB"/>
        </w:rPr>
      </w:pPr>
      <w:r>
        <w:rPr>
          <w:noProof/>
        </w:rPr>
        <w:t>14.2.5</w:t>
      </w:r>
      <w:r w:rsidRPr="00EC5557">
        <w:rPr>
          <w:rFonts w:ascii="Calibri" w:hAnsi="Calibr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14516920 \h </w:instrText>
      </w:r>
      <w:r>
        <w:rPr>
          <w:noProof/>
        </w:rPr>
      </w:r>
      <w:r>
        <w:rPr>
          <w:noProof/>
        </w:rPr>
        <w:fldChar w:fldCharType="separate"/>
      </w:r>
      <w:r>
        <w:rPr>
          <w:noProof/>
        </w:rPr>
        <w:t>239</w:t>
      </w:r>
      <w:r>
        <w:rPr>
          <w:noProof/>
        </w:rPr>
        <w:fldChar w:fldCharType="end"/>
      </w:r>
    </w:p>
    <w:p w14:paraId="3B2A1452" w14:textId="18BA8067" w:rsidR="00EC5557" w:rsidRPr="00EC5557" w:rsidRDefault="00EC5557">
      <w:pPr>
        <w:pStyle w:val="TOC3"/>
        <w:rPr>
          <w:rFonts w:ascii="Calibri" w:hAnsi="Calibri"/>
          <w:noProof/>
          <w:sz w:val="22"/>
          <w:szCs w:val="22"/>
          <w:lang w:eastAsia="en-GB"/>
        </w:rPr>
      </w:pPr>
      <w:r>
        <w:rPr>
          <w:noProof/>
        </w:rPr>
        <w:t>14.2.6</w:t>
      </w:r>
      <w:r w:rsidRPr="00EC5557">
        <w:rPr>
          <w:rFonts w:ascii="Calibri" w:hAnsi="Calibri"/>
          <w:noProof/>
          <w:sz w:val="22"/>
          <w:szCs w:val="22"/>
          <w:lang w:eastAsia="en-GB"/>
        </w:rPr>
        <w:tab/>
      </w:r>
      <w:r>
        <w:rPr>
          <w:noProof/>
        </w:rPr>
        <w:t>"mc_no_floor_ctrl" fmtp attribute</w:t>
      </w:r>
      <w:r>
        <w:rPr>
          <w:noProof/>
        </w:rPr>
        <w:tab/>
      </w:r>
      <w:r>
        <w:rPr>
          <w:noProof/>
        </w:rPr>
        <w:fldChar w:fldCharType="begin" w:fldLock="1"/>
      </w:r>
      <w:r>
        <w:rPr>
          <w:noProof/>
        </w:rPr>
        <w:instrText xml:space="preserve"> PAGEREF _Toc114516921 \h </w:instrText>
      </w:r>
      <w:r>
        <w:rPr>
          <w:noProof/>
        </w:rPr>
      </w:r>
      <w:r>
        <w:rPr>
          <w:noProof/>
        </w:rPr>
        <w:fldChar w:fldCharType="separate"/>
      </w:r>
      <w:r>
        <w:rPr>
          <w:noProof/>
        </w:rPr>
        <w:t>239</w:t>
      </w:r>
      <w:r>
        <w:rPr>
          <w:noProof/>
        </w:rPr>
        <w:fldChar w:fldCharType="end"/>
      </w:r>
    </w:p>
    <w:p w14:paraId="585A58F1" w14:textId="2FE1015D" w:rsidR="00EC5557" w:rsidRPr="00EC5557" w:rsidRDefault="00EC5557">
      <w:pPr>
        <w:pStyle w:val="TOC2"/>
        <w:rPr>
          <w:rFonts w:ascii="Calibri" w:hAnsi="Calibri"/>
          <w:noProof/>
          <w:sz w:val="22"/>
          <w:szCs w:val="22"/>
          <w:lang w:eastAsia="en-GB"/>
        </w:rPr>
      </w:pPr>
      <w:r>
        <w:rPr>
          <w:noProof/>
        </w:rPr>
        <w:t>14.3</w:t>
      </w:r>
      <w:r w:rsidRPr="00EC5557">
        <w:rPr>
          <w:rFonts w:ascii="Calibri" w:hAnsi="Calibri"/>
          <w:noProof/>
          <w:sz w:val="22"/>
          <w:szCs w:val="22"/>
          <w:lang w:eastAsia="en-GB"/>
        </w:rPr>
        <w:tab/>
      </w:r>
      <w:r>
        <w:rPr>
          <w:noProof/>
        </w:rPr>
        <w:t>Generating the SDP answer</w:t>
      </w:r>
      <w:r>
        <w:rPr>
          <w:noProof/>
        </w:rPr>
        <w:tab/>
      </w:r>
      <w:r>
        <w:rPr>
          <w:noProof/>
        </w:rPr>
        <w:fldChar w:fldCharType="begin" w:fldLock="1"/>
      </w:r>
      <w:r>
        <w:rPr>
          <w:noProof/>
        </w:rPr>
        <w:instrText xml:space="preserve"> PAGEREF _Toc114516922 \h </w:instrText>
      </w:r>
      <w:r>
        <w:rPr>
          <w:noProof/>
        </w:rPr>
      </w:r>
      <w:r>
        <w:rPr>
          <w:noProof/>
        </w:rPr>
        <w:fldChar w:fldCharType="separate"/>
      </w:r>
      <w:r>
        <w:rPr>
          <w:noProof/>
        </w:rPr>
        <w:t>240</w:t>
      </w:r>
      <w:r>
        <w:rPr>
          <w:noProof/>
        </w:rPr>
        <w:fldChar w:fldCharType="end"/>
      </w:r>
    </w:p>
    <w:p w14:paraId="1D12F683" w14:textId="3A1F57E0" w:rsidR="00EC5557" w:rsidRPr="00EC5557" w:rsidRDefault="00EC5557">
      <w:pPr>
        <w:pStyle w:val="TOC3"/>
        <w:rPr>
          <w:rFonts w:ascii="Calibri" w:hAnsi="Calibri"/>
          <w:noProof/>
          <w:sz w:val="22"/>
          <w:szCs w:val="22"/>
          <w:lang w:eastAsia="en-GB"/>
        </w:rPr>
      </w:pPr>
      <w:r>
        <w:rPr>
          <w:noProof/>
        </w:rPr>
        <w:t>14.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23 \h </w:instrText>
      </w:r>
      <w:r>
        <w:rPr>
          <w:noProof/>
        </w:rPr>
      </w:r>
      <w:r>
        <w:rPr>
          <w:noProof/>
        </w:rPr>
        <w:fldChar w:fldCharType="separate"/>
      </w:r>
      <w:r>
        <w:rPr>
          <w:noProof/>
        </w:rPr>
        <w:t>240</w:t>
      </w:r>
      <w:r>
        <w:rPr>
          <w:noProof/>
        </w:rPr>
        <w:fldChar w:fldCharType="end"/>
      </w:r>
    </w:p>
    <w:p w14:paraId="7B87B4B6" w14:textId="70FCC0F4" w:rsidR="00EC5557" w:rsidRPr="00EC5557" w:rsidRDefault="00EC5557">
      <w:pPr>
        <w:pStyle w:val="TOC3"/>
        <w:rPr>
          <w:rFonts w:ascii="Calibri" w:hAnsi="Calibri"/>
          <w:noProof/>
          <w:sz w:val="22"/>
          <w:szCs w:val="22"/>
          <w:lang w:eastAsia="en-GB"/>
        </w:rPr>
      </w:pPr>
      <w:r>
        <w:rPr>
          <w:noProof/>
        </w:rPr>
        <w:t>14.3.2</w:t>
      </w:r>
      <w:r w:rsidRPr="00EC5557">
        <w:rPr>
          <w:rFonts w:ascii="Calibri" w:hAnsi="Calibri"/>
          <w:noProof/>
          <w:sz w:val="22"/>
          <w:szCs w:val="22"/>
          <w:lang w:eastAsia="en-GB"/>
        </w:rPr>
        <w:tab/>
      </w:r>
      <w:r>
        <w:rPr>
          <w:noProof/>
        </w:rPr>
        <w:t>"mc_queueing" fmtp attribute</w:t>
      </w:r>
      <w:r>
        <w:rPr>
          <w:noProof/>
        </w:rPr>
        <w:tab/>
      </w:r>
      <w:r>
        <w:rPr>
          <w:noProof/>
        </w:rPr>
        <w:fldChar w:fldCharType="begin" w:fldLock="1"/>
      </w:r>
      <w:r>
        <w:rPr>
          <w:noProof/>
        </w:rPr>
        <w:instrText xml:space="preserve"> PAGEREF _Toc114516924 \h </w:instrText>
      </w:r>
      <w:r>
        <w:rPr>
          <w:noProof/>
        </w:rPr>
      </w:r>
      <w:r>
        <w:rPr>
          <w:noProof/>
        </w:rPr>
        <w:fldChar w:fldCharType="separate"/>
      </w:r>
      <w:r>
        <w:rPr>
          <w:noProof/>
        </w:rPr>
        <w:t>240</w:t>
      </w:r>
      <w:r>
        <w:rPr>
          <w:noProof/>
        </w:rPr>
        <w:fldChar w:fldCharType="end"/>
      </w:r>
    </w:p>
    <w:p w14:paraId="202CA201" w14:textId="528548B1" w:rsidR="00EC5557" w:rsidRPr="00EC5557" w:rsidRDefault="00EC5557">
      <w:pPr>
        <w:pStyle w:val="TOC3"/>
        <w:rPr>
          <w:rFonts w:ascii="Calibri" w:hAnsi="Calibri"/>
          <w:noProof/>
          <w:sz w:val="22"/>
          <w:szCs w:val="22"/>
          <w:lang w:eastAsia="en-GB"/>
        </w:rPr>
      </w:pPr>
      <w:r>
        <w:rPr>
          <w:noProof/>
        </w:rPr>
        <w:t>14.3.3</w:t>
      </w:r>
      <w:r w:rsidRPr="00EC5557">
        <w:rPr>
          <w:rFonts w:ascii="Calibri" w:hAnsi="Calibri"/>
          <w:noProof/>
          <w:sz w:val="22"/>
          <w:szCs w:val="22"/>
          <w:lang w:eastAsia="en-GB"/>
        </w:rPr>
        <w:tab/>
      </w:r>
      <w:r>
        <w:rPr>
          <w:noProof/>
        </w:rPr>
        <w:t>"mc_priority" fmtp attribute</w:t>
      </w:r>
      <w:r>
        <w:rPr>
          <w:noProof/>
        </w:rPr>
        <w:tab/>
      </w:r>
      <w:r>
        <w:rPr>
          <w:noProof/>
        </w:rPr>
        <w:fldChar w:fldCharType="begin" w:fldLock="1"/>
      </w:r>
      <w:r>
        <w:rPr>
          <w:noProof/>
        </w:rPr>
        <w:instrText xml:space="preserve"> PAGEREF _Toc114516925 \h </w:instrText>
      </w:r>
      <w:r>
        <w:rPr>
          <w:noProof/>
        </w:rPr>
      </w:r>
      <w:r>
        <w:rPr>
          <w:noProof/>
        </w:rPr>
        <w:fldChar w:fldCharType="separate"/>
      </w:r>
      <w:r>
        <w:rPr>
          <w:noProof/>
        </w:rPr>
        <w:t>240</w:t>
      </w:r>
      <w:r>
        <w:rPr>
          <w:noProof/>
        </w:rPr>
        <w:fldChar w:fldCharType="end"/>
      </w:r>
    </w:p>
    <w:p w14:paraId="6B4FCBD0" w14:textId="54FD648C" w:rsidR="00EC5557" w:rsidRPr="00EC5557" w:rsidRDefault="00EC5557">
      <w:pPr>
        <w:pStyle w:val="TOC3"/>
        <w:rPr>
          <w:rFonts w:ascii="Calibri" w:hAnsi="Calibri"/>
          <w:noProof/>
          <w:sz w:val="22"/>
          <w:szCs w:val="22"/>
          <w:lang w:eastAsia="en-GB"/>
        </w:rPr>
      </w:pPr>
      <w:r>
        <w:rPr>
          <w:noProof/>
        </w:rPr>
        <w:t>14.3.4</w:t>
      </w:r>
      <w:r w:rsidRPr="00EC5557">
        <w:rPr>
          <w:rFonts w:ascii="Calibri" w:hAnsi="Calibri"/>
          <w:noProof/>
          <w:sz w:val="22"/>
          <w:szCs w:val="22"/>
          <w:lang w:eastAsia="en-GB"/>
        </w:rPr>
        <w:tab/>
      </w:r>
      <w:r>
        <w:rPr>
          <w:noProof/>
        </w:rPr>
        <w:t>"mc_granted" fmtp attribute</w:t>
      </w:r>
      <w:r>
        <w:rPr>
          <w:noProof/>
        </w:rPr>
        <w:tab/>
      </w:r>
      <w:r>
        <w:rPr>
          <w:noProof/>
        </w:rPr>
        <w:fldChar w:fldCharType="begin" w:fldLock="1"/>
      </w:r>
      <w:r>
        <w:rPr>
          <w:noProof/>
        </w:rPr>
        <w:instrText xml:space="preserve"> PAGEREF _Toc114516926 \h </w:instrText>
      </w:r>
      <w:r>
        <w:rPr>
          <w:noProof/>
        </w:rPr>
      </w:r>
      <w:r>
        <w:rPr>
          <w:noProof/>
        </w:rPr>
        <w:fldChar w:fldCharType="separate"/>
      </w:r>
      <w:r>
        <w:rPr>
          <w:noProof/>
        </w:rPr>
        <w:t>240</w:t>
      </w:r>
      <w:r>
        <w:rPr>
          <w:noProof/>
        </w:rPr>
        <w:fldChar w:fldCharType="end"/>
      </w:r>
    </w:p>
    <w:p w14:paraId="6F4AE764" w14:textId="0A2D6868" w:rsidR="00EC5557" w:rsidRPr="00EC5557" w:rsidRDefault="00EC5557">
      <w:pPr>
        <w:pStyle w:val="TOC3"/>
        <w:rPr>
          <w:rFonts w:ascii="Calibri" w:hAnsi="Calibri"/>
          <w:noProof/>
          <w:sz w:val="22"/>
          <w:szCs w:val="22"/>
          <w:lang w:eastAsia="en-GB"/>
        </w:rPr>
      </w:pPr>
      <w:r>
        <w:rPr>
          <w:noProof/>
        </w:rPr>
        <w:t>14.3.5</w:t>
      </w:r>
      <w:r w:rsidRPr="00EC5557">
        <w:rPr>
          <w:rFonts w:ascii="Calibri" w:hAnsi="Calibr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14516927 \h </w:instrText>
      </w:r>
      <w:r>
        <w:rPr>
          <w:noProof/>
        </w:rPr>
      </w:r>
      <w:r>
        <w:rPr>
          <w:noProof/>
        </w:rPr>
        <w:fldChar w:fldCharType="separate"/>
      </w:r>
      <w:r>
        <w:rPr>
          <w:noProof/>
        </w:rPr>
        <w:t>241</w:t>
      </w:r>
      <w:r>
        <w:rPr>
          <w:noProof/>
        </w:rPr>
        <w:fldChar w:fldCharType="end"/>
      </w:r>
    </w:p>
    <w:p w14:paraId="279BD8D9" w14:textId="08827694" w:rsidR="00EC5557" w:rsidRPr="00EC5557" w:rsidRDefault="00EC5557">
      <w:pPr>
        <w:pStyle w:val="TOC3"/>
        <w:rPr>
          <w:rFonts w:ascii="Calibri" w:hAnsi="Calibri"/>
          <w:noProof/>
          <w:sz w:val="22"/>
          <w:szCs w:val="22"/>
          <w:lang w:eastAsia="en-GB"/>
        </w:rPr>
      </w:pPr>
      <w:r>
        <w:rPr>
          <w:noProof/>
        </w:rPr>
        <w:t>14.3.6</w:t>
      </w:r>
      <w:r w:rsidRPr="00EC5557">
        <w:rPr>
          <w:rFonts w:ascii="Calibri" w:hAnsi="Calibri"/>
          <w:noProof/>
          <w:sz w:val="22"/>
          <w:szCs w:val="22"/>
          <w:lang w:eastAsia="en-GB"/>
        </w:rPr>
        <w:tab/>
      </w:r>
      <w:r>
        <w:rPr>
          <w:noProof/>
        </w:rPr>
        <w:t>"mc_ssrc" fmtp attribute</w:t>
      </w:r>
      <w:r>
        <w:rPr>
          <w:noProof/>
        </w:rPr>
        <w:tab/>
      </w:r>
      <w:r>
        <w:rPr>
          <w:noProof/>
        </w:rPr>
        <w:fldChar w:fldCharType="begin" w:fldLock="1"/>
      </w:r>
      <w:r>
        <w:rPr>
          <w:noProof/>
        </w:rPr>
        <w:instrText xml:space="preserve"> PAGEREF _Toc114516928 \h </w:instrText>
      </w:r>
      <w:r>
        <w:rPr>
          <w:noProof/>
        </w:rPr>
      </w:r>
      <w:r>
        <w:rPr>
          <w:noProof/>
        </w:rPr>
        <w:fldChar w:fldCharType="separate"/>
      </w:r>
      <w:r>
        <w:rPr>
          <w:noProof/>
        </w:rPr>
        <w:t>241</w:t>
      </w:r>
      <w:r>
        <w:rPr>
          <w:noProof/>
        </w:rPr>
        <w:fldChar w:fldCharType="end"/>
      </w:r>
    </w:p>
    <w:p w14:paraId="20DAB781" w14:textId="2412C3E2" w:rsidR="00EC5557" w:rsidRPr="00EC5557" w:rsidRDefault="00EC5557">
      <w:pPr>
        <w:pStyle w:val="TOC3"/>
        <w:rPr>
          <w:rFonts w:ascii="Calibri" w:hAnsi="Calibri"/>
          <w:noProof/>
          <w:sz w:val="22"/>
          <w:szCs w:val="22"/>
          <w:lang w:eastAsia="en-GB"/>
        </w:rPr>
      </w:pPr>
      <w:r>
        <w:rPr>
          <w:noProof/>
        </w:rPr>
        <w:t>14.3.7</w:t>
      </w:r>
      <w:r w:rsidRPr="00EC5557">
        <w:rPr>
          <w:rFonts w:ascii="Calibri" w:hAnsi="Calibri"/>
          <w:noProof/>
          <w:sz w:val="22"/>
          <w:szCs w:val="22"/>
          <w:lang w:eastAsia="en-GB"/>
        </w:rPr>
        <w:tab/>
      </w:r>
      <w:r>
        <w:rPr>
          <w:noProof/>
        </w:rPr>
        <w:t>"mc_no_floor_ctrl" fmtp attribute</w:t>
      </w:r>
      <w:r>
        <w:rPr>
          <w:noProof/>
        </w:rPr>
        <w:tab/>
      </w:r>
      <w:r>
        <w:rPr>
          <w:noProof/>
        </w:rPr>
        <w:fldChar w:fldCharType="begin" w:fldLock="1"/>
      </w:r>
      <w:r>
        <w:rPr>
          <w:noProof/>
        </w:rPr>
        <w:instrText xml:space="preserve"> PAGEREF _Toc114516929 \h </w:instrText>
      </w:r>
      <w:r>
        <w:rPr>
          <w:noProof/>
        </w:rPr>
      </w:r>
      <w:r>
        <w:rPr>
          <w:noProof/>
        </w:rPr>
        <w:fldChar w:fldCharType="separate"/>
      </w:r>
      <w:r>
        <w:rPr>
          <w:noProof/>
        </w:rPr>
        <w:t>241</w:t>
      </w:r>
      <w:r>
        <w:rPr>
          <w:noProof/>
        </w:rPr>
        <w:fldChar w:fldCharType="end"/>
      </w:r>
    </w:p>
    <w:p w14:paraId="01BE8BF6" w14:textId="200E06AC" w:rsidR="00EC5557" w:rsidRPr="00EC5557" w:rsidRDefault="00EC5557">
      <w:pPr>
        <w:pStyle w:val="TOC2"/>
        <w:rPr>
          <w:rFonts w:ascii="Calibri" w:hAnsi="Calibri"/>
          <w:noProof/>
          <w:sz w:val="22"/>
          <w:szCs w:val="22"/>
          <w:lang w:eastAsia="en-GB"/>
        </w:rPr>
      </w:pPr>
      <w:r>
        <w:rPr>
          <w:noProof/>
        </w:rPr>
        <w:t>14.4</w:t>
      </w:r>
      <w:r w:rsidRPr="00EC5557">
        <w:rPr>
          <w:rFonts w:ascii="Calibri" w:hAnsi="Calibri"/>
          <w:noProof/>
          <w:sz w:val="22"/>
          <w:szCs w:val="22"/>
          <w:lang w:eastAsia="en-GB"/>
        </w:rPr>
        <w:tab/>
      </w:r>
      <w:r>
        <w:rPr>
          <w:noProof/>
        </w:rPr>
        <w:t>Offerer processing of the SDP answer</w:t>
      </w:r>
      <w:r>
        <w:rPr>
          <w:noProof/>
        </w:rPr>
        <w:tab/>
      </w:r>
      <w:r>
        <w:rPr>
          <w:noProof/>
        </w:rPr>
        <w:fldChar w:fldCharType="begin" w:fldLock="1"/>
      </w:r>
      <w:r>
        <w:rPr>
          <w:noProof/>
        </w:rPr>
        <w:instrText xml:space="preserve"> PAGEREF _Toc114516930 \h </w:instrText>
      </w:r>
      <w:r>
        <w:rPr>
          <w:noProof/>
        </w:rPr>
      </w:r>
      <w:r>
        <w:rPr>
          <w:noProof/>
        </w:rPr>
        <w:fldChar w:fldCharType="separate"/>
      </w:r>
      <w:r>
        <w:rPr>
          <w:noProof/>
        </w:rPr>
        <w:t>241</w:t>
      </w:r>
      <w:r>
        <w:rPr>
          <w:noProof/>
        </w:rPr>
        <w:fldChar w:fldCharType="end"/>
      </w:r>
    </w:p>
    <w:p w14:paraId="060C0369" w14:textId="0D0835F7" w:rsidR="00EC5557" w:rsidRPr="00EC5557" w:rsidRDefault="00EC5557">
      <w:pPr>
        <w:pStyle w:val="TOC2"/>
        <w:rPr>
          <w:rFonts w:ascii="Calibri" w:hAnsi="Calibri"/>
          <w:noProof/>
          <w:sz w:val="22"/>
          <w:szCs w:val="22"/>
          <w:lang w:eastAsia="en-GB"/>
        </w:rPr>
      </w:pPr>
      <w:r>
        <w:rPr>
          <w:noProof/>
        </w:rPr>
        <w:t>14.5</w:t>
      </w:r>
      <w:r w:rsidRPr="00EC5557">
        <w:rPr>
          <w:rFonts w:ascii="Calibri" w:hAnsi="Calibri"/>
          <w:noProof/>
          <w:sz w:val="22"/>
          <w:szCs w:val="22"/>
          <w:lang w:eastAsia="en-GB"/>
        </w:rPr>
        <w:tab/>
      </w:r>
      <w:r>
        <w:rPr>
          <w:noProof/>
        </w:rPr>
        <w:t>Modifying the media plane control channel</w:t>
      </w:r>
      <w:r>
        <w:rPr>
          <w:noProof/>
        </w:rPr>
        <w:tab/>
      </w:r>
      <w:r>
        <w:rPr>
          <w:noProof/>
        </w:rPr>
        <w:fldChar w:fldCharType="begin" w:fldLock="1"/>
      </w:r>
      <w:r>
        <w:rPr>
          <w:noProof/>
        </w:rPr>
        <w:instrText xml:space="preserve"> PAGEREF _Toc114516931 \h </w:instrText>
      </w:r>
      <w:r>
        <w:rPr>
          <w:noProof/>
        </w:rPr>
      </w:r>
      <w:r>
        <w:rPr>
          <w:noProof/>
        </w:rPr>
        <w:fldChar w:fldCharType="separate"/>
      </w:r>
      <w:r>
        <w:rPr>
          <w:noProof/>
        </w:rPr>
        <w:t>241</w:t>
      </w:r>
      <w:r>
        <w:rPr>
          <w:noProof/>
        </w:rPr>
        <w:fldChar w:fldCharType="end"/>
      </w:r>
    </w:p>
    <w:p w14:paraId="15EB789D" w14:textId="538A290E" w:rsidR="00EC5557" w:rsidRPr="00EC5557" w:rsidRDefault="00EC5557">
      <w:pPr>
        <w:pStyle w:val="TOC2"/>
        <w:rPr>
          <w:rFonts w:ascii="Calibri" w:hAnsi="Calibri"/>
          <w:noProof/>
          <w:sz w:val="22"/>
          <w:szCs w:val="22"/>
          <w:lang w:eastAsia="en-GB"/>
        </w:rPr>
      </w:pPr>
      <w:r>
        <w:rPr>
          <w:noProof/>
        </w:rPr>
        <w:t>14.6</w:t>
      </w:r>
      <w:r w:rsidRPr="00EC5557">
        <w:rPr>
          <w:rFonts w:ascii="Calibri" w:hAnsi="Calibri"/>
          <w:noProof/>
          <w:sz w:val="22"/>
          <w:szCs w:val="22"/>
          <w:lang w:eastAsia="en-GB"/>
        </w:rPr>
        <w:tab/>
      </w:r>
      <w:r>
        <w:rPr>
          <w:noProof/>
        </w:rPr>
        <w:t>The use of SDP offer / answer procedures in off-network mode</w:t>
      </w:r>
      <w:r>
        <w:rPr>
          <w:noProof/>
        </w:rPr>
        <w:tab/>
      </w:r>
      <w:r>
        <w:rPr>
          <w:noProof/>
        </w:rPr>
        <w:fldChar w:fldCharType="begin" w:fldLock="1"/>
      </w:r>
      <w:r>
        <w:rPr>
          <w:noProof/>
        </w:rPr>
        <w:instrText xml:space="preserve"> PAGEREF _Toc114516932 \h </w:instrText>
      </w:r>
      <w:r>
        <w:rPr>
          <w:noProof/>
        </w:rPr>
      </w:r>
      <w:r>
        <w:rPr>
          <w:noProof/>
        </w:rPr>
        <w:fldChar w:fldCharType="separate"/>
      </w:r>
      <w:r>
        <w:rPr>
          <w:noProof/>
        </w:rPr>
        <w:t>242</w:t>
      </w:r>
      <w:r>
        <w:rPr>
          <w:noProof/>
        </w:rPr>
        <w:fldChar w:fldCharType="end"/>
      </w:r>
    </w:p>
    <w:p w14:paraId="057EE29D" w14:textId="568B29CC" w:rsidR="00EC5557" w:rsidRPr="00EC5557" w:rsidRDefault="00EC5557">
      <w:pPr>
        <w:pStyle w:val="TOC3"/>
        <w:rPr>
          <w:rFonts w:ascii="Calibri" w:hAnsi="Calibri"/>
          <w:noProof/>
          <w:sz w:val="22"/>
          <w:szCs w:val="22"/>
          <w:lang w:eastAsia="en-GB"/>
        </w:rPr>
      </w:pPr>
      <w:r>
        <w:rPr>
          <w:noProof/>
        </w:rPr>
        <w:t>14.6.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33 \h </w:instrText>
      </w:r>
      <w:r>
        <w:rPr>
          <w:noProof/>
        </w:rPr>
      </w:r>
      <w:r>
        <w:rPr>
          <w:noProof/>
        </w:rPr>
        <w:fldChar w:fldCharType="separate"/>
      </w:r>
      <w:r>
        <w:rPr>
          <w:noProof/>
        </w:rPr>
        <w:t>242</w:t>
      </w:r>
      <w:r>
        <w:rPr>
          <w:noProof/>
        </w:rPr>
        <w:fldChar w:fldCharType="end"/>
      </w:r>
    </w:p>
    <w:p w14:paraId="6FC8657B" w14:textId="6DFD6345" w:rsidR="00EC5557" w:rsidRPr="00EC5557" w:rsidRDefault="00EC5557">
      <w:pPr>
        <w:pStyle w:val="TOC3"/>
        <w:rPr>
          <w:rFonts w:ascii="Calibri" w:hAnsi="Calibri"/>
          <w:noProof/>
          <w:sz w:val="22"/>
          <w:szCs w:val="22"/>
          <w:lang w:eastAsia="en-GB"/>
        </w:rPr>
      </w:pPr>
      <w:r>
        <w:rPr>
          <w:noProof/>
        </w:rPr>
        <w:t>14.6.2</w:t>
      </w:r>
      <w:r w:rsidRPr="00EC5557">
        <w:rPr>
          <w:rFonts w:ascii="Calibri" w:hAnsi="Calibri"/>
          <w:noProof/>
          <w:sz w:val="22"/>
          <w:szCs w:val="22"/>
          <w:lang w:eastAsia="en-GB"/>
        </w:rPr>
        <w:tab/>
      </w:r>
      <w:r>
        <w:rPr>
          <w:noProof/>
        </w:rPr>
        <w:t>fmtp attribute "mc_queueing"</w:t>
      </w:r>
      <w:r>
        <w:rPr>
          <w:noProof/>
        </w:rPr>
        <w:tab/>
      </w:r>
      <w:r>
        <w:rPr>
          <w:noProof/>
        </w:rPr>
        <w:fldChar w:fldCharType="begin" w:fldLock="1"/>
      </w:r>
      <w:r>
        <w:rPr>
          <w:noProof/>
        </w:rPr>
        <w:instrText xml:space="preserve"> PAGEREF _Toc114516934 \h </w:instrText>
      </w:r>
      <w:r>
        <w:rPr>
          <w:noProof/>
        </w:rPr>
      </w:r>
      <w:r>
        <w:rPr>
          <w:noProof/>
        </w:rPr>
        <w:fldChar w:fldCharType="separate"/>
      </w:r>
      <w:r>
        <w:rPr>
          <w:noProof/>
        </w:rPr>
        <w:t>242</w:t>
      </w:r>
      <w:r>
        <w:rPr>
          <w:noProof/>
        </w:rPr>
        <w:fldChar w:fldCharType="end"/>
      </w:r>
    </w:p>
    <w:p w14:paraId="75EA09F7" w14:textId="5D29DFEA" w:rsidR="00EC5557" w:rsidRPr="00EC5557" w:rsidRDefault="00EC5557" w:rsidP="00EC5557">
      <w:pPr>
        <w:pStyle w:val="TOC8"/>
        <w:rPr>
          <w:rFonts w:ascii="Calibri" w:hAnsi="Calibri"/>
          <w:b w:val="0"/>
          <w:noProof/>
          <w:szCs w:val="22"/>
          <w:lang w:eastAsia="en-GB"/>
        </w:rPr>
      </w:pPr>
      <w:r>
        <w:rPr>
          <w:noProof/>
        </w:rPr>
        <w:t>Annex A (informative): Signalling flows</w:t>
      </w:r>
      <w:r>
        <w:rPr>
          <w:noProof/>
        </w:rPr>
        <w:tab/>
      </w:r>
      <w:r>
        <w:rPr>
          <w:noProof/>
        </w:rPr>
        <w:fldChar w:fldCharType="begin" w:fldLock="1"/>
      </w:r>
      <w:r>
        <w:rPr>
          <w:noProof/>
        </w:rPr>
        <w:instrText xml:space="preserve"> PAGEREF _Toc114516935 \h </w:instrText>
      </w:r>
      <w:r>
        <w:rPr>
          <w:noProof/>
        </w:rPr>
      </w:r>
      <w:r>
        <w:rPr>
          <w:noProof/>
        </w:rPr>
        <w:fldChar w:fldCharType="separate"/>
      </w:r>
      <w:r>
        <w:rPr>
          <w:noProof/>
        </w:rPr>
        <w:t>243</w:t>
      </w:r>
      <w:r>
        <w:rPr>
          <w:noProof/>
        </w:rPr>
        <w:fldChar w:fldCharType="end"/>
      </w:r>
    </w:p>
    <w:p w14:paraId="2E8D4F14" w14:textId="4CA27A3A" w:rsidR="00EC5557" w:rsidRPr="00EC5557" w:rsidRDefault="00EC5557">
      <w:pPr>
        <w:pStyle w:val="TOC1"/>
        <w:rPr>
          <w:rFonts w:ascii="Calibri" w:hAnsi="Calibri"/>
          <w:noProof/>
          <w:szCs w:val="22"/>
          <w:lang w:eastAsia="en-GB"/>
        </w:rPr>
      </w:pPr>
      <w:r>
        <w:rPr>
          <w:noProof/>
        </w:rPr>
        <w:t>A.1</w:t>
      </w:r>
      <w:r w:rsidRPr="00EC5557">
        <w:rPr>
          <w:rFonts w:ascii="Calibri" w:hAnsi="Calibri"/>
          <w:noProof/>
          <w:szCs w:val="22"/>
          <w:lang w:eastAsia="en-GB"/>
        </w:rPr>
        <w:tab/>
      </w:r>
      <w:r>
        <w:rPr>
          <w:noProof/>
        </w:rPr>
        <w:t>Scope of signalling flows</w:t>
      </w:r>
      <w:r>
        <w:rPr>
          <w:noProof/>
        </w:rPr>
        <w:tab/>
      </w:r>
      <w:r>
        <w:rPr>
          <w:noProof/>
        </w:rPr>
        <w:fldChar w:fldCharType="begin" w:fldLock="1"/>
      </w:r>
      <w:r>
        <w:rPr>
          <w:noProof/>
        </w:rPr>
        <w:instrText xml:space="preserve"> PAGEREF _Toc114516936 \h </w:instrText>
      </w:r>
      <w:r>
        <w:rPr>
          <w:noProof/>
        </w:rPr>
      </w:r>
      <w:r>
        <w:rPr>
          <w:noProof/>
        </w:rPr>
        <w:fldChar w:fldCharType="separate"/>
      </w:r>
      <w:r>
        <w:rPr>
          <w:noProof/>
        </w:rPr>
        <w:t>243</w:t>
      </w:r>
      <w:r>
        <w:rPr>
          <w:noProof/>
        </w:rPr>
        <w:fldChar w:fldCharType="end"/>
      </w:r>
    </w:p>
    <w:p w14:paraId="7E1F7FF6" w14:textId="2075FC9F" w:rsidR="00EC5557" w:rsidRPr="00EC5557" w:rsidRDefault="00EC5557">
      <w:pPr>
        <w:pStyle w:val="TOC1"/>
        <w:rPr>
          <w:rFonts w:ascii="Calibri" w:hAnsi="Calibri"/>
          <w:noProof/>
          <w:szCs w:val="22"/>
          <w:lang w:eastAsia="en-GB"/>
        </w:rPr>
      </w:pPr>
      <w:r>
        <w:rPr>
          <w:noProof/>
        </w:rPr>
        <w:t>A.2</w:t>
      </w:r>
      <w:r w:rsidRPr="00EC5557">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14516937 \h </w:instrText>
      </w:r>
      <w:r>
        <w:rPr>
          <w:noProof/>
        </w:rPr>
      </w:r>
      <w:r>
        <w:rPr>
          <w:noProof/>
        </w:rPr>
        <w:fldChar w:fldCharType="separate"/>
      </w:r>
      <w:r>
        <w:rPr>
          <w:noProof/>
        </w:rPr>
        <w:t>243</w:t>
      </w:r>
      <w:r>
        <w:rPr>
          <w:noProof/>
        </w:rPr>
        <w:fldChar w:fldCharType="end"/>
      </w:r>
    </w:p>
    <w:p w14:paraId="197D0E6F" w14:textId="1FC3A2B9" w:rsidR="00EC5557" w:rsidRPr="00EC5557" w:rsidRDefault="00EC5557">
      <w:pPr>
        <w:pStyle w:val="TOC2"/>
        <w:rPr>
          <w:rFonts w:ascii="Calibri" w:hAnsi="Calibri"/>
          <w:noProof/>
          <w:sz w:val="22"/>
          <w:szCs w:val="22"/>
          <w:lang w:eastAsia="en-GB"/>
        </w:rPr>
      </w:pPr>
      <w:r>
        <w:rPr>
          <w:noProof/>
        </w:rPr>
        <w:t>A.2.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38 \h </w:instrText>
      </w:r>
      <w:r>
        <w:rPr>
          <w:noProof/>
        </w:rPr>
      </w:r>
      <w:r>
        <w:rPr>
          <w:noProof/>
        </w:rPr>
        <w:fldChar w:fldCharType="separate"/>
      </w:r>
      <w:r>
        <w:rPr>
          <w:noProof/>
        </w:rPr>
        <w:t>243</w:t>
      </w:r>
      <w:r>
        <w:rPr>
          <w:noProof/>
        </w:rPr>
        <w:fldChar w:fldCharType="end"/>
      </w:r>
    </w:p>
    <w:p w14:paraId="6D9F7AC8" w14:textId="1CAEFC38" w:rsidR="00EC5557" w:rsidRPr="00EC5557" w:rsidRDefault="00EC5557">
      <w:pPr>
        <w:pStyle w:val="TOC2"/>
        <w:rPr>
          <w:rFonts w:ascii="Calibri" w:hAnsi="Calibri"/>
          <w:noProof/>
          <w:sz w:val="22"/>
          <w:szCs w:val="22"/>
          <w:lang w:eastAsia="en-GB"/>
        </w:rPr>
      </w:pPr>
      <w:r>
        <w:rPr>
          <w:noProof/>
        </w:rPr>
        <w:t>A.2.2</w:t>
      </w:r>
      <w:r w:rsidRPr="00EC5557">
        <w:rPr>
          <w:rFonts w:ascii="Calibri" w:hAnsi="Calibri"/>
          <w:noProof/>
          <w:sz w:val="22"/>
          <w:szCs w:val="22"/>
          <w:lang w:eastAsia="en-GB"/>
        </w:rPr>
        <w:tab/>
      </w:r>
      <w:r>
        <w:rPr>
          <w:noProof/>
        </w:rPr>
        <w:t>Key required to interpret signalling flows</w:t>
      </w:r>
      <w:r>
        <w:rPr>
          <w:noProof/>
        </w:rPr>
        <w:tab/>
      </w:r>
      <w:r>
        <w:rPr>
          <w:noProof/>
        </w:rPr>
        <w:fldChar w:fldCharType="begin" w:fldLock="1"/>
      </w:r>
      <w:r>
        <w:rPr>
          <w:noProof/>
        </w:rPr>
        <w:instrText xml:space="preserve"> PAGEREF _Toc114516939 \h </w:instrText>
      </w:r>
      <w:r>
        <w:rPr>
          <w:noProof/>
        </w:rPr>
      </w:r>
      <w:r>
        <w:rPr>
          <w:noProof/>
        </w:rPr>
        <w:fldChar w:fldCharType="separate"/>
      </w:r>
      <w:r>
        <w:rPr>
          <w:noProof/>
        </w:rPr>
        <w:t>243</w:t>
      </w:r>
      <w:r>
        <w:rPr>
          <w:noProof/>
        </w:rPr>
        <w:fldChar w:fldCharType="end"/>
      </w:r>
    </w:p>
    <w:p w14:paraId="1A364F48" w14:textId="05BAFDB8" w:rsidR="00EC5557" w:rsidRPr="00EC5557" w:rsidRDefault="00EC5557">
      <w:pPr>
        <w:pStyle w:val="TOC1"/>
        <w:rPr>
          <w:rFonts w:ascii="Calibri" w:hAnsi="Calibri"/>
          <w:noProof/>
          <w:szCs w:val="22"/>
          <w:lang w:eastAsia="en-GB"/>
        </w:rPr>
      </w:pPr>
      <w:r>
        <w:rPr>
          <w:noProof/>
        </w:rPr>
        <w:t>A.3</w:t>
      </w:r>
      <w:r w:rsidRPr="00EC5557">
        <w:rPr>
          <w:rFonts w:ascii="Calibri" w:hAnsi="Calibri"/>
          <w:noProof/>
          <w:szCs w:val="22"/>
          <w:lang w:eastAsia="en-GB"/>
        </w:rPr>
        <w:tab/>
      </w:r>
      <w:r>
        <w:rPr>
          <w:noProof/>
        </w:rPr>
        <w:t>On-network floor control signalling flows</w:t>
      </w:r>
      <w:r>
        <w:rPr>
          <w:noProof/>
        </w:rPr>
        <w:tab/>
      </w:r>
      <w:r>
        <w:rPr>
          <w:noProof/>
        </w:rPr>
        <w:fldChar w:fldCharType="begin" w:fldLock="1"/>
      </w:r>
      <w:r>
        <w:rPr>
          <w:noProof/>
        </w:rPr>
        <w:instrText xml:space="preserve"> PAGEREF _Toc114516940 \h </w:instrText>
      </w:r>
      <w:r>
        <w:rPr>
          <w:noProof/>
        </w:rPr>
      </w:r>
      <w:r>
        <w:rPr>
          <w:noProof/>
        </w:rPr>
        <w:fldChar w:fldCharType="separate"/>
      </w:r>
      <w:r>
        <w:rPr>
          <w:noProof/>
        </w:rPr>
        <w:t>244</w:t>
      </w:r>
      <w:r>
        <w:rPr>
          <w:noProof/>
        </w:rPr>
        <w:fldChar w:fldCharType="end"/>
      </w:r>
    </w:p>
    <w:p w14:paraId="308C441D" w14:textId="4C5B8438" w:rsidR="00EC5557" w:rsidRPr="00EC5557" w:rsidRDefault="00EC5557">
      <w:pPr>
        <w:pStyle w:val="TOC2"/>
        <w:rPr>
          <w:rFonts w:ascii="Calibri" w:hAnsi="Calibri"/>
          <w:noProof/>
          <w:sz w:val="22"/>
          <w:szCs w:val="22"/>
          <w:lang w:eastAsia="en-GB"/>
        </w:rPr>
      </w:pPr>
      <w:r>
        <w:rPr>
          <w:noProof/>
        </w:rPr>
        <w:t>A.3.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41 \h </w:instrText>
      </w:r>
      <w:r>
        <w:rPr>
          <w:noProof/>
        </w:rPr>
      </w:r>
      <w:r>
        <w:rPr>
          <w:noProof/>
        </w:rPr>
        <w:fldChar w:fldCharType="separate"/>
      </w:r>
      <w:r>
        <w:rPr>
          <w:noProof/>
        </w:rPr>
        <w:t>244</w:t>
      </w:r>
      <w:r>
        <w:rPr>
          <w:noProof/>
        </w:rPr>
        <w:fldChar w:fldCharType="end"/>
      </w:r>
    </w:p>
    <w:p w14:paraId="101DE6E7" w14:textId="4F6DD687" w:rsidR="00EC5557" w:rsidRPr="00EC5557" w:rsidRDefault="00EC5557">
      <w:pPr>
        <w:pStyle w:val="TOC2"/>
        <w:rPr>
          <w:rFonts w:ascii="Calibri" w:hAnsi="Calibri"/>
          <w:noProof/>
          <w:sz w:val="22"/>
          <w:szCs w:val="22"/>
          <w:lang w:eastAsia="en-GB"/>
        </w:rPr>
      </w:pPr>
      <w:r>
        <w:rPr>
          <w:noProof/>
        </w:rPr>
        <w:t>A.3.2</w:t>
      </w:r>
      <w:r w:rsidRPr="00EC5557">
        <w:rPr>
          <w:rFonts w:ascii="Calibri" w:hAnsi="Calibri"/>
          <w:noProof/>
          <w:sz w:val="22"/>
          <w:szCs w:val="22"/>
          <w:lang w:eastAsia="en-GB"/>
        </w:rPr>
        <w:tab/>
      </w:r>
      <w:r>
        <w:rPr>
          <w:noProof/>
        </w:rPr>
        <w:t>Floor request when the floor is idle</w:t>
      </w:r>
      <w:r>
        <w:rPr>
          <w:noProof/>
        </w:rPr>
        <w:tab/>
      </w:r>
      <w:r>
        <w:rPr>
          <w:noProof/>
        </w:rPr>
        <w:fldChar w:fldCharType="begin" w:fldLock="1"/>
      </w:r>
      <w:r>
        <w:rPr>
          <w:noProof/>
        </w:rPr>
        <w:instrText xml:space="preserve"> PAGEREF _Toc114516942 \h </w:instrText>
      </w:r>
      <w:r>
        <w:rPr>
          <w:noProof/>
        </w:rPr>
      </w:r>
      <w:r>
        <w:rPr>
          <w:noProof/>
        </w:rPr>
        <w:fldChar w:fldCharType="separate"/>
      </w:r>
      <w:r>
        <w:rPr>
          <w:noProof/>
        </w:rPr>
        <w:t>244</w:t>
      </w:r>
      <w:r>
        <w:rPr>
          <w:noProof/>
        </w:rPr>
        <w:fldChar w:fldCharType="end"/>
      </w:r>
    </w:p>
    <w:p w14:paraId="662FE1A4" w14:textId="30737B77" w:rsidR="00EC5557" w:rsidRPr="00EC5557" w:rsidRDefault="00EC5557">
      <w:pPr>
        <w:pStyle w:val="TOC2"/>
        <w:rPr>
          <w:rFonts w:ascii="Calibri" w:hAnsi="Calibri"/>
          <w:noProof/>
          <w:sz w:val="22"/>
          <w:szCs w:val="22"/>
          <w:lang w:eastAsia="en-GB"/>
        </w:rPr>
      </w:pPr>
      <w:r>
        <w:rPr>
          <w:noProof/>
        </w:rPr>
        <w:t>A.3.3</w:t>
      </w:r>
      <w:r w:rsidRPr="00EC5557">
        <w:rPr>
          <w:rFonts w:ascii="Calibri" w:hAnsi="Calibri"/>
          <w:noProof/>
          <w:sz w:val="22"/>
          <w:szCs w:val="22"/>
          <w:lang w:eastAsia="en-GB"/>
        </w:rPr>
        <w:tab/>
      </w:r>
      <w:r>
        <w:rPr>
          <w:noProof/>
        </w:rPr>
        <w:t>Floor request when floor is taken and queueing is not applied</w:t>
      </w:r>
      <w:r>
        <w:rPr>
          <w:noProof/>
        </w:rPr>
        <w:tab/>
      </w:r>
      <w:r>
        <w:rPr>
          <w:noProof/>
        </w:rPr>
        <w:fldChar w:fldCharType="begin" w:fldLock="1"/>
      </w:r>
      <w:r>
        <w:rPr>
          <w:noProof/>
        </w:rPr>
        <w:instrText xml:space="preserve"> PAGEREF _Toc114516943 \h </w:instrText>
      </w:r>
      <w:r>
        <w:rPr>
          <w:noProof/>
        </w:rPr>
      </w:r>
      <w:r>
        <w:rPr>
          <w:noProof/>
        </w:rPr>
        <w:fldChar w:fldCharType="separate"/>
      </w:r>
      <w:r>
        <w:rPr>
          <w:noProof/>
        </w:rPr>
        <w:t>246</w:t>
      </w:r>
      <w:r>
        <w:rPr>
          <w:noProof/>
        </w:rPr>
        <w:fldChar w:fldCharType="end"/>
      </w:r>
    </w:p>
    <w:p w14:paraId="55F0337C" w14:textId="4C70276F" w:rsidR="00EC5557" w:rsidRPr="00EC5557" w:rsidRDefault="00EC5557">
      <w:pPr>
        <w:pStyle w:val="TOC2"/>
        <w:rPr>
          <w:rFonts w:ascii="Calibri" w:hAnsi="Calibri"/>
          <w:noProof/>
          <w:sz w:val="22"/>
          <w:szCs w:val="22"/>
          <w:lang w:eastAsia="en-GB"/>
        </w:rPr>
      </w:pPr>
      <w:r>
        <w:rPr>
          <w:noProof/>
        </w:rPr>
        <w:t>A.3.4</w:t>
      </w:r>
      <w:r w:rsidRPr="00EC5557">
        <w:rPr>
          <w:rFonts w:ascii="Calibri" w:hAnsi="Calibri"/>
          <w:noProof/>
          <w:sz w:val="22"/>
          <w:szCs w:val="22"/>
          <w:lang w:eastAsia="en-GB"/>
        </w:rPr>
        <w:tab/>
      </w:r>
      <w:r>
        <w:rPr>
          <w:noProof/>
        </w:rPr>
        <w:t>Floor request when floor is taken and queueing is applied</w:t>
      </w:r>
      <w:r>
        <w:rPr>
          <w:noProof/>
        </w:rPr>
        <w:tab/>
      </w:r>
      <w:r>
        <w:rPr>
          <w:noProof/>
        </w:rPr>
        <w:fldChar w:fldCharType="begin" w:fldLock="1"/>
      </w:r>
      <w:r>
        <w:rPr>
          <w:noProof/>
        </w:rPr>
        <w:instrText xml:space="preserve"> PAGEREF _Toc114516944 \h </w:instrText>
      </w:r>
      <w:r>
        <w:rPr>
          <w:noProof/>
        </w:rPr>
      </w:r>
      <w:r>
        <w:rPr>
          <w:noProof/>
        </w:rPr>
        <w:fldChar w:fldCharType="separate"/>
      </w:r>
      <w:r>
        <w:rPr>
          <w:noProof/>
        </w:rPr>
        <w:t>247</w:t>
      </w:r>
      <w:r>
        <w:rPr>
          <w:noProof/>
        </w:rPr>
        <w:fldChar w:fldCharType="end"/>
      </w:r>
    </w:p>
    <w:p w14:paraId="7AF3ECE4" w14:textId="7FEC4FFE" w:rsidR="00EC5557" w:rsidRPr="00EC5557" w:rsidRDefault="00EC5557">
      <w:pPr>
        <w:pStyle w:val="TOC2"/>
        <w:rPr>
          <w:rFonts w:ascii="Calibri" w:hAnsi="Calibri"/>
          <w:noProof/>
          <w:sz w:val="22"/>
          <w:szCs w:val="22"/>
          <w:lang w:eastAsia="en-GB"/>
        </w:rPr>
      </w:pPr>
      <w:r>
        <w:rPr>
          <w:noProof/>
        </w:rPr>
        <w:t>A.3.5</w:t>
      </w:r>
      <w:r w:rsidRPr="00EC5557">
        <w:rPr>
          <w:rFonts w:ascii="Calibri" w:hAnsi="Calibri"/>
          <w:noProof/>
          <w:sz w:val="22"/>
          <w:szCs w:val="22"/>
          <w:lang w:eastAsia="en-GB"/>
        </w:rPr>
        <w:tab/>
      </w:r>
      <w:r>
        <w:rPr>
          <w:noProof/>
        </w:rPr>
        <w:t>Pre-emptive floor request when floor is taken</w:t>
      </w:r>
      <w:r>
        <w:rPr>
          <w:noProof/>
        </w:rPr>
        <w:tab/>
      </w:r>
      <w:r>
        <w:rPr>
          <w:noProof/>
        </w:rPr>
        <w:fldChar w:fldCharType="begin" w:fldLock="1"/>
      </w:r>
      <w:r>
        <w:rPr>
          <w:noProof/>
        </w:rPr>
        <w:instrText xml:space="preserve"> PAGEREF _Toc114516945 \h </w:instrText>
      </w:r>
      <w:r>
        <w:rPr>
          <w:noProof/>
        </w:rPr>
      </w:r>
      <w:r>
        <w:rPr>
          <w:noProof/>
        </w:rPr>
        <w:fldChar w:fldCharType="separate"/>
      </w:r>
      <w:r>
        <w:rPr>
          <w:noProof/>
        </w:rPr>
        <w:t>248</w:t>
      </w:r>
      <w:r>
        <w:rPr>
          <w:noProof/>
        </w:rPr>
        <w:fldChar w:fldCharType="end"/>
      </w:r>
    </w:p>
    <w:p w14:paraId="7AD3E6A7" w14:textId="6F649A2D" w:rsidR="00EC5557" w:rsidRPr="00EC5557" w:rsidRDefault="00EC5557">
      <w:pPr>
        <w:pStyle w:val="TOC1"/>
        <w:rPr>
          <w:rFonts w:ascii="Calibri" w:hAnsi="Calibri"/>
          <w:noProof/>
          <w:szCs w:val="22"/>
          <w:lang w:eastAsia="en-GB"/>
        </w:rPr>
      </w:pPr>
      <w:r>
        <w:rPr>
          <w:noProof/>
        </w:rPr>
        <w:t>A.4</w:t>
      </w:r>
      <w:r w:rsidRPr="00EC5557">
        <w:rPr>
          <w:rFonts w:ascii="Calibri" w:hAnsi="Calibri"/>
          <w:noProof/>
          <w:szCs w:val="22"/>
          <w:lang w:eastAsia="en-GB"/>
        </w:rPr>
        <w:tab/>
      </w:r>
      <w:r>
        <w:rPr>
          <w:noProof/>
        </w:rPr>
        <w:t>Off-network floor control signalling flows</w:t>
      </w:r>
      <w:r>
        <w:rPr>
          <w:noProof/>
        </w:rPr>
        <w:tab/>
      </w:r>
      <w:r>
        <w:rPr>
          <w:noProof/>
        </w:rPr>
        <w:fldChar w:fldCharType="begin" w:fldLock="1"/>
      </w:r>
      <w:r>
        <w:rPr>
          <w:noProof/>
        </w:rPr>
        <w:instrText xml:space="preserve"> PAGEREF _Toc114516946 \h </w:instrText>
      </w:r>
      <w:r>
        <w:rPr>
          <w:noProof/>
        </w:rPr>
      </w:r>
      <w:r>
        <w:rPr>
          <w:noProof/>
        </w:rPr>
        <w:fldChar w:fldCharType="separate"/>
      </w:r>
      <w:r>
        <w:rPr>
          <w:noProof/>
        </w:rPr>
        <w:t>250</w:t>
      </w:r>
      <w:r>
        <w:rPr>
          <w:noProof/>
        </w:rPr>
        <w:fldChar w:fldCharType="end"/>
      </w:r>
    </w:p>
    <w:p w14:paraId="2E449060" w14:textId="2FE6C2B4" w:rsidR="00EC5557" w:rsidRPr="00EC5557" w:rsidRDefault="00EC5557">
      <w:pPr>
        <w:pStyle w:val="TOC2"/>
        <w:rPr>
          <w:rFonts w:ascii="Calibri" w:hAnsi="Calibri"/>
          <w:noProof/>
          <w:sz w:val="22"/>
          <w:szCs w:val="22"/>
          <w:lang w:eastAsia="en-GB"/>
        </w:rPr>
      </w:pPr>
      <w:r>
        <w:rPr>
          <w:noProof/>
        </w:rPr>
        <w:t>A.4.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47 \h </w:instrText>
      </w:r>
      <w:r>
        <w:rPr>
          <w:noProof/>
        </w:rPr>
      </w:r>
      <w:r>
        <w:rPr>
          <w:noProof/>
        </w:rPr>
        <w:fldChar w:fldCharType="separate"/>
      </w:r>
      <w:r>
        <w:rPr>
          <w:noProof/>
        </w:rPr>
        <w:t>250</w:t>
      </w:r>
      <w:r>
        <w:rPr>
          <w:noProof/>
        </w:rPr>
        <w:fldChar w:fldCharType="end"/>
      </w:r>
    </w:p>
    <w:p w14:paraId="17638885" w14:textId="0826FF5F" w:rsidR="00EC5557" w:rsidRPr="00EC5557" w:rsidRDefault="00EC5557">
      <w:pPr>
        <w:pStyle w:val="TOC2"/>
        <w:rPr>
          <w:rFonts w:ascii="Calibri" w:hAnsi="Calibri"/>
          <w:noProof/>
          <w:sz w:val="22"/>
          <w:szCs w:val="22"/>
          <w:lang w:eastAsia="en-GB"/>
        </w:rPr>
      </w:pPr>
      <w:r>
        <w:rPr>
          <w:noProof/>
        </w:rPr>
        <w:t>A.4.2</w:t>
      </w:r>
      <w:r w:rsidRPr="00EC5557">
        <w:rPr>
          <w:rFonts w:ascii="Calibri" w:hAnsi="Calibri"/>
          <w:noProof/>
          <w:sz w:val="22"/>
          <w:szCs w:val="22"/>
          <w:lang w:eastAsia="en-GB"/>
        </w:rPr>
        <w:tab/>
      </w:r>
      <w:r>
        <w:rPr>
          <w:noProof/>
        </w:rPr>
        <w:t>Off-network floor control during an MCPTT group call</w:t>
      </w:r>
      <w:r>
        <w:rPr>
          <w:noProof/>
        </w:rPr>
        <w:tab/>
      </w:r>
      <w:r>
        <w:rPr>
          <w:noProof/>
        </w:rPr>
        <w:fldChar w:fldCharType="begin" w:fldLock="1"/>
      </w:r>
      <w:r>
        <w:rPr>
          <w:noProof/>
        </w:rPr>
        <w:instrText xml:space="preserve"> PAGEREF _Toc114516948 \h </w:instrText>
      </w:r>
      <w:r>
        <w:rPr>
          <w:noProof/>
        </w:rPr>
      </w:r>
      <w:r>
        <w:rPr>
          <w:noProof/>
        </w:rPr>
        <w:fldChar w:fldCharType="separate"/>
      </w:r>
      <w:r>
        <w:rPr>
          <w:noProof/>
        </w:rPr>
        <w:t>250</w:t>
      </w:r>
      <w:r>
        <w:rPr>
          <w:noProof/>
        </w:rPr>
        <w:fldChar w:fldCharType="end"/>
      </w:r>
    </w:p>
    <w:p w14:paraId="60792165" w14:textId="36C3CEBF" w:rsidR="00EC5557" w:rsidRPr="00EC5557" w:rsidRDefault="00EC5557">
      <w:pPr>
        <w:pStyle w:val="TOC3"/>
        <w:rPr>
          <w:rFonts w:ascii="Calibri" w:hAnsi="Calibri"/>
          <w:noProof/>
          <w:sz w:val="22"/>
          <w:szCs w:val="22"/>
          <w:lang w:eastAsia="en-GB"/>
        </w:rPr>
      </w:pPr>
      <w:r>
        <w:rPr>
          <w:noProof/>
        </w:rPr>
        <w:t>A.4.2.1</w:t>
      </w:r>
      <w:r w:rsidRPr="00EC5557">
        <w:rPr>
          <w:rFonts w:ascii="Calibri" w:hAnsi="Calibri"/>
          <w:noProof/>
          <w:sz w:val="22"/>
          <w:szCs w:val="22"/>
          <w:lang w:eastAsia="en-GB"/>
        </w:rPr>
        <w:tab/>
      </w:r>
      <w:r>
        <w:rPr>
          <w:noProof/>
        </w:rPr>
        <w:t>Floor request when the floor is idle</w:t>
      </w:r>
      <w:r>
        <w:rPr>
          <w:noProof/>
        </w:rPr>
        <w:tab/>
      </w:r>
      <w:r>
        <w:rPr>
          <w:noProof/>
        </w:rPr>
        <w:fldChar w:fldCharType="begin" w:fldLock="1"/>
      </w:r>
      <w:r>
        <w:rPr>
          <w:noProof/>
        </w:rPr>
        <w:instrText xml:space="preserve"> PAGEREF _Toc114516949 \h </w:instrText>
      </w:r>
      <w:r>
        <w:rPr>
          <w:noProof/>
        </w:rPr>
      </w:r>
      <w:r>
        <w:rPr>
          <w:noProof/>
        </w:rPr>
        <w:fldChar w:fldCharType="separate"/>
      </w:r>
      <w:r>
        <w:rPr>
          <w:noProof/>
        </w:rPr>
        <w:t>250</w:t>
      </w:r>
      <w:r>
        <w:rPr>
          <w:noProof/>
        </w:rPr>
        <w:fldChar w:fldCharType="end"/>
      </w:r>
    </w:p>
    <w:p w14:paraId="2202F9AF" w14:textId="63F53776" w:rsidR="00EC5557" w:rsidRPr="00EC5557" w:rsidRDefault="00EC5557">
      <w:pPr>
        <w:pStyle w:val="TOC3"/>
        <w:rPr>
          <w:rFonts w:ascii="Calibri" w:hAnsi="Calibri"/>
          <w:noProof/>
          <w:sz w:val="22"/>
          <w:szCs w:val="22"/>
          <w:lang w:eastAsia="en-GB"/>
        </w:rPr>
      </w:pPr>
      <w:r>
        <w:rPr>
          <w:noProof/>
        </w:rPr>
        <w:t>A.4.2.2</w:t>
      </w:r>
      <w:r w:rsidRPr="00EC5557">
        <w:rPr>
          <w:rFonts w:ascii="Calibri" w:hAnsi="Calibri"/>
          <w:noProof/>
          <w:sz w:val="22"/>
          <w:szCs w:val="22"/>
          <w:lang w:eastAsia="en-GB"/>
        </w:rPr>
        <w:tab/>
      </w:r>
      <w:r>
        <w:rPr>
          <w:noProof/>
        </w:rPr>
        <w:t>Floor request when floor is taken and queueing of floor requests is not applied</w:t>
      </w:r>
      <w:r>
        <w:rPr>
          <w:noProof/>
        </w:rPr>
        <w:tab/>
      </w:r>
      <w:r>
        <w:rPr>
          <w:noProof/>
        </w:rPr>
        <w:fldChar w:fldCharType="begin" w:fldLock="1"/>
      </w:r>
      <w:r>
        <w:rPr>
          <w:noProof/>
        </w:rPr>
        <w:instrText xml:space="preserve"> PAGEREF _Toc114516950 \h </w:instrText>
      </w:r>
      <w:r>
        <w:rPr>
          <w:noProof/>
        </w:rPr>
      </w:r>
      <w:r>
        <w:rPr>
          <w:noProof/>
        </w:rPr>
        <w:fldChar w:fldCharType="separate"/>
      </w:r>
      <w:r>
        <w:rPr>
          <w:noProof/>
        </w:rPr>
        <w:t>251</w:t>
      </w:r>
      <w:r>
        <w:rPr>
          <w:noProof/>
        </w:rPr>
        <w:fldChar w:fldCharType="end"/>
      </w:r>
    </w:p>
    <w:p w14:paraId="673167D1" w14:textId="4A0CAE30" w:rsidR="00EC5557" w:rsidRPr="00EC5557" w:rsidRDefault="00EC5557">
      <w:pPr>
        <w:pStyle w:val="TOC3"/>
        <w:rPr>
          <w:rFonts w:ascii="Calibri" w:hAnsi="Calibri"/>
          <w:noProof/>
          <w:sz w:val="22"/>
          <w:szCs w:val="22"/>
          <w:lang w:eastAsia="en-GB"/>
        </w:rPr>
      </w:pPr>
      <w:r>
        <w:rPr>
          <w:noProof/>
        </w:rPr>
        <w:t>A.4.2.3</w:t>
      </w:r>
      <w:r w:rsidRPr="00EC5557">
        <w:rPr>
          <w:rFonts w:ascii="Calibri" w:hAnsi="Calibri"/>
          <w:noProof/>
          <w:sz w:val="22"/>
          <w:szCs w:val="22"/>
          <w:lang w:eastAsia="en-GB"/>
        </w:rPr>
        <w:tab/>
      </w:r>
      <w:r>
        <w:rPr>
          <w:noProof/>
        </w:rPr>
        <w:t>Floor request when floor is taken and queueing is applied</w:t>
      </w:r>
      <w:r>
        <w:rPr>
          <w:noProof/>
        </w:rPr>
        <w:tab/>
      </w:r>
      <w:r>
        <w:rPr>
          <w:noProof/>
        </w:rPr>
        <w:fldChar w:fldCharType="begin" w:fldLock="1"/>
      </w:r>
      <w:r>
        <w:rPr>
          <w:noProof/>
        </w:rPr>
        <w:instrText xml:space="preserve"> PAGEREF _Toc114516951 \h </w:instrText>
      </w:r>
      <w:r>
        <w:rPr>
          <w:noProof/>
        </w:rPr>
      </w:r>
      <w:r>
        <w:rPr>
          <w:noProof/>
        </w:rPr>
        <w:fldChar w:fldCharType="separate"/>
      </w:r>
      <w:r>
        <w:rPr>
          <w:noProof/>
        </w:rPr>
        <w:t>252</w:t>
      </w:r>
      <w:r>
        <w:rPr>
          <w:noProof/>
        </w:rPr>
        <w:fldChar w:fldCharType="end"/>
      </w:r>
    </w:p>
    <w:p w14:paraId="6D68B46F" w14:textId="2F843781" w:rsidR="00EC5557" w:rsidRPr="00EC5557" w:rsidRDefault="00EC5557">
      <w:pPr>
        <w:pStyle w:val="TOC3"/>
        <w:rPr>
          <w:rFonts w:ascii="Calibri" w:hAnsi="Calibri"/>
          <w:noProof/>
          <w:sz w:val="22"/>
          <w:szCs w:val="22"/>
          <w:lang w:eastAsia="en-GB"/>
        </w:rPr>
      </w:pPr>
      <w:r>
        <w:rPr>
          <w:noProof/>
        </w:rPr>
        <w:t>A.4.2.4</w:t>
      </w:r>
      <w:r w:rsidRPr="00EC5557">
        <w:rPr>
          <w:rFonts w:ascii="Calibri" w:hAnsi="Calibri"/>
          <w:noProof/>
          <w:sz w:val="22"/>
          <w:szCs w:val="22"/>
          <w:lang w:eastAsia="en-GB"/>
        </w:rPr>
        <w:tab/>
      </w:r>
      <w:r>
        <w:rPr>
          <w:noProof/>
        </w:rPr>
        <w:t>Pre-emptive floor request when floor is taken</w:t>
      </w:r>
      <w:r>
        <w:rPr>
          <w:noProof/>
        </w:rPr>
        <w:tab/>
      </w:r>
      <w:r>
        <w:rPr>
          <w:noProof/>
        </w:rPr>
        <w:fldChar w:fldCharType="begin" w:fldLock="1"/>
      </w:r>
      <w:r>
        <w:rPr>
          <w:noProof/>
        </w:rPr>
        <w:instrText xml:space="preserve"> PAGEREF _Toc114516952 \h </w:instrText>
      </w:r>
      <w:r>
        <w:rPr>
          <w:noProof/>
        </w:rPr>
      </w:r>
      <w:r>
        <w:rPr>
          <w:noProof/>
        </w:rPr>
        <w:fldChar w:fldCharType="separate"/>
      </w:r>
      <w:r>
        <w:rPr>
          <w:noProof/>
        </w:rPr>
        <w:t>254</w:t>
      </w:r>
      <w:r>
        <w:rPr>
          <w:noProof/>
        </w:rPr>
        <w:fldChar w:fldCharType="end"/>
      </w:r>
    </w:p>
    <w:p w14:paraId="64DEFBA9" w14:textId="42C59C9B" w:rsidR="00EC5557" w:rsidRPr="00EC5557" w:rsidRDefault="00EC5557">
      <w:pPr>
        <w:pStyle w:val="TOC1"/>
        <w:rPr>
          <w:rFonts w:ascii="Calibri" w:hAnsi="Calibri"/>
          <w:noProof/>
          <w:szCs w:val="22"/>
          <w:lang w:eastAsia="en-GB"/>
        </w:rPr>
      </w:pPr>
      <w:r>
        <w:rPr>
          <w:noProof/>
        </w:rPr>
        <w:t>A.5</w:t>
      </w:r>
      <w:r w:rsidRPr="00EC5557">
        <w:rPr>
          <w:rFonts w:ascii="Calibri" w:hAnsi="Calibri"/>
          <w:noProof/>
          <w:szCs w:val="22"/>
          <w:lang w:eastAsia="en-GB"/>
        </w:rPr>
        <w:tab/>
      </w:r>
      <w:r>
        <w:rPr>
          <w:noProof/>
        </w:rPr>
        <w:t>Pre-established session signalling flows</w:t>
      </w:r>
      <w:r>
        <w:rPr>
          <w:noProof/>
        </w:rPr>
        <w:tab/>
      </w:r>
      <w:r>
        <w:rPr>
          <w:noProof/>
        </w:rPr>
        <w:fldChar w:fldCharType="begin" w:fldLock="1"/>
      </w:r>
      <w:r>
        <w:rPr>
          <w:noProof/>
        </w:rPr>
        <w:instrText xml:space="preserve"> PAGEREF _Toc114516953 \h </w:instrText>
      </w:r>
      <w:r>
        <w:rPr>
          <w:noProof/>
        </w:rPr>
      </w:r>
      <w:r>
        <w:rPr>
          <w:noProof/>
        </w:rPr>
        <w:fldChar w:fldCharType="separate"/>
      </w:r>
      <w:r>
        <w:rPr>
          <w:noProof/>
        </w:rPr>
        <w:t>255</w:t>
      </w:r>
      <w:r>
        <w:rPr>
          <w:noProof/>
        </w:rPr>
        <w:fldChar w:fldCharType="end"/>
      </w:r>
    </w:p>
    <w:p w14:paraId="59696D9E" w14:textId="600A46B1" w:rsidR="00EC5557" w:rsidRPr="00EC5557" w:rsidRDefault="00EC5557">
      <w:pPr>
        <w:pStyle w:val="TOC2"/>
        <w:rPr>
          <w:rFonts w:ascii="Calibri" w:hAnsi="Calibri"/>
          <w:noProof/>
          <w:sz w:val="22"/>
          <w:szCs w:val="22"/>
          <w:lang w:eastAsia="en-GB"/>
        </w:rPr>
      </w:pPr>
      <w:r>
        <w:rPr>
          <w:noProof/>
        </w:rPr>
        <w:t>A.5.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54 \h </w:instrText>
      </w:r>
      <w:r>
        <w:rPr>
          <w:noProof/>
        </w:rPr>
      </w:r>
      <w:r>
        <w:rPr>
          <w:noProof/>
        </w:rPr>
        <w:fldChar w:fldCharType="separate"/>
      </w:r>
      <w:r>
        <w:rPr>
          <w:noProof/>
        </w:rPr>
        <w:t>255</w:t>
      </w:r>
      <w:r>
        <w:rPr>
          <w:noProof/>
        </w:rPr>
        <w:fldChar w:fldCharType="end"/>
      </w:r>
    </w:p>
    <w:p w14:paraId="3C9F1D77" w14:textId="4F45AC03" w:rsidR="00EC5557" w:rsidRPr="00EC5557" w:rsidRDefault="00EC5557">
      <w:pPr>
        <w:pStyle w:val="TOC2"/>
        <w:rPr>
          <w:rFonts w:ascii="Calibri" w:hAnsi="Calibri"/>
          <w:noProof/>
          <w:sz w:val="22"/>
          <w:szCs w:val="22"/>
          <w:lang w:eastAsia="en-GB"/>
        </w:rPr>
      </w:pPr>
      <w:r>
        <w:rPr>
          <w:noProof/>
        </w:rPr>
        <w:t>A.5.2</w:t>
      </w:r>
      <w:r w:rsidRPr="00EC5557">
        <w:rPr>
          <w:rFonts w:ascii="Calibri" w:hAnsi="Calibri"/>
          <w:noProof/>
          <w:sz w:val="22"/>
          <w:szCs w:val="22"/>
          <w:lang w:eastAsia="en-GB"/>
        </w:rPr>
        <w:tab/>
      </w:r>
      <w:r>
        <w:rPr>
          <w:noProof/>
        </w:rPr>
        <w:t>Call Initialization</w:t>
      </w:r>
      <w:r>
        <w:rPr>
          <w:noProof/>
        </w:rPr>
        <w:tab/>
      </w:r>
      <w:r>
        <w:rPr>
          <w:noProof/>
        </w:rPr>
        <w:fldChar w:fldCharType="begin" w:fldLock="1"/>
      </w:r>
      <w:r>
        <w:rPr>
          <w:noProof/>
        </w:rPr>
        <w:instrText xml:space="preserve"> PAGEREF _Toc114516955 \h </w:instrText>
      </w:r>
      <w:r>
        <w:rPr>
          <w:noProof/>
        </w:rPr>
      </w:r>
      <w:r>
        <w:rPr>
          <w:noProof/>
        </w:rPr>
        <w:fldChar w:fldCharType="separate"/>
      </w:r>
      <w:r>
        <w:rPr>
          <w:noProof/>
        </w:rPr>
        <w:t>255</w:t>
      </w:r>
      <w:r>
        <w:rPr>
          <w:noProof/>
        </w:rPr>
        <w:fldChar w:fldCharType="end"/>
      </w:r>
    </w:p>
    <w:p w14:paraId="3F3A3A9E" w14:textId="3C912515" w:rsidR="00EC5557" w:rsidRPr="00EC5557" w:rsidRDefault="00EC5557">
      <w:pPr>
        <w:pStyle w:val="TOC3"/>
        <w:rPr>
          <w:rFonts w:ascii="Calibri" w:hAnsi="Calibri"/>
          <w:noProof/>
          <w:sz w:val="22"/>
          <w:szCs w:val="22"/>
          <w:lang w:eastAsia="en-GB"/>
        </w:rPr>
      </w:pPr>
      <w:r>
        <w:rPr>
          <w:noProof/>
        </w:rPr>
        <w:t>A.5.2.1</w:t>
      </w:r>
      <w:r w:rsidRPr="00EC5557">
        <w:rPr>
          <w:rFonts w:ascii="Calibri" w:hAnsi="Calibri"/>
          <w:noProof/>
          <w:sz w:val="22"/>
          <w:szCs w:val="22"/>
          <w:lang w:eastAsia="en-GB"/>
        </w:rPr>
        <w:tab/>
      </w:r>
      <w:r>
        <w:rPr>
          <w:noProof/>
        </w:rPr>
        <w:t>Originating Side when initialization accepted</w:t>
      </w:r>
      <w:r>
        <w:rPr>
          <w:noProof/>
        </w:rPr>
        <w:tab/>
      </w:r>
      <w:r>
        <w:rPr>
          <w:noProof/>
        </w:rPr>
        <w:fldChar w:fldCharType="begin" w:fldLock="1"/>
      </w:r>
      <w:r>
        <w:rPr>
          <w:noProof/>
        </w:rPr>
        <w:instrText xml:space="preserve"> PAGEREF _Toc114516956 \h </w:instrText>
      </w:r>
      <w:r>
        <w:rPr>
          <w:noProof/>
        </w:rPr>
      </w:r>
      <w:r>
        <w:rPr>
          <w:noProof/>
        </w:rPr>
        <w:fldChar w:fldCharType="separate"/>
      </w:r>
      <w:r>
        <w:rPr>
          <w:noProof/>
        </w:rPr>
        <w:t>255</w:t>
      </w:r>
      <w:r>
        <w:rPr>
          <w:noProof/>
        </w:rPr>
        <w:fldChar w:fldCharType="end"/>
      </w:r>
    </w:p>
    <w:p w14:paraId="37E797D1" w14:textId="1DAA6E77" w:rsidR="00EC5557" w:rsidRPr="00EC5557" w:rsidRDefault="00EC5557">
      <w:pPr>
        <w:pStyle w:val="TOC3"/>
        <w:rPr>
          <w:rFonts w:ascii="Calibri" w:hAnsi="Calibri"/>
          <w:noProof/>
          <w:sz w:val="22"/>
          <w:szCs w:val="22"/>
          <w:lang w:eastAsia="en-GB"/>
        </w:rPr>
      </w:pPr>
      <w:r>
        <w:rPr>
          <w:noProof/>
        </w:rPr>
        <w:t>A.5.2.2</w:t>
      </w:r>
      <w:r w:rsidRPr="00EC5557">
        <w:rPr>
          <w:rFonts w:ascii="Calibri" w:hAnsi="Calibri"/>
          <w:noProof/>
          <w:sz w:val="22"/>
          <w:szCs w:val="22"/>
          <w:lang w:eastAsia="en-GB"/>
        </w:rPr>
        <w:tab/>
      </w:r>
      <w:r>
        <w:rPr>
          <w:noProof/>
        </w:rPr>
        <w:t>Originating Side when initialization rejected</w:t>
      </w:r>
      <w:r>
        <w:rPr>
          <w:noProof/>
        </w:rPr>
        <w:tab/>
      </w:r>
      <w:r>
        <w:rPr>
          <w:noProof/>
        </w:rPr>
        <w:fldChar w:fldCharType="begin" w:fldLock="1"/>
      </w:r>
      <w:r>
        <w:rPr>
          <w:noProof/>
        </w:rPr>
        <w:instrText xml:space="preserve"> PAGEREF _Toc114516957 \h </w:instrText>
      </w:r>
      <w:r>
        <w:rPr>
          <w:noProof/>
        </w:rPr>
      </w:r>
      <w:r>
        <w:rPr>
          <w:noProof/>
        </w:rPr>
        <w:fldChar w:fldCharType="separate"/>
      </w:r>
      <w:r>
        <w:rPr>
          <w:noProof/>
        </w:rPr>
        <w:t>257</w:t>
      </w:r>
      <w:r>
        <w:rPr>
          <w:noProof/>
        </w:rPr>
        <w:fldChar w:fldCharType="end"/>
      </w:r>
    </w:p>
    <w:p w14:paraId="4AB7ED4A" w14:textId="6E0905D3" w:rsidR="00EC5557" w:rsidRPr="00EC5557" w:rsidRDefault="00EC5557">
      <w:pPr>
        <w:pStyle w:val="TOC3"/>
        <w:rPr>
          <w:rFonts w:ascii="Calibri" w:hAnsi="Calibri"/>
          <w:noProof/>
          <w:sz w:val="22"/>
          <w:szCs w:val="22"/>
          <w:lang w:eastAsia="en-GB"/>
        </w:rPr>
      </w:pPr>
      <w:r>
        <w:rPr>
          <w:noProof/>
        </w:rPr>
        <w:t>A.5.2.3</w:t>
      </w:r>
      <w:r w:rsidRPr="00EC5557">
        <w:rPr>
          <w:rFonts w:ascii="Calibri" w:hAnsi="Calibri"/>
          <w:noProof/>
          <w:sz w:val="22"/>
          <w:szCs w:val="22"/>
          <w:lang w:eastAsia="en-GB"/>
        </w:rPr>
        <w:tab/>
      </w:r>
      <w:r>
        <w:rPr>
          <w:noProof/>
        </w:rPr>
        <w:t>Termination Side when call initialization accepted</w:t>
      </w:r>
      <w:r>
        <w:rPr>
          <w:noProof/>
        </w:rPr>
        <w:tab/>
      </w:r>
      <w:r>
        <w:rPr>
          <w:noProof/>
        </w:rPr>
        <w:fldChar w:fldCharType="begin" w:fldLock="1"/>
      </w:r>
      <w:r>
        <w:rPr>
          <w:noProof/>
        </w:rPr>
        <w:instrText xml:space="preserve"> PAGEREF _Toc114516958 \h </w:instrText>
      </w:r>
      <w:r>
        <w:rPr>
          <w:noProof/>
        </w:rPr>
      </w:r>
      <w:r>
        <w:rPr>
          <w:noProof/>
        </w:rPr>
        <w:fldChar w:fldCharType="separate"/>
      </w:r>
      <w:r>
        <w:rPr>
          <w:noProof/>
        </w:rPr>
        <w:t>258</w:t>
      </w:r>
      <w:r>
        <w:rPr>
          <w:noProof/>
        </w:rPr>
        <w:fldChar w:fldCharType="end"/>
      </w:r>
    </w:p>
    <w:p w14:paraId="0D170AD9" w14:textId="7D7C44DC" w:rsidR="00EC5557" w:rsidRPr="00EC5557" w:rsidRDefault="00EC5557">
      <w:pPr>
        <w:pStyle w:val="TOC2"/>
        <w:rPr>
          <w:rFonts w:ascii="Calibri" w:hAnsi="Calibri"/>
          <w:noProof/>
          <w:sz w:val="22"/>
          <w:szCs w:val="22"/>
          <w:lang w:eastAsia="en-GB"/>
        </w:rPr>
      </w:pPr>
      <w:r>
        <w:rPr>
          <w:noProof/>
        </w:rPr>
        <w:t>A.5.3</w:t>
      </w:r>
      <w:r w:rsidRPr="00EC5557">
        <w:rPr>
          <w:rFonts w:ascii="Calibri" w:hAnsi="Calibri"/>
          <w:noProof/>
          <w:sz w:val="22"/>
          <w:szCs w:val="22"/>
          <w:lang w:eastAsia="en-GB"/>
        </w:rPr>
        <w:tab/>
      </w:r>
      <w:r>
        <w:rPr>
          <w:noProof/>
        </w:rPr>
        <w:t>Call release</w:t>
      </w:r>
      <w:r>
        <w:rPr>
          <w:noProof/>
        </w:rPr>
        <w:tab/>
      </w:r>
      <w:r>
        <w:rPr>
          <w:noProof/>
        </w:rPr>
        <w:fldChar w:fldCharType="begin" w:fldLock="1"/>
      </w:r>
      <w:r>
        <w:rPr>
          <w:noProof/>
        </w:rPr>
        <w:instrText xml:space="preserve"> PAGEREF _Toc114516959 \h </w:instrText>
      </w:r>
      <w:r>
        <w:rPr>
          <w:noProof/>
        </w:rPr>
      </w:r>
      <w:r>
        <w:rPr>
          <w:noProof/>
        </w:rPr>
        <w:fldChar w:fldCharType="separate"/>
      </w:r>
      <w:r>
        <w:rPr>
          <w:noProof/>
        </w:rPr>
        <w:t>259</w:t>
      </w:r>
      <w:r>
        <w:rPr>
          <w:noProof/>
        </w:rPr>
        <w:fldChar w:fldCharType="end"/>
      </w:r>
    </w:p>
    <w:p w14:paraId="4807EDF0" w14:textId="599E9B45" w:rsidR="00EC5557" w:rsidRPr="00EC5557" w:rsidRDefault="00EC5557">
      <w:pPr>
        <w:pStyle w:val="TOC1"/>
        <w:rPr>
          <w:rFonts w:ascii="Calibri" w:hAnsi="Calibri"/>
          <w:noProof/>
          <w:szCs w:val="22"/>
          <w:lang w:eastAsia="en-GB"/>
        </w:rPr>
      </w:pPr>
      <w:r>
        <w:rPr>
          <w:noProof/>
        </w:rPr>
        <w:t>A.6</w:t>
      </w:r>
      <w:r w:rsidRPr="00EC5557">
        <w:rPr>
          <w:rFonts w:ascii="Calibri" w:hAnsi="Calibri"/>
          <w:noProof/>
          <w:szCs w:val="22"/>
          <w:lang w:eastAsia="en-GB"/>
        </w:rPr>
        <w:tab/>
      </w:r>
      <w:r>
        <w:rPr>
          <w:noProof/>
        </w:rPr>
        <w:t>MBMS subchannel control signalling flows</w:t>
      </w:r>
      <w:r>
        <w:rPr>
          <w:noProof/>
        </w:rPr>
        <w:tab/>
      </w:r>
      <w:r>
        <w:rPr>
          <w:noProof/>
        </w:rPr>
        <w:fldChar w:fldCharType="begin" w:fldLock="1"/>
      </w:r>
      <w:r>
        <w:rPr>
          <w:noProof/>
        </w:rPr>
        <w:instrText xml:space="preserve"> PAGEREF _Toc114516960 \h </w:instrText>
      </w:r>
      <w:r>
        <w:rPr>
          <w:noProof/>
        </w:rPr>
      </w:r>
      <w:r>
        <w:rPr>
          <w:noProof/>
        </w:rPr>
        <w:fldChar w:fldCharType="separate"/>
      </w:r>
      <w:r>
        <w:rPr>
          <w:noProof/>
        </w:rPr>
        <w:t>260</w:t>
      </w:r>
      <w:r>
        <w:rPr>
          <w:noProof/>
        </w:rPr>
        <w:fldChar w:fldCharType="end"/>
      </w:r>
    </w:p>
    <w:p w14:paraId="733FF87C" w14:textId="6062CB50" w:rsidR="00EC5557" w:rsidRPr="00EC5557" w:rsidRDefault="00EC5557">
      <w:pPr>
        <w:pStyle w:val="TOC2"/>
        <w:rPr>
          <w:rFonts w:ascii="Calibri" w:hAnsi="Calibri"/>
          <w:noProof/>
          <w:sz w:val="22"/>
          <w:szCs w:val="22"/>
          <w:lang w:eastAsia="en-GB"/>
        </w:rPr>
      </w:pPr>
      <w:r>
        <w:rPr>
          <w:noProof/>
        </w:rPr>
        <w:t>A.6.1</w:t>
      </w:r>
      <w:r w:rsidRPr="00EC5557">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14516961 \h </w:instrText>
      </w:r>
      <w:r>
        <w:rPr>
          <w:noProof/>
        </w:rPr>
      </w:r>
      <w:r>
        <w:rPr>
          <w:noProof/>
        </w:rPr>
        <w:fldChar w:fldCharType="separate"/>
      </w:r>
      <w:r>
        <w:rPr>
          <w:noProof/>
        </w:rPr>
        <w:t>260</w:t>
      </w:r>
      <w:r>
        <w:rPr>
          <w:noProof/>
        </w:rPr>
        <w:fldChar w:fldCharType="end"/>
      </w:r>
    </w:p>
    <w:p w14:paraId="782CA740" w14:textId="6A47C581" w:rsidR="00EC5557" w:rsidRPr="00EC5557" w:rsidRDefault="00EC5557">
      <w:pPr>
        <w:pStyle w:val="TOC2"/>
        <w:rPr>
          <w:rFonts w:ascii="Calibri" w:hAnsi="Calibri"/>
          <w:noProof/>
          <w:sz w:val="22"/>
          <w:szCs w:val="22"/>
          <w:lang w:eastAsia="en-GB"/>
        </w:rPr>
      </w:pPr>
      <w:r>
        <w:rPr>
          <w:noProof/>
        </w:rPr>
        <w:t>A.6.2</w:t>
      </w:r>
      <w:r w:rsidRPr="00EC5557">
        <w:rPr>
          <w:rFonts w:ascii="Calibri" w:hAnsi="Calibri"/>
          <w:noProof/>
          <w:sz w:val="22"/>
          <w:szCs w:val="22"/>
          <w:lang w:eastAsia="en-GB"/>
        </w:rPr>
        <w:tab/>
      </w:r>
      <w:r>
        <w:rPr>
          <w:noProof/>
        </w:rPr>
        <w:t>Announcing MBMS subchannels</w:t>
      </w:r>
      <w:r>
        <w:rPr>
          <w:noProof/>
        </w:rPr>
        <w:tab/>
      </w:r>
      <w:r>
        <w:rPr>
          <w:noProof/>
        </w:rPr>
        <w:fldChar w:fldCharType="begin" w:fldLock="1"/>
      </w:r>
      <w:r>
        <w:rPr>
          <w:noProof/>
        </w:rPr>
        <w:instrText xml:space="preserve"> PAGEREF _Toc114516962 \h </w:instrText>
      </w:r>
      <w:r>
        <w:rPr>
          <w:noProof/>
        </w:rPr>
      </w:r>
      <w:r>
        <w:rPr>
          <w:noProof/>
        </w:rPr>
        <w:fldChar w:fldCharType="separate"/>
      </w:r>
      <w:r>
        <w:rPr>
          <w:noProof/>
        </w:rPr>
        <w:t>260</w:t>
      </w:r>
      <w:r>
        <w:rPr>
          <w:noProof/>
        </w:rPr>
        <w:fldChar w:fldCharType="end"/>
      </w:r>
    </w:p>
    <w:p w14:paraId="64194C57" w14:textId="14FC306D" w:rsidR="00EC5557" w:rsidRPr="00EC5557" w:rsidRDefault="00EC5557">
      <w:pPr>
        <w:pStyle w:val="TOC2"/>
        <w:rPr>
          <w:rFonts w:ascii="Calibri" w:hAnsi="Calibri"/>
          <w:noProof/>
          <w:sz w:val="22"/>
          <w:szCs w:val="22"/>
          <w:lang w:eastAsia="en-GB"/>
        </w:rPr>
      </w:pPr>
      <w:r>
        <w:rPr>
          <w:noProof/>
        </w:rPr>
        <w:t>A.6.3</w:t>
      </w:r>
      <w:r w:rsidRPr="00EC5557">
        <w:rPr>
          <w:rFonts w:ascii="Calibri" w:hAnsi="Calibri"/>
          <w:noProof/>
          <w:sz w:val="22"/>
          <w:szCs w:val="22"/>
          <w:lang w:eastAsia="en-GB"/>
        </w:rPr>
        <w:tab/>
      </w:r>
      <w:r>
        <w:rPr>
          <w:noProof/>
        </w:rPr>
        <w:t>Initiating a conversation and requesting floor, originating side</w:t>
      </w:r>
      <w:r>
        <w:rPr>
          <w:noProof/>
        </w:rPr>
        <w:tab/>
      </w:r>
      <w:r>
        <w:rPr>
          <w:noProof/>
        </w:rPr>
        <w:fldChar w:fldCharType="begin" w:fldLock="1"/>
      </w:r>
      <w:r>
        <w:rPr>
          <w:noProof/>
        </w:rPr>
        <w:instrText xml:space="preserve"> PAGEREF _Toc114516963 \h </w:instrText>
      </w:r>
      <w:r>
        <w:rPr>
          <w:noProof/>
        </w:rPr>
      </w:r>
      <w:r>
        <w:rPr>
          <w:noProof/>
        </w:rPr>
        <w:fldChar w:fldCharType="separate"/>
      </w:r>
      <w:r>
        <w:rPr>
          <w:noProof/>
        </w:rPr>
        <w:t>263</w:t>
      </w:r>
      <w:r>
        <w:rPr>
          <w:noProof/>
        </w:rPr>
        <w:fldChar w:fldCharType="end"/>
      </w:r>
    </w:p>
    <w:p w14:paraId="39929CD1" w14:textId="48FE8EC6" w:rsidR="00EC5557" w:rsidRPr="00EC5557" w:rsidRDefault="00EC5557">
      <w:pPr>
        <w:pStyle w:val="TOC2"/>
        <w:rPr>
          <w:rFonts w:ascii="Calibri" w:hAnsi="Calibri"/>
          <w:noProof/>
          <w:sz w:val="22"/>
          <w:szCs w:val="22"/>
          <w:lang w:eastAsia="en-GB"/>
        </w:rPr>
      </w:pPr>
      <w:r>
        <w:rPr>
          <w:noProof/>
        </w:rPr>
        <w:t>A.6.4</w:t>
      </w:r>
      <w:r w:rsidRPr="00EC5557">
        <w:rPr>
          <w:rFonts w:ascii="Calibri" w:hAnsi="Calibri"/>
          <w:noProof/>
          <w:sz w:val="22"/>
          <w:szCs w:val="22"/>
          <w:lang w:eastAsia="en-GB"/>
        </w:rPr>
        <w:tab/>
      </w:r>
      <w:r>
        <w:rPr>
          <w:noProof/>
        </w:rPr>
        <w:t>Releasing floor and ending a conversation</w:t>
      </w:r>
      <w:r>
        <w:rPr>
          <w:noProof/>
        </w:rPr>
        <w:tab/>
      </w:r>
      <w:r>
        <w:rPr>
          <w:noProof/>
        </w:rPr>
        <w:fldChar w:fldCharType="begin" w:fldLock="1"/>
      </w:r>
      <w:r>
        <w:rPr>
          <w:noProof/>
        </w:rPr>
        <w:instrText xml:space="preserve"> PAGEREF _Toc114516964 \h </w:instrText>
      </w:r>
      <w:r>
        <w:rPr>
          <w:noProof/>
        </w:rPr>
      </w:r>
      <w:r>
        <w:rPr>
          <w:noProof/>
        </w:rPr>
        <w:fldChar w:fldCharType="separate"/>
      </w:r>
      <w:r>
        <w:rPr>
          <w:noProof/>
        </w:rPr>
        <w:t>264</w:t>
      </w:r>
      <w:r>
        <w:rPr>
          <w:noProof/>
        </w:rPr>
        <w:fldChar w:fldCharType="end"/>
      </w:r>
    </w:p>
    <w:p w14:paraId="4896D764" w14:textId="1414ED58" w:rsidR="00EC5557" w:rsidRPr="00EC5557" w:rsidRDefault="00EC5557" w:rsidP="00EC5557">
      <w:pPr>
        <w:pStyle w:val="TOC8"/>
        <w:rPr>
          <w:rFonts w:ascii="Calibri" w:hAnsi="Calibri"/>
          <w:b w:val="0"/>
          <w:noProof/>
          <w:szCs w:val="22"/>
          <w:lang w:eastAsia="en-GB"/>
        </w:rPr>
      </w:pPr>
      <w:r>
        <w:rPr>
          <w:noProof/>
        </w:rPr>
        <w:t>Annex B (informative): Media encapsulation for end-to-end distribution using MBMS bearers</w:t>
      </w:r>
      <w:r>
        <w:rPr>
          <w:noProof/>
        </w:rPr>
        <w:tab/>
      </w:r>
      <w:r>
        <w:rPr>
          <w:noProof/>
        </w:rPr>
        <w:fldChar w:fldCharType="begin" w:fldLock="1"/>
      </w:r>
      <w:r>
        <w:rPr>
          <w:noProof/>
        </w:rPr>
        <w:instrText xml:space="preserve"> PAGEREF _Toc114516965 \h </w:instrText>
      </w:r>
      <w:r>
        <w:rPr>
          <w:noProof/>
        </w:rPr>
      </w:r>
      <w:r>
        <w:rPr>
          <w:noProof/>
        </w:rPr>
        <w:fldChar w:fldCharType="separate"/>
      </w:r>
      <w:r>
        <w:rPr>
          <w:noProof/>
        </w:rPr>
        <w:t>267</w:t>
      </w:r>
      <w:r>
        <w:rPr>
          <w:noProof/>
        </w:rPr>
        <w:fldChar w:fldCharType="end"/>
      </w:r>
    </w:p>
    <w:p w14:paraId="5DD1EC85" w14:textId="38CB0852" w:rsidR="00EC5557" w:rsidRPr="00EC5557" w:rsidRDefault="00EC5557" w:rsidP="00EC5557">
      <w:pPr>
        <w:pStyle w:val="TOC8"/>
        <w:rPr>
          <w:rFonts w:ascii="Calibri" w:hAnsi="Calibri"/>
          <w:b w:val="0"/>
          <w:noProof/>
          <w:szCs w:val="22"/>
          <w:lang w:eastAsia="en-GB"/>
        </w:rPr>
      </w:pPr>
      <w:r>
        <w:rPr>
          <w:noProof/>
        </w:rPr>
        <w:t>Annex C (Informative): Floor control state machine transitions tables</w:t>
      </w:r>
      <w:r>
        <w:rPr>
          <w:noProof/>
        </w:rPr>
        <w:tab/>
      </w:r>
      <w:r>
        <w:rPr>
          <w:noProof/>
        </w:rPr>
        <w:fldChar w:fldCharType="begin" w:fldLock="1"/>
      </w:r>
      <w:r>
        <w:rPr>
          <w:noProof/>
        </w:rPr>
        <w:instrText xml:space="preserve"> PAGEREF _Toc114516966 \h </w:instrText>
      </w:r>
      <w:r>
        <w:rPr>
          <w:noProof/>
        </w:rPr>
      </w:r>
      <w:r>
        <w:rPr>
          <w:noProof/>
        </w:rPr>
        <w:fldChar w:fldCharType="separate"/>
      </w:r>
      <w:r>
        <w:rPr>
          <w:noProof/>
        </w:rPr>
        <w:t>269</w:t>
      </w:r>
      <w:r>
        <w:rPr>
          <w:noProof/>
        </w:rPr>
        <w:fldChar w:fldCharType="end"/>
      </w:r>
    </w:p>
    <w:p w14:paraId="596B984F" w14:textId="2881F659" w:rsidR="00EC5557" w:rsidRPr="00EC5557" w:rsidRDefault="00EC5557">
      <w:pPr>
        <w:pStyle w:val="TOC1"/>
        <w:rPr>
          <w:rFonts w:ascii="Calibri" w:hAnsi="Calibri"/>
          <w:noProof/>
          <w:szCs w:val="22"/>
          <w:lang w:eastAsia="en-GB"/>
        </w:rPr>
      </w:pPr>
      <w:r>
        <w:rPr>
          <w:noProof/>
        </w:rPr>
        <w:t>C.1</w:t>
      </w:r>
      <w:r w:rsidRPr="00EC5557">
        <w:rPr>
          <w:rFonts w:ascii="Calibri" w:hAnsi="Calibri"/>
          <w:noProof/>
          <w:szCs w:val="22"/>
          <w:lang w:eastAsia="en-GB"/>
        </w:rPr>
        <w:tab/>
      </w:r>
      <w:r>
        <w:rPr>
          <w:noProof/>
        </w:rPr>
        <w:t>Introduction</w:t>
      </w:r>
      <w:r>
        <w:rPr>
          <w:noProof/>
        </w:rPr>
        <w:tab/>
      </w:r>
      <w:r>
        <w:rPr>
          <w:noProof/>
        </w:rPr>
        <w:fldChar w:fldCharType="begin" w:fldLock="1"/>
      </w:r>
      <w:r>
        <w:rPr>
          <w:noProof/>
        </w:rPr>
        <w:instrText xml:space="preserve"> PAGEREF _Toc114516967 \h </w:instrText>
      </w:r>
      <w:r>
        <w:rPr>
          <w:noProof/>
        </w:rPr>
      </w:r>
      <w:r>
        <w:rPr>
          <w:noProof/>
        </w:rPr>
        <w:fldChar w:fldCharType="separate"/>
      </w:r>
      <w:r>
        <w:rPr>
          <w:noProof/>
        </w:rPr>
        <w:t>269</w:t>
      </w:r>
      <w:r>
        <w:rPr>
          <w:noProof/>
        </w:rPr>
        <w:fldChar w:fldCharType="end"/>
      </w:r>
    </w:p>
    <w:p w14:paraId="0FBF016B" w14:textId="415EA3AD" w:rsidR="00EC5557" w:rsidRPr="00EC5557" w:rsidRDefault="00EC5557">
      <w:pPr>
        <w:pStyle w:val="TOC1"/>
        <w:rPr>
          <w:rFonts w:ascii="Calibri" w:hAnsi="Calibri"/>
          <w:noProof/>
          <w:szCs w:val="22"/>
          <w:lang w:eastAsia="en-GB"/>
        </w:rPr>
      </w:pPr>
      <w:r>
        <w:rPr>
          <w:noProof/>
        </w:rPr>
        <w:t>C.2</w:t>
      </w:r>
      <w:r w:rsidRPr="00EC5557">
        <w:rPr>
          <w:rFonts w:ascii="Calibri" w:hAnsi="Calibri"/>
          <w:noProof/>
          <w:szCs w:val="22"/>
          <w:lang w:eastAsia="en-GB"/>
        </w:rPr>
        <w:tab/>
      </w:r>
      <w:r>
        <w:rPr>
          <w:noProof/>
        </w:rPr>
        <w:t>Off-network tables</w:t>
      </w:r>
      <w:r>
        <w:rPr>
          <w:noProof/>
        </w:rPr>
        <w:tab/>
      </w:r>
      <w:r>
        <w:rPr>
          <w:noProof/>
        </w:rPr>
        <w:fldChar w:fldCharType="begin" w:fldLock="1"/>
      </w:r>
      <w:r>
        <w:rPr>
          <w:noProof/>
        </w:rPr>
        <w:instrText xml:space="preserve"> PAGEREF _Toc114516968 \h </w:instrText>
      </w:r>
      <w:r>
        <w:rPr>
          <w:noProof/>
        </w:rPr>
      </w:r>
      <w:r>
        <w:rPr>
          <w:noProof/>
        </w:rPr>
        <w:fldChar w:fldCharType="separate"/>
      </w:r>
      <w:r>
        <w:rPr>
          <w:noProof/>
        </w:rPr>
        <w:t>269</w:t>
      </w:r>
      <w:r>
        <w:rPr>
          <w:noProof/>
        </w:rPr>
        <w:fldChar w:fldCharType="end"/>
      </w:r>
    </w:p>
    <w:p w14:paraId="2DA61CDF" w14:textId="069CCA58" w:rsidR="00EC5557" w:rsidRPr="00EC5557" w:rsidRDefault="00EC5557">
      <w:pPr>
        <w:pStyle w:val="TOC2"/>
        <w:rPr>
          <w:rFonts w:ascii="Calibri" w:hAnsi="Calibri"/>
          <w:noProof/>
          <w:sz w:val="22"/>
          <w:szCs w:val="22"/>
          <w:lang w:eastAsia="en-GB"/>
        </w:rPr>
      </w:pPr>
      <w:r>
        <w:rPr>
          <w:noProof/>
          <w:lang w:eastAsia="sv-SE"/>
        </w:rPr>
        <w:t>C.2.1</w:t>
      </w:r>
      <w:r w:rsidRPr="00EC5557">
        <w:rPr>
          <w:rFonts w:ascii="Calibri" w:hAnsi="Calibri"/>
          <w:noProof/>
          <w:sz w:val="22"/>
          <w:szCs w:val="22"/>
          <w:lang w:eastAsia="en-GB"/>
        </w:rPr>
        <w:tab/>
      </w:r>
      <w:r>
        <w:rPr>
          <w:noProof/>
        </w:rPr>
        <w:t>Off-network call floor control state machine transitions</w:t>
      </w:r>
      <w:r>
        <w:rPr>
          <w:noProof/>
        </w:rPr>
        <w:tab/>
      </w:r>
      <w:r>
        <w:rPr>
          <w:noProof/>
        </w:rPr>
        <w:fldChar w:fldCharType="begin" w:fldLock="1"/>
      </w:r>
      <w:r>
        <w:rPr>
          <w:noProof/>
        </w:rPr>
        <w:instrText xml:space="preserve"> PAGEREF _Toc114516969 \h </w:instrText>
      </w:r>
      <w:r>
        <w:rPr>
          <w:noProof/>
        </w:rPr>
      </w:r>
      <w:r>
        <w:rPr>
          <w:noProof/>
        </w:rPr>
        <w:fldChar w:fldCharType="separate"/>
      </w:r>
      <w:r>
        <w:rPr>
          <w:noProof/>
        </w:rPr>
        <w:t>269</w:t>
      </w:r>
      <w:r>
        <w:rPr>
          <w:noProof/>
        </w:rPr>
        <w:fldChar w:fldCharType="end"/>
      </w:r>
    </w:p>
    <w:p w14:paraId="58AE56ED" w14:textId="15EC7FBD" w:rsidR="00EC5557" w:rsidRPr="00EC5557" w:rsidRDefault="00EC5557" w:rsidP="00EC5557">
      <w:pPr>
        <w:pStyle w:val="TOC8"/>
        <w:rPr>
          <w:rFonts w:ascii="Calibri" w:hAnsi="Calibr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14516970 \h </w:instrText>
      </w:r>
      <w:r>
        <w:rPr>
          <w:noProof/>
        </w:rPr>
      </w:r>
      <w:r>
        <w:rPr>
          <w:noProof/>
        </w:rPr>
        <w:fldChar w:fldCharType="separate"/>
      </w:r>
      <w:r>
        <w:rPr>
          <w:noProof/>
        </w:rPr>
        <w:t>273</w:t>
      </w:r>
      <w:r>
        <w:rPr>
          <w:noProof/>
        </w:rPr>
        <w:fldChar w:fldCharType="end"/>
      </w:r>
    </w:p>
    <w:p w14:paraId="53A54442" w14:textId="3349999D" w:rsidR="00D55ED9" w:rsidRPr="00C31B0D" w:rsidRDefault="003B0C6D" w:rsidP="003A00F9">
      <w:pPr>
        <w:pStyle w:val="TOC3"/>
      </w:pPr>
      <w:r w:rsidRPr="00C31B0D">
        <w:rPr>
          <w:sz w:val="22"/>
        </w:rPr>
        <w:fldChar w:fldCharType="end"/>
      </w:r>
    </w:p>
    <w:p w14:paraId="06388A9F" w14:textId="77777777" w:rsidR="00D55ED9" w:rsidRPr="00C31B0D" w:rsidRDefault="00D55ED9" w:rsidP="00BC5DDB">
      <w:pPr>
        <w:pStyle w:val="Heading1"/>
      </w:pPr>
      <w:r w:rsidRPr="00C31B0D">
        <w:br w:type="page"/>
      </w:r>
      <w:bookmarkStart w:id="3" w:name="_Toc20156587"/>
      <w:bookmarkStart w:id="4" w:name="_Toc27501783"/>
      <w:bookmarkStart w:id="5" w:name="_Toc45211950"/>
      <w:bookmarkStart w:id="6" w:name="_Toc51932585"/>
      <w:bookmarkStart w:id="7" w:name="_Toc114516286"/>
      <w:r w:rsidRPr="00C31B0D">
        <w:t>Foreword</w:t>
      </w:r>
      <w:bookmarkEnd w:id="3"/>
      <w:bookmarkEnd w:id="4"/>
      <w:bookmarkEnd w:id="5"/>
      <w:bookmarkEnd w:id="6"/>
      <w:bookmarkEnd w:id="7"/>
    </w:p>
    <w:p w14:paraId="422AA5CA" w14:textId="77777777" w:rsidR="00D55ED9" w:rsidRPr="00C31B0D" w:rsidRDefault="00D55ED9" w:rsidP="00D55ED9">
      <w:r w:rsidRPr="00C31B0D">
        <w:t>This Technical Specification has been produced by the 3</w:t>
      </w:r>
      <w:r w:rsidRPr="00C31B0D">
        <w:rPr>
          <w:vertAlign w:val="superscript"/>
        </w:rPr>
        <w:t>rd</w:t>
      </w:r>
      <w:r w:rsidRPr="00C31B0D">
        <w:t xml:space="preserve"> Generation Partnership Project (3GPP).</w:t>
      </w:r>
    </w:p>
    <w:p w14:paraId="792720C7" w14:textId="77777777" w:rsidR="00D55ED9" w:rsidRPr="00C31B0D" w:rsidRDefault="00D55ED9" w:rsidP="00D55ED9">
      <w:r w:rsidRPr="00C31B0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216FCC" w14:textId="77777777" w:rsidR="00D55ED9" w:rsidRPr="00C31B0D" w:rsidRDefault="00D55ED9" w:rsidP="00D55ED9">
      <w:pPr>
        <w:pStyle w:val="B1"/>
      </w:pPr>
      <w:r w:rsidRPr="00C31B0D">
        <w:t>Version x.y.z</w:t>
      </w:r>
    </w:p>
    <w:p w14:paraId="36CAC88A" w14:textId="77777777" w:rsidR="00D55ED9" w:rsidRPr="00C31B0D" w:rsidRDefault="00D55ED9" w:rsidP="00D55ED9">
      <w:pPr>
        <w:pStyle w:val="B1"/>
      </w:pPr>
      <w:r w:rsidRPr="00C31B0D">
        <w:t>where:</w:t>
      </w:r>
    </w:p>
    <w:p w14:paraId="1C7C3179" w14:textId="77777777" w:rsidR="00D55ED9" w:rsidRPr="00C31B0D" w:rsidRDefault="00D55ED9" w:rsidP="00D55ED9">
      <w:pPr>
        <w:pStyle w:val="B2"/>
      </w:pPr>
      <w:r w:rsidRPr="00C31B0D">
        <w:t>x</w:t>
      </w:r>
      <w:r w:rsidRPr="00C31B0D">
        <w:tab/>
        <w:t>the first digit:</w:t>
      </w:r>
    </w:p>
    <w:p w14:paraId="6382B28A" w14:textId="77777777" w:rsidR="00D55ED9" w:rsidRPr="00C31B0D" w:rsidRDefault="00D55ED9" w:rsidP="00D55ED9">
      <w:pPr>
        <w:pStyle w:val="B3"/>
      </w:pPr>
      <w:r w:rsidRPr="00C31B0D">
        <w:t>1</w:t>
      </w:r>
      <w:r w:rsidRPr="00C31B0D">
        <w:tab/>
        <w:t>presented to TSG for information;</w:t>
      </w:r>
    </w:p>
    <w:p w14:paraId="28085231" w14:textId="77777777" w:rsidR="00D55ED9" w:rsidRPr="00C31B0D" w:rsidRDefault="00D55ED9" w:rsidP="00D55ED9">
      <w:pPr>
        <w:pStyle w:val="B3"/>
      </w:pPr>
      <w:r w:rsidRPr="00C31B0D">
        <w:t>2</w:t>
      </w:r>
      <w:r w:rsidRPr="00C31B0D">
        <w:tab/>
        <w:t>presented to TSG for approval;</w:t>
      </w:r>
    </w:p>
    <w:p w14:paraId="6245F784" w14:textId="77777777" w:rsidR="00D55ED9" w:rsidRPr="00C31B0D" w:rsidRDefault="00D55ED9" w:rsidP="00D55ED9">
      <w:pPr>
        <w:pStyle w:val="B3"/>
      </w:pPr>
      <w:r w:rsidRPr="00C31B0D">
        <w:t>3</w:t>
      </w:r>
      <w:r w:rsidRPr="00C31B0D">
        <w:tab/>
        <w:t>or greater indicates TSG approved document under change control.</w:t>
      </w:r>
    </w:p>
    <w:p w14:paraId="31357B5D" w14:textId="77777777" w:rsidR="00D55ED9" w:rsidRPr="00C31B0D" w:rsidRDefault="00D55ED9" w:rsidP="00D55ED9">
      <w:pPr>
        <w:pStyle w:val="B2"/>
      </w:pPr>
      <w:r w:rsidRPr="00C31B0D">
        <w:t>y</w:t>
      </w:r>
      <w:r w:rsidRPr="00C31B0D">
        <w:tab/>
        <w:t>the second digit is incremented for all changes of substance, i.e. technical enhancements, corrections, updates, etc.</w:t>
      </w:r>
    </w:p>
    <w:p w14:paraId="6BCA74A7" w14:textId="77777777" w:rsidR="00D55ED9" w:rsidRPr="00C31B0D" w:rsidRDefault="00D55ED9" w:rsidP="00D55ED9">
      <w:pPr>
        <w:pStyle w:val="B2"/>
      </w:pPr>
      <w:r w:rsidRPr="00C31B0D">
        <w:t>z</w:t>
      </w:r>
      <w:r w:rsidRPr="00C31B0D">
        <w:tab/>
        <w:t>the third digit is incremented when editorial only changes have been incorporated in the document.</w:t>
      </w:r>
    </w:p>
    <w:p w14:paraId="50EA0AA7" w14:textId="77777777" w:rsidR="00D55ED9" w:rsidRPr="00C31B0D" w:rsidRDefault="00D55ED9" w:rsidP="00BC5DDB">
      <w:pPr>
        <w:pStyle w:val="Heading1"/>
      </w:pPr>
      <w:r w:rsidRPr="00C31B0D">
        <w:br w:type="page"/>
      </w:r>
      <w:bookmarkStart w:id="8" w:name="_Toc20156588"/>
      <w:bookmarkStart w:id="9" w:name="_Toc27501784"/>
      <w:bookmarkStart w:id="10" w:name="_Toc45211951"/>
      <w:bookmarkStart w:id="11" w:name="_Toc51932586"/>
      <w:bookmarkStart w:id="12" w:name="_Toc114516287"/>
      <w:r w:rsidRPr="00C31B0D">
        <w:t>1</w:t>
      </w:r>
      <w:r w:rsidRPr="00C31B0D">
        <w:tab/>
        <w:t>Scope</w:t>
      </w:r>
      <w:bookmarkEnd w:id="8"/>
      <w:bookmarkEnd w:id="9"/>
      <w:bookmarkEnd w:id="10"/>
      <w:bookmarkEnd w:id="11"/>
      <w:bookmarkEnd w:id="12"/>
    </w:p>
    <w:p w14:paraId="3DA7765E" w14:textId="77777777" w:rsidR="00D55ED9" w:rsidRPr="00C31B0D" w:rsidRDefault="00360B5A" w:rsidP="00D55ED9">
      <w:r w:rsidRPr="00C31B0D">
        <w:t xml:space="preserve">The present </w:t>
      </w:r>
      <w:r w:rsidR="00D55ED9" w:rsidRPr="00C31B0D">
        <w:t xml:space="preserve">document specifies the media </w:t>
      </w:r>
      <w:r w:rsidR="0091661C" w:rsidRPr="00C31B0D">
        <w:t xml:space="preserve">plane </w:t>
      </w:r>
      <w:r w:rsidR="00D55ED9" w:rsidRPr="00C31B0D">
        <w:t>control protocols and interactions with the media needed to support Mission Critical Push</w:t>
      </w:r>
      <w:r w:rsidR="00836F12" w:rsidRPr="00C31B0D">
        <w:t xml:space="preserve"> </w:t>
      </w:r>
      <w:r w:rsidR="00D55ED9" w:rsidRPr="00C31B0D">
        <w:t>To</w:t>
      </w:r>
      <w:r w:rsidR="00836F12" w:rsidRPr="00C31B0D">
        <w:t xml:space="preserve"> </w:t>
      </w:r>
      <w:r w:rsidR="00D55ED9" w:rsidRPr="00C31B0D">
        <w:t>Talk (MCPTT).</w:t>
      </w:r>
    </w:p>
    <w:p w14:paraId="5C74DBD9" w14:textId="77777777" w:rsidR="00D55ED9" w:rsidRPr="00C31B0D" w:rsidRDefault="00360B5A" w:rsidP="00D55ED9">
      <w:r w:rsidRPr="00C31B0D">
        <w:t xml:space="preserve">The present </w:t>
      </w:r>
      <w:r w:rsidR="00D55ED9" w:rsidRPr="00C31B0D">
        <w:t>document specifies protocol for using pre-established session to setup calls, floor control and managing MBMS subchannels over MBMS bearers on-network and off-network protocols for floor control.</w:t>
      </w:r>
    </w:p>
    <w:p w14:paraId="0A22FCA9" w14:textId="77777777" w:rsidR="00D55ED9" w:rsidRPr="00C31B0D" w:rsidRDefault="00D55ED9" w:rsidP="00D55ED9">
      <w:r w:rsidRPr="00C31B0D">
        <w:t>Mission critical communication services are services that require preferential handling compared to normal telecommunication services, e.g. in support of police or fire brigade. Floor control provides a mechanism for managing the right to transmit at a point in time during an MCPTT call.</w:t>
      </w:r>
    </w:p>
    <w:p w14:paraId="7B43974A" w14:textId="77777777" w:rsidR="00D55ED9" w:rsidRPr="00C31B0D" w:rsidRDefault="00D55ED9" w:rsidP="00D55ED9">
      <w:r w:rsidRPr="00C31B0D">
        <w:t xml:space="preserve">The MCPTT service and its associated media </w:t>
      </w:r>
      <w:r w:rsidR="0091661C" w:rsidRPr="00C31B0D">
        <w:t xml:space="preserve">plane </w:t>
      </w:r>
      <w:r w:rsidRPr="00C31B0D">
        <w:t>control protocols can be used for public safety applications and also for general commercial applications (e.g., utility companies and railways).</w:t>
      </w:r>
    </w:p>
    <w:p w14:paraId="6B0FDF0D" w14:textId="77777777" w:rsidR="00914AA2" w:rsidRPr="00C31B0D" w:rsidRDefault="00360B5A" w:rsidP="00D55ED9">
      <w:r w:rsidRPr="00C31B0D">
        <w:t xml:space="preserve">The present </w:t>
      </w:r>
      <w:r w:rsidR="00D55ED9" w:rsidRPr="00C31B0D">
        <w:t>document is applicable to User Equipment (UE) supporting the floor participant functionality, setting up calls using pre-established SIP sessions and using MBMS bearers for group communication and to floor control servers supporting these functions in the MCPTT system.</w:t>
      </w:r>
    </w:p>
    <w:p w14:paraId="5AECE896" w14:textId="77777777" w:rsidR="00D55ED9" w:rsidRPr="00C31B0D" w:rsidRDefault="00D55ED9" w:rsidP="00BC5DDB">
      <w:pPr>
        <w:pStyle w:val="Heading1"/>
      </w:pPr>
      <w:bookmarkStart w:id="13" w:name="_Toc20156589"/>
      <w:bookmarkStart w:id="14" w:name="_Toc27501785"/>
      <w:bookmarkStart w:id="15" w:name="_Toc45211952"/>
      <w:bookmarkStart w:id="16" w:name="_Toc51932587"/>
      <w:bookmarkStart w:id="17" w:name="_Toc114516288"/>
      <w:r w:rsidRPr="00C31B0D">
        <w:t>2</w:t>
      </w:r>
      <w:r w:rsidRPr="00C31B0D">
        <w:tab/>
        <w:t>References</w:t>
      </w:r>
      <w:bookmarkEnd w:id="13"/>
      <w:bookmarkEnd w:id="14"/>
      <w:bookmarkEnd w:id="15"/>
      <w:bookmarkEnd w:id="16"/>
      <w:bookmarkEnd w:id="17"/>
    </w:p>
    <w:p w14:paraId="4DA3ADDD" w14:textId="77777777" w:rsidR="00D55ED9" w:rsidRPr="00C31B0D" w:rsidRDefault="00D55ED9" w:rsidP="00D55ED9">
      <w:r w:rsidRPr="00C31B0D">
        <w:t>The following documents contain provisions which, through reference in this text, constitute provisions of the present document.</w:t>
      </w:r>
    </w:p>
    <w:p w14:paraId="1B51DC4B" w14:textId="77777777" w:rsidR="00D55ED9" w:rsidRPr="00C31B0D" w:rsidRDefault="00D55ED9" w:rsidP="00D55ED9">
      <w:pPr>
        <w:pStyle w:val="B1"/>
      </w:pPr>
      <w:r w:rsidRPr="00C31B0D">
        <w:t>-</w:t>
      </w:r>
      <w:r w:rsidRPr="00C31B0D">
        <w:tab/>
        <w:t>References are either specific (identified by date of publication, edition number, version number, etc.) or non</w:t>
      </w:r>
      <w:r w:rsidRPr="00C31B0D">
        <w:noBreakHyphen/>
        <w:t>specific.</w:t>
      </w:r>
    </w:p>
    <w:p w14:paraId="2E7CD707" w14:textId="77777777" w:rsidR="00D55ED9" w:rsidRPr="00C31B0D" w:rsidRDefault="00D55ED9" w:rsidP="00D55ED9">
      <w:pPr>
        <w:pStyle w:val="B1"/>
      </w:pPr>
      <w:r w:rsidRPr="00C31B0D">
        <w:t>-</w:t>
      </w:r>
      <w:r w:rsidRPr="00C31B0D">
        <w:tab/>
        <w:t>For a specific reference, subsequent revisions do not apply.</w:t>
      </w:r>
    </w:p>
    <w:p w14:paraId="065200B6" w14:textId="77777777" w:rsidR="00D55ED9" w:rsidRPr="00C31B0D" w:rsidRDefault="00D55ED9" w:rsidP="00D55ED9">
      <w:pPr>
        <w:pStyle w:val="B1"/>
      </w:pPr>
      <w:r w:rsidRPr="00C31B0D">
        <w:t>-</w:t>
      </w:r>
      <w:r w:rsidRPr="00C31B0D">
        <w:tab/>
        <w:t>For a non-specific reference, the latest version applies. In the case of a reference to a 3GPP document (including a GSM document), a non-specific reference implicitly refers to the latest version of that document</w:t>
      </w:r>
      <w:r w:rsidRPr="00C31B0D">
        <w:rPr>
          <w:i/>
        </w:rPr>
        <w:t xml:space="preserve"> in the same Release as the present document</w:t>
      </w:r>
      <w:r w:rsidRPr="00C31B0D">
        <w:t>.</w:t>
      </w:r>
    </w:p>
    <w:p w14:paraId="12F1FF71" w14:textId="77777777" w:rsidR="00D55ED9" w:rsidRPr="00C31B0D" w:rsidRDefault="00D55ED9" w:rsidP="00D55ED9">
      <w:pPr>
        <w:pStyle w:val="EX"/>
      </w:pPr>
      <w:r w:rsidRPr="00C31B0D">
        <w:t>[1]</w:t>
      </w:r>
      <w:r w:rsidRPr="00C31B0D">
        <w:tab/>
        <w:t>3GPP TR 21.905: "Vocabulary for 3GPP Specifications".</w:t>
      </w:r>
    </w:p>
    <w:p w14:paraId="68E143CD" w14:textId="77777777" w:rsidR="00D55ED9" w:rsidRPr="00C31B0D" w:rsidRDefault="00D55ED9" w:rsidP="00D55ED9">
      <w:pPr>
        <w:pStyle w:val="EX"/>
      </w:pPr>
      <w:r w:rsidRPr="00C31B0D">
        <w:t>[2]</w:t>
      </w:r>
      <w:r w:rsidRPr="00C31B0D">
        <w:tab/>
        <w:t>3GPP TS 24.379: "Mission Critical Push To Talk (MCPTT) call control Protocol specification".</w:t>
      </w:r>
    </w:p>
    <w:p w14:paraId="24F300B1" w14:textId="77777777" w:rsidR="00D55ED9" w:rsidRPr="00C31B0D" w:rsidRDefault="00D55ED9" w:rsidP="00D55ED9">
      <w:pPr>
        <w:pStyle w:val="EX"/>
      </w:pPr>
      <w:r w:rsidRPr="00C31B0D">
        <w:t>[3]</w:t>
      </w:r>
      <w:r w:rsidRPr="00C31B0D">
        <w:tab/>
        <w:t>IETF RFC 3550: "RTP: A Transport Protocol for Real-Time Applications".</w:t>
      </w:r>
    </w:p>
    <w:p w14:paraId="196E4B63" w14:textId="77777777" w:rsidR="00D55ED9" w:rsidRPr="00C31B0D" w:rsidRDefault="00D55ED9" w:rsidP="00D55ED9">
      <w:pPr>
        <w:pStyle w:val="EX"/>
      </w:pPr>
      <w:r w:rsidRPr="00C31B0D">
        <w:t>[4]</w:t>
      </w:r>
      <w:r w:rsidRPr="00C31B0D">
        <w:tab/>
        <w:t>3GPP TS 24.</w:t>
      </w:r>
      <w:r w:rsidR="00C1766D" w:rsidRPr="00C31B0D">
        <w:t>4</w:t>
      </w:r>
      <w:r w:rsidRPr="00C31B0D">
        <w:t>8</w:t>
      </w:r>
      <w:r w:rsidR="00326366" w:rsidRPr="00C31B0D">
        <w:t>3</w:t>
      </w:r>
      <w:r w:rsidRPr="00C31B0D">
        <w:t xml:space="preserve">: "Mission Critical </w:t>
      </w:r>
      <w:r w:rsidR="00C1766D" w:rsidRPr="00C31B0D">
        <w:t>Services (MCS)</w:t>
      </w:r>
      <w:r w:rsidRPr="00C31B0D">
        <w:t xml:space="preserve"> </w:t>
      </w:r>
      <w:r w:rsidR="00326366" w:rsidRPr="00C31B0D">
        <w:t>Management Object (MO)</w:t>
      </w:r>
      <w:r w:rsidRPr="00C31B0D">
        <w:t>".</w:t>
      </w:r>
    </w:p>
    <w:p w14:paraId="374EDA93" w14:textId="77777777" w:rsidR="00D55ED9" w:rsidRPr="00C31B0D" w:rsidRDefault="00D55ED9" w:rsidP="00D55ED9">
      <w:pPr>
        <w:pStyle w:val="EX"/>
      </w:pPr>
      <w:r w:rsidRPr="00C31B0D">
        <w:t>[5]</w:t>
      </w:r>
      <w:r w:rsidRPr="00C31B0D">
        <w:tab/>
        <w:t>3GPP TS </w:t>
      </w:r>
      <w:r w:rsidR="00C1766D" w:rsidRPr="00C31B0D">
        <w:t>23.379</w:t>
      </w:r>
      <w:r w:rsidRPr="00C31B0D">
        <w:t>: "Functional architecture and information flows to support mission critical communication services; Stage 2".</w:t>
      </w:r>
    </w:p>
    <w:p w14:paraId="6724096C" w14:textId="77777777" w:rsidR="00D55ED9" w:rsidRPr="00C31B0D" w:rsidRDefault="00D55ED9" w:rsidP="00D55ED9">
      <w:pPr>
        <w:pStyle w:val="EX"/>
      </w:pPr>
      <w:r w:rsidRPr="00C31B0D">
        <w:t>[</w:t>
      </w:r>
      <w:r w:rsidR="00731F89" w:rsidRPr="00C31B0D">
        <w:t>6</w:t>
      </w:r>
      <w:r w:rsidRPr="00C31B0D">
        <w:t>]</w:t>
      </w:r>
      <w:r w:rsidRPr="00C31B0D">
        <w:tab/>
        <w:t>3GPP T</w:t>
      </w:r>
      <w:r w:rsidR="00D67304" w:rsidRPr="00C31B0D">
        <w:t>S</w:t>
      </w:r>
      <w:r w:rsidRPr="00C31B0D">
        <w:t> 29.468: "Group Communication System Enablers for LTE (GCSE_LTE); MB2 Reference Point; Stage 3".</w:t>
      </w:r>
    </w:p>
    <w:p w14:paraId="6C8A7422" w14:textId="77777777" w:rsidR="00E54BC6" w:rsidRPr="00C31B0D" w:rsidRDefault="00E54BC6" w:rsidP="00D55ED9">
      <w:pPr>
        <w:pStyle w:val="EX"/>
      </w:pPr>
      <w:r w:rsidRPr="00C31B0D">
        <w:t>[</w:t>
      </w:r>
      <w:r w:rsidR="00795AB2" w:rsidRPr="00C31B0D">
        <w:t>7</w:t>
      </w:r>
      <w:r w:rsidRPr="00C31B0D">
        <w:t>]</w:t>
      </w:r>
      <w:r w:rsidRPr="00C31B0D">
        <w:tab/>
        <w:t>IETF RFC 5761</w:t>
      </w:r>
      <w:r w:rsidR="00795AB2" w:rsidRPr="00C31B0D">
        <w:t>:</w:t>
      </w:r>
      <w:r w:rsidRPr="00C31B0D">
        <w:t xml:space="preserve"> "Multiplexing RTP Data and Control Packets on a Single Port".</w:t>
      </w:r>
    </w:p>
    <w:p w14:paraId="16963EE1" w14:textId="77777777" w:rsidR="00795AB2" w:rsidRPr="00C31B0D" w:rsidRDefault="00795AB2" w:rsidP="00795AB2">
      <w:pPr>
        <w:pStyle w:val="EX"/>
      </w:pPr>
      <w:r w:rsidRPr="00C31B0D">
        <w:t>[</w:t>
      </w:r>
      <w:r w:rsidR="003A00F9" w:rsidRPr="00C31B0D">
        <w:t>8</w:t>
      </w:r>
      <w:r w:rsidRPr="00C31B0D">
        <w:t>]</w:t>
      </w:r>
      <w:r w:rsidRPr="00C31B0D">
        <w:tab/>
        <w:t>IETF RFC 3711: "The Secure Real-time Protocol (SRTP)".</w:t>
      </w:r>
    </w:p>
    <w:p w14:paraId="1CF70167" w14:textId="77777777" w:rsidR="00795AB2" w:rsidRPr="00C31B0D" w:rsidRDefault="00795AB2" w:rsidP="00795AB2">
      <w:pPr>
        <w:pStyle w:val="EX"/>
      </w:pPr>
      <w:r w:rsidRPr="00C31B0D">
        <w:t>[</w:t>
      </w:r>
      <w:r w:rsidR="003A00F9" w:rsidRPr="00C31B0D">
        <w:t>9</w:t>
      </w:r>
      <w:r w:rsidRPr="00C31B0D">
        <w:t>]</w:t>
      </w:r>
      <w:r w:rsidRPr="00C31B0D">
        <w:tab/>
        <w:t>3GPP TS 25.446: "MBMS synchronization protocol (SYNC)".</w:t>
      </w:r>
    </w:p>
    <w:p w14:paraId="4AFD80B8" w14:textId="77777777" w:rsidR="00795AB2" w:rsidRPr="00C31B0D" w:rsidRDefault="00795AB2" w:rsidP="00D55ED9">
      <w:pPr>
        <w:pStyle w:val="EX"/>
        <w:rPr>
          <w:lang w:val="nb-NO"/>
        </w:rPr>
      </w:pPr>
      <w:r w:rsidRPr="00C31B0D">
        <w:rPr>
          <w:lang w:val="nb-NO"/>
        </w:rPr>
        <w:t>[</w:t>
      </w:r>
      <w:r w:rsidR="003A00F9" w:rsidRPr="00C31B0D">
        <w:rPr>
          <w:lang w:val="nb-NO"/>
        </w:rPr>
        <w:t>10</w:t>
      </w:r>
      <w:r w:rsidRPr="00C31B0D">
        <w:rPr>
          <w:lang w:val="nb-NO"/>
        </w:rPr>
        <w:t>]</w:t>
      </w:r>
      <w:r w:rsidRPr="00C31B0D">
        <w:rPr>
          <w:lang w:val="nb-NO"/>
        </w:rPr>
        <w:tab/>
        <w:t>3GPP TS 29.281: "General Packet Radio System (GPRS) Tunnelling Protocol User Plane (GTPv1-U)".</w:t>
      </w:r>
    </w:p>
    <w:p w14:paraId="7A3FE470" w14:textId="77777777" w:rsidR="00A579F9" w:rsidRPr="00C31B0D" w:rsidRDefault="003A00F9" w:rsidP="00A579F9">
      <w:pPr>
        <w:pStyle w:val="EX"/>
      </w:pPr>
      <w:r w:rsidRPr="00C31B0D">
        <w:t>[11]</w:t>
      </w:r>
      <w:r w:rsidRPr="00C31B0D">
        <w:tab/>
        <w:t>3GPP TS 24.008: "Mobile radio interface layer 3 specification; Core Network protocols; Stage 3".</w:t>
      </w:r>
    </w:p>
    <w:p w14:paraId="002B957A" w14:textId="77777777" w:rsidR="00BB3BB6" w:rsidRPr="00C31B0D" w:rsidRDefault="00BB3BB6" w:rsidP="00BB3BB6">
      <w:pPr>
        <w:pStyle w:val="EX"/>
      </w:pPr>
      <w:r w:rsidRPr="00C31B0D">
        <w:t>[</w:t>
      </w:r>
      <w:r w:rsidR="00BA6769" w:rsidRPr="00C31B0D">
        <w:t>12</w:t>
      </w:r>
      <w:r w:rsidRPr="00C31B0D">
        <w:t>]</w:t>
      </w:r>
      <w:r w:rsidRPr="00C31B0D">
        <w:tab/>
        <w:t>3GPP TS 24.</w:t>
      </w:r>
      <w:r w:rsidR="00C1766D" w:rsidRPr="00C31B0D">
        <w:t>4</w:t>
      </w:r>
      <w:r w:rsidRPr="00C31B0D">
        <w:t xml:space="preserve">81: "Mission Critical </w:t>
      </w:r>
      <w:r w:rsidR="00C1766D" w:rsidRPr="00C31B0D">
        <w:t>Services (MCS)</w:t>
      </w:r>
      <w:r w:rsidRPr="00C31B0D">
        <w:t xml:space="preserve"> group management Protocol specification".</w:t>
      </w:r>
    </w:p>
    <w:p w14:paraId="2312154E" w14:textId="77777777" w:rsidR="00BB3BB6" w:rsidRPr="00C31B0D" w:rsidRDefault="00BB3BB6" w:rsidP="00A579F9">
      <w:pPr>
        <w:pStyle w:val="EX"/>
      </w:pPr>
      <w:r w:rsidRPr="00C31B0D">
        <w:t>[</w:t>
      </w:r>
      <w:r w:rsidR="00BA6769" w:rsidRPr="00C31B0D">
        <w:t>13</w:t>
      </w:r>
      <w:r w:rsidRPr="00C31B0D">
        <w:t>]</w:t>
      </w:r>
      <w:r w:rsidRPr="00C31B0D">
        <w:tab/>
        <w:t>3GPP TS 24.</w:t>
      </w:r>
      <w:r w:rsidR="00C1766D" w:rsidRPr="00C31B0D">
        <w:t>4</w:t>
      </w:r>
      <w:r w:rsidRPr="00C31B0D">
        <w:t>84:</w:t>
      </w:r>
      <w:r w:rsidR="00BA6769" w:rsidRPr="00C31B0D">
        <w:t xml:space="preserve"> </w:t>
      </w:r>
      <w:r w:rsidRPr="00C31B0D">
        <w:t xml:space="preserve">"Mission Critical </w:t>
      </w:r>
      <w:r w:rsidR="00C1766D" w:rsidRPr="00C31B0D">
        <w:t>Services (MCS)</w:t>
      </w:r>
      <w:r w:rsidRPr="00C31B0D">
        <w:t xml:space="preserve"> configuration management protocol specification".</w:t>
      </w:r>
    </w:p>
    <w:p w14:paraId="07C81CB8" w14:textId="77777777" w:rsidR="00AA41D6" w:rsidRPr="00C31B0D" w:rsidRDefault="00AA41D6" w:rsidP="00AA41D6">
      <w:pPr>
        <w:pStyle w:val="EX"/>
        <w:rPr>
          <w:noProof/>
        </w:rPr>
      </w:pPr>
      <w:r w:rsidRPr="00C31B0D">
        <w:rPr>
          <w:noProof/>
        </w:rPr>
        <w:t>[</w:t>
      </w:r>
      <w:r w:rsidR="00BA6769" w:rsidRPr="00C31B0D">
        <w:rPr>
          <w:noProof/>
        </w:rPr>
        <w:t>14</w:t>
      </w:r>
      <w:r w:rsidRPr="00C31B0D">
        <w:rPr>
          <w:noProof/>
        </w:rPr>
        <w:t>]</w:t>
      </w:r>
      <w:r w:rsidRPr="00C31B0D">
        <w:rPr>
          <w:noProof/>
        </w:rPr>
        <w:tab/>
      </w:r>
      <w:r w:rsidR="0055637E" w:rsidRPr="00C31B0D">
        <w:rPr>
          <w:noProof/>
        </w:rPr>
        <w:t>Void</w:t>
      </w:r>
      <w:r w:rsidRPr="00C31B0D">
        <w:rPr>
          <w:noProof/>
        </w:rPr>
        <w:t>.</w:t>
      </w:r>
    </w:p>
    <w:p w14:paraId="2302765E" w14:textId="77777777" w:rsidR="00AA41D6" w:rsidRPr="00C31B0D" w:rsidRDefault="00AA41D6" w:rsidP="00AA41D6">
      <w:pPr>
        <w:pStyle w:val="EX"/>
        <w:rPr>
          <w:noProof/>
        </w:rPr>
      </w:pPr>
      <w:r w:rsidRPr="00C31B0D">
        <w:rPr>
          <w:noProof/>
        </w:rPr>
        <w:t>[</w:t>
      </w:r>
      <w:r w:rsidR="00BA6769" w:rsidRPr="00C31B0D">
        <w:rPr>
          <w:noProof/>
        </w:rPr>
        <w:t>15</w:t>
      </w:r>
      <w:r w:rsidRPr="00C31B0D">
        <w:rPr>
          <w:noProof/>
        </w:rPr>
        <w:t>]</w:t>
      </w:r>
      <w:r w:rsidRPr="00C31B0D">
        <w:rPr>
          <w:noProof/>
        </w:rPr>
        <w:tab/>
      </w:r>
      <w:r w:rsidR="00BA6769" w:rsidRPr="00C31B0D">
        <w:rPr>
          <w:noProof/>
        </w:rPr>
        <w:t>IETF </w:t>
      </w:r>
      <w:r w:rsidRPr="00C31B0D">
        <w:rPr>
          <w:noProof/>
        </w:rPr>
        <w:t>RFC 3830</w:t>
      </w:r>
      <w:r w:rsidR="00BA6769" w:rsidRPr="00C31B0D">
        <w:rPr>
          <w:noProof/>
        </w:rPr>
        <w:t>:</w:t>
      </w:r>
      <w:r w:rsidRPr="00C31B0D">
        <w:rPr>
          <w:noProof/>
        </w:rPr>
        <w:t xml:space="preserve"> "</w:t>
      </w:r>
      <w:r w:rsidRPr="00C31B0D">
        <w:t>MIKEY: Multimedia Internet KEYing</w:t>
      </w:r>
      <w:r w:rsidRPr="00C31B0D">
        <w:rPr>
          <w:noProof/>
        </w:rPr>
        <w:t>".</w:t>
      </w:r>
    </w:p>
    <w:p w14:paraId="3083BE7B" w14:textId="77777777" w:rsidR="00AA41D6" w:rsidRPr="00C31B0D" w:rsidRDefault="00AA41D6" w:rsidP="00A579F9">
      <w:pPr>
        <w:pStyle w:val="EX"/>
        <w:rPr>
          <w:noProof/>
        </w:rPr>
      </w:pPr>
      <w:r w:rsidRPr="00C31B0D">
        <w:rPr>
          <w:noProof/>
        </w:rPr>
        <w:t>[</w:t>
      </w:r>
      <w:r w:rsidR="00BA6769" w:rsidRPr="00C31B0D">
        <w:rPr>
          <w:noProof/>
        </w:rPr>
        <w:t>16</w:t>
      </w:r>
      <w:r w:rsidRPr="00C31B0D">
        <w:rPr>
          <w:noProof/>
        </w:rPr>
        <w:t>]</w:t>
      </w:r>
      <w:r w:rsidRPr="00C31B0D">
        <w:rPr>
          <w:noProof/>
        </w:rPr>
        <w:tab/>
      </w:r>
      <w:r w:rsidR="00BA6769" w:rsidRPr="00C31B0D">
        <w:rPr>
          <w:noProof/>
        </w:rPr>
        <w:t>IETF </w:t>
      </w:r>
      <w:r w:rsidRPr="00C31B0D">
        <w:rPr>
          <w:noProof/>
        </w:rPr>
        <w:t>RFC 3711</w:t>
      </w:r>
      <w:r w:rsidR="00BA6769" w:rsidRPr="00C31B0D">
        <w:rPr>
          <w:noProof/>
        </w:rPr>
        <w:t>:</w:t>
      </w:r>
      <w:r w:rsidRPr="00C31B0D">
        <w:rPr>
          <w:noProof/>
        </w:rPr>
        <w:t xml:space="preserve"> "</w:t>
      </w:r>
      <w:r w:rsidRPr="00C31B0D">
        <w:t>The Secure Real-time Transport Protocol (SRTP)</w:t>
      </w:r>
      <w:r w:rsidRPr="00C31B0D">
        <w:rPr>
          <w:noProof/>
        </w:rPr>
        <w:t>".</w:t>
      </w:r>
    </w:p>
    <w:p w14:paraId="492F2F5A" w14:textId="77777777" w:rsidR="008B3F74" w:rsidRPr="00C31B0D" w:rsidRDefault="008B3F74" w:rsidP="00A579F9">
      <w:pPr>
        <w:pStyle w:val="EX"/>
      </w:pPr>
      <w:r w:rsidRPr="00C31B0D">
        <w:t>[17]</w:t>
      </w:r>
      <w:r w:rsidRPr="00C31B0D">
        <w:tab/>
        <w:t>IETF RFC 6509: "MIKEY-SAKKE: Sakai-Kashar Key Encryption in Multimedia Internet KEYing (MIKEY)".</w:t>
      </w:r>
    </w:p>
    <w:p w14:paraId="32387227" w14:textId="77777777" w:rsidR="0055637E" w:rsidRPr="00C31B0D" w:rsidRDefault="0055637E" w:rsidP="0055637E">
      <w:pPr>
        <w:pStyle w:val="EX"/>
        <w:rPr>
          <w:noProof/>
        </w:rPr>
      </w:pPr>
      <w:r w:rsidRPr="00C31B0D">
        <w:rPr>
          <w:noProof/>
        </w:rPr>
        <w:t>[18]</w:t>
      </w:r>
      <w:r w:rsidRPr="00C31B0D">
        <w:rPr>
          <w:noProof/>
        </w:rPr>
        <w:tab/>
        <w:t>3GPP TS 33.180: "</w:t>
      </w:r>
      <w:r w:rsidRPr="00C31B0D">
        <w:t>Security of the mission critical service</w:t>
      </w:r>
      <w:r w:rsidRPr="00C31B0D">
        <w:rPr>
          <w:noProof/>
        </w:rPr>
        <w:t>".</w:t>
      </w:r>
    </w:p>
    <w:p w14:paraId="3A800F92" w14:textId="77777777" w:rsidR="00337357" w:rsidRPr="00C31B0D" w:rsidRDefault="00337357" w:rsidP="00337357">
      <w:pPr>
        <w:pStyle w:val="EX"/>
        <w:rPr>
          <w:noProof/>
        </w:rPr>
      </w:pPr>
      <w:r w:rsidRPr="00C31B0D">
        <w:rPr>
          <w:noProof/>
        </w:rPr>
        <w:t>[19]</w:t>
      </w:r>
      <w:r w:rsidRPr="00C31B0D">
        <w:rPr>
          <w:noProof/>
        </w:rPr>
        <w:tab/>
        <w:t xml:space="preserve">3GPP TS 23.032: </w:t>
      </w:r>
      <w:r w:rsidRPr="00C31B0D">
        <w:t>"Universal Geographical Area Description (GAD)".</w:t>
      </w:r>
    </w:p>
    <w:p w14:paraId="5DE21FDD" w14:textId="77777777" w:rsidR="005E13E1" w:rsidRPr="00C31B0D" w:rsidRDefault="005E13E1" w:rsidP="005E13E1">
      <w:pPr>
        <w:pStyle w:val="EX"/>
      </w:pPr>
      <w:r w:rsidRPr="00C31B0D">
        <w:t>[20]</w:t>
      </w:r>
      <w:r w:rsidRPr="00C31B0D">
        <w:tab/>
        <w:t>IETF RFC 5795: "The Robust Header Compression (ROHC) Framework".</w:t>
      </w:r>
    </w:p>
    <w:p w14:paraId="46ED5A98" w14:textId="77777777" w:rsidR="005E13E1" w:rsidRPr="00C31B0D" w:rsidRDefault="005E13E1" w:rsidP="005E13E1">
      <w:pPr>
        <w:pStyle w:val="EX"/>
      </w:pPr>
      <w:r w:rsidRPr="00C31B0D">
        <w:t>[21]</w:t>
      </w:r>
      <w:r w:rsidRPr="00C31B0D">
        <w:tab/>
        <w:t>IETF RFC 3095: "RObust Header Compression (ROHC): Framework and four profiles: RTP, UDP, ESP, and uncompressed".</w:t>
      </w:r>
    </w:p>
    <w:p w14:paraId="1AB955FC" w14:textId="77777777" w:rsidR="005E13E1" w:rsidRPr="00C31B0D" w:rsidRDefault="005E13E1" w:rsidP="005E13E1">
      <w:pPr>
        <w:pStyle w:val="EX"/>
      </w:pPr>
      <w:r w:rsidRPr="00C31B0D">
        <w:t>[22]</w:t>
      </w:r>
      <w:r w:rsidRPr="00C31B0D">
        <w:tab/>
        <w:t>IETF RFC 5225: "RObust Header Compression Version 2 (ROHCv2): Profiles for RTP, UDP, IP, ESP and UDP-Lite".</w:t>
      </w:r>
    </w:p>
    <w:p w14:paraId="53245314" w14:textId="77777777" w:rsidR="005E13E1" w:rsidRPr="00C31B0D" w:rsidRDefault="005E13E1" w:rsidP="005E13E1">
      <w:pPr>
        <w:pStyle w:val="EX"/>
      </w:pPr>
      <w:r w:rsidRPr="00C31B0D">
        <w:t>[23]</w:t>
      </w:r>
      <w:r w:rsidRPr="00C31B0D">
        <w:tab/>
        <w:t>3GPP TS 23.280: "Common functional architecture to support mission critical services; Stage 2".</w:t>
      </w:r>
    </w:p>
    <w:p w14:paraId="3393F863" w14:textId="77777777" w:rsidR="00D55ED9" w:rsidRPr="00C31B0D" w:rsidRDefault="00D55ED9" w:rsidP="00BC5DDB">
      <w:pPr>
        <w:pStyle w:val="Heading1"/>
      </w:pPr>
      <w:bookmarkStart w:id="18" w:name="_Toc20156590"/>
      <w:bookmarkStart w:id="19" w:name="_Toc27501786"/>
      <w:bookmarkStart w:id="20" w:name="_Toc45211953"/>
      <w:bookmarkStart w:id="21" w:name="_Toc51932588"/>
      <w:bookmarkStart w:id="22" w:name="_Toc114516289"/>
      <w:r w:rsidRPr="00C31B0D">
        <w:t>3</w:t>
      </w:r>
      <w:r w:rsidRPr="00C31B0D">
        <w:tab/>
        <w:t>Definitions and abbreviations</w:t>
      </w:r>
      <w:bookmarkEnd w:id="18"/>
      <w:bookmarkEnd w:id="19"/>
      <w:bookmarkEnd w:id="20"/>
      <w:bookmarkEnd w:id="21"/>
      <w:bookmarkEnd w:id="22"/>
    </w:p>
    <w:p w14:paraId="4EACCACD" w14:textId="77777777" w:rsidR="00D55ED9" w:rsidRPr="00C31B0D" w:rsidRDefault="00D55ED9" w:rsidP="00BC5DDB">
      <w:pPr>
        <w:pStyle w:val="Heading2"/>
      </w:pPr>
      <w:bookmarkStart w:id="23" w:name="_Toc20156591"/>
      <w:bookmarkStart w:id="24" w:name="_Toc27501787"/>
      <w:bookmarkStart w:id="25" w:name="_Toc45211954"/>
      <w:bookmarkStart w:id="26" w:name="_Toc51932589"/>
      <w:bookmarkStart w:id="27" w:name="_Toc114516290"/>
      <w:r w:rsidRPr="00C31B0D">
        <w:t>3.1</w:t>
      </w:r>
      <w:r w:rsidRPr="00C31B0D">
        <w:tab/>
        <w:t>Definitions</w:t>
      </w:r>
      <w:bookmarkEnd w:id="23"/>
      <w:bookmarkEnd w:id="24"/>
      <w:bookmarkEnd w:id="25"/>
      <w:bookmarkEnd w:id="26"/>
      <w:bookmarkEnd w:id="27"/>
    </w:p>
    <w:p w14:paraId="55ECF655" w14:textId="77777777" w:rsidR="00D55ED9" w:rsidRPr="00C31B0D" w:rsidRDefault="00D55ED9" w:rsidP="00D55ED9">
      <w:pPr>
        <w:keepNext/>
      </w:pPr>
      <w:r w:rsidRPr="00C31B0D">
        <w:t xml:space="preserve">For the purposes of the present document, the terms and definitions given in </w:t>
      </w:r>
      <w:bookmarkStart w:id="28" w:name="MCCQCTEMPBM_00000667"/>
      <w:r w:rsidRPr="00C31B0D">
        <w:t>3GPP TR</w:t>
      </w:r>
      <w:bookmarkEnd w:id="28"/>
      <w:r w:rsidRPr="00C31B0D">
        <w:t> 21.905 [1] and the following apply. A term or definition defined in the present document takes precedence over the definition of the same term or definition, if any, in 3GPP TR 21.905 [1].</w:t>
      </w:r>
    </w:p>
    <w:p w14:paraId="7EB30F3D" w14:textId="77777777" w:rsidR="00CB73D7" w:rsidRPr="00C31B0D" w:rsidRDefault="00CB73D7" w:rsidP="00CB73D7">
      <w:r w:rsidRPr="00C31B0D">
        <w:rPr>
          <w:b/>
        </w:rPr>
        <w:t>Active floor request queue:</w:t>
      </w:r>
      <w:r w:rsidRPr="00C31B0D">
        <w:t xml:space="preserve"> </w:t>
      </w:r>
      <w:r w:rsidR="00836F12" w:rsidRPr="00C31B0D">
        <w:t>T</w:t>
      </w:r>
      <w:r w:rsidRPr="00C31B0D">
        <w:t>he floor request queue used by the floor control server to queue received Floor Request messages.</w:t>
      </w:r>
    </w:p>
    <w:p w14:paraId="365C9ABC" w14:textId="77777777" w:rsidR="00FE5B48" w:rsidRPr="00C31B0D" w:rsidRDefault="00FE5B48" w:rsidP="00FE5B48">
      <w:r w:rsidRPr="00C31B0D">
        <w:rPr>
          <w:b/>
        </w:rPr>
        <w:t>Candidate arbitrator:</w:t>
      </w:r>
      <w:r w:rsidRPr="00C31B0D">
        <w:t xml:space="preserve"> The queued floor participant in off-network to whom the floor was granted. Once the candidate arbitrator responds to the floor grant, it becomes the current arbitrator.</w:t>
      </w:r>
    </w:p>
    <w:p w14:paraId="19A8F6A4" w14:textId="77777777" w:rsidR="00D55ED9" w:rsidRPr="00C31B0D" w:rsidRDefault="00D55ED9" w:rsidP="00D55ED9">
      <w:pPr>
        <w:rPr>
          <w:b/>
        </w:rPr>
      </w:pPr>
      <w:r w:rsidRPr="00C31B0D">
        <w:rPr>
          <w:b/>
        </w:rPr>
        <w:t>Controlling MCPTT function:</w:t>
      </w:r>
      <w:r w:rsidRPr="00C31B0D">
        <w:t xml:space="preserve"> The MCPTT server performing a controlling role.</w:t>
      </w:r>
    </w:p>
    <w:p w14:paraId="020AAAFA" w14:textId="77777777" w:rsidR="00D55ED9" w:rsidRPr="00C31B0D" w:rsidRDefault="00D55ED9" w:rsidP="00D55ED9">
      <w:r w:rsidRPr="00C31B0D">
        <w:rPr>
          <w:b/>
        </w:rPr>
        <w:t>Conversation:</w:t>
      </w:r>
      <w:r w:rsidRPr="00C31B0D">
        <w:t xml:space="preserve"> A number of media bursts exchanged between participants in a group call session.</w:t>
      </w:r>
    </w:p>
    <w:p w14:paraId="6E4DF18A" w14:textId="77777777" w:rsidR="00FE5B48" w:rsidRPr="00C31B0D" w:rsidRDefault="00FE5B48" w:rsidP="00FE5B48">
      <w:r w:rsidRPr="00C31B0D">
        <w:rPr>
          <w:b/>
        </w:rPr>
        <w:t xml:space="preserve">Current arbitrator: </w:t>
      </w:r>
      <w:r w:rsidRPr="00C31B0D">
        <w:t>The floor participant in off-network currently arbitrating the floor.</w:t>
      </w:r>
    </w:p>
    <w:p w14:paraId="3F38283B" w14:textId="77777777" w:rsidR="00AD2C1E" w:rsidRPr="00C31B0D" w:rsidRDefault="00AD2C1E" w:rsidP="00AD2C1E">
      <w:r w:rsidRPr="00C31B0D">
        <w:rPr>
          <w:b/>
        </w:rPr>
        <w:t>Effective priority:</w:t>
      </w:r>
      <w:r w:rsidRPr="00C31B0D">
        <w:t xml:space="preserve"> The priority decision determined by the floor control server based on multiple input parameters like floor priority, participant type, type of call etc. of the current floor request and of the current participant to which floor is granted if any and the local policy.</w:t>
      </w:r>
    </w:p>
    <w:p w14:paraId="686C3BF8" w14:textId="77777777" w:rsidR="00D55ED9" w:rsidRPr="00C31B0D" w:rsidRDefault="00D55ED9" w:rsidP="00D55ED9">
      <w:r w:rsidRPr="00C31B0D">
        <w:rPr>
          <w:b/>
        </w:rPr>
        <w:t>MBMS bearer:</w:t>
      </w:r>
      <w:r w:rsidRPr="00C31B0D">
        <w:t xml:space="preserve"> The service provided by the EPS to deliver the same IP datagrams to multiple receivers in a designated location.</w:t>
      </w:r>
    </w:p>
    <w:p w14:paraId="1B457F73" w14:textId="77777777" w:rsidR="00D55ED9" w:rsidRPr="00C31B0D" w:rsidRDefault="00D55ED9" w:rsidP="00D55ED9">
      <w:r w:rsidRPr="00C31B0D">
        <w:rPr>
          <w:b/>
        </w:rPr>
        <w:t>MBMS subchannel:</w:t>
      </w:r>
      <w:r w:rsidRPr="00C31B0D">
        <w:t xml:space="preserve"> </w:t>
      </w:r>
      <w:r w:rsidR="00836F12" w:rsidRPr="00C31B0D">
        <w:t>A</w:t>
      </w:r>
      <w:r w:rsidRPr="00C31B0D">
        <w:t xml:space="preserve"> logical channel which uses resources of an activated and announced MBMS bearer identified by the TMGI of the MBMS bearer and additional parameters, like UDP port, associated to a group or the MBMS subchannel used to e.g. inform when a conversation in a group call is started or ended.</w:t>
      </w:r>
    </w:p>
    <w:p w14:paraId="543716E6" w14:textId="38004087" w:rsidR="009D08FE" w:rsidRPr="00C31B0D" w:rsidRDefault="009D08FE" w:rsidP="00897B81">
      <w:pPr>
        <w:pStyle w:val="NO"/>
      </w:pPr>
      <w:r w:rsidRPr="00C31B0D">
        <w:t>NOTE:</w:t>
      </w:r>
      <w:r w:rsidR="00C31B0D">
        <w:tab/>
      </w:r>
      <w:r w:rsidRPr="00C31B0D">
        <w:t xml:space="preserve">In this release of the specifications the UDP port is the only parameter used for enabling the differentiation of media and media </w:t>
      </w:r>
      <w:r w:rsidR="00EB0118" w:rsidRPr="00C31B0D">
        <w:t xml:space="preserve">plane </w:t>
      </w:r>
      <w:r w:rsidRPr="00C31B0D">
        <w:t>control packets belonging to different groups over the same MBMS bearer by a receiving MCPTT client.</w:t>
      </w:r>
    </w:p>
    <w:p w14:paraId="60765144" w14:textId="77777777" w:rsidR="00D55ED9" w:rsidRPr="00C31B0D" w:rsidRDefault="00D55ED9" w:rsidP="00D55ED9">
      <w:r w:rsidRPr="00C31B0D">
        <w:rPr>
          <w:b/>
        </w:rPr>
        <w:t>Media burst:</w:t>
      </w:r>
      <w:r w:rsidRPr="00C31B0D">
        <w:t xml:space="preserve"> </w:t>
      </w:r>
      <w:r w:rsidR="00836F12" w:rsidRPr="00C31B0D">
        <w:t>A</w:t>
      </w:r>
      <w:r w:rsidRPr="00C31B0D">
        <w:t xml:space="preserve"> flow of media from an MCPTT client that has the permission to send media.</w:t>
      </w:r>
    </w:p>
    <w:p w14:paraId="36188422" w14:textId="77777777" w:rsidR="0091661C" w:rsidRPr="00C31B0D" w:rsidRDefault="0091661C" w:rsidP="0091661C">
      <w:pPr>
        <w:rPr>
          <w:b/>
        </w:rPr>
      </w:pPr>
      <w:r w:rsidRPr="00C31B0D">
        <w:rPr>
          <w:b/>
        </w:rPr>
        <w:t xml:space="preserve">Media plane control protocols: </w:t>
      </w:r>
      <w:r w:rsidR="00836F12" w:rsidRPr="00C31B0D">
        <w:t>P</w:t>
      </w:r>
      <w:r w:rsidRPr="00C31B0D">
        <w:t>rotocols in the media plane used for floor control, pre-established session call control and MBMS subchannel control.</w:t>
      </w:r>
    </w:p>
    <w:p w14:paraId="6591CB70" w14:textId="77777777" w:rsidR="00D55ED9" w:rsidRPr="00C31B0D" w:rsidRDefault="00D55ED9" w:rsidP="00D55ED9">
      <w:r w:rsidRPr="00C31B0D">
        <w:rPr>
          <w:b/>
        </w:rPr>
        <w:t>Participating MCPTT function:</w:t>
      </w:r>
      <w:r w:rsidRPr="00C31B0D">
        <w:t xml:space="preserve"> The MCPTT server performing a participating role.</w:t>
      </w:r>
    </w:p>
    <w:p w14:paraId="253685A5" w14:textId="77777777" w:rsidR="00CB73D7" w:rsidRPr="00C31B0D" w:rsidRDefault="00CB73D7" w:rsidP="00CB73D7">
      <w:r w:rsidRPr="00C31B0D">
        <w:rPr>
          <w:b/>
        </w:rPr>
        <w:t>Passive floor request queue:</w:t>
      </w:r>
      <w:r w:rsidRPr="00C31B0D">
        <w:t xml:space="preserve"> </w:t>
      </w:r>
      <w:r w:rsidR="00836F12" w:rsidRPr="00C31B0D">
        <w:t>T</w:t>
      </w:r>
      <w:r w:rsidRPr="00C31B0D">
        <w:t>he floor request queue used by the non-controlling MCPTT function to store received Floor Request messages for monitoring purposes.</w:t>
      </w:r>
    </w:p>
    <w:p w14:paraId="37B1CB61" w14:textId="77777777" w:rsidR="00D55ED9" w:rsidRPr="00C31B0D" w:rsidRDefault="00D55ED9" w:rsidP="00D55ED9">
      <w:r w:rsidRPr="00C31B0D">
        <w:t xml:space="preserve">For the purposes of the present document, the following terms and definitions given in </w:t>
      </w:r>
      <w:bookmarkStart w:id="29" w:name="MCCQCTEMPBM_00000666"/>
      <w:r w:rsidRPr="00C31B0D">
        <w:t>3GPP TS</w:t>
      </w:r>
      <w:bookmarkEnd w:id="29"/>
      <w:r w:rsidRPr="00C31B0D">
        <w:t> </w:t>
      </w:r>
      <w:r w:rsidR="00E17E3D" w:rsidRPr="00C31B0D">
        <w:t>23.379</w:t>
      </w:r>
      <w:r w:rsidRPr="00C31B0D">
        <w:t> [5] apply:</w:t>
      </w:r>
    </w:p>
    <w:p w14:paraId="3AD42A2C" w14:textId="77777777" w:rsidR="00ED64CA" w:rsidRPr="00C31B0D" w:rsidRDefault="00ED64CA" w:rsidP="00ED64CA">
      <w:pPr>
        <w:pStyle w:val="EW"/>
        <w:rPr>
          <w:b/>
          <w:bCs/>
        </w:rPr>
      </w:pPr>
      <w:r w:rsidRPr="00C31B0D">
        <w:rPr>
          <w:b/>
          <w:bCs/>
        </w:rPr>
        <w:t>Ambient listening call</w:t>
      </w:r>
    </w:p>
    <w:p w14:paraId="78629CF8" w14:textId="77777777" w:rsidR="00D55ED9" w:rsidRPr="00C31B0D" w:rsidRDefault="00D55ED9" w:rsidP="007013A5">
      <w:pPr>
        <w:pStyle w:val="EW"/>
        <w:rPr>
          <w:b/>
          <w:bCs/>
        </w:rPr>
      </w:pPr>
      <w:r w:rsidRPr="00C31B0D">
        <w:rPr>
          <w:b/>
          <w:bCs/>
        </w:rPr>
        <w:t>Floor control</w:t>
      </w:r>
    </w:p>
    <w:p w14:paraId="7A2CBEC4" w14:textId="77777777" w:rsidR="00D55ED9" w:rsidRPr="00C31B0D" w:rsidRDefault="00D55ED9" w:rsidP="007013A5">
      <w:pPr>
        <w:pStyle w:val="EW"/>
        <w:rPr>
          <w:b/>
          <w:bCs/>
        </w:rPr>
      </w:pPr>
      <w:r w:rsidRPr="00C31B0D">
        <w:rPr>
          <w:b/>
          <w:bCs/>
        </w:rPr>
        <w:t>Floor participant</w:t>
      </w:r>
    </w:p>
    <w:p w14:paraId="219F5BF7" w14:textId="77777777" w:rsidR="00D55ED9" w:rsidRPr="00C31B0D" w:rsidRDefault="00D55ED9" w:rsidP="007013A5">
      <w:pPr>
        <w:pStyle w:val="EW"/>
        <w:rPr>
          <w:b/>
          <w:bCs/>
        </w:rPr>
      </w:pPr>
      <w:r w:rsidRPr="00C31B0D">
        <w:rPr>
          <w:b/>
          <w:bCs/>
        </w:rPr>
        <w:t>Floor control server</w:t>
      </w:r>
    </w:p>
    <w:p w14:paraId="7997E8D2" w14:textId="77777777" w:rsidR="00D55ED9" w:rsidRPr="00C31B0D" w:rsidRDefault="00D55ED9" w:rsidP="007013A5">
      <w:pPr>
        <w:pStyle w:val="EW"/>
        <w:rPr>
          <w:b/>
          <w:bCs/>
        </w:rPr>
      </w:pPr>
      <w:r w:rsidRPr="00C31B0D">
        <w:rPr>
          <w:b/>
          <w:bCs/>
        </w:rPr>
        <w:t>Group call</w:t>
      </w:r>
    </w:p>
    <w:p w14:paraId="53CBB52D" w14:textId="77777777" w:rsidR="00D55ED9" w:rsidRPr="00C31B0D" w:rsidRDefault="00D55ED9" w:rsidP="007013A5">
      <w:pPr>
        <w:pStyle w:val="EW"/>
        <w:rPr>
          <w:b/>
          <w:bCs/>
        </w:rPr>
      </w:pPr>
      <w:r w:rsidRPr="00C31B0D">
        <w:rPr>
          <w:b/>
          <w:bCs/>
        </w:rPr>
        <w:t>MCPTT call</w:t>
      </w:r>
    </w:p>
    <w:p w14:paraId="48F266F9" w14:textId="77777777" w:rsidR="00D55ED9" w:rsidRPr="00C31B0D" w:rsidRDefault="00D55ED9" w:rsidP="007013A5">
      <w:pPr>
        <w:pStyle w:val="EW"/>
        <w:rPr>
          <w:b/>
          <w:bCs/>
        </w:rPr>
      </w:pPr>
      <w:r w:rsidRPr="00C31B0D">
        <w:rPr>
          <w:b/>
          <w:bCs/>
        </w:rPr>
        <w:t>MCPTT server performing a controlling role</w:t>
      </w:r>
    </w:p>
    <w:p w14:paraId="16654051" w14:textId="77777777" w:rsidR="00D55ED9" w:rsidRPr="00C31B0D" w:rsidRDefault="00D55ED9" w:rsidP="007013A5">
      <w:pPr>
        <w:pStyle w:val="EW"/>
        <w:rPr>
          <w:b/>
          <w:bCs/>
        </w:rPr>
      </w:pPr>
      <w:r w:rsidRPr="00C31B0D">
        <w:rPr>
          <w:b/>
          <w:bCs/>
        </w:rPr>
        <w:t>MCPTT server performing a participating role</w:t>
      </w:r>
    </w:p>
    <w:p w14:paraId="45611F71" w14:textId="77777777" w:rsidR="00D55ED9" w:rsidRPr="00C31B0D" w:rsidRDefault="00D55ED9" w:rsidP="007013A5">
      <w:pPr>
        <w:pStyle w:val="EW"/>
        <w:rPr>
          <w:b/>
          <w:bCs/>
        </w:rPr>
      </w:pPr>
      <w:r w:rsidRPr="00C31B0D">
        <w:rPr>
          <w:b/>
          <w:bCs/>
        </w:rPr>
        <w:t>MCPTT user</w:t>
      </w:r>
    </w:p>
    <w:p w14:paraId="3A001ED9" w14:textId="77777777" w:rsidR="00E37DA8" w:rsidRPr="00C31B0D" w:rsidRDefault="00D55ED9" w:rsidP="00E37DA8">
      <w:pPr>
        <w:pStyle w:val="EW"/>
        <w:rPr>
          <w:b/>
          <w:bCs/>
        </w:rPr>
      </w:pPr>
      <w:r w:rsidRPr="00C31B0D">
        <w:rPr>
          <w:b/>
          <w:bCs/>
        </w:rPr>
        <w:t>Mission critical push to talk</w:t>
      </w:r>
    </w:p>
    <w:p w14:paraId="31AC3AC8" w14:textId="77777777" w:rsidR="00D55ED9" w:rsidRPr="00C31B0D" w:rsidRDefault="00E37DA8" w:rsidP="00E37DA8">
      <w:pPr>
        <w:pStyle w:val="EW"/>
        <w:rPr>
          <w:b/>
          <w:bCs/>
        </w:rPr>
      </w:pPr>
      <w:r w:rsidRPr="00C31B0D">
        <w:rPr>
          <w:b/>
          <w:bCs/>
        </w:rPr>
        <w:t>Multi-talker control</w:t>
      </w:r>
    </w:p>
    <w:p w14:paraId="3757DD3A" w14:textId="77777777" w:rsidR="00D55ED9" w:rsidRPr="00C31B0D" w:rsidRDefault="00D55ED9" w:rsidP="007013A5">
      <w:pPr>
        <w:pStyle w:val="EW"/>
        <w:rPr>
          <w:b/>
          <w:bCs/>
        </w:rPr>
      </w:pPr>
      <w:r w:rsidRPr="00C31B0D">
        <w:rPr>
          <w:b/>
          <w:bCs/>
        </w:rPr>
        <w:t>Private call</w:t>
      </w:r>
    </w:p>
    <w:p w14:paraId="40CEDA5A" w14:textId="77777777" w:rsidR="00D55ED9" w:rsidRPr="00C31B0D" w:rsidRDefault="00D55ED9" w:rsidP="00930A9D">
      <w:pPr>
        <w:pStyle w:val="EX"/>
        <w:rPr>
          <w:b/>
        </w:rPr>
      </w:pPr>
      <w:r w:rsidRPr="00C31B0D">
        <w:rPr>
          <w:b/>
        </w:rPr>
        <w:t>SIP core</w:t>
      </w:r>
    </w:p>
    <w:p w14:paraId="5A9B9831" w14:textId="77777777" w:rsidR="00CB73D7" w:rsidRPr="00C31B0D" w:rsidRDefault="00CB73D7" w:rsidP="00CB73D7">
      <w:r w:rsidRPr="00C31B0D">
        <w:t>For the purposes of the present document, the following terms and definitions given in 3GPP TS 24.379 [2] apply:</w:t>
      </w:r>
    </w:p>
    <w:p w14:paraId="1E2A866A" w14:textId="77777777" w:rsidR="00CB73D7" w:rsidRPr="00C31B0D" w:rsidRDefault="00CB73D7" w:rsidP="00930A9D">
      <w:pPr>
        <w:pStyle w:val="EX"/>
        <w:rPr>
          <w:b/>
        </w:rPr>
      </w:pPr>
      <w:r w:rsidRPr="00C31B0D">
        <w:rPr>
          <w:b/>
        </w:rPr>
        <w:t>Non-controlling MCPTT function of a</w:t>
      </w:r>
      <w:r w:rsidR="00836F12" w:rsidRPr="00C31B0D">
        <w:rPr>
          <w:b/>
        </w:rPr>
        <w:t>n</w:t>
      </w:r>
      <w:r w:rsidRPr="00C31B0D">
        <w:rPr>
          <w:b/>
        </w:rPr>
        <w:t xml:space="preserve"> MCPTT group</w:t>
      </w:r>
    </w:p>
    <w:p w14:paraId="60735896" w14:textId="77777777" w:rsidR="008B3F74" w:rsidRPr="00C31B0D" w:rsidRDefault="008B3F74" w:rsidP="008B3F74">
      <w:r w:rsidRPr="00C31B0D">
        <w:t xml:space="preserve">For the purposes of the present document, the following terms and definitions given in </w:t>
      </w:r>
      <w:r w:rsidR="0055637E" w:rsidRPr="00C31B0D">
        <w:t>3GPP TS 33.180 [18]</w:t>
      </w:r>
      <w:r w:rsidRPr="00C31B0D">
        <w:t xml:space="preserve"> apply:</w:t>
      </w:r>
    </w:p>
    <w:p w14:paraId="441A68A7" w14:textId="77777777" w:rsidR="008B3F74" w:rsidRPr="00C31B0D" w:rsidRDefault="008B3F74" w:rsidP="00DA0E31">
      <w:pPr>
        <w:pStyle w:val="EW"/>
        <w:rPr>
          <w:b/>
          <w:bCs/>
        </w:rPr>
      </w:pPr>
      <w:r w:rsidRPr="00C31B0D">
        <w:rPr>
          <w:b/>
          <w:bCs/>
        </w:rPr>
        <w:t>Client Server Key (CSK)</w:t>
      </w:r>
    </w:p>
    <w:p w14:paraId="442DB9AA" w14:textId="77777777" w:rsidR="008B3F74" w:rsidRPr="00C31B0D" w:rsidRDefault="008B3F74" w:rsidP="00DA0E31">
      <w:pPr>
        <w:pStyle w:val="EW"/>
        <w:rPr>
          <w:b/>
          <w:bCs/>
        </w:rPr>
      </w:pPr>
      <w:r w:rsidRPr="00C31B0D">
        <w:rPr>
          <w:b/>
          <w:bCs/>
        </w:rPr>
        <w:t>Client Server Key Identifier (CSK-ID)</w:t>
      </w:r>
    </w:p>
    <w:p w14:paraId="29389749" w14:textId="77777777" w:rsidR="008B3F74" w:rsidRPr="00C31B0D" w:rsidRDefault="008B3F74" w:rsidP="00DA0E31">
      <w:pPr>
        <w:pStyle w:val="EW"/>
        <w:rPr>
          <w:b/>
          <w:bCs/>
        </w:rPr>
      </w:pPr>
      <w:r w:rsidRPr="00C31B0D">
        <w:rPr>
          <w:b/>
          <w:bCs/>
        </w:rPr>
        <w:t>Group Master Key (GMK)</w:t>
      </w:r>
    </w:p>
    <w:p w14:paraId="7B108DE7" w14:textId="77777777" w:rsidR="008B3F74" w:rsidRPr="00C31B0D" w:rsidRDefault="008B3F74" w:rsidP="00DA0E31">
      <w:pPr>
        <w:pStyle w:val="EW"/>
        <w:rPr>
          <w:b/>
          <w:bCs/>
        </w:rPr>
      </w:pPr>
      <w:r w:rsidRPr="00C31B0D">
        <w:rPr>
          <w:b/>
          <w:bCs/>
        </w:rPr>
        <w:t>Group Master Key Identifier (GMK-ID)</w:t>
      </w:r>
    </w:p>
    <w:p w14:paraId="4520D493" w14:textId="77777777" w:rsidR="008B3F74" w:rsidRPr="00C31B0D" w:rsidRDefault="008B3F74" w:rsidP="00DA0E31">
      <w:pPr>
        <w:pStyle w:val="EW"/>
        <w:rPr>
          <w:b/>
          <w:bCs/>
        </w:rPr>
      </w:pPr>
      <w:r w:rsidRPr="00C31B0D">
        <w:rPr>
          <w:b/>
          <w:bCs/>
        </w:rPr>
        <w:t xml:space="preserve">Multicast Key </w:t>
      </w:r>
      <w:r w:rsidR="0055637E" w:rsidRPr="00C31B0D">
        <w:rPr>
          <w:b/>
          <w:bCs/>
        </w:rPr>
        <w:t xml:space="preserve">for Floor Control </w:t>
      </w:r>
      <w:r w:rsidRPr="00C31B0D">
        <w:rPr>
          <w:b/>
          <w:bCs/>
        </w:rPr>
        <w:t>(MKFC)</w:t>
      </w:r>
    </w:p>
    <w:p w14:paraId="1787D669" w14:textId="77777777" w:rsidR="008B3F74" w:rsidRPr="00C31B0D" w:rsidRDefault="008B3F74" w:rsidP="00DA0E31">
      <w:pPr>
        <w:pStyle w:val="EW"/>
        <w:rPr>
          <w:b/>
          <w:bCs/>
        </w:rPr>
      </w:pPr>
      <w:r w:rsidRPr="00C31B0D">
        <w:rPr>
          <w:b/>
          <w:bCs/>
        </w:rPr>
        <w:t xml:space="preserve">Identifier </w:t>
      </w:r>
      <w:r w:rsidR="0055637E" w:rsidRPr="00C31B0D">
        <w:rPr>
          <w:b/>
          <w:bCs/>
        </w:rPr>
        <w:t xml:space="preserve">of Multicast Key for Floor Control </w:t>
      </w:r>
      <w:r w:rsidRPr="00C31B0D">
        <w:rPr>
          <w:b/>
          <w:bCs/>
        </w:rPr>
        <w:t>(MKFC-ID)</w:t>
      </w:r>
    </w:p>
    <w:p w14:paraId="513926CD" w14:textId="77777777" w:rsidR="0055637E" w:rsidRPr="00C31B0D" w:rsidRDefault="0055637E" w:rsidP="0055637E">
      <w:pPr>
        <w:pStyle w:val="EW"/>
        <w:rPr>
          <w:b/>
          <w:bCs/>
        </w:rPr>
      </w:pPr>
      <w:r w:rsidRPr="00C31B0D">
        <w:rPr>
          <w:b/>
          <w:bCs/>
        </w:rPr>
        <w:t>Multicast Signalling Key (MuSiK)</w:t>
      </w:r>
    </w:p>
    <w:p w14:paraId="18926A34" w14:textId="77777777" w:rsidR="00087D83" w:rsidRPr="00C31B0D" w:rsidRDefault="0055637E" w:rsidP="0055637E">
      <w:pPr>
        <w:pStyle w:val="EW"/>
        <w:rPr>
          <w:b/>
          <w:bCs/>
        </w:rPr>
      </w:pPr>
      <w:r w:rsidRPr="00C31B0D">
        <w:rPr>
          <w:b/>
          <w:bCs/>
        </w:rPr>
        <w:t>Multicast Signalling Key Identifier (MuSiK-ID)</w:t>
      </w:r>
    </w:p>
    <w:p w14:paraId="44011DAA" w14:textId="77777777" w:rsidR="008B3F74" w:rsidRPr="00C31B0D" w:rsidRDefault="008B3F74" w:rsidP="0055637E">
      <w:pPr>
        <w:pStyle w:val="EW"/>
        <w:rPr>
          <w:b/>
          <w:bCs/>
        </w:rPr>
      </w:pPr>
      <w:r w:rsidRPr="00C31B0D">
        <w:rPr>
          <w:b/>
          <w:bCs/>
        </w:rPr>
        <w:t>Private Call Key (PCK)</w:t>
      </w:r>
    </w:p>
    <w:p w14:paraId="79DBD540" w14:textId="77777777" w:rsidR="008B3F74" w:rsidRPr="00C31B0D" w:rsidRDefault="008B3F74" w:rsidP="00DA0E31">
      <w:pPr>
        <w:pStyle w:val="EW"/>
        <w:rPr>
          <w:b/>
          <w:bCs/>
        </w:rPr>
      </w:pPr>
      <w:r w:rsidRPr="00C31B0D">
        <w:rPr>
          <w:b/>
          <w:bCs/>
        </w:rPr>
        <w:t>Private Call Key Identifier (PCK-ID)</w:t>
      </w:r>
    </w:p>
    <w:p w14:paraId="0190F7EF" w14:textId="77777777" w:rsidR="008B3F74" w:rsidRPr="00C31B0D" w:rsidRDefault="008B3F74" w:rsidP="00DA0E31">
      <w:pPr>
        <w:pStyle w:val="EW"/>
        <w:rPr>
          <w:b/>
          <w:bCs/>
        </w:rPr>
      </w:pPr>
      <w:r w:rsidRPr="00C31B0D">
        <w:rPr>
          <w:b/>
          <w:bCs/>
        </w:rPr>
        <w:t>Signalling Protection Key (SPK)</w:t>
      </w:r>
    </w:p>
    <w:p w14:paraId="31842CB8" w14:textId="77777777" w:rsidR="008B3F74" w:rsidRPr="00C31B0D" w:rsidRDefault="008B3F74" w:rsidP="00DA0E31">
      <w:pPr>
        <w:pStyle w:val="EW"/>
        <w:rPr>
          <w:b/>
          <w:bCs/>
        </w:rPr>
      </w:pPr>
      <w:r w:rsidRPr="00C31B0D">
        <w:rPr>
          <w:b/>
          <w:bCs/>
        </w:rPr>
        <w:t>Signalling Protection Key Identifier (SPK-ID)</w:t>
      </w:r>
    </w:p>
    <w:p w14:paraId="36B45EB8" w14:textId="77777777" w:rsidR="008B3F74" w:rsidRPr="00C31B0D" w:rsidRDefault="008B3F74" w:rsidP="00DA0E31">
      <w:pPr>
        <w:pStyle w:val="EW"/>
        <w:rPr>
          <w:b/>
          <w:bCs/>
        </w:rPr>
      </w:pPr>
      <w:r w:rsidRPr="00C31B0D">
        <w:rPr>
          <w:b/>
          <w:bCs/>
        </w:rPr>
        <w:t>MBMS SubChannel Control Key (MSCCK)</w:t>
      </w:r>
    </w:p>
    <w:p w14:paraId="40A28FF3" w14:textId="77777777" w:rsidR="008B3F74" w:rsidRPr="00C31B0D" w:rsidRDefault="008B3F74" w:rsidP="00930A9D">
      <w:pPr>
        <w:pStyle w:val="EX"/>
        <w:rPr>
          <w:b/>
        </w:rPr>
      </w:pPr>
      <w:r w:rsidRPr="00C31B0D">
        <w:rPr>
          <w:b/>
        </w:rPr>
        <w:t>MBMS SubChannel Control Key Identifier (MSCCK-ID)</w:t>
      </w:r>
    </w:p>
    <w:p w14:paraId="37792A01" w14:textId="77777777" w:rsidR="008B3F74" w:rsidRPr="00C31B0D" w:rsidRDefault="008B3F74" w:rsidP="008B3F74">
      <w:r w:rsidRPr="00C31B0D">
        <w:t xml:space="preserve">For the purposes of the present document, the following terms and definitions given in </w:t>
      </w:r>
      <w:r w:rsidRPr="00C31B0D">
        <w:rPr>
          <w:noProof/>
        </w:rPr>
        <w:t>IETF RFC 3711 [16]</w:t>
      </w:r>
      <w:r w:rsidRPr="00C31B0D">
        <w:t xml:space="preserve"> apply:</w:t>
      </w:r>
    </w:p>
    <w:p w14:paraId="3E4D4234" w14:textId="77777777" w:rsidR="008B3F74" w:rsidRPr="00C31B0D" w:rsidRDefault="008B3F74" w:rsidP="00DA0E31">
      <w:pPr>
        <w:pStyle w:val="EW"/>
        <w:rPr>
          <w:b/>
          <w:bCs/>
        </w:rPr>
      </w:pPr>
      <w:r w:rsidRPr="00C31B0D">
        <w:rPr>
          <w:b/>
          <w:bCs/>
        </w:rPr>
        <w:t>SRTP master key (SRTP-MK)</w:t>
      </w:r>
    </w:p>
    <w:p w14:paraId="34F19690" w14:textId="77777777" w:rsidR="008B3F74" w:rsidRPr="00C31B0D" w:rsidRDefault="008B3F74" w:rsidP="00DA0E31">
      <w:pPr>
        <w:pStyle w:val="EW"/>
        <w:rPr>
          <w:b/>
          <w:bCs/>
        </w:rPr>
      </w:pPr>
      <w:r w:rsidRPr="00C31B0D">
        <w:rPr>
          <w:b/>
          <w:bCs/>
        </w:rPr>
        <w:t>SRTP master key identifier (SRTP-MKI)</w:t>
      </w:r>
    </w:p>
    <w:p w14:paraId="3329EBB4" w14:textId="77777777" w:rsidR="008B3F74" w:rsidRPr="00C31B0D" w:rsidRDefault="008B3F74" w:rsidP="00DA0E31">
      <w:pPr>
        <w:pStyle w:val="EW"/>
        <w:rPr>
          <w:b/>
          <w:bCs/>
        </w:rPr>
      </w:pPr>
      <w:r w:rsidRPr="00C31B0D">
        <w:rPr>
          <w:b/>
          <w:bCs/>
        </w:rPr>
        <w:t>SRTP master salt (SRTP-MS)</w:t>
      </w:r>
    </w:p>
    <w:p w14:paraId="6A44269D" w14:textId="77777777" w:rsidR="00D55ED9" w:rsidRPr="00C31B0D" w:rsidRDefault="00D55ED9" w:rsidP="00BC5DDB">
      <w:pPr>
        <w:pStyle w:val="Heading2"/>
      </w:pPr>
      <w:bookmarkStart w:id="30" w:name="_Toc20156592"/>
      <w:bookmarkStart w:id="31" w:name="_Toc27501788"/>
      <w:bookmarkStart w:id="32" w:name="_Toc45211955"/>
      <w:bookmarkStart w:id="33" w:name="_Toc51932590"/>
      <w:bookmarkStart w:id="34" w:name="_Toc114516291"/>
      <w:r w:rsidRPr="00C31B0D">
        <w:t>3.2</w:t>
      </w:r>
      <w:r w:rsidRPr="00C31B0D">
        <w:tab/>
        <w:t>Abbreviations</w:t>
      </w:r>
      <w:bookmarkEnd w:id="30"/>
      <w:bookmarkEnd w:id="31"/>
      <w:bookmarkEnd w:id="32"/>
      <w:bookmarkEnd w:id="33"/>
      <w:bookmarkEnd w:id="34"/>
    </w:p>
    <w:p w14:paraId="538A4726" w14:textId="77777777" w:rsidR="00D55ED9" w:rsidRPr="00C31B0D" w:rsidRDefault="00D55ED9" w:rsidP="00D55ED9">
      <w:pPr>
        <w:keepNext/>
      </w:pPr>
      <w:r w:rsidRPr="00C31B0D">
        <w:t>For the purposes of the present document, the abbreviations given in 3GPP TR 21.905 [1] and the following apply. An abbreviation defined in the present document takes precedence over the definition of the same abbreviation, if any, in 3GPP TR 21.905 [1].</w:t>
      </w:r>
    </w:p>
    <w:p w14:paraId="7AD86F24" w14:textId="77777777" w:rsidR="00D55ED9" w:rsidRPr="00C31B0D" w:rsidRDefault="00D55ED9" w:rsidP="007013A5">
      <w:pPr>
        <w:pStyle w:val="EW"/>
      </w:pPr>
      <w:r w:rsidRPr="00C31B0D">
        <w:t>AS</w:t>
      </w:r>
      <w:r w:rsidRPr="00C31B0D">
        <w:tab/>
        <w:t>Application Server</w:t>
      </w:r>
    </w:p>
    <w:p w14:paraId="5C2CBF53" w14:textId="77777777" w:rsidR="009D2833" w:rsidRPr="00C31B0D" w:rsidRDefault="005E13E1" w:rsidP="009D2833">
      <w:pPr>
        <w:pStyle w:val="EW"/>
      </w:pPr>
      <w:r w:rsidRPr="00C31B0D">
        <w:t>CID</w:t>
      </w:r>
      <w:r w:rsidRPr="00C31B0D">
        <w:tab/>
        <w:t>Context ID</w:t>
      </w:r>
    </w:p>
    <w:p w14:paraId="3BB4A7BF" w14:textId="77777777" w:rsidR="009D2833" w:rsidRPr="00C31B0D" w:rsidRDefault="009D2833" w:rsidP="009D2833">
      <w:pPr>
        <w:pStyle w:val="EW"/>
      </w:pPr>
      <w:r w:rsidRPr="00C31B0D">
        <w:t>CSK</w:t>
      </w:r>
      <w:r w:rsidRPr="00C31B0D">
        <w:tab/>
        <w:t>Client Server Key</w:t>
      </w:r>
    </w:p>
    <w:p w14:paraId="1C942700" w14:textId="77777777" w:rsidR="005E13E1" w:rsidRPr="00C31B0D" w:rsidRDefault="009D2833" w:rsidP="009D2833">
      <w:pPr>
        <w:pStyle w:val="EW"/>
      </w:pPr>
      <w:r w:rsidRPr="00C31B0D">
        <w:t>CSK-ID</w:t>
      </w:r>
      <w:r w:rsidRPr="00C31B0D">
        <w:tab/>
        <w:t>Client Server Key Identifier</w:t>
      </w:r>
    </w:p>
    <w:p w14:paraId="7AA8F1F4" w14:textId="77777777" w:rsidR="0036030E" w:rsidRPr="00C31B0D" w:rsidRDefault="0036030E" w:rsidP="00FF639A">
      <w:pPr>
        <w:pStyle w:val="EW"/>
        <w:keepLines w:val="0"/>
      </w:pPr>
      <w:r w:rsidRPr="00C31B0D">
        <w:t>D2D</w:t>
      </w:r>
      <w:r w:rsidRPr="00C31B0D">
        <w:tab/>
        <w:t>Device to Device</w:t>
      </w:r>
    </w:p>
    <w:p w14:paraId="3E571E5E" w14:textId="77777777" w:rsidR="00D55ED9" w:rsidRPr="00C31B0D" w:rsidRDefault="00D55ED9" w:rsidP="00FF639A">
      <w:pPr>
        <w:pStyle w:val="EW"/>
        <w:keepLines w:val="0"/>
      </w:pPr>
      <w:r w:rsidRPr="00C31B0D">
        <w:t>DL</w:t>
      </w:r>
      <w:r w:rsidRPr="00C31B0D">
        <w:tab/>
        <w:t>Downlink</w:t>
      </w:r>
    </w:p>
    <w:p w14:paraId="2F34D863" w14:textId="77777777" w:rsidR="00D55ED9" w:rsidRPr="00C31B0D" w:rsidRDefault="00D55ED9" w:rsidP="00FF639A">
      <w:pPr>
        <w:pStyle w:val="EW"/>
        <w:keepLines w:val="0"/>
      </w:pPr>
      <w:r w:rsidRPr="00C31B0D">
        <w:t>GCS AS</w:t>
      </w:r>
      <w:r w:rsidRPr="00C31B0D">
        <w:tab/>
        <w:t>Group Communication Service Application Server</w:t>
      </w:r>
    </w:p>
    <w:p w14:paraId="195E1872" w14:textId="77777777" w:rsidR="00AA41D6" w:rsidRPr="00C31B0D" w:rsidRDefault="00AA41D6" w:rsidP="007013A5">
      <w:pPr>
        <w:pStyle w:val="EW"/>
      </w:pPr>
      <w:r w:rsidRPr="00C31B0D">
        <w:t>GMK</w:t>
      </w:r>
      <w:r w:rsidRPr="00C31B0D">
        <w:tab/>
        <w:t xml:space="preserve">Group </w:t>
      </w:r>
      <w:r w:rsidR="009D2833" w:rsidRPr="00C31B0D">
        <w:t xml:space="preserve">Master </w:t>
      </w:r>
      <w:r w:rsidRPr="00C31B0D">
        <w:t>Key</w:t>
      </w:r>
    </w:p>
    <w:p w14:paraId="49DC9605" w14:textId="77777777" w:rsidR="009D2833" w:rsidRPr="00C31B0D" w:rsidRDefault="009D2833" w:rsidP="009D2833">
      <w:pPr>
        <w:pStyle w:val="EW"/>
      </w:pPr>
      <w:r w:rsidRPr="00C31B0D">
        <w:t>GMK-ID</w:t>
      </w:r>
      <w:r w:rsidRPr="00C31B0D">
        <w:tab/>
        <w:t>Group Master Key Identifier</w:t>
      </w:r>
    </w:p>
    <w:p w14:paraId="2E741808" w14:textId="77777777" w:rsidR="00AA41D6" w:rsidRPr="00C31B0D" w:rsidRDefault="00AA41D6" w:rsidP="007013A5">
      <w:pPr>
        <w:pStyle w:val="EW"/>
      </w:pPr>
      <w:r w:rsidRPr="00C31B0D">
        <w:t>GMS</w:t>
      </w:r>
      <w:r w:rsidRPr="00C31B0D">
        <w:tab/>
        <w:t>Group Management Server</w:t>
      </w:r>
    </w:p>
    <w:p w14:paraId="36CAB90F" w14:textId="77777777" w:rsidR="00AA41D6" w:rsidRPr="00C31B0D" w:rsidRDefault="00AA41D6" w:rsidP="007013A5">
      <w:pPr>
        <w:pStyle w:val="EW"/>
      </w:pPr>
      <w:r w:rsidRPr="00C31B0D">
        <w:t>GUK-ID</w:t>
      </w:r>
      <w:r w:rsidRPr="00C31B0D">
        <w:tab/>
        <w:t xml:space="preserve">Group User Key Identifier </w:t>
      </w:r>
    </w:p>
    <w:p w14:paraId="1A2A393C" w14:textId="77777777" w:rsidR="00D55ED9" w:rsidRPr="00C31B0D" w:rsidRDefault="00D55ED9" w:rsidP="007013A5">
      <w:pPr>
        <w:pStyle w:val="EW"/>
      </w:pPr>
      <w:r w:rsidRPr="00C31B0D">
        <w:t>IP</w:t>
      </w:r>
      <w:r w:rsidRPr="00C31B0D">
        <w:tab/>
        <w:t>Internet Protocol</w:t>
      </w:r>
    </w:p>
    <w:p w14:paraId="60E282E5" w14:textId="77777777" w:rsidR="00D55ED9" w:rsidRPr="00C31B0D" w:rsidRDefault="00D55ED9" w:rsidP="007013A5">
      <w:pPr>
        <w:pStyle w:val="EW"/>
      </w:pPr>
      <w:r w:rsidRPr="00C31B0D">
        <w:t>MBMS</w:t>
      </w:r>
      <w:r w:rsidRPr="00C31B0D">
        <w:tab/>
        <w:t>Multimedia Broadcast and Multicast Service</w:t>
      </w:r>
    </w:p>
    <w:p w14:paraId="6CC46BB2" w14:textId="77777777" w:rsidR="00D55ED9" w:rsidRPr="00C31B0D" w:rsidRDefault="00D55ED9" w:rsidP="007013A5">
      <w:pPr>
        <w:pStyle w:val="EW"/>
      </w:pPr>
      <w:r w:rsidRPr="00C31B0D">
        <w:t>MC</w:t>
      </w:r>
      <w:r w:rsidR="0034402B" w:rsidRPr="00C31B0D">
        <w:t>M</w:t>
      </w:r>
      <w:r w:rsidRPr="00C31B0D">
        <w:t>C</w:t>
      </w:r>
      <w:r w:rsidRPr="00C31B0D">
        <w:tab/>
        <w:t>Mission Critical MBMS subchannel Control Protocol</w:t>
      </w:r>
    </w:p>
    <w:p w14:paraId="46648A11" w14:textId="77777777" w:rsidR="009D2833" w:rsidRPr="00C31B0D" w:rsidRDefault="00D55ED9" w:rsidP="009D2833">
      <w:pPr>
        <w:pStyle w:val="EW"/>
      </w:pPr>
      <w:r w:rsidRPr="00C31B0D">
        <w:t>MCPTT</w:t>
      </w:r>
      <w:r w:rsidRPr="00C31B0D">
        <w:tab/>
        <w:t>Mission Critical Push To Talk</w:t>
      </w:r>
    </w:p>
    <w:p w14:paraId="1A119880" w14:textId="77777777" w:rsidR="009D2833" w:rsidRPr="00C31B0D" w:rsidRDefault="009D2833" w:rsidP="009D2833">
      <w:pPr>
        <w:pStyle w:val="EW"/>
      </w:pPr>
      <w:r w:rsidRPr="00C31B0D">
        <w:t>MKFC</w:t>
      </w:r>
      <w:r w:rsidRPr="00C31B0D">
        <w:tab/>
        <w:t>Multicast Key for Floor Control</w:t>
      </w:r>
    </w:p>
    <w:p w14:paraId="301436AD" w14:textId="77777777" w:rsidR="00D55ED9" w:rsidRPr="00C31B0D" w:rsidRDefault="009D2833" w:rsidP="009D2833">
      <w:pPr>
        <w:pStyle w:val="EW"/>
      </w:pPr>
      <w:r w:rsidRPr="00C31B0D">
        <w:t>MKFC-ID</w:t>
      </w:r>
      <w:r w:rsidRPr="00C31B0D">
        <w:tab/>
      </w:r>
      <w:r w:rsidRPr="00C31B0D">
        <w:rPr>
          <w:bCs/>
        </w:rPr>
        <w:t>Identifier of Multicast Key for Floor Control (MKFC-ID)</w:t>
      </w:r>
    </w:p>
    <w:p w14:paraId="12824BF7" w14:textId="77777777" w:rsidR="009D2833" w:rsidRPr="00C31B0D" w:rsidRDefault="009D2833" w:rsidP="009D2833">
      <w:pPr>
        <w:pStyle w:val="EW"/>
      </w:pPr>
      <w:r w:rsidRPr="00C31B0D">
        <w:t>MSCCK</w:t>
      </w:r>
      <w:r w:rsidRPr="00C31B0D">
        <w:tab/>
        <w:t>MBMS SubChannel Control Key</w:t>
      </w:r>
    </w:p>
    <w:p w14:paraId="2BA8F04A" w14:textId="77777777" w:rsidR="009D2833" w:rsidRPr="00C31B0D" w:rsidRDefault="009D2833" w:rsidP="009D2833">
      <w:pPr>
        <w:pStyle w:val="EW"/>
      </w:pPr>
      <w:r w:rsidRPr="00C31B0D">
        <w:t>MSCCK-ID</w:t>
      </w:r>
      <w:r w:rsidRPr="00C31B0D">
        <w:tab/>
        <w:t>MBMS SubChannel Control Key Identifier</w:t>
      </w:r>
    </w:p>
    <w:p w14:paraId="0B170B25" w14:textId="77777777" w:rsidR="009D2833" w:rsidRPr="00C31B0D" w:rsidRDefault="009D2833" w:rsidP="009D2833">
      <w:pPr>
        <w:pStyle w:val="EW"/>
      </w:pPr>
      <w:r w:rsidRPr="00C31B0D">
        <w:t>MuSiK</w:t>
      </w:r>
      <w:r w:rsidRPr="00C31B0D">
        <w:tab/>
        <w:t>Multicast Signalling Key</w:t>
      </w:r>
    </w:p>
    <w:p w14:paraId="0E135021" w14:textId="77777777" w:rsidR="00AA41D6" w:rsidRPr="00C31B0D" w:rsidRDefault="009D2833" w:rsidP="009D2833">
      <w:pPr>
        <w:pStyle w:val="EW"/>
      </w:pPr>
      <w:r w:rsidRPr="00C31B0D">
        <w:t>MuSiK-ID</w:t>
      </w:r>
      <w:r w:rsidRPr="00C31B0D">
        <w:tab/>
        <w:t>Multicast Signalling Key Identifier</w:t>
      </w:r>
    </w:p>
    <w:p w14:paraId="15F5B29F" w14:textId="77777777" w:rsidR="00AA41D6" w:rsidRPr="00C31B0D" w:rsidRDefault="00AA41D6" w:rsidP="007013A5">
      <w:pPr>
        <w:pStyle w:val="EW"/>
      </w:pPr>
      <w:r w:rsidRPr="00C31B0D">
        <w:t>PCK</w:t>
      </w:r>
      <w:r w:rsidRPr="00C31B0D">
        <w:tab/>
        <w:t>Private Call Key</w:t>
      </w:r>
    </w:p>
    <w:p w14:paraId="0DD22CD2" w14:textId="77777777" w:rsidR="00AA41D6" w:rsidRPr="00C31B0D" w:rsidRDefault="00AA41D6" w:rsidP="007013A5">
      <w:pPr>
        <w:pStyle w:val="EW"/>
      </w:pPr>
      <w:r w:rsidRPr="00C31B0D">
        <w:t>PCK-ID</w:t>
      </w:r>
      <w:r w:rsidRPr="00C31B0D">
        <w:tab/>
        <w:t xml:space="preserve">Private Call </w:t>
      </w:r>
      <w:r w:rsidR="009D2833" w:rsidRPr="00C31B0D">
        <w:t xml:space="preserve">Key </w:t>
      </w:r>
      <w:r w:rsidRPr="00C31B0D">
        <w:t>Identifier</w:t>
      </w:r>
    </w:p>
    <w:p w14:paraId="530E2A76" w14:textId="77777777" w:rsidR="00D55ED9" w:rsidRPr="00C31B0D" w:rsidRDefault="00D55ED9" w:rsidP="007013A5">
      <w:pPr>
        <w:pStyle w:val="EW"/>
      </w:pPr>
      <w:r w:rsidRPr="00C31B0D">
        <w:t>PTT</w:t>
      </w:r>
      <w:r w:rsidRPr="00C31B0D">
        <w:tab/>
        <w:t>Push-To-Talk</w:t>
      </w:r>
    </w:p>
    <w:p w14:paraId="617FD738" w14:textId="77777777" w:rsidR="00D55ED9" w:rsidRPr="00C31B0D" w:rsidRDefault="00D55ED9" w:rsidP="007013A5">
      <w:pPr>
        <w:pStyle w:val="EW"/>
      </w:pPr>
      <w:r w:rsidRPr="00C31B0D">
        <w:t>RFC</w:t>
      </w:r>
      <w:r w:rsidRPr="00C31B0D">
        <w:tab/>
        <w:t>Request For Comment</w:t>
      </w:r>
    </w:p>
    <w:p w14:paraId="00705DD5" w14:textId="77777777" w:rsidR="005E13E1" w:rsidRPr="00C31B0D" w:rsidRDefault="005E13E1" w:rsidP="005E13E1">
      <w:pPr>
        <w:pStyle w:val="EW"/>
      </w:pPr>
      <w:r w:rsidRPr="00C31B0D">
        <w:t>ROHC</w:t>
      </w:r>
      <w:r w:rsidRPr="00C31B0D">
        <w:tab/>
        <w:t>Robust Header Compression</w:t>
      </w:r>
    </w:p>
    <w:p w14:paraId="71CC69BA" w14:textId="77777777" w:rsidR="00D55ED9" w:rsidRPr="00C31B0D" w:rsidRDefault="00D55ED9" w:rsidP="007013A5">
      <w:pPr>
        <w:pStyle w:val="EW"/>
      </w:pPr>
      <w:r w:rsidRPr="00C31B0D">
        <w:t>RTCP</w:t>
      </w:r>
      <w:r w:rsidRPr="00C31B0D">
        <w:tab/>
        <w:t>RTP Control Protocol</w:t>
      </w:r>
    </w:p>
    <w:p w14:paraId="4A00EB00" w14:textId="77777777" w:rsidR="009D2833" w:rsidRPr="00C31B0D" w:rsidRDefault="00D55ED9" w:rsidP="009D2833">
      <w:pPr>
        <w:pStyle w:val="EW"/>
      </w:pPr>
      <w:r w:rsidRPr="00C31B0D">
        <w:t>RTP</w:t>
      </w:r>
      <w:r w:rsidRPr="00C31B0D">
        <w:tab/>
        <w:t>Real-time Transport Protocol</w:t>
      </w:r>
    </w:p>
    <w:p w14:paraId="204429B5" w14:textId="77777777" w:rsidR="009D2833" w:rsidRPr="00C31B0D" w:rsidRDefault="009D2833" w:rsidP="009D2833">
      <w:pPr>
        <w:pStyle w:val="EW"/>
      </w:pPr>
      <w:r w:rsidRPr="00C31B0D">
        <w:t>SPK</w:t>
      </w:r>
      <w:r w:rsidRPr="00C31B0D">
        <w:tab/>
        <w:t>Signalling Protection Key</w:t>
      </w:r>
    </w:p>
    <w:p w14:paraId="7200BBE6" w14:textId="77777777" w:rsidR="00D55ED9" w:rsidRPr="00C31B0D" w:rsidRDefault="009D2833" w:rsidP="009D2833">
      <w:pPr>
        <w:pStyle w:val="EW"/>
      </w:pPr>
      <w:r w:rsidRPr="00C31B0D">
        <w:t>SPK-ID</w:t>
      </w:r>
      <w:r w:rsidRPr="00C31B0D">
        <w:tab/>
        <w:t>Signalling Protection Key Identifier</w:t>
      </w:r>
    </w:p>
    <w:p w14:paraId="21355AC5" w14:textId="77777777" w:rsidR="00AA41D6" w:rsidRPr="00C31B0D" w:rsidRDefault="00AA41D6" w:rsidP="007013A5">
      <w:pPr>
        <w:pStyle w:val="EW"/>
      </w:pPr>
      <w:r w:rsidRPr="00C31B0D">
        <w:t>SRTCP</w:t>
      </w:r>
      <w:r w:rsidRPr="00C31B0D">
        <w:tab/>
        <w:t>Secure RTCP</w:t>
      </w:r>
    </w:p>
    <w:p w14:paraId="16E806EB" w14:textId="77777777" w:rsidR="009D2833" w:rsidRPr="00C31B0D" w:rsidRDefault="00AA41D6" w:rsidP="009D2833">
      <w:pPr>
        <w:pStyle w:val="EW"/>
      </w:pPr>
      <w:r w:rsidRPr="00C31B0D">
        <w:t>SRTP</w:t>
      </w:r>
      <w:r w:rsidRPr="00C31B0D">
        <w:tab/>
        <w:t>Secure RTP</w:t>
      </w:r>
    </w:p>
    <w:p w14:paraId="5E5E268F" w14:textId="77777777" w:rsidR="009D2833" w:rsidRPr="00C31B0D" w:rsidRDefault="009D2833" w:rsidP="009D2833">
      <w:pPr>
        <w:pStyle w:val="EW"/>
      </w:pPr>
      <w:r w:rsidRPr="00C31B0D">
        <w:t>SRTP-MK</w:t>
      </w:r>
      <w:r w:rsidRPr="00C31B0D">
        <w:tab/>
        <w:t>SRTP master key</w:t>
      </w:r>
    </w:p>
    <w:p w14:paraId="5CFA16D6" w14:textId="77777777" w:rsidR="009D2833" w:rsidRPr="00C31B0D" w:rsidRDefault="009D2833" w:rsidP="009D2833">
      <w:pPr>
        <w:pStyle w:val="EW"/>
      </w:pPr>
      <w:r w:rsidRPr="00C31B0D">
        <w:t>SRTP-MKI</w:t>
      </w:r>
      <w:r w:rsidRPr="00C31B0D">
        <w:tab/>
        <w:t>SRTP master key identifier</w:t>
      </w:r>
    </w:p>
    <w:p w14:paraId="014AF640" w14:textId="77777777" w:rsidR="00AA41D6" w:rsidRPr="00C31B0D" w:rsidRDefault="009D2833" w:rsidP="009D2833">
      <w:pPr>
        <w:pStyle w:val="EW"/>
      </w:pPr>
      <w:r w:rsidRPr="00C31B0D">
        <w:t>SRTP-MS</w:t>
      </w:r>
      <w:r w:rsidRPr="00C31B0D">
        <w:tab/>
        <w:t>SRTP master salt</w:t>
      </w:r>
    </w:p>
    <w:p w14:paraId="33D594F2" w14:textId="77777777" w:rsidR="00D55ED9" w:rsidRPr="00C31B0D" w:rsidRDefault="00D55ED9" w:rsidP="007013A5">
      <w:pPr>
        <w:pStyle w:val="EW"/>
      </w:pPr>
      <w:r w:rsidRPr="00C31B0D">
        <w:t>SSRC</w:t>
      </w:r>
      <w:r w:rsidRPr="00C31B0D">
        <w:tab/>
        <w:t xml:space="preserve">Synchronization </w:t>
      </w:r>
      <w:r w:rsidR="004D19FE" w:rsidRPr="00C31B0D">
        <w:t>S</w:t>
      </w:r>
      <w:r w:rsidRPr="00C31B0D">
        <w:t>ou</w:t>
      </w:r>
      <w:r w:rsidR="004D19FE" w:rsidRPr="00C31B0D">
        <w:t>RC</w:t>
      </w:r>
      <w:r w:rsidRPr="00C31B0D">
        <w:t>e</w:t>
      </w:r>
    </w:p>
    <w:p w14:paraId="23BFDB63" w14:textId="77777777" w:rsidR="00D55ED9" w:rsidRPr="00C31B0D" w:rsidRDefault="00D55ED9" w:rsidP="007013A5">
      <w:pPr>
        <w:pStyle w:val="EW"/>
      </w:pPr>
      <w:r w:rsidRPr="00C31B0D">
        <w:t>TMGI</w:t>
      </w:r>
      <w:r w:rsidRPr="00C31B0D">
        <w:tab/>
        <w:t>Temporary Mobile Group Identity</w:t>
      </w:r>
    </w:p>
    <w:p w14:paraId="12503148" w14:textId="77777777" w:rsidR="00D55ED9" w:rsidRPr="00C31B0D" w:rsidRDefault="00D55ED9" w:rsidP="007013A5">
      <w:pPr>
        <w:pStyle w:val="EW"/>
      </w:pPr>
      <w:r w:rsidRPr="00C31B0D">
        <w:t>UE</w:t>
      </w:r>
      <w:r w:rsidRPr="00C31B0D">
        <w:tab/>
        <w:t>User Equipment</w:t>
      </w:r>
    </w:p>
    <w:p w14:paraId="297F5DDA" w14:textId="77777777" w:rsidR="00D55ED9" w:rsidRPr="00C31B0D" w:rsidRDefault="00D55ED9" w:rsidP="00BC5DDB">
      <w:pPr>
        <w:pStyle w:val="Heading1"/>
      </w:pPr>
      <w:bookmarkStart w:id="35" w:name="_Toc20156593"/>
      <w:bookmarkStart w:id="36" w:name="_Toc27501789"/>
      <w:bookmarkStart w:id="37" w:name="_Toc45211956"/>
      <w:bookmarkStart w:id="38" w:name="_Toc51932591"/>
      <w:bookmarkStart w:id="39" w:name="_Toc114516292"/>
      <w:r w:rsidRPr="00C31B0D">
        <w:t>4</w:t>
      </w:r>
      <w:r w:rsidRPr="00C31B0D">
        <w:tab/>
        <w:t>General</w:t>
      </w:r>
      <w:bookmarkEnd w:id="35"/>
      <w:bookmarkEnd w:id="36"/>
      <w:bookmarkEnd w:id="37"/>
      <w:bookmarkEnd w:id="38"/>
      <w:bookmarkEnd w:id="39"/>
    </w:p>
    <w:p w14:paraId="1640495B" w14:textId="77777777" w:rsidR="00D55ED9" w:rsidRPr="00C31B0D" w:rsidRDefault="00D55ED9" w:rsidP="00BC5DDB">
      <w:pPr>
        <w:pStyle w:val="Heading2"/>
      </w:pPr>
      <w:bookmarkStart w:id="40" w:name="_Toc20156594"/>
      <w:bookmarkStart w:id="41" w:name="_Toc27501790"/>
      <w:bookmarkStart w:id="42" w:name="_Toc45211957"/>
      <w:bookmarkStart w:id="43" w:name="_Toc51932592"/>
      <w:bookmarkStart w:id="44" w:name="_Toc114516293"/>
      <w:r w:rsidRPr="00C31B0D">
        <w:t>4.1</w:t>
      </w:r>
      <w:r w:rsidRPr="00C31B0D">
        <w:tab/>
        <w:t>Overview</w:t>
      </w:r>
      <w:bookmarkEnd w:id="40"/>
      <w:bookmarkEnd w:id="41"/>
      <w:bookmarkEnd w:id="42"/>
      <w:bookmarkEnd w:id="43"/>
      <w:bookmarkEnd w:id="44"/>
    </w:p>
    <w:p w14:paraId="3B4AD906" w14:textId="77777777" w:rsidR="00D55ED9" w:rsidRPr="00C31B0D" w:rsidRDefault="00D55ED9" w:rsidP="00BC5DDB">
      <w:pPr>
        <w:pStyle w:val="Heading3"/>
      </w:pPr>
      <w:bookmarkStart w:id="45" w:name="_Toc20156595"/>
      <w:bookmarkStart w:id="46" w:name="_Toc27501791"/>
      <w:bookmarkStart w:id="47" w:name="_Toc45211958"/>
      <w:bookmarkStart w:id="48" w:name="_Toc51932593"/>
      <w:bookmarkStart w:id="49" w:name="_Toc114516294"/>
      <w:r w:rsidRPr="00C31B0D">
        <w:t>4.1.1</w:t>
      </w:r>
      <w:r w:rsidRPr="00C31B0D">
        <w:tab/>
        <w:t>Floor Control</w:t>
      </w:r>
      <w:bookmarkEnd w:id="45"/>
      <w:bookmarkEnd w:id="46"/>
      <w:bookmarkEnd w:id="47"/>
      <w:bookmarkEnd w:id="48"/>
      <w:bookmarkEnd w:id="49"/>
    </w:p>
    <w:p w14:paraId="41749CC6" w14:textId="77777777" w:rsidR="00D55ED9" w:rsidRPr="00C31B0D" w:rsidRDefault="00ED16CD" w:rsidP="00BC5DDB">
      <w:pPr>
        <w:pStyle w:val="Heading4"/>
      </w:pPr>
      <w:bookmarkStart w:id="50" w:name="_Toc20156596"/>
      <w:bookmarkStart w:id="51" w:name="_Toc27501792"/>
      <w:bookmarkStart w:id="52" w:name="_Toc45211959"/>
      <w:bookmarkStart w:id="53" w:name="_Toc51932594"/>
      <w:bookmarkStart w:id="54" w:name="_Toc114516295"/>
      <w:r w:rsidRPr="00C31B0D">
        <w:t>4.1.1.1</w:t>
      </w:r>
      <w:r w:rsidR="00D55ED9" w:rsidRPr="00C31B0D">
        <w:tab/>
        <w:t>General</w:t>
      </w:r>
      <w:bookmarkEnd w:id="50"/>
      <w:bookmarkEnd w:id="51"/>
      <w:bookmarkEnd w:id="52"/>
      <w:bookmarkEnd w:id="53"/>
      <w:bookmarkEnd w:id="54"/>
    </w:p>
    <w:p w14:paraId="31AF3524" w14:textId="77777777" w:rsidR="00D55ED9" w:rsidRPr="00C31B0D" w:rsidRDefault="00D55ED9" w:rsidP="00D55ED9">
      <w:r w:rsidRPr="00C31B0D">
        <w:t>In a PTT group call after the call is setup, at a given time only a single group member is allowed to talk and all other affiliated group members listen to this talker. The control action for obtaining this mode of operation is known as floor control. The direct actors of floor control are the floor participants and the floor control server. A floor participant does the floor control related actions in the MCPTT client. The floor control server is the decision maker of the floor control. In on-network the floor control server is in the MCPTT server with the controlling role. In off-network no specific floor control server exists. The current talker plays the role of floor control server.</w:t>
      </w:r>
    </w:p>
    <w:p w14:paraId="29967E6C" w14:textId="77777777" w:rsidR="00D55ED9" w:rsidRPr="00C31B0D" w:rsidRDefault="00112DC1" w:rsidP="00D55ED9">
      <w:r w:rsidRPr="00C31B0D">
        <w:t>F</w:t>
      </w:r>
      <w:r w:rsidR="00D55ED9" w:rsidRPr="00C31B0D">
        <w:t>loor control action</w:t>
      </w:r>
      <w:r w:rsidRPr="00C31B0D">
        <w:t>s</w:t>
      </w:r>
      <w:r w:rsidR="00D55ED9" w:rsidRPr="00C31B0D">
        <w:t xml:space="preserve"> in on-network</w:t>
      </w:r>
      <w:r w:rsidRPr="00C31B0D">
        <w:t xml:space="preserve"> are described in subclause 4.1.1.2</w:t>
      </w:r>
      <w:r w:rsidR="00D55ED9" w:rsidRPr="00C31B0D">
        <w:t xml:space="preserve">. The differences for off-network floor control are </w:t>
      </w:r>
      <w:r w:rsidRPr="00C31B0D">
        <w:t xml:space="preserve">described </w:t>
      </w:r>
      <w:r w:rsidR="00D55ED9" w:rsidRPr="00C31B0D">
        <w:t>in subclause 4.1.1.3.</w:t>
      </w:r>
    </w:p>
    <w:p w14:paraId="0D7CAEA2" w14:textId="77777777" w:rsidR="00112DC1" w:rsidRPr="00C31B0D" w:rsidRDefault="00112DC1" w:rsidP="00897B81">
      <w:pPr>
        <w:pStyle w:val="NO"/>
      </w:pPr>
      <w:r w:rsidRPr="00C31B0D">
        <w:t>NOTE:</w:t>
      </w:r>
      <w:r w:rsidRPr="00C31B0D">
        <w:tab/>
        <w:t xml:space="preserve">End-user actions as operation of the PTT button illustrates functionality but no end-user actions are mandated by </w:t>
      </w:r>
      <w:r w:rsidR="00360B5A" w:rsidRPr="00C31B0D">
        <w:t>the present document</w:t>
      </w:r>
      <w:r w:rsidRPr="00C31B0D">
        <w:t>.</w:t>
      </w:r>
    </w:p>
    <w:p w14:paraId="03443594" w14:textId="77777777" w:rsidR="00D55ED9" w:rsidRPr="00C31B0D" w:rsidRDefault="00D55ED9" w:rsidP="00BC5DDB">
      <w:pPr>
        <w:pStyle w:val="Heading4"/>
      </w:pPr>
      <w:bookmarkStart w:id="55" w:name="_Toc20156597"/>
      <w:bookmarkStart w:id="56" w:name="_Toc27501793"/>
      <w:bookmarkStart w:id="57" w:name="_Toc45211960"/>
      <w:bookmarkStart w:id="58" w:name="_Toc51932595"/>
      <w:bookmarkStart w:id="59" w:name="_Toc114516296"/>
      <w:r w:rsidRPr="00C31B0D">
        <w:t>4.1.</w:t>
      </w:r>
      <w:r w:rsidR="00ED16CD" w:rsidRPr="00C31B0D">
        <w:t>1.2</w:t>
      </w:r>
      <w:r w:rsidRPr="00C31B0D">
        <w:tab/>
        <w:t>On-network floor control</w:t>
      </w:r>
      <w:bookmarkEnd w:id="55"/>
      <w:bookmarkEnd w:id="56"/>
      <w:bookmarkEnd w:id="57"/>
      <w:bookmarkEnd w:id="58"/>
      <w:bookmarkEnd w:id="59"/>
    </w:p>
    <w:p w14:paraId="6AC80F22" w14:textId="77777777" w:rsidR="00112DC1" w:rsidRPr="00C31B0D" w:rsidRDefault="00112DC1" w:rsidP="00112DC1">
      <w:r w:rsidRPr="00C31B0D">
        <w:t>At any point in time a group member can request permission to talk.</w:t>
      </w:r>
    </w:p>
    <w:p w14:paraId="17F9772E" w14:textId="063C810D" w:rsidR="00D55ED9" w:rsidRPr="00C31B0D" w:rsidRDefault="00D55ED9" w:rsidP="00D55ED9">
      <w:r w:rsidRPr="00C31B0D">
        <w:t xml:space="preserve">When all group members are silent, a group member can press the PTT button, meaning the request </w:t>
      </w:r>
      <w:r w:rsidR="00112DC1" w:rsidRPr="00C31B0D">
        <w:t xml:space="preserve">for </w:t>
      </w:r>
      <w:r w:rsidRPr="00C31B0D">
        <w:t xml:space="preserve">permission </w:t>
      </w:r>
      <w:r w:rsidR="00112DC1" w:rsidRPr="00C31B0D">
        <w:t xml:space="preserve">to </w:t>
      </w:r>
      <w:r w:rsidRPr="00C31B0D">
        <w:t>talk</w:t>
      </w:r>
      <w:r w:rsidR="00112DC1" w:rsidRPr="00C31B0D">
        <w:t>.</w:t>
      </w:r>
      <w:r w:rsidRPr="00C31B0D">
        <w:t xml:space="preserve"> </w:t>
      </w:r>
      <w:r w:rsidR="00112DC1" w:rsidRPr="00C31B0D">
        <w:t>T</w:t>
      </w:r>
      <w:r w:rsidRPr="00C31B0D">
        <w:t>he floor participant entity of this user reflects this request to the floor control server by sending a Floor Request message. If the floor control server decides to permit, it informs this permission for this request by sending</w:t>
      </w:r>
      <w:r w:rsidR="00112DC1" w:rsidRPr="00C31B0D">
        <w:t xml:space="preserve"> a Floor Granted message</w:t>
      </w:r>
      <w:r w:rsidR="00FF639A" w:rsidRPr="00C31B0D">
        <w:t xml:space="preserve"> to the requesting group member</w:t>
      </w:r>
      <w:r w:rsidRPr="00C31B0D">
        <w:t>. The floor control server informs the initiation of the talk to the other group members by sending a Floor Taken message. Once the group member receives the permission, a permission indication (permission tone) is generated</w:t>
      </w:r>
      <w:r w:rsidR="00ED64CA" w:rsidRPr="00C31B0D">
        <w:t xml:space="preserve"> by the client to inform</w:t>
      </w:r>
      <w:r w:rsidRPr="00C31B0D">
        <w:t xml:space="preserve"> the user </w:t>
      </w:r>
      <w:r w:rsidR="00ED64CA" w:rsidRPr="00C31B0D">
        <w:t xml:space="preserve">that they </w:t>
      </w:r>
      <w:r w:rsidRPr="00C31B0D">
        <w:t>can talk</w:t>
      </w:r>
      <w:r w:rsidR="00112DC1" w:rsidRPr="00C31B0D">
        <w:t>.</w:t>
      </w:r>
      <w:r w:rsidRPr="00C31B0D">
        <w:t xml:space="preserve"> </w:t>
      </w:r>
      <w:r w:rsidR="00112DC1" w:rsidRPr="00C31B0D">
        <w:t>T</w:t>
      </w:r>
      <w:r w:rsidRPr="00C31B0D">
        <w:t>he media packets (encoded voice) are sent to the controlling MCPTT server and from there they are distributed to all listeners of this group. The release of the PTT button indicates the user</w:t>
      </w:r>
      <w:r w:rsidR="00C31B0D">
        <w:t>'</w:t>
      </w:r>
      <w:r w:rsidRPr="00C31B0D">
        <w:t>s inten</w:t>
      </w:r>
      <w:r w:rsidR="00930A9D" w:rsidRPr="00C31B0D">
        <w:t>t</w:t>
      </w:r>
      <w:r w:rsidRPr="00C31B0D">
        <w:t xml:space="preserve">ion to end talking. Once the PTT button is released, the floor participant sends a Floor Release message to the floor control server indicating that this user has finished talking. This cycle, starting from </w:t>
      </w:r>
      <w:r w:rsidR="00112DC1" w:rsidRPr="00C31B0D">
        <w:t xml:space="preserve">the </w:t>
      </w:r>
      <w:r w:rsidRPr="00C31B0D">
        <w:t>Floor Granted message and ending with Floor Release message, is known as 'talk burst' or 'media burst'.</w:t>
      </w:r>
    </w:p>
    <w:p w14:paraId="585DD270" w14:textId="77777777" w:rsidR="00D55ED9" w:rsidRPr="00C31B0D" w:rsidRDefault="00D55ED9" w:rsidP="00D55ED9">
      <w:r w:rsidRPr="00C31B0D">
        <w:t>In the beginning of a call the initial talk permission request can be implied by the SIP message which initiates the call as specified in 3GPP TS 24.379 [2] without any specific Floor Request message.</w:t>
      </w:r>
      <w:r w:rsidR="00ED64CA" w:rsidRPr="00C31B0D">
        <w:t xml:space="preserve"> For ambient listening, the implied talk permission request can be applied to the user on the originating side or to the user on the terminating side.</w:t>
      </w:r>
    </w:p>
    <w:p w14:paraId="225EEB68" w14:textId="77777777" w:rsidR="00112DC1" w:rsidRPr="00C31B0D" w:rsidRDefault="00D55ED9" w:rsidP="00D55ED9">
      <w:r w:rsidRPr="00C31B0D">
        <w:t xml:space="preserve">A group member can </w:t>
      </w:r>
      <w:r w:rsidR="00112DC1" w:rsidRPr="00C31B0D">
        <w:t xml:space="preserve">also request </w:t>
      </w:r>
      <w:r w:rsidRPr="00C31B0D">
        <w:t xml:space="preserve">permission </w:t>
      </w:r>
      <w:r w:rsidR="00112DC1" w:rsidRPr="00C31B0D">
        <w:t xml:space="preserve">to talk </w:t>
      </w:r>
      <w:r w:rsidRPr="00C31B0D">
        <w:t>by sending a Floor Request message during a talk burst. The floor control server can resolve this request in several ways.</w:t>
      </w:r>
    </w:p>
    <w:p w14:paraId="2E79AAA8" w14:textId="77777777" w:rsidR="00112DC1" w:rsidRPr="00C31B0D" w:rsidRDefault="00112DC1" w:rsidP="00897B81">
      <w:pPr>
        <w:pStyle w:val="B1"/>
      </w:pPr>
      <w:r w:rsidRPr="00C31B0D">
        <w:t>1.</w:t>
      </w:r>
      <w:r w:rsidRPr="00C31B0D">
        <w:tab/>
      </w:r>
      <w:r w:rsidR="00D55ED9" w:rsidRPr="00C31B0D">
        <w:t xml:space="preserve">If this request has higher priority </w:t>
      </w:r>
      <w:r w:rsidRPr="00C31B0D">
        <w:t>than</w:t>
      </w:r>
      <w:r w:rsidR="00D55ED9" w:rsidRPr="00C31B0D">
        <w:t xml:space="preserve"> the ongoing talk burst, the floor control server revokes the current talk burst by sending a Floor Revoke message to the current talker. The current talker is interrupted and the current media burst is ended by the current floor participant by sending a Floor Release message. Then the floor control server sends a Floor Granted message to the revoking user and send Floor Taken message to other group members. Then a new media burst starts.</w:t>
      </w:r>
    </w:p>
    <w:p w14:paraId="0C94B983" w14:textId="77777777" w:rsidR="00112DC1" w:rsidRPr="00C31B0D" w:rsidRDefault="00112DC1" w:rsidP="00897B81">
      <w:pPr>
        <w:pStyle w:val="B1"/>
      </w:pPr>
      <w:r w:rsidRPr="00C31B0D">
        <w:t>2.</w:t>
      </w:r>
      <w:r w:rsidRPr="00C31B0D">
        <w:tab/>
      </w:r>
      <w:r w:rsidR="00D55ED9" w:rsidRPr="00C31B0D">
        <w:t>If this request does not have higher priority and floor request queu</w:t>
      </w:r>
      <w:r w:rsidR="00176E27" w:rsidRPr="00C31B0D">
        <w:t>e</w:t>
      </w:r>
      <w:r w:rsidR="00D55ED9" w:rsidRPr="00C31B0D">
        <w:t>ing is not used the floor control server rejects this request by sending a Floor Deny message to the requester. Then a reject indication (reject tone) is generated for the user. The ongoing talk burst continues.</w:t>
      </w:r>
    </w:p>
    <w:p w14:paraId="409D9F32" w14:textId="77777777" w:rsidR="00D55ED9" w:rsidRPr="00C31B0D" w:rsidRDefault="00112DC1" w:rsidP="00897B81">
      <w:pPr>
        <w:pStyle w:val="B1"/>
      </w:pPr>
      <w:r w:rsidRPr="00C31B0D">
        <w:t>3.</w:t>
      </w:r>
      <w:r w:rsidRPr="00C31B0D">
        <w:tab/>
      </w:r>
      <w:r w:rsidR="00D55ED9" w:rsidRPr="00C31B0D">
        <w:t>If request queu</w:t>
      </w:r>
      <w:r w:rsidR="00176E27" w:rsidRPr="00C31B0D">
        <w:t>e</w:t>
      </w:r>
      <w:r w:rsidR="00D55ED9" w:rsidRPr="00C31B0D">
        <w:t>ing is used the floor control server sends Floor Queue Position Info message indicating that there is no permission but the request is queued for potential permission when the current talk burst ends. Then a "queued" indication is generated for the user. The ongoing talk burst continues.</w:t>
      </w:r>
    </w:p>
    <w:p w14:paraId="79F11B60" w14:textId="77777777" w:rsidR="00ED64CA" w:rsidRPr="00C31B0D" w:rsidRDefault="00ED64CA" w:rsidP="00ED64CA">
      <w:r w:rsidRPr="00C31B0D">
        <w:t>In the case of an ambient listening call, the user initially granted the floor retains the floor for the duration of the call.</w:t>
      </w:r>
    </w:p>
    <w:p w14:paraId="31B42664" w14:textId="77777777" w:rsidR="00D55ED9" w:rsidRPr="00C31B0D" w:rsidRDefault="00D55ED9" w:rsidP="00D55ED9">
      <w:r w:rsidRPr="00C31B0D">
        <w:t xml:space="preserve">During a talk burst, a queued user can ask its position in the queue by sending a Floor Queue Position Request message. Then the floor control server provides the information by sending Floor Queue Position Info message. A queued user can also remove itself from the queue by sending a Floor Release message. This kind of message exchange during a talk burst </w:t>
      </w:r>
      <w:r w:rsidR="00112DC1" w:rsidRPr="00C31B0D">
        <w:t xml:space="preserve">does </w:t>
      </w:r>
      <w:r w:rsidRPr="00C31B0D">
        <w:t>not affect the ongoing talk burst.</w:t>
      </w:r>
    </w:p>
    <w:p w14:paraId="67318F2F" w14:textId="77777777" w:rsidR="00D55ED9" w:rsidRPr="00C31B0D" w:rsidRDefault="00D55ED9" w:rsidP="00D55ED9">
      <w:r w:rsidRPr="00C31B0D">
        <w:t>If request queu</w:t>
      </w:r>
      <w:r w:rsidR="00176E27" w:rsidRPr="00C31B0D">
        <w:t>e</w:t>
      </w:r>
      <w:r w:rsidRPr="00C31B0D">
        <w:t xml:space="preserve">ing is used, by the end of </w:t>
      </w:r>
      <w:r w:rsidR="00930A9D" w:rsidRPr="00C31B0D">
        <w:t xml:space="preserve">a </w:t>
      </w:r>
      <w:r w:rsidRPr="00C31B0D">
        <w:t xml:space="preserve">talk burst, the floor control server gives the talk permission to the first pending request in the queue. For this, it sends the same messages as in the beginning of a talk burst; Floor Granted message to the permitted user and Floor Taken message to other group members. The permitted user is expected to press the PTT button after the permission tone within a </w:t>
      </w:r>
      <w:r w:rsidR="003A00F9" w:rsidRPr="00C31B0D">
        <w:t>well-defined</w:t>
      </w:r>
      <w:r w:rsidRPr="00C31B0D">
        <w:t xml:space="preserve"> short period of time. If PTT button is pressed the media burst continues normally until it is released. If not, the MCPTT client </w:t>
      </w:r>
      <w:r w:rsidR="003A00F9" w:rsidRPr="00C31B0D">
        <w:t>loses</w:t>
      </w:r>
      <w:r w:rsidRPr="00C31B0D">
        <w:t xml:space="preserve"> the talk permission.</w:t>
      </w:r>
    </w:p>
    <w:p w14:paraId="734EFB80" w14:textId="77777777" w:rsidR="00D55ED9" w:rsidRPr="00C31B0D" w:rsidRDefault="00D55ED9" w:rsidP="00D55ED9">
      <w:r w:rsidRPr="00C31B0D">
        <w:t>If queu</w:t>
      </w:r>
      <w:r w:rsidR="00176E27" w:rsidRPr="00C31B0D">
        <w:t>e</w:t>
      </w:r>
      <w:r w:rsidRPr="00C31B0D">
        <w:t>ing is used the ordering in the queue is affected by the priority of the users in the queue.</w:t>
      </w:r>
    </w:p>
    <w:p w14:paraId="38136040" w14:textId="77777777" w:rsidR="007D3226" w:rsidRPr="00C31B0D" w:rsidRDefault="007D3226" w:rsidP="007D3226">
      <w:r w:rsidRPr="00C31B0D">
        <w:t>A floor request with pre-emptive priority can be granted without revoking the current speaker. In this case media from both the overridden current talker and the overriding MCPTT user is distributed to selected participants at the same time. The list of participants that receive the overriding, overridden, or both transmissions is based on configuration.</w:t>
      </w:r>
    </w:p>
    <w:p w14:paraId="5A604FBD" w14:textId="77777777" w:rsidR="00ED64CA" w:rsidRPr="00C31B0D" w:rsidRDefault="00ED64CA" w:rsidP="00ED64CA">
      <w:r w:rsidRPr="00C31B0D">
        <w:t>Pre-emptive priority without revoking the current talker is not applicable if the group is configured for audio cut-in floor control.</w:t>
      </w:r>
    </w:p>
    <w:p w14:paraId="3BDFF35B" w14:textId="77777777" w:rsidR="00E37DA8" w:rsidRPr="00C31B0D" w:rsidRDefault="00E37DA8" w:rsidP="00E37DA8">
      <w:r w:rsidRPr="00C31B0D">
        <w:t>If a group is configured as multi-talker group, floor request can be granted to a group member which is allowed to talk in this group without revoking the current talker, provided the number of simultaneous talkers is not greater than "maximum number of simultaneous talkers". If the upper limit is reached one of the talkers can be revoked or the current request can be denied based on relative priorities. If configured, when the floor request of an allowed user is not granted the participant requesting the floor may also be queued.</w:t>
      </w:r>
    </w:p>
    <w:p w14:paraId="1987C0E7" w14:textId="77777777" w:rsidR="00D55ED9" w:rsidRPr="00C31B0D" w:rsidRDefault="00D55ED9" w:rsidP="00D55ED9">
      <w:r w:rsidRPr="00C31B0D">
        <w:t>During silence (when no talk burst is ongoing), the floor control server can send Floor Idle message to all floor participants from time to time. The floor control server sends Floor Idle message in the beginning of silence.</w:t>
      </w:r>
    </w:p>
    <w:p w14:paraId="08002567" w14:textId="77777777" w:rsidR="00D55ED9" w:rsidRPr="00C31B0D" w:rsidRDefault="00D55ED9" w:rsidP="00D55ED9">
      <w:r w:rsidRPr="00C31B0D">
        <w:t>Some of the floor control messages can be repeated as specified in state machines specified in clause 6.</w:t>
      </w:r>
    </w:p>
    <w:p w14:paraId="08A79ED6" w14:textId="77777777" w:rsidR="00D55ED9" w:rsidRPr="00C31B0D" w:rsidRDefault="00D55ED9" w:rsidP="00D55ED9">
      <w:r w:rsidRPr="00C31B0D">
        <w:t>The call can be released after a long silence period.</w:t>
      </w:r>
    </w:p>
    <w:p w14:paraId="218536FC" w14:textId="77777777" w:rsidR="00D55ED9" w:rsidRPr="00C31B0D" w:rsidRDefault="00D55ED9" w:rsidP="00BC5DDB">
      <w:pPr>
        <w:pStyle w:val="Heading4"/>
      </w:pPr>
      <w:bookmarkStart w:id="60" w:name="_Toc20156598"/>
      <w:bookmarkStart w:id="61" w:name="_Toc27501794"/>
      <w:bookmarkStart w:id="62" w:name="_Toc45211961"/>
      <w:bookmarkStart w:id="63" w:name="_Toc51932596"/>
      <w:bookmarkStart w:id="64" w:name="_Toc114516297"/>
      <w:r w:rsidRPr="00C31B0D">
        <w:t>4.1.1.3</w:t>
      </w:r>
      <w:r w:rsidRPr="00C31B0D">
        <w:tab/>
        <w:t>Off-network floor control</w:t>
      </w:r>
      <w:bookmarkEnd w:id="60"/>
      <w:bookmarkEnd w:id="61"/>
      <w:bookmarkEnd w:id="62"/>
      <w:bookmarkEnd w:id="63"/>
      <w:bookmarkEnd w:id="64"/>
    </w:p>
    <w:p w14:paraId="0E9B20B7" w14:textId="77777777" w:rsidR="00D55ED9" w:rsidRPr="00C31B0D" w:rsidRDefault="00D55ED9" w:rsidP="00D55ED9">
      <w:r w:rsidRPr="00C31B0D">
        <w:t xml:space="preserve">This subclause </w:t>
      </w:r>
      <w:r w:rsidR="00112DC1" w:rsidRPr="00C31B0D">
        <w:t xml:space="preserve">describes </w:t>
      </w:r>
      <w:r w:rsidRPr="00C31B0D">
        <w:t>the special features for off-network floor control with respect to the on-network floor control.</w:t>
      </w:r>
    </w:p>
    <w:p w14:paraId="7042C4AD" w14:textId="77777777" w:rsidR="00D55ED9" w:rsidRPr="00C31B0D" w:rsidRDefault="00112DC1" w:rsidP="00D55ED9">
      <w:r w:rsidRPr="00C31B0D">
        <w:t xml:space="preserve">In off-network no specific floor control server exists. </w:t>
      </w:r>
      <w:r w:rsidR="00D55ED9" w:rsidRPr="00C31B0D">
        <w:t>All floor control messages are sent to all group members.</w:t>
      </w:r>
    </w:p>
    <w:p w14:paraId="4C800387" w14:textId="77777777" w:rsidR="00D55ED9" w:rsidRPr="00C31B0D" w:rsidRDefault="00D55ED9" w:rsidP="00D55ED9">
      <w:r w:rsidRPr="00C31B0D">
        <w:t xml:space="preserve">When a floor control server gives talk permission it sends a Floor Granted message. The information element which expresses the group member, to which this talk permission is given, implies </w:t>
      </w:r>
      <w:r w:rsidR="00112DC1" w:rsidRPr="00C31B0D">
        <w:t xml:space="preserve">to </w:t>
      </w:r>
      <w:r w:rsidRPr="00C31B0D">
        <w:t>the other group members that the floor is taken. No other Floor Taken message is sent.</w:t>
      </w:r>
    </w:p>
    <w:p w14:paraId="6614346C" w14:textId="77777777" w:rsidR="00D55ED9" w:rsidRPr="00C31B0D" w:rsidRDefault="00D55ED9" w:rsidP="00D55ED9">
      <w:r w:rsidRPr="00C31B0D">
        <w:t xml:space="preserve">After silence, a floor participant asks for talk permission by sending a Floor Request message. After a </w:t>
      </w:r>
      <w:r w:rsidR="000B4518" w:rsidRPr="00C31B0D">
        <w:t>well-</w:t>
      </w:r>
      <w:r w:rsidRPr="00C31B0D">
        <w:t xml:space="preserve">defined waiting period, if no response is received, this floor participant sends a Floor </w:t>
      </w:r>
      <w:r w:rsidR="009E6BA9" w:rsidRPr="00C31B0D">
        <w:t xml:space="preserve">Taken </w:t>
      </w:r>
      <w:r w:rsidRPr="00C31B0D">
        <w:t>message indicating itself in the information element which expresses the group member to which this talk permission is given and continues the talk burst.</w:t>
      </w:r>
    </w:p>
    <w:p w14:paraId="302C0008" w14:textId="77777777" w:rsidR="00D55ED9" w:rsidRPr="00C31B0D" w:rsidRDefault="00D55ED9" w:rsidP="00D55ED9">
      <w:r w:rsidRPr="00C31B0D">
        <w:t>In off-network</w:t>
      </w:r>
      <w:r w:rsidR="00112DC1" w:rsidRPr="00C31B0D">
        <w:t>, the</w:t>
      </w:r>
      <w:r w:rsidRPr="00C31B0D">
        <w:t xml:space="preserve"> Floor Idle message is not used.</w:t>
      </w:r>
    </w:p>
    <w:p w14:paraId="230A02DB" w14:textId="77777777" w:rsidR="00D55ED9" w:rsidRPr="00C31B0D" w:rsidRDefault="00D55ED9" w:rsidP="00D55ED9">
      <w:r w:rsidRPr="00C31B0D">
        <w:t xml:space="preserve">Some of the floor control messages can be repeated as specified in </w:t>
      </w:r>
      <w:r w:rsidR="00112DC1" w:rsidRPr="00C31B0D">
        <w:t xml:space="preserve">the </w:t>
      </w:r>
      <w:r w:rsidRPr="00C31B0D">
        <w:t>state machines specified in clause 7.</w:t>
      </w:r>
    </w:p>
    <w:p w14:paraId="521C5E21" w14:textId="77777777" w:rsidR="00ED64CA" w:rsidRPr="00C31B0D" w:rsidRDefault="00ED64CA" w:rsidP="00ED64CA">
      <w:r w:rsidRPr="00C31B0D">
        <w:t>Audio cut-in floor control is not applicable for off-network.</w:t>
      </w:r>
    </w:p>
    <w:p w14:paraId="2553F846" w14:textId="77777777" w:rsidR="00C10A9A" w:rsidRPr="00C31B0D" w:rsidRDefault="00C10A9A" w:rsidP="00BC5DDB">
      <w:pPr>
        <w:pStyle w:val="Heading4"/>
      </w:pPr>
      <w:bookmarkStart w:id="65" w:name="_Toc20156599"/>
      <w:bookmarkStart w:id="66" w:name="_Toc27501795"/>
      <w:bookmarkStart w:id="67" w:name="_Toc45211962"/>
      <w:bookmarkStart w:id="68" w:name="_Toc51932597"/>
      <w:bookmarkStart w:id="69" w:name="_Toc114516298"/>
      <w:r w:rsidRPr="00C31B0D">
        <w:t>4.1.1.</w:t>
      </w:r>
      <w:r w:rsidR="00ED16CD" w:rsidRPr="00C31B0D">
        <w:t>4</w:t>
      </w:r>
      <w:r w:rsidRPr="00C31B0D">
        <w:tab/>
        <w:t xml:space="preserve">Determine </w:t>
      </w:r>
      <w:r w:rsidR="00370D0D" w:rsidRPr="00C31B0D">
        <w:t xml:space="preserve">on-network effective </w:t>
      </w:r>
      <w:r w:rsidRPr="00C31B0D">
        <w:t>priority</w:t>
      </w:r>
      <w:bookmarkEnd w:id="65"/>
      <w:bookmarkEnd w:id="66"/>
      <w:bookmarkEnd w:id="67"/>
      <w:bookmarkEnd w:id="68"/>
      <w:bookmarkEnd w:id="69"/>
    </w:p>
    <w:p w14:paraId="21685891" w14:textId="77777777" w:rsidR="00C10A9A" w:rsidRPr="00C31B0D" w:rsidRDefault="00C10A9A" w:rsidP="00C10A9A">
      <w:r w:rsidRPr="00C31B0D">
        <w:t>The floor control server can determine how to handle a received Floor Request message using a number of input parameters. Examples of input parameters that the floor control server can use are:</w:t>
      </w:r>
    </w:p>
    <w:p w14:paraId="3B1A82ED" w14:textId="77777777" w:rsidR="00370D0D" w:rsidRPr="00C31B0D" w:rsidRDefault="00C10A9A" w:rsidP="00370D0D">
      <w:pPr>
        <w:pStyle w:val="B1"/>
      </w:pPr>
      <w:r w:rsidRPr="00C31B0D">
        <w:t>1.</w:t>
      </w:r>
      <w:r w:rsidRPr="00C31B0D">
        <w:tab/>
        <w:t>the floor priority, using the value of the Floor Priority field in the Floor Request message</w:t>
      </w:r>
      <w:r w:rsidR="00370D0D" w:rsidRPr="00C31B0D">
        <w:t>;</w:t>
      </w:r>
    </w:p>
    <w:p w14:paraId="031D862F" w14:textId="77777777" w:rsidR="00C10A9A" w:rsidRPr="00C31B0D" w:rsidRDefault="00370D0D" w:rsidP="00370D0D">
      <w:pPr>
        <w:pStyle w:val="B1"/>
      </w:pPr>
      <w:r w:rsidRPr="00C31B0D">
        <w:t>2.</w:t>
      </w:r>
      <w:r w:rsidRPr="00C31B0D">
        <w:tab/>
      </w:r>
      <w:r w:rsidR="00C10A9A" w:rsidRPr="00C31B0D">
        <w:t>the &lt;</w:t>
      </w:r>
      <w:r w:rsidR="0057284A" w:rsidRPr="00C31B0D">
        <w:t>user-priority</w:t>
      </w:r>
      <w:r w:rsidR="00C10A9A" w:rsidRPr="00C31B0D">
        <w:t xml:space="preserve">&gt; element </w:t>
      </w:r>
      <w:r w:rsidRPr="00C31B0D">
        <w:t xml:space="preserve">as </w:t>
      </w:r>
      <w:r w:rsidR="00C10A9A" w:rsidRPr="00C31B0D">
        <w:t>specified in 3GPP TS </w:t>
      </w:r>
      <w:r w:rsidR="00E17E3D" w:rsidRPr="00C31B0D">
        <w:t>24.481</w:t>
      </w:r>
      <w:r w:rsidR="00C10A9A" w:rsidRPr="00C31B0D">
        <w:t> [</w:t>
      </w:r>
      <w:r w:rsidR="00BA6769" w:rsidRPr="00C31B0D">
        <w:t>12</w:t>
      </w:r>
      <w:r w:rsidR="00C10A9A" w:rsidRPr="00C31B0D">
        <w:t>];</w:t>
      </w:r>
    </w:p>
    <w:p w14:paraId="1EB16283" w14:textId="77777777" w:rsidR="00370D0D" w:rsidRPr="00C31B0D" w:rsidRDefault="00370D0D" w:rsidP="00370D0D">
      <w:pPr>
        <w:pStyle w:val="B1"/>
      </w:pPr>
      <w:r w:rsidRPr="00C31B0D">
        <w:t>3.</w:t>
      </w:r>
      <w:r w:rsidRPr="00C31B0D">
        <w:tab/>
        <w:t>the &lt;num-levels-priority-hierarchy&gt; element as specified in 3GPP TS </w:t>
      </w:r>
      <w:r w:rsidR="00E17E3D" w:rsidRPr="00C31B0D">
        <w:t>24.484</w:t>
      </w:r>
      <w:r w:rsidRPr="00C31B0D">
        <w:t> [13];</w:t>
      </w:r>
    </w:p>
    <w:p w14:paraId="161D003B" w14:textId="77777777" w:rsidR="00C10A9A" w:rsidRPr="00C31B0D" w:rsidRDefault="00370D0D" w:rsidP="00370D0D">
      <w:pPr>
        <w:pStyle w:val="B1"/>
      </w:pPr>
      <w:r w:rsidRPr="00C31B0D">
        <w:t>4</w:t>
      </w:r>
      <w:r w:rsidR="00C10A9A" w:rsidRPr="00C31B0D">
        <w:t>.</w:t>
      </w:r>
      <w:r w:rsidR="00C10A9A" w:rsidRPr="00C31B0D">
        <w:tab/>
        <w:t>the participant type, using the &lt;</w:t>
      </w:r>
      <w:r w:rsidR="0057284A" w:rsidRPr="00C31B0D">
        <w:t>participant-type</w:t>
      </w:r>
      <w:r w:rsidR="00C10A9A" w:rsidRPr="00C31B0D">
        <w:t>&gt; element specified in 3GPP TS </w:t>
      </w:r>
      <w:r w:rsidR="00E17E3D" w:rsidRPr="00C31B0D">
        <w:t>24.481</w:t>
      </w:r>
      <w:r w:rsidR="00C10A9A" w:rsidRPr="00C31B0D">
        <w:t> [</w:t>
      </w:r>
      <w:r w:rsidR="00BA6769" w:rsidRPr="00C31B0D">
        <w:t>12</w:t>
      </w:r>
      <w:r w:rsidR="00C10A9A" w:rsidRPr="00C31B0D">
        <w:t>] or, in case a non-controlling MCPTT function is attached to a group call, the &lt;Participant Type&gt; value in the Track Info field in the Floor Request message;</w:t>
      </w:r>
    </w:p>
    <w:p w14:paraId="719E8A3B" w14:textId="77777777" w:rsidR="00AD2C1E" w:rsidRPr="00C31B0D" w:rsidRDefault="00370D0D" w:rsidP="00AD2C1E">
      <w:pPr>
        <w:pStyle w:val="B1"/>
      </w:pPr>
      <w:r w:rsidRPr="00C31B0D">
        <w:t>5</w:t>
      </w:r>
      <w:r w:rsidR="00C10A9A" w:rsidRPr="00C31B0D">
        <w:t>.</w:t>
      </w:r>
      <w:r w:rsidR="00C10A9A" w:rsidRPr="00C31B0D">
        <w:tab/>
        <w:t>the type of call indicated in the Floor Indicator field;</w:t>
      </w:r>
    </w:p>
    <w:p w14:paraId="6A29FF7A" w14:textId="77777777" w:rsidR="00930A9D" w:rsidRPr="00C31B0D" w:rsidRDefault="00370D0D" w:rsidP="00930A9D">
      <w:pPr>
        <w:pStyle w:val="B1"/>
      </w:pPr>
      <w:r w:rsidRPr="00C31B0D">
        <w:t>6</w:t>
      </w:r>
      <w:r w:rsidR="00AD2C1E" w:rsidRPr="00C31B0D">
        <w:t>.</w:t>
      </w:r>
      <w:r w:rsidR="00AD2C1E" w:rsidRPr="00C31B0D">
        <w:tab/>
        <w:t>the effective priority of the floor participant with the permission to send media, and the current type of the call (e.g. normal, imminent-peril, emergency, broadcast);</w:t>
      </w:r>
      <w:r w:rsidRPr="00C31B0D">
        <w:t xml:space="preserve"> and</w:t>
      </w:r>
    </w:p>
    <w:p w14:paraId="683AE9DF" w14:textId="77777777" w:rsidR="00C10A9A" w:rsidRPr="00C31B0D" w:rsidRDefault="00370D0D" w:rsidP="00C10A9A">
      <w:pPr>
        <w:pStyle w:val="B1"/>
      </w:pPr>
      <w:r w:rsidRPr="00C31B0D">
        <w:t>7</w:t>
      </w:r>
      <w:r w:rsidR="00C10A9A" w:rsidRPr="00C31B0D">
        <w:t>.</w:t>
      </w:r>
      <w:r w:rsidR="00C10A9A" w:rsidRPr="00C31B0D">
        <w:tab/>
        <w:t>any other information in the group document specified in 3GPP TS </w:t>
      </w:r>
      <w:r w:rsidR="00E17E3D" w:rsidRPr="00C31B0D">
        <w:t>24.481</w:t>
      </w:r>
      <w:r w:rsidR="00C10A9A" w:rsidRPr="00C31B0D">
        <w:t> [</w:t>
      </w:r>
      <w:r w:rsidR="00BA6769" w:rsidRPr="00C31B0D">
        <w:t>12</w:t>
      </w:r>
      <w:r w:rsidR="00C10A9A" w:rsidRPr="00C31B0D">
        <w:t>] or information stored in the controlling MCPTT function outside the scope of the present document.</w:t>
      </w:r>
    </w:p>
    <w:p w14:paraId="372B0833" w14:textId="77777777" w:rsidR="00C10A9A" w:rsidRPr="00C31B0D" w:rsidRDefault="00C10A9A" w:rsidP="00C10A9A">
      <w:r w:rsidRPr="00C31B0D">
        <w:t>Using a local policy and the above input parameters the floor control server can determine that a floor request is:</w:t>
      </w:r>
    </w:p>
    <w:p w14:paraId="08E64D7E" w14:textId="77777777" w:rsidR="00C10A9A" w:rsidRPr="00C31B0D" w:rsidRDefault="00C10A9A" w:rsidP="00C10A9A">
      <w:pPr>
        <w:pStyle w:val="B1"/>
      </w:pPr>
      <w:r w:rsidRPr="00C31B0D">
        <w:t>1.</w:t>
      </w:r>
      <w:r w:rsidRPr="00C31B0D">
        <w:tab/>
        <w:t>pre-emptive such that the current talker is overridden;</w:t>
      </w:r>
    </w:p>
    <w:p w14:paraId="0637A0C3" w14:textId="77777777" w:rsidR="00C10A9A" w:rsidRPr="00C31B0D" w:rsidRDefault="00C10A9A" w:rsidP="00C10A9A">
      <w:pPr>
        <w:pStyle w:val="B1"/>
      </w:pPr>
      <w:r w:rsidRPr="00C31B0D">
        <w:t>2.</w:t>
      </w:r>
      <w:r w:rsidRPr="00C31B0D">
        <w:tab/>
        <w:t>pre-emptive such that the current talker is revoked;</w:t>
      </w:r>
    </w:p>
    <w:p w14:paraId="1F1EFEFB" w14:textId="77777777" w:rsidR="00C10A9A" w:rsidRPr="00C31B0D" w:rsidRDefault="00C10A9A" w:rsidP="00C10A9A">
      <w:pPr>
        <w:pStyle w:val="B1"/>
      </w:pPr>
      <w:r w:rsidRPr="00C31B0D">
        <w:t>3.</w:t>
      </w:r>
      <w:r w:rsidRPr="00C31B0D">
        <w:tab/>
        <w:t>not pre-emptive and put in the floor request queue, if queueing was negotiated; or</w:t>
      </w:r>
    </w:p>
    <w:p w14:paraId="0328A81F" w14:textId="77777777" w:rsidR="00C10A9A" w:rsidRPr="00C31B0D" w:rsidRDefault="00C10A9A" w:rsidP="00C10A9A">
      <w:pPr>
        <w:pStyle w:val="B1"/>
      </w:pPr>
      <w:r w:rsidRPr="00C31B0D">
        <w:t>4.</w:t>
      </w:r>
      <w:r w:rsidRPr="00C31B0D">
        <w:tab/>
        <w:t>not-pre-emptive and rejected, if queueing was not negotiated.</w:t>
      </w:r>
    </w:p>
    <w:p w14:paraId="49C664EF" w14:textId="77777777" w:rsidR="00370D0D" w:rsidRPr="00C31B0D" w:rsidRDefault="00370D0D" w:rsidP="00BC5DDB">
      <w:pPr>
        <w:pStyle w:val="Heading4"/>
        <w:rPr>
          <w:lang w:val="en-IN"/>
        </w:rPr>
      </w:pPr>
      <w:bookmarkStart w:id="70" w:name="_Toc20156600"/>
      <w:bookmarkStart w:id="71" w:name="_Toc27501796"/>
      <w:bookmarkStart w:id="72" w:name="_Toc45211963"/>
      <w:bookmarkStart w:id="73" w:name="_Toc51932598"/>
      <w:bookmarkStart w:id="74" w:name="_Toc114516299"/>
      <w:r w:rsidRPr="00C31B0D">
        <w:rPr>
          <w:lang w:val="en-IN"/>
        </w:rPr>
        <w:t>4.1.1.5</w:t>
      </w:r>
      <w:r w:rsidRPr="00C31B0D">
        <w:rPr>
          <w:lang w:val="en-IN"/>
        </w:rPr>
        <w:tab/>
        <w:t>Determine off-network effective priority</w:t>
      </w:r>
      <w:bookmarkEnd w:id="70"/>
      <w:bookmarkEnd w:id="71"/>
      <w:bookmarkEnd w:id="72"/>
      <w:bookmarkEnd w:id="73"/>
      <w:bookmarkEnd w:id="74"/>
    </w:p>
    <w:p w14:paraId="5B1AFD17" w14:textId="77777777" w:rsidR="00370D0D" w:rsidRPr="00C31B0D" w:rsidRDefault="00370D0D" w:rsidP="00370D0D">
      <w:r w:rsidRPr="00C31B0D">
        <w:t>The floor control participant can determine how to handle a received Floor Request message using the following input parameters:</w:t>
      </w:r>
    </w:p>
    <w:p w14:paraId="356C4B26" w14:textId="77777777" w:rsidR="00370D0D" w:rsidRPr="00C31B0D" w:rsidRDefault="00370D0D" w:rsidP="00370D0D">
      <w:pPr>
        <w:pStyle w:val="B1"/>
      </w:pPr>
      <w:r w:rsidRPr="00C31B0D">
        <w:t>1.</w:t>
      </w:r>
      <w:r w:rsidRPr="00C31B0D">
        <w:tab/>
        <w:t>the floor priority, using the value of the Floor Priority field in the Floor Request message;</w:t>
      </w:r>
    </w:p>
    <w:p w14:paraId="168BCAF2" w14:textId="77777777" w:rsidR="00370D0D" w:rsidRPr="00C31B0D" w:rsidRDefault="00370D0D" w:rsidP="00370D0D">
      <w:pPr>
        <w:pStyle w:val="B1"/>
      </w:pPr>
      <w:r w:rsidRPr="00C31B0D">
        <w:t>2.</w:t>
      </w:r>
      <w:r w:rsidRPr="00C31B0D">
        <w:tab/>
        <w:t xml:space="preserve">the value of the "/&lt;x&gt;/&lt;x&gt;/Common/MCPTTGroupMemberList/&lt;x&gt;/UserPriority" leaf node of the sender of the Floor Request message, present in group configuration as specified in </w:t>
      </w:r>
      <w:r w:rsidRPr="00C31B0D">
        <w:rPr>
          <w:lang w:eastAsia="ko-KR"/>
        </w:rPr>
        <w:t>3GPP TS </w:t>
      </w:r>
      <w:r w:rsidR="00E17E3D" w:rsidRPr="00C31B0D">
        <w:rPr>
          <w:lang w:eastAsia="ko-KR"/>
        </w:rPr>
        <w:t>24.483</w:t>
      </w:r>
      <w:r w:rsidRPr="00C31B0D">
        <w:rPr>
          <w:lang w:eastAsia="ko-KR"/>
        </w:rPr>
        <w:t> [4]</w:t>
      </w:r>
      <w:r w:rsidRPr="00C31B0D">
        <w:t>;</w:t>
      </w:r>
    </w:p>
    <w:p w14:paraId="0BF56D19" w14:textId="77777777" w:rsidR="00370D0D" w:rsidRPr="00C31B0D" w:rsidRDefault="00370D0D" w:rsidP="00370D0D">
      <w:pPr>
        <w:pStyle w:val="B1"/>
      </w:pPr>
      <w:r w:rsidRPr="00C31B0D">
        <w:t>3.</w:t>
      </w:r>
      <w:r w:rsidRPr="00C31B0D">
        <w:tab/>
        <w:t xml:space="preserve">the value of the "/&lt;x&gt;/OffNetwork/NumLevelHierarchy" leaf node present in service configuration as specified in </w:t>
      </w:r>
      <w:r w:rsidRPr="00C31B0D">
        <w:rPr>
          <w:lang w:eastAsia="ko-KR"/>
        </w:rPr>
        <w:t>3GPP TS </w:t>
      </w:r>
      <w:r w:rsidR="00E17E3D" w:rsidRPr="00C31B0D">
        <w:rPr>
          <w:lang w:eastAsia="ko-KR"/>
        </w:rPr>
        <w:t>24.483</w:t>
      </w:r>
      <w:r w:rsidRPr="00C31B0D">
        <w:rPr>
          <w:lang w:eastAsia="ko-KR"/>
        </w:rPr>
        <w:t> [4]</w:t>
      </w:r>
      <w:r w:rsidRPr="00C31B0D">
        <w:t>;</w:t>
      </w:r>
    </w:p>
    <w:p w14:paraId="616720FC" w14:textId="77777777" w:rsidR="00370D0D" w:rsidRPr="00C31B0D" w:rsidRDefault="00370D0D" w:rsidP="00370D0D">
      <w:pPr>
        <w:pStyle w:val="B1"/>
      </w:pPr>
      <w:r w:rsidRPr="00C31B0D">
        <w:t>4.</w:t>
      </w:r>
      <w:r w:rsidRPr="00C31B0D">
        <w:tab/>
        <w:t>the type of call indicated in the Floor Indicator field; and</w:t>
      </w:r>
    </w:p>
    <w:p w14:paraId="4C6959A2" w14:textId="77777777" w:rsidR="00370D0D" w:rsidRPr="00C31B0D" w:rsidRDefault="00370D0D" w:rsidP="00370D0D">
      <w:pPr>
        <w:pStyle w:val="B1"/>
      </w:pPr>
      <w:r w:rsidRPr="00C31B0D">
        <w:t>5.</w:t>
      </w:r>
      <w:r w:rsidRPr="00C31B0D">
        <w:tab/>
        <w:t>the effective priority of the floor participant with the permission to send media, and the current type of the call (e.g. normal, imminent-peril, emergency).</w:t>
      </w:r>
    </w:p>
    <w:p w14:paraId="00A07FE3" w14:textId="77777777" w:rsidR="00370D0D" w:rsidRPr="00C31B0D" w:rsidRDefault="00370D0D" w:rsidP="00370D0D">
      <w:r w:rsidRPr="00C31B0D">
        <w:t>Using the policy as described in subclause 7.2.1.2, and the above input parameters the floor control participant can determine that a floor request is:</w:t>
      </w:r>
    </w:p>
    <w:p w14:paraId="2856C763" w14:textId="77777777" w:rsidR="00370D0D" w:rsidRPr="00C31B0D" w:rsidRDefault="00370D0D" w:rsidP="00370D0D">
      <w:pPr>
        <w:pStyle w:val="B1"/>
      </w:pPr>
      <w:r w:rsidRPr="00C31B0D">
        <w:t>1.</w:t>
      </w:r>
      <w:r w:rsidRPr="00C31B0D">
        <w:tab/>
        <w:t>pre-emptive such that the current talker is revoked;</w:t>
      </w:r>
    </w:p>
    <w:p w14:paraId="242BE2FB" w14:textId="77777777" w:rsidR="00370D0D" w:rsidRPr="00C31B0D" w:rsidRDefault="00370D0D" w:rsidP="00370D0D">
      <w:pPr>
        <w:pStyle w:val="B1"/>
      </w:pPr>
      <w:r w:rsidRPr="00C31B0D">
        <w:t>2.</w:t>
      </w:r>
      <w:r w:rsidRPr="00C31B0D">
        <w:tab/>
        <w:t xml:space="preserve">not pre-emptive and put in the floor request queue, if </w:t>
      </w:r>
      <w:r w:rsidRPr="00C31B0D">
        <w:rPr>
          <w:lang w:eastAsia="ko-KR"/>
        </w:rPr>
        <w:t xml:space="preserve">the value </w:t>
      </w:r>
      <w:r w:rsidRPr="00C31B0D">
        <w:t>of "/&lt;x&gt;/&lt;x&gt;/OffNetwork/QueueUsage" leaf node present in the group configuration as specified in 3GPP TS </w:t>
      </w:r>
      <w:r w:rsidR="00E17E3D" w:rsidRPr="00C31B0D">
        <w:t>24.483</w:t>
      </w:r>
      <w:r w:rsidRPr="00C31B0D">
        <w:t> [4] is set to "true"; or</w:t>
      </w:r>
    </w:p>
    <w:p w14:paraId="42AF7723" w14:textId="77777777" w:rsidR="00370D0D" w:rsidRPr="00C31B0D" w:rsidRDefault="00370D0D" w:rsidP="00370D0D">
      <w:pPr>
        <w:pStyle w:val="B1"/>
      </w:pPr>
      <w:r w:rsidRPr="00C31B0D">
        <w:t>3.</w:t>
      </w:r>
      <w:r w:rsidRPr="00C31B0D">
        <w:tab/>
        <w:t xml:space="preserve">not-pre-emptive and rejected, if </w:t>
      </w:r>
      <w:r w:rsidRPr="00C31B0D">
        <w:rPr>
          <w:lang w:eastAsia="ko-KR"/>
        </w:rPr>
        <w:t xml:space="preserve">the value </w:t>
      </w:r>
      <w:r w:rsidRPr="00C31B0D">
        <w:t>of "/&lt;x&gt;/&lt;x&gt;/OffNetwork/QueueUsage" leaf node present in the group configuration as specified in 3GPP TS </w:t>
      </w:r>
      <w:r w:rsidR="00E17E3D" w:rsidRPr="00C31B0D">
        <w:t>24.483</w:t>
      </w:r>
      <w:r w:rsidRPr="00C31B0D">
        <w:t> [4] is set to "false".</w:t>
      </w:r>
    </w:p>
    <w:p w14:paraId="607A4188" w14:textId="77777777" w:rsidR="00D55ED9" w:rsidRPr="00C31B0D" w:rsidRDefault="00D55ED9" w:rsidP="00BC5DDB">
      <w:pPr>
        <w:pStyle w:val="Heading3"/>
      </w:pPr>
      <w:bookmarkStart w:id="75" w:name="_Toc20156601"/>
      <w:bookmarkStart w:id="76" w:name="_Toc27501797"/>
      <w:bookmarkStart w:id="77" w:name="_Toc45211964"/>
      <w:bookmarkStart w:id="78" w:name="_Toc51932599"/>
      <w:bookmarkStart w:id="79" w:name="_Toc114516300"/>
      <w:r w:rsidRPr="00C31B0D">
        <w:t>4.1.2</w:t>
      </w:r>
      <w:r w:rsidRPr="00C31B0D">
        <w:tab/>
        <w:t>Pre-established session call control</w:t>
      </w:r>
      <w:bookmarkEnd w:id="75"/>
      <w:bookmarkEnd w:id="76"/>
      <w:bookmarkEnd w:id="77"/>
      <w:bookmarkEnd w:id="78"/>
      <w:bookmarkEnd w:id="79"/>
    </w:p>
    <w:p w14:paraId="4D30EF66" w14:textId="77777777" w:rsidR="00D55ED9" w:rsidRPr="00C31B0D" w:rsidRDefault="00D55ED9" w:rsidP="00BC5DDB">
      <w:pPr>
        <w:pStyle w:val="Heading4"/>
      </w:pPr>
      <w:bookmarkStart w:id="80" w:name="_Toc20156602"/>
      <w:bookmarkStart w:id="81" w:name="_Toc27501798"/>
      <w:bookmarkStart w:id="82" w:name="_Toc45211965"/>
      <w:bookmarkStart w:id="83" w:name="_Toc51932600"/>
      <w:bookmarkStart w:id="84" w:name="_Toc114516301"/>
      <w:r w:rsidRPr="00C31B0D">
        <w:t>4.1.2.1</w:t>
      </w:r>
      <w:r w:rsidRPr="00C31B0D">
        <w:tab/>
        <w:t>General</w:t>
      </w:r>
      <w:bookmarkEnd w:id="80"/>
      <w:bookmarkEnd w:id="81"/>
      <w:bookmarkEnd w:id="82"/>
      <w:bookmarkEnd w:id="83"/>
      <w:bookmarkEnd w:id="84"/>
    </w:p>
    <w:p w14:paraId="695CF298" w14:textId="77777777" w:rsidR="00D55ED9" w:rsidRPr="00C31B0D" w:rsidRDefault="00D55ED9" w:rsidP="00D55ED9">
      <w:r w:rsidRPr="00C31B0D">
        <w:t>An MCPTT client can pre-establish a session with the participating MCPTT function for potential use when a call is setup. The establishment, the modification and the release of a pre-established session are specified in 3GPP TS 24.379 [2].</w:t>
      </w:r>
    </w:p>
    <w:p w14:paraId="2DD3A98E" w14:textId="77777777" w:rsidR="000A7658" w:rsidRPr="00C31B0D" w:rsidRDefault="000A7658" w:rsidP="00897B81">
      <w:pPr>
        <w:pStyle w:val="NO"/>
      </w:pPr>
      <w:r w:rsidRPr="00C31B0D">
        <w:t xml:space="preserve"> NOTE:</w:t>
      </w:r>
      <w:r w:rsidRPr="00C31B0D">
        <w:tab/>
        <w:t>The establishment of a pre-established session, for potential use when a call is setup, depends on the policy chosen by the MCPTT service provider.</w:t>
      </w:r>
    </w:p>
    <w:p w14:paraId="2C1C7B7D" w14:textId="77777777" w:rsidR="00D55ED9" w:rsidRPr="00C31B0D" w:rsidRDefault="00D55ED9" w:rsidP="00B33C1C">
      <w:r w:rsidRPr="00C31B0D">
        <w:t>A pre-established session can be used when initiating a pre-arranged group call, a chat group call or a private call. Similarly</w:t>
      </w:r>
      <w:r w:rsidR="00930A9D" w:rsidRPr="00C31B0D">
        <w:t>,</w:t>
      </w:r>
      <w:r w:rsidRPr="00C31B0D">
        <w:t xml:space="preserve"> a pre-established session can be </w:t>
      </w:r>
      <w:r w:rsidR="00B33C1C" w:rsidRPr="00C31B0D">
        <w:t>released for re</w:t>
      </w:r>
      <w:r w:rsidRPr="00C31B0D">
        <w:t xml:space="preserve">use </w:t>
      </w:r>
      <w:r w:rsidR="00B33C1C" w:rsidRPr="00C31B0D">
        <w:t xml:space="preserve">after the </w:t>
      </w:r>
      <w:r w:rsidRPr="00C31B0D">
        <w:t>terminat</w:t>
      </w:r>
      <w:r w:rsidR="00B33C1C" w:rsidRPr="00C31B0D">
        <w:t xml:space="preserve">ion of </w:t>
      </w:r>
      <w:r w:rsidRPr="00C31B0D">
        <w:t>a pre-arranged group call, chat group call and private call.</w:t>
      </w:r>
    </w:p>
    <w:p w14:paraId="5BBA2826" w14:textId="77777777" w:rsidR="00D55ED9" w:rsidRPr="00C31B0D" w:rsidRDefault="00D55ED9" w:rsidP="00D55ED9">
      <w:r w:rsidRPr="00C31B0D">
        <w:t xml:space="preserve">The media </w:t>
      </w:r>
      <w:r w:rsidR="00EB0118" w:rsidRPr="00C31B0D">
        <w:t xml:space="preserve">plane </w:t>
      </w:r>
      <w:r w:rsidRPr="00C31B0D">
        <w:t xml:space="preserve">control messages related to call setup over a pre-established session are sent over the channel used for media </w:t>
      </w:r>
      <w:r w:rsidR="00EB0118" w:rsidRPr="00C31B0D">
        <w:t xml:space="preserve">plane </w:t>
      </w:r>
      <w:r w:rsidRPr="00C31B0D">
        <w:t xml:space="preserve">control. The media </w:t>
      </w:r>
      <w:r w:rsidR="00EB0118" w:rsidRPr="00C31B0D">
        <w:t xml:space="preserve">plane </w:t>
      </w:r>
      <w:r w:rsidRPr="00C31B0D">
        <w:t xml:space="preserve">control messages related to the release of a call which was setup over a pre-established session, without terminating the pre-established session, are sent over the channel used for media </w:t>
      </w:r>
      <w:r w:rsidR="00EB0118" w:rsidRPr="00C31B0D">
        <w:t xml:space="preserve">plane </w:t>
      </w:r>
      <w:r w:rsidRPr="00C31B0D">
        <w:t xml:space="preserve">control. The unicast channel for media </w:t>
      </w:r>
      <w:r w:rsidR="00EB0118" w:rsidRPr="00C31B0D">
        <w:t xml:space="preserve">plane </w:t>
      </w:r>
      <w:r w:rsidRPr="00C31B0D">
        <w:t>control is over the MCPTT-4 reference point.</w:t>
      </w:r>
    </w:p>
    <w:p w14:paraId="0FA32D6C" w14:textId="77777777" w:rsidR="00D55ED9" w:rsidRPr="00C31B0D" w:rsidRDefault="00D55ED9" w:rsidP="00BC5DDB">
      <w:pPr>
        <w:pStyle w:val="Heading4"/>
      </w:pPr>
      <w:bookmarkStart w:id="85" w:name="_Toc20156603"/>
      <w:bookmarkStart w:id="86" w:name="_Toc27501799"/>
      <w:bookmarkStart w:id="87" w:name="_Toc45211966"/>
      <w:bookmarkStart w:id="88" w:name="_Toc51932601"/>
      <w:bookmarkStart w:id="89" w:name="_Toc114516302"/>
      <w:r w:rsidRPr="00C31B0D">
        <w:t>4.1.2.2</w:t>
      </w:r>
      <w:r w:rsidRPr="00C31B0D">
        <w:tab/>
        <w:t>Call setup over pre-established session</w:t>
      </w:r>
      <w:bookmarkEnd w:id="85"/>
      <w:bookmarkEnd w:id="86"/>
      <w:bookmarkEnd w:id="87"/>
      <w:bookmarkEnd w:id="88"/>
      <w:bookmarkEnd w:id="89"/>
    </w:p>
    <w:p w14:paraId="02124621" w14:textId="77777777" w:rsidR="00D55ED9" w:rsidRPr="00C31B0D" w:rsidRDefault="00D55ED9" w:rsidP="00D55ED9">
      <w:r w:rsidRPr="00C31B0D">
        <w:t xml:space="preserve">For </w:t>
      </w:r>
      <w:r w:rsidR="00112DC1" w:rsidRPr="00C31B0D">
        <w:t xml:space="preserve">a </w:t>
      </w:r>
      <w:r w:rsidRPr="00C31B0D">
        <w:t>pre-arranged group call, when the originator initiates the call setup indicating the use of a pre-established session using SIP messages as specified in 3GPP TS 24.379 [2], the participating MCPTT function (which serves the originating MCPTT client) sends to the originating MCPTT client a Connect message after the controlling MCPTT function accepts the initiation of this call. After the reception of this Connect message the originating MCPTT client sends an Acknowledgment message indicating that the connection is accepted or indicating that the connection is not accepted. If the connection is accepted by the originating MCPTT client, the floor control for this call continues a</w:t>
      </w:r>
      <w:r w:rsidR="00930A9D" w:rsidRPr="00C31B0D">
        <w:t>s</w:t>
      </w:r>
      <w:r w:rsidRPr="00C31B0D">
        <w:t xml:space="preserve"> specified in clause 6.</w:t>
      </w:r>
    </w:p>
    <w:p w14:paraId="121914D1" w14:textId="77777777" w:rsidR="00D55ED9" w:rsidRPr="00C31B0D" w:rsidRDefault="00D55ED9" w:rsidP="00D55ED9">
      <w:r w:rsidRPr="00C31B0D">
        <w:t>For a pre-arranged group call if the controlling MCP</w:t>
      </w:r>
      <w:r w:rsidR="00112DC1" w:rsidRPr="00C31B0D">
        <w:t>T</w:t>
      </w:r>
      <w:r w:rsidRPr="00C31B0D">
        <w:t>T function as triggered by an origin</w:t>
      </w:r>
      <w:r w:rsidR="00FF639A" w:rsidRPr="00C31B0D">
        <w:t>ating group member</w:t>
      </w:r>
      <w:r w:rsidRPr="00C31B0D">
        <w:t xml:space="preserve"> initiates a call as specified in 3GPP TS 24.379 [2], th</w:t>
      </w:r>
      <w:r w:rsidR="00FF639A" w:rsidRPr="00C31B0D">
        <w:t xml:space="preserve">e participating MCPTT function </w:t>
      </w:r>
      <w:r w:rsidRPr="00C31B0D">
        <w:t>which serv</w:t>
      </w:r>
      <w:r w:rsidR="00FF639A" w:rsidRPr="00C31B0D">
        <w:t>es the terminating MCPTT client</w:t>
      </w:r>
      <w:r w:rsidRPr="00C31B0D">
        <w:t xml:space="preserve"> sends a Connect message to all affilia</w:t>
      </w:r>
      <w:r w:rsidR="00FF639A" w:rsidRPr="00C31B0D">
        <w:t>ted MCPTT clients of this group.</w:t>
      </w:r>
      <w:r w:rsidRPr="00C31B0D">
        <w:t xml:space="preserve"> After the reception of the Connect message the terminating MCPTT client sends an Acknowledgment message indicating that the connection is accepted or indicating that the connection is not accepted. If the connection is accepted by the terminating MCPTT client, the floor control for this call continues a</w:t>
      </w:r>
      <w:r w:rsidR="00930A9D" w:rsidRPr="00C31B0D">
        <w:t>s</w:t>
      </w:r>
      <w:r w:rsidRPr="00C31B0D">
        <w:t xml:space="preserve"> specified in clause 6.</w:t>
      </w:r>
    </w:p>
    <w:p w14:paraId="67404B93" w14:textId="77777777" w:rsidR="00112DC1" w:rsidRPr="00C31B0D" w:rsidRDefault="00112DC1" w:rsidP="00897B81">
      <w:pPr>
        <w:pStyle w:val="NO"/>
      </w:pPr>
      <w:r w:rsidRPr="00C31B0D">
        <w:t>NOTE:</w:t>
      </w:r>
      <w:r w:rsidRPr="00C31B0D">
        <w:tab/>
        <w:t>If a terminating client does not have an available pre-established session, the call setup proceeds as in on-demand call setup as specified in 3GPP TS 24.379 [2].</w:t>
      </w:r>
    </w:p>
    <w:p w14:paraId="28A03958" w14:textId="77777777" w:rsidR="00D55ED9" w:rsidRPr="00C31B0D" w:rsidRDefault="00D55ED9" w:rsidP="00112DC1">
      <w:r w:rsidRPr="00C31B0D">
        <w:t xml:space="preserve">For </w:t>
      </w:r>
      <w:r w:rsidR="00112DC1" w:rsidRPr="00C31B0D">
        <w:t xml:space="preserve">a </w:t>
      </w:r>
      <w:r w:rsidRPr="00C31B0D">
        <w:t>chat group call, a group member can use a pre-established session when joining the chat group using SIP messages as specified in 3GPP TS 24.379 [2]. For a group member that has already joined the chat group call, the floor control between the MCPTT client (floor participant) and the MCPTT server (floor control server) continues as specified in clause 6.</w:t>
      </w:r>
    </w:p>
    <w:p w14:paraId="25C4B0DF" w14:textId="77777777" w:rsidR="00D55ED9" w:rsidRPr="00C31B0D" w:rsidRDefault="00D55ED9" w:rsidP="00D55ED9">
      <w:r w:rsidRPr="00C31B0D">
        <w:t xml:space="preserve">For a private call the procedures for the originator are the same as </w:t>
      </w:r>
      <w:r w:rsidR="00930A9D" w:rsidRPr="00C31B0D">
        <w:t xml:space="preserve">for </w:t>
      </w:r>
      <w:r w:rsidRPr="00C31B0D">
        <w:t>the originator initiating a call for a pre-arranged call setup over a pre-established session, with the difference that the recipient of the call is a private user and not a pre-arranged group.</w:t>
      </w:r>
    </w:p>
    <w:p w14:paraId="05C234EE" w14:textId="77777777" w:rsidR="0007293E" w:rsidRPr="00C31B0D" w:rsidRDefault="0007293E" w:rsidP="0007293E">
      <w:r w:rsidRPr="00C31B0D">
        <w:t>For a private call if the controlling MCP</w:t>
      </w:r>
      <w:r w:rsidR="00112DC1" w:rsidRPr="00C31B0D">
        <w:t>T</w:t>
      </w:r>
      <w:r w:rsidRPr="00C31B0D">
        <w:t>T function as triggered by the originator initiates a call as specified in 3GPP TS 24.379 [2], the participating MCPTT function (which serves the terminating MCPTT client) sends a Connect message t</w:t>
      </w:r>
      <w:r w:rsidR="00FF639A" w:rsidRPr="00C31B0D">
        <w:t xml:space="preserve">o the terminating MCPTT client </w:t>
      </w:r>
      <w:r w:rsidRPr="00C31B0D">
        <w:t>served by t</w:t>
      </w:r>
      <w:r w:rsidR="00FF639A" w:rsidRPr="00C31B0D">
        <w:t>he participating MCPTT function</w:t>
      </w:r>
      <w:r w:rsidRPr="00C31B0D">
        <w:t xml:space="preserve"> if this MCPTT client has an available pre-established session and the commencement mode is automatic. If the commencement mode is manual the terminating MCPTT client is invited using SIP procedures as specified in 3GPP TS 24.379 [2].</w:t>
      </w:r>
    </w:p>
    <w:p w14:paraId="067540BE" w14:textId="77777777" w:rsidR="00D55ED9" w:rsidRPr="00C31B0D" w:rsidRDefault="00D55ED9" w:rsidP="00BC5DDB">
      <w:pPr>
        <w:pStyle w:val="Heading4"/>
      </w:pPr>
      <w:bookmarkStart w:id="90" w:name="_Toc20156604"/>
      <w:bookmarkStart w:id="91" w:name="_Toc27501800"/>
      <w:bookmarkStart w:id="92" w:name="_Toc45211967"/>
      <w:bookmarkStart w:id="93" w:name="_Toc51932602"/>
      <w:bookmarkStart w:id="94" w:name="_Toc114516303"/>
      <w:r w:rsidRPr="00C31B0D">
        <w:t>4.1.2.3</w:t>
      </w:r>
      <w:r w:rsidRPr="00C31B0D">
        <w:tab/>
        <w:t>Release of a call which uses a pre-established session</w:t>
      </w:r>
      <w:bookmarkEnd w:id="90"/>
      <w:bookmarkEnd w:id="91"/>
      <w:bookmarkEnd w:id="92"/>
      <w:bookmarkEnd w:id="93"/>
      <w:bookmarkEnd w:id="94"/>
    </w:p>
    <w:p w14:paraId="5B4167ED" w14:textId="77777777" w:rsidR="00D55ED9" w:rsidRPr="00C31B0D" w:rsidRDefault="00D55ED9" w:rsidP="00D55ED9">
      <w:r w:rsidRPr="00C31B0D">
        <w:t>When a call is released by the controlling MCPTT function (as specified in 3GPP TS 24.379 [2]), the participating MCPTT function sends a Disconnect message to all MCPTT clients which used a pre-established session for this call. Then the call is released (see also 3GPP TS 24.379 [2]) and the pre-established session can be used for another call.</w:t>
      </w:r>
    </w:p>
    <w:p w14:paraId="773CE40F" w14:textId="77777777" w:rsidR="00D55ED9" w:rsidRPr="00C31B0D" w:rsidRDefault="00D55ED9" w:rsidP="00D55ED9">
      <w:r w:rsidRPr="00C31B0D">
        <w:t>When an MCPTT client leaves a call (as specified in 3GPP TS 24.379 [2]) which was setup over a pre-established session without releasing the pre-established session, this pre-established session can be used for another call.</w:t>
      </w:r>
    </w:p>
    <w:p w14:paraId="7606020A" w14:textId="77777777" w:rsidR="00D55ED9" w:rsidRPr="00C31B0D" w:rsidRDefault="00D55ED9" w:rsidP="00D55ED9">
      <w:r w:rsidRPr="00C31B0D">
        <w:t>A call setup over a pre-established session can also be released by using the specifications in 3GPP TS 24.379 [2] (without the use of Disconnect message)</w:t>
      </w:r>
      <w:r w:rsidR="00930A9D" w:rsidRPr="00C31B0D">
        <w:t>.</w:t>
      </w:r>
      <w:r w:rsidRPr="00C31B0D">
        <w:t xml:space="preserve"> </w:t>
      </w:r>
      <w:r w:rsidR="00930A9D" w:rsidRPr="00C31B0D">
        <w:t xml:space="preserve">As </w:t>
      </w:r>
      <w:r w:rsidRPr="00C31B0D">
        <w:t>a result the pre-established session, which has been used for this call, is also released.</w:t>
      </w:r>
    </w:p>
    <w:p w14:paraId="5F893DBB" w14:textId="77777777" w:rsidR="00D55ED9" w:rsidRPr="00C31B0D" w:rsidRDefault="00D55ED9" w:rsidP="00BC5DDB">
      <w:pPr>
        <w:pStyle w:val="Heading3"/>
      </w:pPr>
      <w:bookmarkStart w:id="95" w:name="_Toc20156605"/>
      <w:bookmarkStart w:id="96" w:name="_Toc27501801"/>
      <w:bookmarkStart w:id="97" w:name="_Toc45211968"/>
      <w:bookmarkStart w:id="98" w:name="_Toc51932603"/>
      <w:bookmarkStart w:id="99" w:name="_Toc114516304"/>
      <w:r w:rsidRPr="00C31B0D">
        <w:t>4.1.3</w:t>
      </w:r>
      <w:r w:rsidRPr="00C31B0D">
        <w:tab/>
        <w:t>MBMS subchannel control</w:t>
      </w:r>
      <w:bookmarkEnd w:id="95"/>
      <w:bookmarkEnd w:id="96"/>
      <w:bookmarkEnd w:id="97"/>
      <w:bookmarkEnd w:id="98"/>
      <w:bookmarkEnd w:id="99"/>
    </w:p>
    <w:p w14:paraId="2F1211C4" w14:textId="77777777" w:rsidR="00D55ED9" w:rsidRPr="00C31B0D" w:rsidRDefault="00D55ED9" w:rsidP="00BC5DDB">
      <w:pPr>
        <w:pStyle w:val="Heading4"/>
      </w:pPr>
      <w:bookmarkStart w:id="100" w:name="_Toc20156606"/>
      <w:bookmarkStart w:id="101" w:name="_Toc27501802"/>
      <w:bookmarkStart w:id="102" w:name="_Toc45211969"/>
      <w:bookmarkStart w:id="103" w:name="_Toc51932604"/>
      <w:bookmarkStart w:id="104" w:name="_Toc114516305"/>
      <w:r w:rsidRPr="00C31B0D">
        <w:t>4.1.3.1</w:t>
      </w:r>
      <w:r w:rsidRPr="00C31B0D">
        <w:tab/>
        <w:t>General</w:t>
      </w:r>
      <w:bookmarkEnd w:id="100"/>
      <w:bookmarkEnd w:id="101"/>
      <w:bookmarkEnd w:id="102"/>
      <w:bookmarkEnd w:id="103"/>
      <w:bookmarkEnd w:id="104"/>
    </w:p>
    <w:p w14:paraId="63405615" w14:textId="77777777" w:rsidR="00D55ED9" w:rsidRPr="00C31B0D" w:rsidRDefault="00D55ED9" w:rsidP="00D55ED9">
      <w:r w:rsidRPr="00C31B0D">
        <w:t>The participating MCPTT function can use an MBMS bearer for the DL transmission of the media and the media control plane.</w:t>
      </w:r>
    </w:p>
    <w:p w14:paraId="36334137" w14:textId="77777777" w:rsidR="00D55ED9" w:rsidRPr="00C31B0D" w:rsidRDefault="00D55ED9" w:rsidP="00D55ED9">
      <w:r w:rsidRPr="00C31B0D">
        <w:t>The participating MCPTT function decides to activate an MBMS bearer. After the activation of the MBMS bearer, as specified in 3GPP TS 29.468 [</w:t>
      </w:r>
      <w:r w:rsidR="00731F89" w:rsidRPr="00C31B0D">
        <w:t>6</w:t>
      </w:r>
      <w:r w:rsidRPr="00C31B0D">
        <w:t>]</w:t>
      </w:r>
      <w:r w:rsidR="00112DC1" w:rsidRPr="00C31B0D">
        <w:t>,</w:t>
      </w:r>
      <w:r w:rsidRPr="00C31B0D">
        <w:t xml:space="preserve"> the TMGI of this MBMS bearer is announced to the MCPTT clients in the MBMS service area of this MBMS bearer. This announcement enables the MCPTT client to listen (decode/demodulate) this MBMS bearer. The activation of an MBMS bearer and the announcement of the TMGI create a pool of MBMS subchannel resources without any association to a group or other purposes.</w:t>
      </w:r>
    </w:p>
    <w:p w14:paraId="6759AFCC" w14:textId="77777777" w:rsidR="00D55ED9" w:rsidRPr="00C31B0D" w:rsidRDefault="00D55ED9" w:rsidP="00D55ED9">
      <w:r w:rsidRPr="00C31B0D">
        <w:t>The criteria for a participating MCPTT function to decide to activate and use an MBMS bearer is implementation dependent.</w:t>
      </w:r>
    </w:p>
    <w:p w14:paraId="76BA169F" w14:textId="77777777" w:rsidR="00D55ED9" w:rsidRPr="00C31B0D" w:rsidRDefault="00D55ED9" w:rsidP="00D55ED9">
      <w:r w:rsidRPr="00C31B0D">
        <w:t>An MBMS bearer can be used for the DL transmission for more than one group. For this, additional parameters like destination UDP port are used for enabling the differentiation of messages and packets belonging to different groups over the same MBMS bearer by a receiving MCPTT client.</w:t>
      </w:r>
    </w:p>
    <w:p w14:paraId="5C02D915" w14:textId="77777777" w:rsidR="00D55ED9" w:rsidRPr="00C31B0D" w:rsidRDefault="00D55ED9" w:rsidP="00D55ED9">
      <w:r w:rsidRPr="00C31B0D">
        <w:t>When a TMGI is announced a general purpose MBMS subchannel is created by defining an associati</w:t>
      </w:r>
      <w:r w:rsidR="00112DC1" w:rsidRPr="00C31B0D">
        <w:t>on</w:t>
      </w:r>
      <w:r w:rsidRPr="00C31B0D">
        <w:t xml:space="preserve"> between the identity of the general purpose MBMS subchannel (e.g. 'general purpose') and the TMGI (of the activated and announced MBMS bearer) together with the parameters (e.g. UDP port) differentiating this general purpose MBMS subchannel in this MBMS bearer. The parameters of this general purpose MBMS subchannel can be communicated to the MCPTT clients in the MBMS service area of this MBMS bearer using unicast over-the air transmission or can be pre-defined and stored in the MCPTT user profile that is downloaded to the MCPTT UE.</w:t>
      </w:r>
    </w:p>
    <w:p w14:paraId="744ED643" w14:textId="77777777" w:rsidR="00D55ED9" w:rsidRPr="00C31B0D" w:rsidRDefault="00D55ED9" w:rsidP="00BC5DDB">
      <w:pPr>
        <w:pStyle w:val="Heading4"/>
      </w:pPr>
      <w:bookmarkStart w:id="105" w:name="_Toc20156607"/>
      <w:bookmarkStart w:id="106" w:name="_Toc27501803"/>
      <w:bookmarkStart w:id="107" w:name="_Toc45211970"/>
      <w:bookmarkStart w:id="108" w:name="_Toc51932605"/>
      <w:bookmarkStart w:id="109" w:name="_Toc114516306"/>
      <w:r w:rsidRPr="00C31B0D">
        <w:t>4.1.3.2</w:t>
      </w:r>
      <w:r w:rsidRPr="00C31B0D">
        <w:tab/>
        <w:t>Start of a conversation</w:t>
      </w:r>
      <w:bookmarkEnd w:id="105"/>
      <w:bookmarkEnd w:id="106"/>
      <w:bookmarkEnd w:id="107"/>
      <w:bookmarkEnd w:id="108"/>
      <w:bookmarkEnd w:id="109"/>
    </w:p>
    <w:p w14:paraId="0F7ECE2A" w14:textId="77777777" w:rsidR="00D55ED9" w:rsidRPr="00C31B0D" w:rsidRDefault="00D55ED9" w:rsidP="00D55ED9">
      <w:r w:rsidRPr="00C31B0D">
        <w:t>When a conversation is started (by an originating MCPTT client of a group) the participating MCPTT function can allocate a</w:t>
      </w:r>
      <w:r w:rsidR="00112DC1" w:rsidRPr="00C31B0D">
        <w:t>n</w:t>
      </w:r>
      <w:r w:rsidRPr="00C31B0D">
        <w:t xml:space="preserve"> MBMS subchannel for this group by defining an association between this group (e.g. 'group id') and the TMGI (of the activated and announced MBMS bearer) with the parameters differentiating this MBMS subchannel in this MBMS bearer. The parameters of this MBMS subchannel are sent using the general purpose MBMS subchannel using the </w:t>
      </w:r>
      <w:r w:rsidR="00E54BC6" w:rsidRPr="00C31B0D">
        <w:t>Map Group To Bearer</w:t>
      </w:r>
      <w:r w:rsidRPr="00C31B0D">
        <w:t xml:space="preserve"> message. The </w:t>
      </w:r>
      <w:r w:rsidR="00E54BC6" w:rsidRPr="00C31B0D">
        <w:t>Map Group To Bearer</w:t>
      </w:r>
      <w:r w:rsidRPr="00C31B0D">
        <w:t xml:space="preserve"> message </w:t>
      </w:r>
      <w:r w:rsidR="000201CE" w:rsidRPr="00C31B0D">
        <w:t>is</w:t>
      </w:r>
      <w:r w:rsidRPr="00C31B0D">
        <w:t xml:space="preserve"> repeated </w:t>
      </w:r>
      <w:r w:rsidR="000201CE" w:rsidRPr="00C31B0D">
        <w:t xml:space="preserve">as long as the conversation is ongoing </w:t>
      </w:r>
      <w:r w:rsidRPr="00C31B0D">
        <w:t>for improving the reception probability</w:t>
      </w:r>
      <w:r w:rsidR="000201CE" w:rsidRPr="00C31B0D">
        <w:t xml:space="preserve"> and to allow MCPTT clients arriving late to listen to the MBMS subchannel</w:t>
      </w:r>
      <w:r w:rsidRPr="00C31B0D">
        <w:t>.</w:t>
      </w:r>
    </w:p>
    <w:p w14:paraId="0EB7E49F" w14:textId="77777777" w:rsidR="00D55ED9" w:rsidRPr="00C31B0D" w:rsidRDefault="00E54BC6" w:rsidP="00D55ED9">
      <w:r w:rsidRPr="00C31B0D">
        <w:t xml:space="preserve">The same </w:t>
      </w:r>
      <w:r w:rsidR="00D55ED9" w:rsidRPr="00C31B0D">
        <w:t xml:space="preserve">MBMS subchannel </w:t>
      </w:r>
      <w:r w:rsidRPr="00C31B0D">
        <w:t>can be used</w:t>
      </w:r>
      <w:r w:rsidR="00D55ED9" w:rsidRPr="00C31B0D">
        <w:t xml:space="preserve"> for media and media control plane </w:t>
      </w:r>
      <w:r w:rsidRPr="00C31B0D">
        <w:t xml:space="preserve">of an MCPTT </w:t>
      </w:r>
      <w:r w:rsidR="00D55ED9" w:rsidRPr="00C31B0D">
        <w:t>group</w:t>
      </w:r>
      <w:r w:rsidRPr="00C31B0D">
        <w:t>, subjected to the restrictions stated in IETF RFC 5761 [</w:t>
      </w:r>
      <w:r w:rsidR="00795AB2" w:rsidRPr="00C31B0D">
        <w:t>7</w:t>
      </w:r>
      <w:r w:rsidRPr="00C31B0D">
        <w:t>]</w:t>
      </w:r>
      <w:r w:rsidR="00D55ED9" w:rsidRPr="00C31B0D">
        <w:t>.</w:t>
      </w:r>
    </w:p>
    <w:p w14:paraId="3FCA668D" w14:textId="77777777" w:rsidR="00D55ED9" w:rsidRPr="00C31B0D" w:rsidRDefault="00D55ED9" w:rsidP="00BC5DDB">
      <w:pPr>
        <w:pStyle w:val="Heading4"/>
      </w:pPr>
      <w:bookmarkStart w:id="110" w:name="_Toc20156608"/>
      <w:bookmarkStart w:id="111" w:name="_Toc27501804"/>
      <w:bookmarkStart w:id="112" w:name="_Toc45211971"/>
      <w:bookmarkStart w:id="113" w:name="_Toc51932606"/>
      <w:bookmarkStart w:id="114" w:name="_Toc114516307"/>
      <w:r w:rsidRPr="00C31B0D">
        <w:t>4.1.3.3</w:t>
      </w:r>
      <w:r w:rsidRPr="00C31B0D">
        <w:tab/>
        <w:t>During a conversation</w:t>
      </w:r>
      <w:bookmarkEnd w:id="110"/>
      <w:bookmarkEnd w:id="111"/>
      <w:bookmarkEnd w:id="112"/>
      <w:bookmarkEnd w:id="113"/>
      <w:bookmarkEnd w:id="114"/>
    </w:p>
    <w:p w14:paraId="52CD114E" w14:textId="77777777" w:rsidR="00D55ED9" w:rsidRPr="00C31B0D" w:rsidRDefault="00D55ED9" w:rsidP="00FF2964">
      <w:r w:rsidRPr="00C31B0D">
        <w:t>If a</w:t>
      </w:r>
      <w:r w:rsidR="00112DC1" w:rsidRPr="00C31B0D">
        <w:t>n</w:t>
      </w:r>
      <w:r w:rsidRPr="00C31B0D">
        <w:t xml:space="preserve"> MBMS subchannel exists, the participating MCPTT function forwards the media </w:t>
      </w:r>
      <w:r w:rsidR="00EB0118" w:rsidRPr="00C31B0D">
        <w:t xml:space="preserve">plane </w:t>
      </w:r>
      <w:r w:rsidRPr="00C31B0D">
        <w:t xml:space="preserve">control messages, received from the controlling MCPTT function via MBMS subchannel for media </w:t>
      </w:r>
      <w:r w:rsidR="00EB0118" w:rsidRPr="00C31B0D">
        <w:t xml:space="preserve">plane </w:t>
      </w:r>
      <w:r w:rsidRPr="00C31B0D">
        <w:t>control. Only floor control messages which are transmitted to more than one affiliated group member are forwarded to the MBMS bearer (e.g.</w:t>
      </w:r>
      <w:r w:rsidR="00FF639A" w:rsidRPr="00C31B0D">
        <w:t xml:space="preserve"> the</w:t>
      </w:r>
      <w:r w:rsidRPr="00C31B0D">
        <w:t xml:space="preserve"> </w:t>
      </w:r>
      <w:r w:rsidR="00FF639A" w:rsidRPr="00C31B0D">
        <w:t>Floor Taken</w:t>
      </w:r>
      <w:r w:rsidRPr="00C31B0D">
        <w:t xml:space="preserve"> </w:t>
      </w:r>
      <w:r w:rsidR="00FF639A" w:rsidRPr="00C31B0D">
        <w:t>and F</w:t>
      </w:r>
      <w:r w:rsidRPr="00C31B0D">
        <w:t xml:space="preserve">loor </w:t>
      </w:r>
      <w:r w:rsidR="00FF2964" w:rsidRPr="00C31B0D">
        <w:t xml:space="preserve">Idle </w:t>
      </w:r>
      <w:r w:rsidR="00FF639A" w:rsidRPr="00C31B0D">
        <w:t>messages</w:t>
      </w:r>
      <w:r w:rsidRPr="00C31B0D">
        <w:t xml:space="preserve">). The floor control messages can be repeated </w:t>
      </w:r>
      <w:r w:rsidR="00930A9D" w:rsidRPr="00C31B0D">
        <w:t xml:space="preserve">a </w:t>
      </w:r>
      <w:r w:rsidRPr="00C31B0D">
        <w:t>configurable number of times for improving the reception probability. The participating MCPTT function forwards the media packets, received from the controlling MCPTT function, via the MBMS subchannel for media.</w:t>
      </w:r>
    </w:p>
    <w:p w14:paraId="201DAE43" w14:textId="77777777" w:rsidR="00D55ED9" w:rsidRPr="00C31B0D" w:rsidRDefault="00D55ED9" w:rsidP="00D55ED9">
      <w:r w:rsidRPr="00C31B0D">
        <w:t xml:space="preserve">Amongst all affiliated group members under this participating MCPTT function, the participating MCPTT function is informed or is enabled to deduce the group members which do not or cannot receive the MBMS subchannels. The participating MCPTT function forwards the media packets and the media </w:t>
      </w:r>
      <w:r w:rsidR="00EB0118" w:rsidRPr="00C31B0D">
        <w:t xml:space="preserve">plane </w:t>
      </w:r>
      <w:r w:rsidRPr="00C31B0D">
        <w:t xml:space="preserve">control messages, received from the controlling MCPTT function, to the group members which do not or cannot receive the MBMS subchannels, using unicast bearers allocated for media and media </w:t>
      </w:r>
      <w:r w:rsidR="00EB0118" w:rsidRPr="00C31B0D">
        <w:t xml:space="preserve">plane </w:t>
      </w:r>
      <w:r w:rsidRPr="00C31B0D">
        <w:t>control respectively.</w:t>
      </w:r>
    </w:p>
    <w:p w14:paraId="2DB2FA69" w14:textId="77777777" w:rsidR="00D55ED9" w:rsidRPr="00C31B0D" w:rsidRDefault="00D55ED9" w:rsidP="00BC5DDB">
      <w:pPr>
        <w:pStyle w:val="Heading4"/>
      </w:pPr>
      <w:bookmarkStart w:id="115" w:name="_Toc20156609"/>
      <w:bookmarkStart w:id="116" w:name="_Toc27501805"/>
      <w:bookmarkStart w:id="117" w:name="_Toc45211972"/>
      <w:bookmarkStart w:id="118" w:name="_Toc51932607"/>
      <w:bookmarkStart w:id="119" w:name="_Toc114516308"/>
      <w:r w:rsidRPr="00C31B0D">
        <w:t>4.1.3.4</w:t>
      </w:r>
      <w:r w:rsidRPr="00C31B0D">
        <w:tab/>
        <w:t>Ending the conversation</w:t>
      </w:r>
      <w:bookmarkEnd w:id="115"/>
      <w:bookmarkEnd w:id="116"/>
      <w:bookmarkEnd w:id="117"/>
      <w:bookmarkEnd w:id="118"/>
      <w:bookmarkEnd w:id="119"/>
    </w:p>
    <w:p w14:paraId="463D5F38" w14:textId="77777777" w:rsidR="00D55ED9" w:rsidRPr="00C31B0D" w:rsidRDefault="00D55ED9" w:rsidP="00D55ED9">
      <w:r w:rsidRPr="00C31B0D">
        <w:t>The participating MCPTT function can de-allocate a</w:t>
      </w:r>
      <w:r w:rsidR="00112DC1" w:rsidRPr="00C31B0D">
        <w:t>n</w:t>
      </w:r>
      <w:r w:rsidRPr="00C31B0D">
        <w:t xml:space="preserve"> MBMS subchannel after a configurable period of silence in the conversation by removing the association to this group by sending the </w:t>
      </w:r>
      <w:r w:rsidR="00E54BC6" w:rsidRPr="00C31B0D">
        <w:t>Unmap Group To Bearer</w:t>
      </w:r>
      <w:r w:rsidRPr="00C31B0D">
        <w:t xml:space="preserve"> message over this MBMS subchannel. The de-allocation of the MBMS subchannel frees the parameters used for differentiating this MBMS subchannel in this MBMS bearer. Therefore, the resources of a de-allocated MBMS subchannel can be reallocated for a conversation of another group.</w:t>
      </w:r>
    </w:p>
    <w:p w14:paraId="3B7AAF5A" w14:textId="77777777" w:rsidR="00D55ED9" w:rsidRPr="00C31B0D" w:rsidRDefault="00D55ED9" w:rsidP="001D0801">
      <w:pPr>
        <w:pStyle w:val="NO"/>
      </w:pPr>
      <w:r w:rsidRPr="00C31B0D">
        <w:t>NOTE:</w:t>
      </w:r>
      <w:r w:rsidRPr="00C31B0D">
        <w:tab/>
        <w:t xml:space="preserve">The participating MCPTT function will activate MBMS bearers with general QoS characteristics suitable for MCPTT service and will map MBMS subchannels for media or media </w:t>
      </w:r>
      <w:r w:rsidR="00EB0118" w:rsidRPr="00C31B0D">
        <w:t xml:space="preserve">plane </w:t>
      </w:r>
      <w:r w:rsidRPr="00C31B0D">
        <w:t xml:space="preserve">control only to MBMS bearers that can provide the QoS required by media or media </w:t>
      </w:r>
      <w:r w:rsidR="00EB0118" w:rsidRPr="00C31B0D">
        <w:t xml:space="preserve">plane </w:t>
      </w:r>
      <w:r w:rsidRPr="00C31B0D">
        <w:t>control.</w:t>
      </w:r>
    </w:p>
    <w:p w14:paraId="6CA5D886" w14:textId="77777777" w:rsidR="00172308" w:rsidRPr="00C31B0D" w:rsidRDefault="00172308" w:rsidP="00BC5DDB">
      <w:pPr>
        <w:pStyle w:val="Heading4"/>
      </w:pPr>
      <w:bookmarkStart w:id="120" w:name="_Toc20156610"/>
      <w:bookmarkStart w:id="121" w:name="_Toc27501806"/>
      <w:bookmarkStart w:id="122" w:name="_Toc45211973"/>
      <w:bookmarkStart w:id="123" w:name="_Toc51932608"/>
      <w:bookmarkStart w:id="124" w:name="_Toc114516309"/>
      <w:r w:rsidRPr="00C31B0D">
        <w:t>4.1.3.5</w:t>
      </w:r>
      <w:r w:rsidRPr="00C31B0D">
        <w:tab/>
        <w:t>Starting a call over unicast bearers</w:t>
      </w:r>
      <w:bookmarkEnd w:id="120"/>
      <w:bookmarkEnd w:id="121"/>
      <w:bookmarkEnd w:id="122"/>
      <w:bookmarkEnd w:id="123"/>
      <w:bookmarkEnd w:id="124"/>
    </w:p>
    <w:p w14:paraId="31707BCD" w14:textId="77777777" w:rsidR="00172308" w:rsidRPr="00C31B0D" w:rsidRDefault="00172308" w:rsidP="00172308">
      <w:pPr>
        <w:rPr>
          <w:lang w:eastAsia="x-none"/>
        </w:rPr>
      </w:pPr>
      <w:r w:rsidRPr="00C31B0D">
        <w:rPr>
          <w:lang w:eastAsia="x-none"/>
        </w:rPr>
        <w:t xml:space="preserve">The participating MCPTT function can prior to starting a call over unicast bearers send an Application Paging message, </w:t>
      </w:r>
      <w:r w:rsidRPr="00C31B0D">
        <w:t xml:space="preserve">using the MBMS subchannel, </w:t>
      </w:r>
      <w:r w:rsidRPr="00C31B0D">
        <w:rPr>
          <w:lang w:eastAsia="x-none"/>
        </w:rPr>
        <w:t>to the group intended for the conversation. The procedures to initiate the conversation over the unicast bearers then proceed as described in clause 10.</w:t>
      </w:r>
    </w:p>
    <w:p w14:paraId="434A2956" w14:textId="77777777" w:rsidR="00172308" w:rsidRPr="00C31B0D" w:rsidRDefault="00172308" w:rsidP="00BC5DDB">
      <w:pPr>
        <w:pStyle w:val="Heading4"/>
      </w:pPr>
      <w:bookmarkStart w:id="125" w:name="_Toc20156611"/>
      <w:bookmarkStart w:id="126" w:name="_Toc27501807"/>
      <w:bookmarkStart w:id="127" w:name="_Toc45211974"/>
      <w:bookmarkStart w:id="128" w:name="_Toc51932609"/>
      <w:bookmarkStart w:id="129" w:name="_Toc114516310"/>
      <w:r w:rsidRPr="00C31B0D">
        <w:t>4.1.3.6</w:t>
      </w:r>
      <w:r w:rsidRPr="00C31B0D">
        <w:tab/>
        <w:t>Moving a conversation to unicast bearers</w:t>
      </w:r>
      <w:bookmarkEnd w:id="125"/>
      <w:bookmarkEnd w:id="126"/>
      <w:bookmarkEnd w:id="127"/>
      <w:bookmarkEnd w:id="128"/>
      <w:bookmarkEnd w:id="129"/>
    </w:p>
    <w:p w14:paraId="0F20951F" w14:textId="77777777" w:rsidR="00172308" w:rsidRPr="00C31B0D" w:rsidRDefault="00172308" w:rsidP="00172308">
      <w:r w:rsidRPr="00C31B0D">
        <w:t>The participating MCPTT function can move an ongoing conversation from an MBMS bearer to unicast bearers by first sending an Application Paging message using the MBMS subchannel, and then sending an Unmap Group To Bearer message. After the Unmap Group To Bearer message the conversation continues using the unicast bearers.</w:t>
      </w:r>
    </w:p>
    <w:p w14:paraId="700587AC" w14:textId="77777777" w:rsidR="005E13E1" w:rsidRPr="00C31B0D" w:rsidRDefault="005E13E1" w:rsidP="00BC5DDB">
      <w:pPr>
        <w:pStyle w:val="Heading4"/>
      </w:pPr>
      <w:bookmarkStart w:id="130" w:name="_Toc20156612"/>
      <w:bookmarkStart w:id="131" w:name="_Toc27501808"/>
      <w:bookmarkStart w:id="132" w:name="_Toc45211975"/>
      <w:bookmarkStart w:id="133" w:name="_Toc51932610"/>
      <w:bookmarkStart w:id="134" w:name="_Toc114516311"/>
      <w:r w:rsidRPr="00C31B0D">
        <w:t>4.1.3.7</w:t>
      </w:r>
      <w:r w:rsidRPr="00C31B0D">
        <w:tab/>
        <w:t>MBMS bearer announcement over an MBMS bearer</w:t>
      </w:r>
      <w:bookmarkEnd w:id="130"/>
      <w:bookmarkEnd w:id="131"/>
      <w:bookmarkEnd w:id="132"/>
      <w:bookmarkEnd w:id="133"/>
      <w:bookmarkEnd w:id="134"/>
    </w:p>
    <w:p w14:paraId="1F32C148" w14:textId="77777777" w:rsidR="005E13E1" w:rsidRPr="00C31B0D" w:rsidRDefault="005E13E1" w:rsidP="005E13E1">
      <w:r w:rsidRPr="00C31B0D">
        <w:t>The participating MCPTT function can activate an MBMS bearer that previously has been announced over a unicast bearer by sending an MBMS bearer announcement over an MBMS bearer. The MCPTT client acknowledges that it can listen to the MBMS bearer by sending a listening status report.</w:t>
      </w:r>
    </w:p>
    <w:p w14:paraId="792D9AEE" w14:textId="77777777" w:rsidR="00D55ED9" w:rsidRPr="00C31B0D" w:rsidRDefault="00D55ED9" w:rsidP="00BC5DDB">
      <w:pPr>
        <w:pStyle w:val="Heading2"/>
      </w:pPr>
      <w:bookmarkStart w:id="135" w:name="_Toc20156613"/>
      <w:bookmarkStart w:id="136" w:name="_Toc27501809"/>
      <w:bookmarkStart w:id="137" w:name="_Toc45211976"/>
      <w:bookmarkStart w:id="138" w:name="_Toc51932611"/>
      <w:bookmarkStart w:id="139" w:name="_Toc114516312"/>
      <w:r w:rsidRPr="00C31B0D">
        <w:t>4.2</w:t>
      </w:r>
      <w:r w:rsidRPr="00C31B0D">
        <w:tab/>
        <w:t>Internal structure of media plane control entities</w:t>
      </w:r>
      <w:bookmarkEnd w:id="135"/>
      <w:bookmarkEnd w:id="136"/>
      <w:bookmarkEnd w:id="137"/>
      <w:bookmarkEnd w:id="138"/>
      <w:bookmarkEnd w:id="139"/>
    </w:p>
    <w:p w14:paraId="659D8A01" w14:textId="77777777" w:rsidR="00112DC1" w:rsidRPr="00C31B0D" w:rsidRDefault="00D55ED9" w:rsidP="00BC5DDB">
      <w:pPr>
        <w:pStyle w:val="Heading3"/>
      </w:pPr>
      <w:bookmarkStart w:id="140" w:name="_Toc20156614"/>
      <w:bookmarkStart w:id="141" w:name="_Toc27501810"/>
      <w:bookmarkStart w:id="142" w:name="_Toc45211977"/>
      <w:bookmarkStart w:id="143" w:name="_Toc51932612"/>
      <w:bookmarkStart w:id="144" w:name="_Toc114516313"/>
      <w:r w:rsidRPr="00C31B0D">
        <w:t>4.2.1</w:t>
      </w:r>
      <w:r w:rsidRPr="00C31B0D">
        <w:tab/>
        <w:t>Controlling MCPTT function</w:t>
      </w:r>
      <w:bookmarkEnd w:id="140"/>
      <w:bookmarkEnd w:id="141"/>
      <w:bookmarkEnd w:id="142"/>
      <w:bookmarkEnd w:id="143"/>
      <w:bookmarkEnd w:id="144"/>
    </w:p>
    <w:p w14:paraId="67C437C8" w14:textId="77777777" w:rsidR="00D55ED9" w:rsidRPr="00C31B0D" w:rsidRDefault="00D55ED9" w:rsidP="00D55ED9">
      <w:r w:rsidRPr="00C31B0D">
        <w:t>According to 3GPP TS </w:t>
      </w:r>
      <w:r w:rsidR="00E17E3D" w:rsidRPr="00C31B0D">
        <w:t>23.379</w:t>
      </w:r>
      <w:r w:rsidRPr="00C31B0D">
        <w:t> [5] the controlling MCPTT function is divided into a floor control server and a media distribution function. In the present document the internal structure</w:t>
      </w:r>
      <w:r w:rsidR="00B92C17" w:rsidRPr="00C31B0D">
        <w:t xml:space="preserve"> of the MCPTT server is</w:t>
      </w:r>
      <w:r w:rsidRPr="00C31B0D">
        <w:t xml:space="preserve"> illustrated in figure 4.2-1.</w:t>
      </w:r>
    </w:p>
    <w:p w14:paraId="6D9CD150" w14:textId="77777777" w:rsidR="00E962A3" w:rsidRPr="00C31B0D" w:rsidRDefault="00930A9D" w:rsidP="00E962A3">
      <w:pPr>
        <w:pStyle w:val="TH"/>
      </w:pPr>
      <w:r w:rsidRPr="00C31B0D">
        <w:rPr>
          <w:noProof/>
        </w:rPr>
        <w:object w:dxaOrig="6751" w:dyaOrig="5327" w14:anchorId="3DE91B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0.15pt;height:347.6pt" o:ole="">
            <v:imagedata r:id="rId14" o:title=""/>
          </v:shape>
          <o:OLEObject Type="Embed" ProgID="Visio.Drawing.15" ShapeID="_x0000_i1027" DrawAspect="Content" ObjectID="_1725129407" r:id="rId15"/>
        </w:object>
      </w:r>
    </w:p>
    <w:p w14:paraId="3416EC37" w14:textId="77777777" w:rsidR="00D55ED9" w:rsidRPr="00C31B0D" w:rsidRDefault="00D55ED9" w:rsidP="000B4518">
      <w:pPr>
        <w:pStyle w:val="NF"/>
        <w:rPr>
          <w:noProof/>
        </w:rPr>
      </w:pPr>
      <w:r w:rsidRPr="00C31B0D">
        <w:t>NOTE:</w:t>
      </w:r>
      <w:r w:rsidRPr="00C31B0D">
        <w:tab/>
        <w:t xml:space="preserve">The real internal structure of the MCPTT server is implementation </w:t>
      </w:r>
      <w:r w:rsidR="00B92C17" w:rsidRPr="00C31B0D">
        <w:t xml:space="preserve">specific </w:t>
      </w:r>
      <w:r w:rsidRPr="00C31B0D">
        <w:t xml:space="preserve">but </w:t>
      </w:r>
      <w:r w:rsidR="00B92C17" w:rsidRPr="00C31B0D">
        <w:t xml:space="preserve">a possible internal structure is shown to illustrate </w:t>
      </w:r>
      <w:r w:rsidRPr="00C31B0D">
        <w:t>the procedures.</w:t>
      </w:r>
    </w:p>
    <w:p w14:paraId="6E70C116" w14:textId="77777777" w:rsidR="00D55ED9" w:rsidRPr="00C31B0D" w:rsidRDefault="00D55ED9" w:rsidP="000B4518">
      <w:pPr>
        <w:pStyle w:val="TF"/>
        <w:rPr>
          <w:noProof/>
        </w:rPr>
      </w:pPr>
      <w:r w:rsidRPr="00C31B0D">
        <w:rPr>
          <w:noProof/>
        </w:rPr>
        <w:t>Figure 4.2</w:t>
      </w:r>
      <w:r w:rsidR="00B92C17" w:rsidRPr="00C31B0D">
        <w:rPr>
          <w:noProof/>
        </w:rPr>
        <w:t>.1</w:t>
      </w:r>
      <w:r w:rsidRPr="00C31B0D">
        <w:rPr>
          <w:noProof/>
        </w:rPr>
        <w:t>-1: Internal structure of floor control in the controlling MCPTT function</w:t>
      </w:r>
    </w:p>
    <w:p w14:paraId="76AC514A" w14:textId="77777777" w:rsidR="00D55ED9" w:rsidRPr="00C31B0D" w:rsidRDefault="00D55ED9" w:rsidP="00D55ED9">
      <w:pPr>
        <w:rPr>
          <w:noProof/>
        </w:rPr>
      </w:pPr>
      <w:r w:rsidRPr="00C31B0D">
        <w:rPr>
          <w:noProof/>
        </w:rPr>
        <w:t xml:space="preserve">All entities in the controlling MCPTT function </w:t>
      </w:r>
      <w:r w:rsidR="00FF639A" w:rsidRPr="00C31B0D">
        <w:rPr>
          <w:noProof/>
        </w:rPr>
        <w:t xml:space="preserve">are </w:t>
      </w:r>
      <w:r w:rsidRPr="00C31B0D">
        <w:rPr>
          <w:noProof/>
        </w:rPr>
        <w:t>assumed to have a direct communication interface to the application and signalling plane. The interface to the application and signaling plane carries information about SIP session initialisation and SIP session release, SDP content, etc.</w:t>
      </w:r>
    </w:p>
    <w:p w14:paraId="4BB77E17" w14:textId="77777777" w:rsidR="00B92C17" w:rsidRPr="00C31B0D" w:rsidRDefault="00B92C17" w:rsidP="00B92C17">
      <w:r w:rsidRPr="00C31B0D">
        <w:t>The reference point</w:t>
      </w:r>
      <w:r w:rsidR="00930A9D" w:rsidRPr="00C31B0D">
        <w:t xml:space="preserve"> MCPTT-</w:t>
      </w:r>
      <w:r w:rsidR="00E962A3" w:rsidRPr="00C31B0D">
        <w:t>3 is</w:t>
      </w:r>
      <w:r w:rsidRPr="00C31B0D">
        <w:t xml:space="preserve"> described in 3GPP TS </w:t>
      </w:r>
      <w:r w:rsidR="00E17E3D" w:rsidRPr="00C31B0D">
        <w:t>23.379</w:t>
      </w:r>
      <w:r w:rsidRPr="00C31B0D">
        <w:t> [5].</w:t>
      </w:r>
    </w:p>
    <w:p w14:paraId="596D1C15" w14:textId="77777777" w:rsidR="00D55ED9" w:rsidRPr="00C31B0D" w:rsidRDefault="00D55ED9" w:rsidP="00D55ED9">
      <w:pPr>
        <w:rPr>
          <w:noProof/>
        </w:rPr>
      </w:pPr>
      <w:r w:rsidRPr="00C31B0D">
        <w:rPr>
          <w:noProof/>
        </w:rPr>
        <w:t xml:space="preserve">The </w:t>
      </w:r>
      <w:r w:rsidRPr="00C31B0D">
        <w:t>floor control interface towards the MCPTT client</w:t>
      </w:r>
      <w:r w:rsidRPr="00C31B0D">
        <w:rPr>
          <w:noProof/>
        </w:rPr>
        <w:t xml:space="preserve"> receives and transmits the floor control messages from and to the MCPTT client</w:t>
      </w:r>
      <w:r w:rsidR="00E962A3" w:rsidRPr="00C31B0D">
        <w:rPr>
          <w:noProof/>
        </w:rPr>
        <w:t xml:space="preserve"> via the participating MCPTT function or non-controlling MCPTT function</w:t>
      </w:r>
      <w:r w:rsidRPr="00C31B0D">
        <w:rPr>
          <w:noProof/>
        </w:rPr>
        <w:t>. The procedures are controlled by a state machine described in subclause 6.3.5. One state machine is needed for each MCPTT client participating in an MCP</w:t>
      </w:r>
      <w:r w:rsidR="00B92C17" w:rsidRPr="00C31B0D">
        <w:rPr>
          <w:noProof/>
        </w:rPr>
        <w:t>T</w:t>
      </w:r>
      <w:r w:rsidRPr="00C31B0D">
        <w:rPr>
          <w:noProof/>
        </w:rPr>
        <w:t>T call.</w:t>
      </w:r>
      <w:r w:rsidR="00E962A3" w:rsidRPr="00C31B0D">
        <w:rPr>
          <w:noProof/>
        </w:rPr>
        <w:t xml:space="preserve"> A non-controlling MCPTT function is seen by the </w:t>
      </w:r>
      <w:r w:rsidR="00E962A3" w:rsidRPr="00C31B0D">
        <w:t>floor control interface towards the MCPTT client</w:t>
      </w:r>
      <w:r w:rsidR="00E962A3" w:rsidRPr="00C31B0D">
        <w:rPr>
          <w:noProof/>
        </w:rPr>
        <w:t xml:space="preserve"> as an MCPTT client.</w:t>
      </w:r>
    </w:p>
    <w:p w14:paraId="49DB48C4" w14:textId="77777777" w:rsidR="00D55ED9" w:rsidRPr="00C31B0D" w:rsidRDefault="00D55ED9" w:rsidP="00D55ED9">
      <w:pPr>
        <w:rPr>
          <w:noProof/>
        </w:rPr>
      </w:pPr>
      <w:r w:rsidRPr="00C31B0D">
        <w:rPr>
          <w:noProof/>
        </w:rPr>
        <w:t>The floor control arbitration logic is performing the floor control. The floor control arbitration logic is controlled by a state machine described in subclause 6.3.4. One state machine is needed per MCPTT call.</w:t>
      </w:r>
    </w:p>
    <w:p w14:paraId="7C8359B2" w14:textId="77777777" w:rsidR="00D55ED9" w:rsidRPr="00C31B0D" w:rsidRDefault="00D55ED9" w:rsidP="00D55ED9">
      <w:pPr>
        <w:rPr>
          <w:noProof/>
        </w:rPr>
      </w:pPr>
      <w:r w:rsidRPr="00C31B0D">
        <w:t>The floor request queue is accessible both by the floor control interface towards the MCP</w:t>
      </w:r>
      <w:r w:rsidR="00B92C17" w:rsidRPr="00C31B0D">
        <w:t>T</w:t>
      </w:r>
      <w:r w:rsidRPr="00C31B0D">
        <w:t>T client for all MCPTT clients in the call and the floor control arbitration logic.</w:t>
      </w:r>
    </w:p>
    <w:p w14:paraId="56150157" w14:textId="77777777" w:rsidR="00D55ED9" w:rsidRPr="00C31B0D" w:rsidRDefault="00D55ED9" w:rsidP="00D55ED9">
      <w:pPr>
        <w:rPr>
          <w:noProof/>
        </w:rPr>
      </w:pPr>
      <w:r w:rsidRPr="00C31B0D">
        <w:rPr>
          <w:noProof/>
        </w:rPr>
        <w:t>The network media interface is receiving and sending media from and to the associated MCPTT client</w:t>
      </w:r>
      <w:r w:rsidR="00E962A3" w:rsidRPr="00C31B0D">
        <w:rPr>
          <w:noProof/>
        </w:rPr>
        <w:t xml:space="preserve"> via the participating MCPTT function or non-controlling MCPTT function</w:t>
      </w:r>
      <w:r w:rsidRPr="00C31B0D">
        <w:rPr>
          <w:noProof/>
        </w:rPr>
        <w:t>. The network media interface is out of scope of the present document. One network media interface is needed for each MCPTT client participating in an MCPTT call.</w:t>
      </w:r>
      <w:r w:rsidR="00E962A3" w:rsidRPr="00C31B0D">
        <w:rPr>
          <w:noProof/>
        </w:rPr>
        <w:t xml:space="preserve"> A non-controlling MCPTT function is seen by the </w:t>
      </w:r>
      <w:r w:rsidR="00E962A3" w:rsidRPr="00C31B0D">
        <w:t xml:space="preserve">network media interface </w:t>
      </w:r>
      <w:r w:rsidR="00E962A3" w:rsidRPr="00C31B0D">
        <w:rPr>
          <w:noProof/>
        </w:rPr>
        <w:t>as an MCPTT client.</w:t>
      </w:r>
    </w:p>
    <w:p w14:paraId="7EE15439" w14:textId="77777777" w:rsidR="00D55ED9" w:rsidRPr="00C31B0D" w:rsidRDefault="00D55ED9" w:rsidP="00D55ED9">
      <w:pPr>
        <w:rPr>
          <w:noProof/>
        </w:rPr>
      </w:pPr>
      <w:r w:rsidRPr="00C31B0D">
        <w:rPr>
          <w:noProof/>
        </w:rPr>
        <w:t>The media distributor is controlled by the floor control arbitration logic. The media distributor is out of scope of the present document. One media distributor is needed per MCPTT call.</w:t>
      </w:r>
    </w:p>
    <w:p w14:paraId="256904F2" w14:textId="77777777" w:rsidR="00D55ED9" w:rsidRPr="00C31B0D" w:rsidRDefault="00D55ED9" w:rsidP="00D55ED9">
      <w:pPr>
        <w:rPr>
          <w:noProof/>
        </w:rPr>
      </w:pPr>
      <w:r w:rsidRPr="00C31B0D">
        <w:rPr>
          <w:noProof/>
        </w:rPr>
        <w:t>The internal interfaces are assumed to transport the following type</w:t>
      </w:r>
      <w:r w:rsidR="00930A9D" w:rsidRPr="00C31B0D">
        <w:rPr>
          <w:noProof/>
        </w:rPr>
        <w:t>s</w:t>
      </w:r>
      <w:r w:rsidRPr="00C31B0D">
        <w:rPr>
          <w:noProof/>
        </w:rPr>
        <w:t xml:space="preserve"> of information.</w:t>
      </w:r>
    </w:p>
    <w:p w14:paraId="48EF83AB" w14:textId="77777777" w:rsidR="00A772D0" w:rsidRPr="00C31B0D" w:rsidRDefault="00D55ED9" w:rsidP="00D55ED9">
      <w:pPr>
        <w:pStyle w:val="B1"/>
        <w:rPr>
          <w:noProof/>
        </w:rPr>
      </w:pPr>
      <w:r w:rsidRPr="00C31B0D">
        <w:rPr>
          <w:noProof/>
          <w:lang w:eastAsia="sv-SE"/>
        </w:rPr>
        <w:t>1.</w:t>
      </w:r>
      <w:r w:rsidRPr="00C31B0D">
        <w:rPr>
          <w:noProof/>
          <w:lang w:eastAsia="sv-SE"/>
        </w:rPr>
        <w:tab/>
        <w:t xml:space="preserve">The interface between the </w:t>
      </w:r>
      <w:r w:rsidRPr="00C31B0D">
        <w:rPr>
          <w:noProof/>
        </w:rPr>
        <w:t xml:space="preserve">network media interface </w:t>
      </w:r>
      <w:r w:rsidRPr="00C31B0D">
        <w:rPr>
          <w:noProof/>
          <w:lang w:eastAsia="sv-SE"/>
        </w:rPr>
        <w:t>and the floor control interface towards the MCPTT client:</w:t>
      </w:r>
    </w:p>
    <w:p w14:paraId="279B031A" w14:textId="77777777" w:rsidR="00D55ED9" w:rsidRPr="00C31B0D" w:rsidRDefault="00A772D0" w:rsidP="00897B81">
      <w:pPr>
        <w:pStyle w:val="B2"/>
        <w:rPr>
          <w:noProof/>
          <w:lang w:bidi="he-IL"/>
        </w:rPr>
      </w:pPr>
      <w:r w:rsidRPr="00C31B0D">
        <w:rPr>
          <w:noProof/>
          <w:lang w:bidi="he-IL"/>
        </w:rPr>
        <w:t>a.</w:t>
      </w:r>
      <w:r w:rsidRPr="00C31B0D">
        <w:rPr>
          <w:noProof/>
          <w:lang w:bidi="he-IL"/>
        </w:rPr>
        <w:tab/>
      </w:r>
      <w:r w:rsidR="00D55ED9" w:rsidRPr="00C31B0D">
        <w:rPr>
          <w:noProof/>
          <w:lang w:bidi="he-IL"/>
        </w:rPr>
        <w:t>Indication that the network media interface has started to receive media packets from the associated MCPTT client or that media packets are no longer received from the associated MCPTT client.</w:t>
      </w:r>
    </w:p>
    <w:p w14:paraId="00D2B6F8" w14:textId="77777777" w:rsidR="00D55ED9" w:rsidRPr="00C31B0D" w:rsidRDefault="00D55ED9" w:rsidP="00D55ED9">
      <w:pPr>
        <w:pStyle w:val="NO"/>
        <w:rPr>
          <w:noProof/>
        </w:rPr>
      </w:pPr>
      <w:r w:rsidRPr="00C31B0D">
        <w:rPr>
          <w:noProof/>
        </w:rPr>
        <w:t>NOTE:</w:t>
      </w:r>
      <w:r w:rsidRPr="00C31B0D">
        <w:rPr>
          <w:noProof/>
        </w:rPr>
        <w:tab/>
        <w:t xml:space="preserve">It is an implementation </w:t>
      </w:r>
      <w:r w:rsidR="003953C6" w:rsidRPr="00C31B0D">
        <w:rPr>
          <w:noProof/>
        </w:rPr>
        <w:t>option</w:t>
      </w:r>
      <w:r w:rsidR="00B92C17" w:rsidRPr="00C31B0D">
        <w:rPr>
          <w:noProof/>
        </w:rPr>
        <w:t xml:space="preserve"> </w:t>
      </w:r>
      <w:r w:rsidRPr="00C31B0D">
        <w:rPr>
          <w:noProof/>
        </w:rPr>
        <w:t xml:space="preserve">whether an indication </w:t>
      </w:r>
      <w:r w:rsidR="00B92C17" w:rsidRPr="00C31B0D">
        <w:rPr>
          <w:noProof/>
        </w:rPr>
        <w:t xml:space="preserve">e.g. </w:t>
      </w:r>
      <w:r w:rsidRPr="00C31B0D">
        <w:rPr>
          <w:noProof/>
        </w:rPr>
        <w:t>is sent for every received RTP media packet or only when the first packet is received and then when no more RTP packets are received.</w:t>
      </w:r>
    </w:p>
    <w:p w14:paraId="2EC1F640" w14:textId="77777777" w:rsidR="00D55ED9" w:rsidRPr="00C31B0D" w:rsidRDefault="00D55ED9" w:rsidP="00D55ED9">
      <w:pPr>
        <w:pStyle w:val="B1"/>
        <w:rPr>
          <w:noProof/>
          <w:lang w:eastAsia="sv-SE"/>
        </w:rPr>
      </w:pPr>
      <w:r w:rsidRPr="00C31B0D">
        <w:rPr>
          <w:noProof/>
          <w:lang w:eastAsia="sv-SE"/>
        </w:rPr>
        <w:t>2.</w:t>
      </w:r>
      <w:r w:rsidRPr="00C31B0D">
        <w:rPr>
          <w:noProof/>
          <w:lang w:eastAsia="sv-SE"/>
        </w:rPr>
        <w:tab/>
        <w:t>The interface between the floor control interface towards the MCPTT client and the floor control arbitration logic:</w:t>
      </w:r>
    </w:p>
    <w:p w14:paraId="6210CAE4" w14:textId="77777777" w:rsidR="00D55ED9" w:rsidRPr="00C31B0D" w:rsidRDefault="00D55ED9" w:rsidP="00D55ED9">
      <w:pPr>
        <w:pStyle w:val="B2"/>
        <w:rPr>
          <w:noProof/>
          <w:lang w:bidi="he-IL"/>
        </w:rPr>
      </w:pPr>
      <w:r w:rsidRPr="00C31B0D">
        <w:rPr>
          <w:noProof/>
          <w:lang w:eastAsia="sv-SE" w:bidi="he-IL"/>
        </w:rPr>
        <w:t>a.</w:t>
      </w:r>
      <w:r w:rsidRPr="00C31B0D">
        <w:rPr>
          <w:noProof/>
          <w:lang w:eastAsia="sv-SE" w:bidi="he-IL"/>
        </w:rPr>
        <w:tab/>
      </w:r>
      <w:r w:rsidRPr="00C31B0D">
        <w:rPr>
          <w:noProof/>
          <w:lang w:bidi="he-IL"/>
        </w:rPr>
        <w:t>Floor control messages to and from the associated MCPTT client, requests to create or delete the state machine instance for the associated MCPTT client. The floor control message</w:t>
      </w:r>
      <w:r w:rsidR="00930A9D" w:rsidRPr="00C31B0D">
        <w:rPr>
          <w:noProof/>
          <w:lang w:bidi="he-IL"/>
        </w:rPr>
        <w:t>s</w:t>
      </w:r>
      <w:r w:rsidRPr="00C31B0D">
        <w:rPr>
          <w:noProof/>
          <w:lang w:bidi="he-IL"/>
        </w:rPr>
        <w:t xml:space="preserve"> to the floor control arbitration logic are limited to floor control messages that will change the state of the floor.</w:t>
      </w:r>
    </w:p>
    <w:p w14:paraId="394489C6" w14:textId="77777777" w:rsidR="00D55ED9" w:rsidRPr="00C31B0D" w:rsidRDefault="00D55ED9" w:rsidP="00D55ED9">
      <w:pPr>
        <w:pStyle w:val="B1"/>
        <w:rPr>
          <w:noProof/>
          <w:lang w:eastAsia="sv-SE"/>
        </w:rPr>
      </w:pPr>
      <w:r w:rsidRPr="00C31B0D">
        <w:rPr>
          <w:noProof/>
        </w:rPr>
        <w:t>3.</w:t>
      </w:r>
      <w:r w:rsidRPr="00C31B0D">
        <w:rPr>
          <w:noProof/>
        </w:rPr>
        <w:tab/>
      </w:r>
      <w:r w:rsidRPr="00C31B0D">
        <w:rPr>
          <w:noProof/>
          <w:lang w:eastAsia="sv-SE"/>
        </w:rPr>
        <w:t xml:space="preserve">The interface between the </w:t>
      </w:r>
      <w:r w:rsidRPr="00C31B0D">
        <w:rPr>
          <w:noProof/>
        </w:rPr>
        <w:t xml:space="preserve">network media interface </w:t>
      </w:r>
      <w:r w:rsidRPr="00C31B0D">
        <w:rPr>
          <w:noProof/>
          <w:lang w:eastAsia="sv-SE"/>
        </w:rPr>
        <w:t>and the media distributor:</w:t>
      </w:r>
    </w:p>
    <w:p w14:paraId="1566332B" w14:textId="77777777" w:rsidR="00D55ED9" w:rsidRPr="00C31B0D" w:rsidRDefault="00D55ED9" w:rsidP="00D55ED9">
      <w:pPr>
        <w:pStyle w:val="B2"/>
        <w:rPr>
          <w:noProof/>
          <w:lang w:bidi="he-IL"/>
        </w:rPr>
      </w:pPr>
      <w:r w:rsidRPr="00C31B0D">
        <w:rPr>
          <w:noProof/>
          <w:lang w:eastAsia="sv-SE" w:bidi="he-IL"/>
        </w:rPr>
        <w:t>a.</w:t>
      </w:r>
      <w:r w:rsidR="00B92C17" w:rsidRPr="00C31B0D">
        <w:rPr>
          <w:noProof/>
          <w:lang w:eastAsia="sv-SE" w:bidi="he-IL"/>
        </w:rPr>
        <w:tab/>
      </w:r>
      <w:r w:rsidRPr="00C31B0D">
        <w:rPr>
          <w:noProof/>
          <w:lang w:bidi="he-IL"/>
        </w:rPr>
        <w:t>Media to and from associated MCPTT clients. This interface is out of scope of the present document.</w:t>
      </w:r>
    </w:p>
    <w:p w14:paraId="0CC5C1FB" w14:textId="77777777" w:rsidR="00D55ED9" w:rsidRPr="00C31B0D" w:rsidRDefault="00D55ED9" w:rsidP="00D55ED9">
      <w:pPr>
        <w:pStyle w:val="B1"/>
        <w:rPr>
          <w:noProof/>
        </w:rPr>
      </w:pPr>
      <w:r w:rsidRPr="00C31B0D">
        <w:rPr>
          <w:noProof/>
        </w:rPr>
        <w:t>4.</w:t>
      </w:r>
      <w:r w:rsidRPr="00C31B0D">
        <w:rPr>
          <w:noProof/>
        </w:rPr>
        <w:tab/>
        <w:t>The interface between the floor control arbit</w:t>
      </w:r>
      <w:r w:rsidR="00C15C97" w:rsidRPr="00C31B0D">
        <w:rPr>
          <w:noProof/>
        </w:rPr>
        <w:t>r</w:t>
      </w:r>
      <w:r w:rsidRPr="00C31B0D">
        <w:rPr>
          <w:noProof/>
        </w:rPr>
        <w:t>ation logic and the media distributor:</w:t>
      </w:r>
    </w:p>
    <w:p w14:paraId="19AF66FE" w14:textId="77777777" w:rsidR="00D55ED9" w:rsidRPr="00C31B0D" w:rsidRDefault="00D55ED9" w:rsidP="00D55ED9">
      <w:pPr>
        <w:pStyle w:val="B2"/>
        <w:rPr>
          <w:noProof/>
          <w:lang w:bidi="he-IL"/>
        </w:rPr>
      </w:pPr>
      <w:r w:rsidRPr="00C31B0D">
        <w:rPr>
          <w:noProof/>
          <w:lang w:bidi="he-IL"/>
        </w:rPr>
        <w:t>a.</w:t>
      </w:r>
      <w:r w:rsidRPr="00C31B0D">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 or that media packets are no longer received from the network media interface from the associated MCPTT client.</w:t>
      </w:r>
    </w:p>
    <w:p w14:paraId="790EE993" w14:textId="77777777" w:rsidR="00D55ED9" w:rsidRPr="00C31B0D" w:rsidRDefault="00D55ED9" w:rsidP="00D55ED9">
      <w:pPr>
        <w:pStyle w:val="B1"/>
        <w:rPr>
          <w:noProof/>
          <w:lang w:eastAsia="sv-SE"/>
        </w:rPr>
      </w:pPr>
      <w:r w:rsidRPr="00C31B0D">
        <w:rPr>
          <w:noProof/>
        </w:rPr>
        <w:t>5.</w:t>
      </w:r>
      <w:r w:rsidRPr="00C31B0D">
        <w:rPr>
          <w:noProof/>
        </w:rPr>
        <w:tab/>
        <w:t>The interface between t</w:t>
      </w:r>
      <w:r w:rsidRPr="00C31B0D">
        <w:rPr>
          <w:noProof/>
          <w:lang w:eastAsia="sv-SE"/>
        </w:rPr>
        <w:t>he floor control interface towards the MCPTT client and the floor request queue:</w:t>
      </w:r>
    </w:p>
    <w:p w14:paraId="4C239B4C" w14:textId="77777777" w:rsidR="00D55ED9" w:rsidRPr="00C31B0D" w:rsidRDefault="00D55ED9" w:rsidP="00D55ED9">
      <w:pPr>
        <w:pStyle w:val="B2"/>
        <w:rPr>
          <w:noProof/>
          <w:lang w:eastAsia="sv-SE" w:bidi="he-IL"/>
        </w:rPr>
      </w:pPr>
      <w:r w:rsidRPr="00C31B0D">
        <w:rPr>
          <w:noProof/>
          <w:lang w:eastAsia="sv-SE" w:bidi="he-IL"/>
        </w:rPr>
        <w:t>a.</w:t>
      </w:r>
      <w:r w:rsidRPr="00C31B0D">
        <w:rPr>
          <w:noProof/>
          <w:lang w:eastAsia="sv-SE" w:bidi="he-IL"/>
        </w:rPr>
        <w:tab/>
        <w:t>Requests to store received Floor Request messages in the queue or requests to remove Floor Request messages from the queue and t</w:t>
      </w:r>
      <w:r w:rsidRPr="00C31B0D">
        <w:rPr>
          <w:lang w:bidi="he-IL"/>
        </w:rPr>
        <w:t>he queue content for building the Floor Queue Position Info message.</w:t>
      </w:r>
    </w:p>
    <w:p w14:paraId="0D0985DC" w14:textId="77777777" w:rsidR="00D55ED9" w:rsidRPr="00C31B0D" w:rsidRDefault="00D55ED9" w:rsidP="00D55ED9">
      <w:pPr>
        <w:pStyle w:val="B1"/>
        <w:rPr>
          <w:noProof/>
          <w:lang w:eastAsia="sv-SE"/>
        </w:rPr>
      </w:pPr>
      <w:r w:rsidRPr="00C31B0D">
        <w:rPr>
          <w:noProof/>
          <w:lang w:eastAsia="sv-SE"/>
        </w:rPr>
        <w:t>6.</w:t>
      </w:r>
      <w:r w:rsidRPr="00C31B0D">
        <w:rPr>
          <w:noProof/>
          <w:lang w:eastAsia="sv-SE"/>
        </w:rPr>
        <w:tab/>
        <w:t>The interface between the floor control arbitration logic and the floor request queue:</w:t>
      </w:r>
    </w:p>
    <w:p w14:paraId="4160F4D5" w14:textId="77777777" w:rsidR="00D55ED9" w:rsidRPr="00C31B0D" w:rsidRDefault="00D55ED9" w:rsidP="00D55ED9">
      <w:pPr>
        <w:pStyle w:val="B2"/>
        <w:rPr>
          <w:noProof/>
          <w:lang w:bidi="he-IL"/>
        </w:rPr>
      </w:pPr>
      <w:r w:rsidRPr="00C31B0D">
        <w:rPr>
          <w:noProof/>
          <w:lang w:eastAsia="sv-SE" w:bidi="he-IL"/>
        </w:rPr>
        <w:t>a.</w:t>
      </w:r>
      <w:r w:rsidRPr="00C31B0D">
        <w:rPr>
          <w:noProof/>
          <w:lang w:eastAsia="sv-SE" w:bidi="he-IL"/>
        </w:rPr>
        <w:tab/>
        <w:t>Requests to store received Floor Request messages in the queue or requests to remove Floor Request messages from the queue. Indications that the queue is modified.</w:t>
      </w:r>
    </w:p>
    <w:p w14:paraId="3F9D53CA" w14:textId="77777777" w:rsidR="00D55ED9" w:rsidRPr="00C31B0D" w:rsidRDefault="00D55ED9" w:rsidP="00BC5DDB">
      <w:pPr>
        <w:pStyle w:val="Heading3"/>
      </w:pPr>
      <w:bookmarkStart w:id="145" w:name="_Toc20156615"/>
      <w:bookmarkStart w:id="146" w:name="_Toc27501811"/>
      <w:bookmarkStart w:id="147" w:name="_Toc45211978"/>
      <w:bookmarkStart w:id="148" w:name="_Toc51932613"/>
      <w:bookmarkStart w:id="149" w:name="_Toc114516314"/>
      <w:r w:rsidRPr="00C31B0D">
        <w:t>4.2.2</w:t>
      </w:r>
      <w:r w:rsidRPr="00C31B0D">
        <w:tab/>
        <w:t>MCPTT client</w:t>
      </w:r>
      <w:bookmarkEnd w:id="145"/>
      <w:bookmarkEnd w:id="146"/>
      <w:bookmarkEnd w:id="147"/>
      <w:bookmarkEnd w:id="148"/>
      <w:bookmarkEnd w:id="149"/>
    </w:p>
    <w:p w14:paraId="11A44002" w14:textId="77777777" w:rsidR="00D55ED9" w:rsidRPr="00C31B0D" w:rsidRDefault="00D55ED9" w:rsidP="00D55ED9">
      <w:r w:rsidRPr="00C31B0D">
        <w:t>According to 3GPP TS </w:t>
      </w:r>
      <w:r w:rsidR="00E17E3D" w:rsidRPr="00C31B0D">
        <w:t>23.379</w:t>
      </w:r>
      <w:r w:rsidRPr="00C31B0D">
        <w:t xml:space="preserve"> [5] the MCPTT client is divided into a floor participant and a media mixer function. In the present document the internal structure </w:t>
      </w:r>
      <w:r w:rsidR="00B92C17" w:rsidRPr="00C31B0D">
        <w:t xml:space="preserve">of the MCPTT client is </w:t>
      </w:r>
      <w:r w:rsidRPr="00C31B0D">
        <w:t>illustrated in figure 4.2.2-1.</w:t>
      </w:r>
    </w:p>
    <w:p w14:paraId="6538351C" w14:textId="77777777" w:rsidR="00D55ED9" w:rsidRPr="00C31B0D" w:rsidRDefault="00D55ED9" w:rsidP="00D55ED9">
      <w:pPr>
        <w:pStyle w:val="TH"/>
      </w:pPr>
      <w:r w:rsidRPr="00C31B0D">
        <w:object w:dxaOrig="4780" w:dyaOrig="3653" w14:anchorId="32BFD93B">
          <v:shape id="_x0000_i1028" type="#_x0000_t75" style="width:441.2pt;height:337.35pt" o:ole="">
            <v:imagedata r:id="rId16" o:title=""/>
          </v:shape>
          <o:OLEObject Type="Embed" ProgID="PowerPoint.Slide.12" ShapeID="_x0000_i1028" DrawAspect="Content" ObjectID="_1725129408" r:id="rId17"/>
        </w:object>
      </w:r>
    </w:p>
    <w:p w14:paraId="385A6FB4" w14:textId="77777777" w:rsidR="00D55ED9" w:rsidRPr="00C31B0D" w:rsidRDefault="00D55ED9" w:rsidP="000B4518">
      <w:pPr>
        <w:pStyle w:val="NF"/>
      </w:pPr>
      <w:r w:rsidRPr="00C31B0D">
        <w:t>NOTE:</w:t>
      </w:r>
      <w:r w:rsidRPr="00C31B0D">
        <w:tab/>
        <w:t xml:space="preserve">The real internal structure of the MCPTT client is implementation </w:t>
      </w:r>
      <w:r w:rsidR="00B92C17" w:rsidRPr="00C31B0D">
        <w:t xml:space="preserve">specific </w:t>
      </w:r>
      <w:r w:rsidRPr="00C31B0D">
        <w:t xml:space="preserve">but </w:t>
      </w:r>
      <w:r w:rsidR="00B92C17" w:rsidRPr="00C31B0D">
        <w:t>a possible internal structure is shown to illustrate the logic and</w:t>
      </w:r>
      <w:r w:rsidRPr="00C31B0D">
        <w:t xml:space="preserve"> the procedures.</w:t>
      </w:r>
    </w:p>
    <w:p w14:paraId="007C21E3" w14:textId="77777777" w:rsidR="00D55ED9" w:rsidRPr="00C31B0D" w:rsidRDefault="00D55ED9" w:rsidP="000B4518">
      <w:pPr>
        <w:pStyle w:val="TF"/>
        <w:rPr>
          <w:noProof/>
        </w:rPr>
      </w:pPr>
      <w:r w:rsidRPr="00C31B0D">
        <w:rPr>
          <w:noProof/>
        </w:rPr>
        <w:t>Figure 4.2.2-1: Internal structure of the MCPTT client</w:t>
      </w:r>
    </w:p>
    <w:p w14:paraId="352CBE9B" w14:textId="77777777" w:rsidR="00D55ED9" w:rsidRPr="00C31B0D" w:rsidRDefault="00D55ED9" w:rsidP="00D55ED9">
      <w:pPr>
        <w:rPr>
          <w:noProof/>
        </w:rPr>
      </w:pPr>
      <w:r w:rsidRPr="00C31B0D">
        <w:rPr>
          <w:noProof/>
        </w:rPr>
        <w:t>All entities in the MCPTT client have a direct communication interface to the application and signalling plane. The interface to the application and signaling plane carries information about SIP session initialisation and SIP session release, SDP content, etc.</w:t>
      </w:r>
    </w:p>
    <w:p w14:paraId="1099228B" w14:textId="77777777" w:rsidR="00D55ED9" w:rsidRPr="00C31B0D" w:rsidRDefault="00D55ED9" w:rsidP="00D55ED9">
      <w:r w:rsidRPr="00C31B0D">
        <w:t>The reference points MCPTT-4, MCPTT-6, MCPTT-7 and MCPTT-8 are described in 3GPP TS </w:t>
      </w:r>
      <w:r w:rsidR="00E17E3D" w:rsidRPr="00C31B0D">
        <w:t>23.379</w:t>
      </w:r>
      <w:r w:rsidRPr="00C31B0D">
        <w:t> [5].</w:t>
      </w:r>
    </w:p>
    <w:p w14:paraId="5DCEF27E" w14:textId="77777777" w:rsidR="00D55ED9" w:rsidRPr="00C31B0D" w:rsidRDefault="00D55ED9" w:rsidP="00D55ED9">
      <w:pPr>
        <w:rPr>
          <w:noProof/>
        </w:rPr>
      </w:pPr>
      <w:r w:rsidRPr="00C31B0D">
        <w:rPr>
          <w:noProof/>
        </w:rPr>
        <w:t>The floor participant receives and sends floor control and pre-established session control message over the unicast bearer.</w:t>
      </w:r>
    </w:p>
    <w:p w14:paraId="6739B29C" w14:textId="77777777" w:rsidR="00D55ED9" w:rsidRPr="00C31B0D" w:rsidRDefault="00D55ED9" w:rsidP="00D55ED9">
      <w:pPr>
        <w:rPr>
          <w:noProof/>
        </w:rPr>
      </w:pPr>
      <w:r w:rsidRPr="00C31B0D">
        <w:rPr>
          <w:noProof/>
        </w:rPr>
        <w:t>The media mixer receives and sends RTP media packets over the unicast bearer. The media mixer indicates to the floor participant when RTP media packets are received and when RTP media packets are no longer received. The floor participant instructs the media mixer on how to handle media received from the user or received from the network either over the unicast bearer or over the MBMS bearer.</w:t>
      </w:r>
    </w:p>
    <w:p w14:paraId="2B86034F" w14:textId="77777777" w:rsidR="00D55ED9" w:rsidRPr="00C31B0D" w:rsidRDefault="00D55ED9" w:rsidP="00D55ED9">
      <w:pPr>
        <w:rPr>
          <w:noProof/>
        </w:rPr>
      </w:pPr>
      <w:r w:rsidRPr="00C31B0D">
        <w:rPr>
          <w:noProof/>
        </w:rPr>
        <w:t>The MBMS interface receives RTP media packets over the MBMS bearer. The RTP media packets are forwarded to the media mixer.</w:t>
      </w:r>
    </w:p>
    <w:p w14:paraId="4F39B21C" w14:textId="77777777" w:rsidR="00D55ED9" w:rsidRPr="00C31B0D" w:rsidRDefault="00D55ED9" w:rsidP="00D55ED9">
      <w:pPr>
        <w:rPr>
          <w:noProof/>
        </w:rPr>
      </w:pPr>
      <w:r w:rsidRPr="00C31B0D">
        <w:rPr>
          <w:noProof/>
        </w:rPr>
        <w:t>The MBMS interface receives floor control messages and MBMS subchannel control messages over the MBMS bearer. The MBMS interface forward received floor control messages to the floor participants.</w:t>
      </w:r>
    </w:p>
    <w:p w14:paraId="7372AFCA" w14:textId="77777777" w:rsidR="00D55ED9" w:rsidRPr="00C31B0D" w:rsidRDefault="00D55ED9" w:rsidP="0080328B">
      <w:pPr>
        <w:rPr>
          <w:noProof/>
        </w:rPr>
      </w:pPr>
      <w:r w:rsidRPr="00C31B0D">
        <w:rPr>
          <w:noProof/>
        </w:rPr>
        <w:t>The floor participant receives indication from the MCPTT client when the MCPTT user has pressed or released the PTT button. The MCPTT client can also provide notification towards the MCPTT user. Voice received from the MCPTT user is, on instruction from the floor participant, encoded by the media mixer and sent as RTP media packets over the unicast bearer.</w:t>
      </w:r>
    </w:p>
    <w:p w14:paraId="11CECD80" w14:textId="77777777" w:rsidR="00D55ED9" w:rsidRPr="00C31B0D" w:rsidRDefault="00D55ED9" w:rsidP="00BC5DDB">
      <w:pPr>
        <w:pStyle w:val="Heading3"/>
      </w:pPr>
      <w:bookmarkStart w:id="150" w:name="_Toc20156616"/>
      <w:bookmarkStart w:id="151" w:name="_Toc27501812"/>
      <w:bookmarkStart w:id="152" w:name="_Toc45211979"/>
      <w:bookmarkStart w:id="153" w:name="_Toc51932614"/>
      <w:bookmarkStart w:id="154" w:name="_Toc114516315"/>
      <w:r w:rsidRPr="00C31B0D">
        <w:t>4.2.3</w:t>
      </w:r>
      <w:r w:rsidRPr="00C31B0D">
        <w:tab/>
        <w:t>Participating MCPTT function</w:t>
      </w:r>
      <w:bookmarkEnd w:id="150"/>
      <w:bookmarkEnd w:id="151"/>
      <w:bookmarkEnd w:id="152"/>
      <w:bookmarkEnd w:id="153"/>
      <w:bookmarkEnd w:id="154"/>
    </w:p>
    <w:p w14:paraId="45AE5761" w14:textId="77777777" w:rsidR="00FC58F1" w:rsidRPr="00C31B0D" w:rsidRDefault="00FC58F1" w:rsidP="00BC5DDB">
      <w:pPr>
        <w:pStyle w:val="Heading4"/>
      </w:pPr>
      <w:bookmarkStart w:id="155" w:name="_Toc20156617"/>
      <w:bookmarkStart w:id="156" w:name="_Toc27501813"/>
      <w:bookmarkStart w:id="157" w:name="_Toc45211980"/>
      <w:bookmarkStart w:id="158" w:name="_Toc51932615"/>
      <w:bookmarkStart w:id="159" w:name="_Toc114516316"/>
      <w:r w:rsidRPr="00C31B0D">
        <w:t>4.2.3.1</w:t>
      </w:r>
      <w:r w:rsidR="00B92C17" w:rsidRPr="00C31B0D">
        <w:tab/>
      </w:r>
      <w:r w:rsidRPr="00C31B0D">
        <w:t>General</w:t>
      </w:r>
      <w:bookmarkEnd w:id="155"/>
      <w:bookmarkEnd w:id="156"/>
      <w:bookmarkEnd w:id="157"/>
      <w:bookmarkEnd w:id="158"/>
      <w:bookmarkEnd w:id="159"/>
    </w:p>
    <w:p w14:paraId="4C5B00B3" w14:textId="77777777" w:rsidR="00FC58F1" w:rsidRPr="00C31B0D" w:rsidRDefault="00FC58F1" w:rsidP="00FC58F1">
      <w:r w:rsidRPr="00C31B0D">
        <w:t>The participating MCPTT function performs the participating role of an MCPTT server as defined in 3GPP TS </w:t>
      </w:r>
      <w:r w:rsidR="00E17E3D" w:rsidRPr="00C31B0D">
        <w:t>23.379</w:t>
      </w:r>
      <w:r w:rsidRPr="00C31B0D">
        <w:t> [5]. The participating MCPTT function uses media plane control (non-SIP) messages when taking part in the floor control procedures as specified in clause 6, call over pre-established session as specified in clause 9 and the use of MBMS Bearer procedures as specified in clause 10. In the sequel the term 'controlling MCPTT function' is used for the entity which performs the controlling role of an MCPTT server.</w:t>
      </w:r>
    </w:p>
    <w:p w14:paraId="5A36B269" w14:textId="77777777" w:rsidR="00FC58F1" w:rsidRPr="00C31B0D" w:rsidRDefault="00FC58F1" w:rsidP="00FC58F1">
      <w:r w:rsidRPr="00C31B0D">
        <w:t>The following subclauses describe the assumed internal structure of a participating MCPTT function and the role of the participating function in the floor control procedures, the call over pre-established session procedures and the use of MBMS Bearer procedures.</w:t>
      </w:r>
    </w:p>
    <w:p w14:paraId="7F6748BF" w14:textId="77777777" w:rsidR="00FC58F1" w:rsidRPr="00C31B0D" w:rsidRDefault="00FC58F1" w:rsidP="00BC5DDB">
      <w:pPr>
        <w:pStyle w:val="Heading4"/>
      </w:pPr>
      <w:bookmarkStart w:id="160" w:name="_Toc20156618"/>
      <w:bookmarkStart w:id="161" w:name="_Toc27501814"/>
      <w:bookmarkStart w:id="162" w:name="_Toc45211981"/>
      <w:bookmarkStart w:id="163" w:name="_Toc51932616"/>
      <w:bookmarkStart w:id="164" w:name="_Toc114516317"/>
      <w:r w:rsidRPr="00C31B0D">
        <w:t>4.2.3.2</w:t>
      </w:r>
      <w:r w:rsidR="00BA6769" w:rsidRPr="00C31B0D">
        <w:tab/>
      </w:r>
      <w:r w:rsidRPr="00C31B0D">
        <w:t>Internal structure of the participating MCPTT function</w:t>
      </w:r>
      <w:bookmarkEnd w:id="160"/>
      <w:bookmarkEnd w:id="161"/>
      <w:bookmarkEnd w:id="162"/>
      <w:bookmarkEnd w:id="163"/>
      <w:bookmarkEnd w:id="164"/>
    </w:p>
    <w:p w14:paraId="385EC917" w14:textId="77777777" w:rsidR="00D55ED9" w:rsidRPr="00C31B0D" w:rsidRDefault="00B92C17" w:rsidP="00D55ED9">
      <w:r w:rsidRPr="00C31B0D">
        <w:t>In the present document the internal structure of the participating MCPTT function is</w:t>
      </w:r>
      <w:r w:rsidR="00D55ED9" w:rsidRPr="00C31B0D">
        <w:t xml:space="preserve"> illustrated in figure 4.2.3</w:t>
      </w:r>
      <w:r w:rsidR="00AF1023" w:rsidRPr="00C31B0D">
        <w:t>.2</w:t>
      </w:r>
      <w:r w:rsidR="00D55ED9" w:rsidRPr="00C31B0D">
        <w:t>-1.</w:t>
      </w:r>
    </w:p>
    <w:p w14:paraId="27553B04" w14:textId="77777777" w:rsidR="00E962A3" w:rsidRPr="00C31B0D" w:rsidRDefault="00E962A3" w:rsidP="00E962A3">
      <w:pPr>
        <w:pStyle w:val="TH"/>
      </w:pPr>
      <w:r w:rsidRPr="00C31B0D">
        <w:object w:dxaOrig="6748" w:dyaOrig="4216" w14:anchorId="04FD6A8E">
          <v:shape id="_x0000_i1029" type="#_x0000_t75" style="width:431.85pt;height:270.05pt" o:ole="">
            <v:imagedata r:id="rId18" o:title=""/>
          </v:shape>
          <o:OLEObject Type="Embed" ProgID="PowerPoint.Slide.12" ShapeID="_x0000_i1029" DrawAspect="Content" ObjectID="_1725129409" r:id="rId19"/>
        </w:object>
      </w:r>
    </w:p>
    <w:p w14:paraId="0BC5E31F" w14:textId="77777777" w:rsidR="00D55ED9" w:rsidRPr="00C31B0D" w:rsidRDefault="00D55ED9" w:rsidP="000B4518">
      <w:pPr>
        <w:pStyle w:val="NF"/>
      </w:pPr>
      <w:r w:rsidRPr="00C31B0D">
        <w:t>NOTE:</w:t>
      </w:r>
      <w:r w:rsidRPr="00C31B0D">
        <w:tab/>
        <w:t xml:space="preserve">The real internal structure of the participating MCPTT function is implementation </w:t>
      </w:r>
      <w:r w:rsidR="00B92C17" w:rsidRPr="00C31B0D">
        <w:t xml:space="preserve">specific </w:t>
      </w:r>
      <w:r w:rsidRPr="00C31B0D">
        <w:t xml:space="preserve">but </w:t>
      </w:r>
      <w:r w:rsidR="00B92C17" w:rsidRPr="00C31B0D">
        <w:t>a possible internal structure is shown to illustrate the logic and the procedures</w:t>
      </w:r>
      <w:r w:rsidRPr="00C31B0D">
        <w:t>.</w:t>
      </w:r>
    </w:p>
    <w:p w14:paraId="41A6C77F" w14:textId="77777777" w:rsidR="00D55ED9" w:rsidRPr="00C31B0D" w:rsidRDefault="00D55ED9" w:rsidP="000B4518">
      <w:pPr>
        <w:pStyle w:val="TF"/>
        <w:rPr>
          <w:noProof/>
        </w:rPr>
      </w:pPr>
      <w:r w:rsidRPr="00C31B0D">
        <w:rPr>
          <w:noProof/>
        </w:rPr>
        <w:t>Figure 4.2.3</w:t>
      </w:r>
      <w:r w:rsidR="00B92C17" w:rsidRPr="00C31B0D">
        <w:rPr>
          <w:noProof/>
        </w:rPr>
        <w:t>.2</w:t>
      </w:r>
      <w:r w:rsidRPr="00C31B0D">
        <w:rPr>
          <w:noProof/>
        </w:rPr>
        <w:t>-1: Internal structure of the MCPTT client</w:t>
      </w:r>
    </w:p>
    <w:p w14:paraId="3640258F" w14:textId="77777777" w:rsidR="00D55ED9" w:rsidRPr="00C31B0D" w:rsidRDefault="00D55ED9" w:rsidP="00D55ED9">
      <w:pPr>
        <w:rPr>
          <w:noProof/>
        </w:rPr>
      </w:pPr>
      <w:r w:rsidRPr="00C31B0D">
        <w:rPr>
          <w:noProof/>
        </w:rPr>
        <w:t>All entities in the participating MCPTT function have a direct communication interface to the application and signalling plane. The interface to the application and signalling plane carries information about SIP session initialisation and SIP session release, SDP content, etc.</w:t>
      </w:r>
    </w:p>
    <w:p w14:paraId="55EDB14B" w14:textId="77777777" w:rsidR="00D55ED9" w:rsidRPr="00C31B0D" w:rsidRDefault="00D55ED9" w:rsidP="00D55ED9">
      <w:r w:rsidRPr="00C31B0D">
        <w:t xml:space="preserve">The reference points </w:t>
      </w:r>
      <w:r w:rsidR="00FC58F1" w:rsidRPr="00C31B0D">
        <w:t xml:space="preserve">MCPTT-3, </w:t>
      </w:r>
      <w:r w:rsidRPr="00C31B0D">
        <w:t>MCPTT-4, MCPTT-7, MCPTT-8 and MCPTT-9</w:t>
      </w:r>
      <w:r w:rsidR="00B92C17" w:rsidRPr="00C31B0D">
        <w:t xml:space="preserve"> are described in 3GPP TS </w:t>
      </w:r>
      <w:r w:rsidR="00E17E3D" w:rsidRPr="00C31B0D">
        <w:t>23.379</w:t>
      </w:r>
      <w:r w:rsidR="00B92C17" w:rsidRPr="00C31B0D">
        <w:t> [5]</w:t>
      </w:r>
      <w:r w:rsidRPr="00C31B0D">
        <w:t>.</w:t>
      </w:r>
    </w:p>
    <w:p w14:paraId="1AB77BFD" w14:textId="77777777" w:rsidR="00D55ED9" w:rsidRPr="00C31B0D" w:rsidRDefault="00D55ED9" w:rsidP="00D55ED9">
      <w:r w:rsidRPr="00C31B0D">
        <w:t xml:space="preserve">The media and </w:t>
      </w:r>
      <w:r w:rsidR="00EB0118" w:rsidRPr="00C31B0D">
        <w:t xml:space="preserve">floor </w:t>
      </w:r>
      <w:r w:rsidRPr="00C31B0D">
        <w:t xml:space="preserve">control message distribution receives </w:t>
      </w:r>
      <w:r w:rsidR="00FC58F1" w:rsidRPr="00C31B0D">
        <w:t xml:space="preserve">media </w:t>
      </w:r>
      <w:r w:rsidRPr="00C31B0D">
        <w:t>control message</w:t>
      </w:r>
      <w:r w:rsidR="00B92C17" w:rsidRPr="00C31B0D">
        <w:t>s</w:t>
      </w:r>
      <w:r w:rsidRPr="00C31B0D">
        <w:t xml:space="preserve"> and RTP media packets to and from the MCPTT client and the controlling MCPTT function</w:t>
      </w:r>
      <w:r w:rsidR="00E962A3" w:rsidRPr="00C31B0D">
        <w:t xml:space="preserve"> and the non-controlling MCPTT function</w:t>
      </w:r>
      <w:r w:rsidRPr="00C31B0D">
        <w:t xml:space="preserve">. </w:t>
      </w:r>
      <w:r w:rsidR="00FC58F1" w:rsidRPr="00C31B0D">
        <w:t xml:space="preserve">Media </w:t>
      </w:r>
      <w:r w:rsidR="00EB0118" w:rsidRPr="00C31B0D">
        <w:t xml:space="preserve">plane </w:t>
      </w:r>
      <w:r w:rsidRPr="00C31B0D">
        <w:t xml:space="preserve">control messages and RTP packets are forwarded as received when unicast bearers are used. If MBMS bearers are used </w:t>
      </w:r>
      <w:r w:rsidR="00930A9D" w:rsidRPr="00C31B0D">
        <w:t xml:space="preserve">for </w:t>
      </w:r>
      <w:r w:rsidRPr="00C31B0D">
        <w:t>floor control messages, MBMS subchannel control messages and RTP media packets are sent to the MBMS bearer management.</w:t>
      </w:r>
    </w:p>
    <w:p w14:paraId="0C1C686A" w14:textId="77777777" w:rsidR="00D55ED9" w:rsidRPr="00C31B0D" w:rsidRDefault="00D55ED9" w:rsidP="00D55ED9">
      <w:r w:rsidRPr="00C31B0D">
        <w:t xml:space="preserve">The MBMS bearer management receives floor control message and RTP media packets from the media and floor control message distribution when floor control messages and RTP media packets </w:t>
      </w:r>
      <w:r w:rsidR="00B92C17" w:rsidRPr="00C31B0D">
        <w:t xml:space="preserve">are </w:t>
      </w:r>
      <w:r w:rsidRPr="00C31B0D">
        <w:t>sent over a</w:t>
      </w:r>
      <w:r w:rsidR="00B92C17" w:rsidRPr="00C31B0D">
        <w:t>n</w:t>
      </w:r>
      <w:r w:rsidRPr="00C31B0D">
        <w:t xml:space="preserve"> MBMS bearer. </w:t>
      </w:r>
      <w:r w:rsidR="00FC58F1" w:rsidRPr="00C31B0D">
        <w:t xml:space="preserve">MBMS bearer management also generates MBMS subchannel control message. </w:t>
      </w:r>
      <w:r w:rsidRPr="00C31B0D">
        <w:t>Floor control message, RTP media packets and MBMS subchannel control messages are sent to the GCS AS for distribution over a</w:t>
      </w:r>
      <w:r w:rsidR="00B92C17" w:rsidRPr="00C31B0D">
        <w:t>n</w:t>
      </w:r>
      <w:r w:rsidRPr="00C31B0D">
        <w:t xml:space="preserve"> MBMS bearer. The GCS AS is outside the scope of the present specification.</w:t>
      </w:r>
    </w:p>
    <w:p w14:paraId="38DE5345" w14:textId="77777777" w:rsidR="00FC58F1" w:rsidRPr="00C31B0D" w:rsidRDefault="00FC58F1" w:rsidP="00BC5DDB">
      <w:pPr>
        <w:pStyle w:val="Heading4"/>
      </w:pPr>
      <w:bookmarkStart w:id="165" w:name="_Toc20156619"/>
      <w:bookmarkStart w:id="166" w:name="_Toc27501815"/>
      <w:bookmarkStart w:id="167" w:name="_Toc45211982"/>
      <w:bookmarkStart w:id="168" w:name="_Toc51932617"/>
      <w:bookmarkStart w:id="169" w:name="_Toc114516318"/>
      <w:r w:rsidRPr="00C31B0D">
        <w:t>4.2.3.3</w:t>
      </w:r>
      <w:r w:rsidRPr="00C31B0D">
        <w:tab/>
        <w:t>The roles of the participating MCPTT function</w:t>
      </w:r>
      <w:bookmarkEnd w:id="165"/>
      <w:bookmarkEnd w:id="166"/>
      <w:bookmarkEnd w:id="167"/>
      <w:bookmarkEnd w:id="168"/>
      <w:bookmarkEnd w:id="169"/>
    </w:p>
    <w:p w14:paraId="442D50B6" w14:textId="77777777" w:rsidR="00FC58F1" w:rsidRPr="00C31B0D" w:rsidRDefault="00FC58F1" w:rsidP="00BC5DDB">
      <w:pPr>
        <w:pStyle w:val="Heading5"/>
      </w:pPr>
      <w:bookmarkStart w:id="170" w:name="_Toc20156620"/>
      <w:bookmarkStart w:id="171" w:name="_Toc27501816"/>
      <w:bookmarkStart w:id="172" w:name="_Toc45211983"/>
      <w:bookmarkStart w:id="173" w:name="_Toc51932618"/>
      <w:bookmarkStart w:id="174" w:name="_Toc114516319"/>
      <w:r w:rsidRPr="00C31B0D">
        <w:t>4.2.3.3.1</w:t>
      </w:r>
      <w:r w:rsidRPr="00C31B0D">
        <w:tab/>
        <w:t>For the floor control procedures</w:t>
      </w:r>
      <w:bookmarkEnd w:id="170"/>
      <w:bookmarkEnd w:id="171"/>
      <w:bookmarkEnd w:id="172"/>
      <w:bookmarkEnd w:id="173"/>
      <w:bookmarkEnd w:id="174"/>
    </w:p>
    <w:p w14:paraId="197E3D5F" w14:textId="77777777" w:rsidR="00FC58F1" w:rsidRPr="00C31B0D" w:rsidRDefault="00FC58F1" w:rsidP="008F0DDE">
      <w:r w:rsidRPr="00C31B0D">
        <w:t xml:space="preserve">When a floor control message or a media packet is received from an MCPTT client, in the MCPTT-4 and MCPTT-7 </w:t>
      </w:r>
      <w:r w:rsidR="00B92C17" w:rsidRPr="00C31B0D">
        <w:t xml:space="preserve">reference points </w:t>
      </w:r>
      <w:r w:rsidRPr="00C31B0D">
        <w:t xml:space="preserve">respectively, the participating MCPTT function forwards it to the controlling MCPTT function over MCPTT-3 reference point or </w:t>
      </w:r>
      <w:r w:rsidR="008F0DDE" w:rsidRPr="00C31B0D">
        <w:t xml:space="preserve">to </w:t>
      </w:r>
      <w:r w:rsidRPr="00C31B0D">
        <w:t>the application and signalling plane. When a floor control message or a media packet is received from the controlling MCPTT function, over MCPTT-3 reference point or the application and signalling plane, for MCPTT clients which do not use a</w:t>
      </w:r>
      <w:r w:rsidR="00930A9D" w:rsidRPr="00C31B0D">
        <w:t>n</w:t>
      </w:r>
      <w:r w:rsidRPr="00C31B0D">
        <w:t xml:space="preserve"> MBMS subchannel, the participating MCPTT function forwards the floor control message to the MCPTT client over the MCPTT-4 and MCPTT-7 </w:t>
      </w:r>
      <w:r w:rsidR="00B92C17" w:rsidRPr="00C31B0D">
        <w:t xml:space="preserve">reference points </w:t>
      </w:r>
      <w:r w:rsidRPr="00C31B0D">
        <w:t>respectively. For MCPTT clients which use an MBMS subchannel, for floor control messages directed to all of these MCPTT clients and for media packets, the participating MCPTT function forwards a single floor control message or a single media packet using the MBMS subchannel over MCPTT-9 and MCPTT-8 reference points respectively.</w:t>
      </w:r>
    </w:p>
    <w:p w14:paraId="1B052487" w14:textId="77777777" w:rsidR="00B506B3" w:rsidRPr="00C31B0D" w:rsidRDefault="00B506B3" w:rsidP="00B506B3">
      <w:r w:rsidRPr="00C31B0D">
        <w:t>When MCPTT clients are listening to the MBMS subchannel multiple copies of the same media packet destined to each indi</w:t>
      </w:r>
      <w:r w:rsidR="00FF639A" w:rsidRPr="00C31B0D">
        <w:t>v</w:t>
      </w:r>
      <w:r w:rsidRPr="00C31B0D">
        <w:t xml:space="preserve">idual MCPTT client are sent by the controlling MCPTT function while the participating </w:t>
      </w:r>
      <w:r w:rsidR="00930A9D" w:rsidRPr="00C31B0D">
        <w:t xml:space="preserve">MCPTT function </w:t>
      </w:r>
      <w:r w:rsidRPr="00C31B0D">
        <w:t>only forwards one single media packet over the MBMS bearer. Any optimizations for not sending the media packet from the controlling MCPTT function to all MCPTT clients are out of scope of the present document.</w:t>
      </w:r>
    </w:p>
    <w:p w14:paraId="2F571FAB" w14:textId="77777777" w:rsidR="00B506B3" w:rsidRPr="00C31B0D" w:rsidRDefault="00B506B3" w:rsidP="00FC58F1">
      <w:r w:rsidRPr="00C31B0D">
        <w:t>When MCPTT clients are listening to the MBMS subchannel multiple copies of the same Floor Idle message and Floor Taken message destined to each indi</w:t>
      </w:r>
      <w:r w:rsidR="00A772D0" w:rsidRPr="00C31B0D">
        <w:t>v</w:t>
      </w:r>
      <w:r w:rsidRPr="00C31B0D">
        <w:t>idual MCPTT client are sent by the controlling MCPTT function while the participating</w:t>
      </w:r>
      <w:r w:rsidR="00930A9D" w:rsidRPr="00C31B0D">
        <w:t xml:space="preserve"> MCPTT function</w:t>
      </w:r>
      <w:r w:rsidRPr="00C31B0D">
        <w:t xml:space="preserve"> only forwards one single Floor Idle or Floor Taken message over the MBMS bearer. Any optimizations for not sending the Floor Idle or Floor Taken message from the controlling MCPTT function to all MCPTT clients are out of scope of the present document.</w:t>
      </w:r>
    </w:p>
    <w:p w14:paraId="3C66A7AE" w14:textId="77777777" w:rsidR="00FC58F1" w:rsidRPr="00C31B0D" w:rsidRDefault="00FC58F1" w:rsidP="00FC58F1">
      <w:r w:rsidRPr="00C31B0D">
        <w:t>The participating MCPTT function specifications related to the floor control are</w:t>
      </w:r>
      <w:r w:rsidR="00B92C17" w:rsidRPr="00C31B0D">
        <w:t xml:space="preserve"> specified</w:t>
      </w:r>
      <w:r w:rsidRPr="00C31B0D">
        <w:t xml:space="preserve"> in subclause 6.4 for unicast media and media </w:t>
      </w:r>
      <w:r w:rsidR="00EB0118" w:rsidRPr="00C31B0D">
        <w:t xml:space="preserve">plane </w:t>
      </w:r>
      <w:r w:rsidRPr="00C31B0D">
        <w:t>control delivery and in subclause 10.3.3 for MBMS delivery.</w:t>
      </w:r>
    </w:p>
    <w:p w14:paraId="493B9FC4" w14:textId="77777777" w:rsidR="00FC58F1" w:rsidRPr="00C31B0D" w:rsidRDefault="00FC58F1" w:rsidP="00BC5DDB">
      <w:pPr>
        <w:pStyle w:val="Heading5"/>
      </w:pPr>
      <w:bookmarkStart w:id="175" w:name="_Toc20156621"/>
      <w:bookmarkStart w:id="176" w:name="_Toc27501817"/>
      <w:bookmarkStart w:id="177" w:name="_Toc45211984"/>
      <w:bookmarkStart w:id="178" w:name="_Toc51932619"/>
      <w:bookmarkStart w:id="179" w:name="_Toc114516320"/>
      <w:r w:rsidRPr="00C31B0D">
        <w:t>4.2.3.3.2</w:t>
      </w:r>
      <w:r w:rsidRPr="00C31B0D">
        <w:tab/>
        <w:t>For the call over pre-established session procedures</w:t>
      </w:r>
      <w:bookmarkEnd w:id="175"/>
      <w:bookmarkEnd w:id="176"/>
      <w:bookmarkEnd w:id="177"/>
      <w:bookmarkEnd w:id="178"/>
      <w:bookmarkEnd w:id="179"/>
    </w:p>
    <w:p w14:paraId="0F6D0F14" w14:textId="77777777" w:rsidR="00FC58F1" w:rsidRPr="00C31B0D" w:rsidRDefault="00FC58F1" w:rsidP="00FC58F1">
      <w:r w:rsidRPr="00C31B0D">
        <w:t xml:space="preserve">For a pre-established session between an MCPTT client and the participating MCPTT function, when a call is initiated over this pre-established session, the participating MCPTT function informs the originating MCPTT client the acceptance or rejection decision of the controlling MCPTT function by sending Connect or Disconnect messages respectively over MCPTT-4 reference point. When a call initiation is accepted by the controlling server and informed to the participating MCPTT function, the participating MCPTT function informs the terminating MCPTT client which has a pre-established session the initiation of this call, using Connect message over MCPTT-4 reference point. </w:t>
      </w:r>
    </w:p>
    <w:p w14:paraId="65E822D1" w14:textId="77777777" w:rsidR="00FC58F1" w:rsidRPr="00C31B0D" w:rsidRDefault="00FC58F1" w:rsidP="00FC58F1">
      <w:r w:rsidRPr="00C31B0D">
        <w:t xml:space="preserve">When the controlling MCPTT function informs the participating MCPTT function that a call which is setup over a pre-established session is released (either over </w:t>
      </w:r>
      <w:r w:rsidR="00930A9D" w:rsidRPr="00C31B0D">
        <w:t xml:space="preserve">the </w:t>
      </w:r>
      <w:r w:rsidRPr="00C31B0D">
        <w:t>MCPTT-3 reference point or from application and signalling plane), the participating MCPTT function informs the MCPTT client the release of this call using Disconnect message over MCPTT-4 reference point. By the end of the release of the call the pre-established session is reserved for possible future use.</w:t>
      </w:r>
    </w:p>
    <w:p w14:paraId="158CA0BE" w14:textId="77777777" w:rsidR="00FC58F1" w:rsidRPr="00C31B0D" w:rsidRDefault="00FC58F1" w:rsidP="00FC58F1">
      <w:r w:rsidRPr="00C31B0D">
        <w:t xml:space="preserve">When an Acknowledgment message is received, over </w:t>
      </w:r>
      <w:r w:rsidR="00930A9D" w:rsidRPr="00C31B0D">
        <w:t xml:space="preserve">the </w:t>
      </w:r>
      <w:r w:rsidRPr="00C31B0D">
        <w:t>MCPTT-4 reference point, as result of a message informing the MCPTT client for the initiation, the rejection or the release related to a call conducted over a pre-established session, the participating MCPTT function communicates the positive or negative acknowledgment information towards the controlling MCPTT function according to the procedures in 3GPP TS 24.379 [2] (either over MCPTT-3 reference point or from application and signalling plane).</w:t>
      </w:r>
    </w:p>
    <w:p w14:paraId="4EFF5351" w14:textId="77777777" w:rsidR="00FC58F1" w:rsidRPr="00C31B0D" w:rsidRDefault="00FC58F1" w:rsidP="00FC58F1">
      <w:r w:rsidRPr="00C31B0D">
        <w:t>The participating MCPTT function specifications related to the call setup over pre-established session are in subclause 9.3.</w:t>
      </w:r>
    </w:p>
    <w:p w14:paraId="342C3067" w14:textId="77777777" w:rsidR="00FC58F1" w:rsidRPr="00C31B0D" w:rsidRDefault="00FC58F1" w:rsidP="00BC5DDB">
      <w:pPr>
        <w:pStyle w:val="Heading5"/>
      </w:pPr>
      <w:bookmarkStart w:id="180" w:name="_Toc20156622"/>
      <w:bookmarkStart w:id="181" w:name="_Toc27501818"/>
      <w:bookmarkStart w:id="182" w:name="_Toc45211985"/>
      <w:bookmarkStart w:id="183" w:name="_Toc51932620"/>
      <w:bookmarkStart w:id="184" w:name="_Toc114516321"/>
      <w:r w:rsidRPr="00C31B0D">
        <w:t>4.2.3.3.3</w:t>
      </w:r>
      <w:r w:rsidR="00B92C17" w:rsidRPr="00C31B0D">
        <w:tab/>
      </w:r>
      <w:r w:rsidRPr="00C31B0D">
        <w:t>For the use of MBMS bearer procedures</w:t>
      </w:r>
      <w:bookmarkEnd w:id="180"/>
      <w:bookmarkEnd w:id="181"/>
      <w:bookmarkEnd w:id="182"/>
      <w:bookmarkEnd w:id="183"/>
      <w:bookmarkEnd w:id="184"/>
    </w:p>
    <w:p w14:paraId="1E49C16D" w14:textId="77777777" w:rsidR="00FC58F1" w:rsidRPr="00C31B0D" w:rsidRDefault="00FC58F1" w:rsidP="00FC58F1">
      <w:r w:rsidRPr="00C31B0D">
        <w:t>In the initiation of a conversation, if the MBMS bearer management in the participating MCPTT function decides to use a</w:t>
      </w:r>
      <w:r w:rsidR="00B92C17" w:rsidRPr="00C31B0D">
        <w:t>n</w:t>
      </w:r>
      <w:r w:rsidRPr="00C31B0D">
        <w:t xml:space="preserve"> MBMS subchannel for the media </w:t>
      </w:r>
      <w:r w:rsidR="00EB0118" w:rsidRPr="00C31B0D">
        <w:t xml:space="preserve">plane </w:t>
      </w:r>
      <w:r w:rsidRPr="00C31B0D">
        <w:t>control messages and the media packets, the participating MCPTT function sends a Map Group To Bearer message over</w:t>
      </w:r>
      <w:r w:rsidR="00930A9D" w:rsidRPr="00C31B0D">
        <w:t xml:space="preserve"> the</w:t>
      </w:r>
      <w:r w:rsidRPr="00C31B0D">
        <w:t xml:space="preserve"> MCPTT-9 reference point, for indicating the association information between the group identity of this call and the TMGI of the MBMS bearer and additional parameters necessary for the identification of this MBMS subchannel using the general purpose MBMS subchannel already associated for the transmission of this information. In the termination of a conversation the participating MCPTT function sends an Unmap Group To Bearer message for terminating the association between the MBMS subchannel in use for this conversation and the group identity.</w:t>
      </w:r>
    </w:p>
    <w:p w14:paraId="0E8E3C8E" w14:textId="77777777" w:rsidR="00FC58F1" w:rsidRPr="00C31B0D" w:rsidRDefault="00FC58F1" w:rsidP="00D55ED9">
      <w:pPr>
        <w:rPr>
          <w:noProof/>
        </w:rPr>
      </w:pPr>
      <w:r w:rsidRPr="00C31B0D">
        <w:t xml:space="preserve">The participating MCPTT function specifications related to the declaration of the association between an MBMS bearer and related parameters and the MBMS subchannel for media and media </w:t>
      </w:r>
      <w:r w:rsidR="00EB0118" w:rsidRPr="00C31B0D">
        <w:t xml:space="preserve">plane </w:t>
      </w:r>
      <w:r w:rsidRPr="00C31B0D">
        <w:t xml:space="preserve">control are </w:t>
      </w:r>
      <w:r w:rsidR="00B92C17" w:rsidRPr="00C31B0D">
        <w:t xml:space="preserve">specified </w:t>
      </w:r>
      <w:r w:rsidRPr="00C31B0D">
        <w:t>in subclause 10.3.2 and subclause 10.3.4.</w:t>
      </w:r>
    </w:p>
    <w:p w14:paraId="01B5D1C8" w14:textId="77777777" w:rsidR="00DE7BD8" w:rsidRPr="00C31B0D" w:rsidRDefault="00DE7BD8" w:rsidP="00BC5DDB">
      <w:pPr>
        <w:pStyle w:val="Heading3"/>
      </w:pPr>
      <w:bookmarkStart w:id="185" w:name="_Toc20156623"/>
      <w:bookmarkStart w:id="186" w:name="_Toc27501819"/>
      <w:bookmarkStart w:id="187" w:name="_Toc45211986"/>
      <w:bookmarkStart w:id="188" w:name="_Toc51932621"/>
      <w:bookmarkStart w:id="189" w:name="_Toc114516322"/>
      <w:r w:rsidRPr="00C31B0D">
        <w:t>4.2.4</w:t>
      </w:r>
      <w:r w:rsidRPr="00C31B0D">
        <w:tab/>
        <w:t>Non-controlling MCPTT function of an MCPTT group</w:t>
      </w:r>
      <w:bookmarkEnd w:id="185"/>
      <w:bookmarkEnd w:id="186"/>
      <w:bookmarkEnd w:id="187"/>
      <w:bookmarkEnd w:id="188"/>
      <w:bookmarkEnd w:id="189"/>
    </w:p>
    <w:p w14:paraId="373D8FFE" w14:textId="77777777" w:rsidR="00DE7BD8" w:rsidRPr="00C31B0D" w:rsidRDefault="00DE7BD8" w:rsidP="00DE7BD8">
      <w:r w:rsidRPr="00C31B0D">
        <w:t xml:space="preserve">According to 3GPP TS 24.379 [2] subclause 5.3 the MCPTT server can act in a non-controlling MCPTT function of an MCPTT group role. In the present document the internal structure </w:t>
      </w:r>
      <w:r w:rsidR="00B92C17" w:rsidRPr="00C31B0D">
        <w:t xml:space="preserve">of the non-controlling MCPTT function of an MCPTT group is </w:t>
      </w:r>
      <w:r w:rsidRPr="00C31B0D">
        <w:t>illustrated in figure 4.2.4-1.</w:t>
      </w:r>
    </w:p>
    <w:p w14:paraId="4FC9CECE" w14:textId="77777777" w:rsidR="00D807E7" w:rsidRPr="00C31B0D" w:rsidRDefault="00930A9D" w:rsidP="00ED16CD">
      <w:pPr>
        <w:pStyle w:val="TH"/>
        <w:rPr>
          <w:noProof/>
        </w:rPr>
      </w:pPr>
      <w:r w:rsidRPr="00C31B0D">
        <w:rPr>
          <w:noProof/>
        </w:rPr>
        <w:object w:dxaOrig="8226" w:dyaOrig="6336" w14:anchorId="08ED6CF5">
          <v:shape id="_x0000_i1030" type="#_x0000_t75" style="width:469.3pt;height:413.4pt" o:ole="">
            <v:imagedata r:id="rId20" o:title=""/>
          </v:shape>
          <o:OLEObject Type="Embed" ProgID="Visio.Drawing.15" ShapeID="_x0000_i1030" DrawAspect="Content" ObjectID="_1725129410" r:id="rId21"/>
        </w:object>
      </w:r>
    </w:p>
    <w:p w14:paraId="0C0F82EA" w14:textId="77777777" w:rsidR="00DE7BD8" w:rsidRPr="00C31B0D" w:rsidRDefault="00DE7BD8" w:rsidP="000B4518">
      <w:pPr>
        <w:pStyle w:val="NF"/>
      </w:pPr>
      <w:r w:rsidRPr="00C31B0D">
        <w:t>NOTE:</w:t>
      </w:r>
      <w:r w:rsidRPr="00C31B0D">
        <w:tab/>
        <w:t xml:space="preserve">The real internal structure of the MCPTT server is implementation </w:t>
      </w:r>
      <w:r w:rsidR="00B92C17" w:rsidRPr="00C31B0D">
        <w:t xml:space="preserve">specific </w:t>
      </w:r>
      <w:r w:rsidRPr="00C31B0D">
        <w:t xml:space="preserve">but </w:t>
      </w:r>
      <w:r w:rsidR="00B92C17" w:rsidRPr="00C31B0D">
        <w:t>a possible internal structure is shown to illustrate the logic and</w:t>
      </w:r>
      <w:r w:rsidRPr="00C31B0D">
        <w:t xml:space="preserve"> the procedures.</w:t>
      </w:r>
    </w:p>
    <w:p w14:paraId="4A1E08D3" w14:textId="77777777" w:rsidR="00DE7BD8" w:rsidRPr="00C31B0D" w:rsidRDefault="00DE7BD8" w:rsidP="000B4518">
      <w:pPr>
        <w:pStyle w:val="TF"/>
        <w:rPr>
          <w:noProof/>
        </w:rPr>
      </w:pPr>
      <w:r w:rsidRPr="00C31B0D">
        <w:rPr>
          <w:noProof/>
        </w:rPr>
        <w:t>Figure 4.2</w:t>
      </w:r>
      <w:r w:rsidR="00B92C17" w:rsidRPr="00C31B0D">
        <w:rPr>
          <w:noProof/>
        </w:rPr>
        <w:t>.4</w:t>
      </w:r>
      <w:r w:rsidRPr="00C31B0D">
        <w:rPr>
          <w:noProof/>
        </w:rPr>
        <w:t xml:space="preserve">-1: Internal structure </w:t>
      </w:r>
      <w:r w:rsidR="00B92C17" w:rsidRPr="00C31B0D">
        <w:rPr>
          <w:noProof/>
        </w:rPr>
        <w:t xml:space="preserve">of </w:t>
      </w:r>
      <w:r w:rsidRPr="00C31B0D">
        <w:rPr>
          <w:noProof/>
        </w:rPr>
        <w:t>the non-controlling MCPTT function</w:t>
      </w:r>
    </w:p>
    <w:p w14:paraId="7D455ADE" w14:textId="77777777" w:rsidR="00DE7BD8" w:rsidRPr="00C31B0D" w:rsidRDefault="00DE7BD8" w:rsidP="00DE7BD8">
      <w:pPr>
        <w:rPr>
          <w:noProof/>
        </w:rPr>
      </w:pPr>
      <w:r w:rsidRPr="00C31B0D">
        <w:rPr>
          <w:noProof/>
        </w:rPr>
        <w:t xml:space="preserve">All entities in the </w:t>
      </w:r>
      <w:r w:rsidRPr="00C31B0D">
        <w:t>non-controlling MCPTT function of an MCPTT group</w:t>
      </w:r>
      <w:r w:rsidRPr="00C31B0D">
        <w:rPr>
          <w:noProof/>
        </w:rPr>
        <w:t xml:space="preserve"> are assumed to have a direct communication interface to the application and signalling plane. The interface to the application and signaling plane carries information about SIP session initialisation and SIP session release, SDP content, etc.</w:t>
      </w:r>
    </w:p>
    <w:p w14:paraId="68BBFD24" w14:textId="77777777" w:rsidR="00DE7BD8" w:rsidRPr="00C31B0D" w:rsidRDefault="00DE7BD8" w:rsidP="00DE7BD8">
      <w:pPr>
        <w:rPr>
          <w:noProof/>
        </w:rPr>
      </w:pPr>
      <w:r w:rsidRPr="00C31B0D">
        <w:rPr>
          <w:noProof/>
        </w:rPr>
        <w:t xml:space="preserve">The </w:t>
      </w:r>
      <w:r w:rsidRPr="00C31B0D">
        <w:t xml:space="preserve">floor participant interface </w:t>
      </w:r>
      <w:r w:rsidRPr="00C31B0D">
        <w:rPr>
          <w:noProof/>
        </w:rPr>
        <w:t>receives and transmits the floor control messages from and to the MCPTT client</w:t>
      </w:r>
      <w:r w:rsidR="00E962A3" w:rsidRPr="00C31B0D">
        <w:rPr>
          <w:noProof/>
        </w:rPr>
        <w:t xml:space="preserve"> via the participating MCPTT function or non-controlling MCPTT function</w:t>
      </w:r>
      <w:r w:rsidRPr="00C31B0D">
        <w:rPr>
          <w:noProof/>
        </w:rPr>
        <w:t>. The procedures are controlled by a state machine described in subclause 6.5.5. One state machine is needed for each MCPTT client participating in an MCP</w:t>
      </w:r>
      <w:r w:rsidR="00B92C17" w:rsidRPr="00C31B0D">
        <w:rPr>
          <w:noProof/>
        </w:rPr>
        <w:t>T</w:t>
      </w:r>
      <w:r w:rsidRPr="00C31B0D">
        <w:rPr>
          <w:noProof/>
        </w:rPr>
        <w:t>T call.</w:t>
      </w:r>
      <w:r w:rsidR="00E962A3" w:rsidRPr="00C31B0D">
        <w:rPr>
          <w:noProof/>
        </w:rPr>
        <w:t xml:space="preserve"> A non-controlling MCPTT function is seen by the </w:t>
      </w:r>
      <w:r w:rsidR="00E962A3" w:rsidRPr="00C31B0D">
        <w:t xml:space="preserve">floor participant interface </w:t>
      </w:r>
      <w:r w:rsidR="00E962A3" w:rsidRPr="00C31B0D">
        <w:rPr>
          <w:noProof/>
        </w:rPr>
        <w:t>as an MCPTT client.</w:t>
      </w:r>
    </w:p>
    <w:p w14:paraId="0EEB5015" w14:textId="77777777" w:rsidR="00DE7BD8" w:rsidRPr="00C31B0D" w:rsidRDefault="00DE7BD8" w:rsidP="00DE7BD8">
      <w:pPr>
        <w:rPr>
          <w:noProof/>
        </w:rPr>
      </w:pPr>
      <w:r w:rsidRPr="00C31B0D">
        <w:rPr>
          <w:noProof/>
        </w:rPr>
        <w:t>The floor control server interface is distributing floor control message to and from the floor control server in the controlling MCPTT function</w:t>
      </w:r>
      <w:r w:rsidR="00E962A3" w:rsidRPr="00C31B0D">
        <w:rPr>
          <w:noProof/>
        </w:rPr>
        <w:t xml:space="preserve"> or non-controlling MCPTT function</w:t>
      </w:r>
      <w:r w:rsidRPr="00C31B0D">
        <w:rPr>
          <w:noProof/>
        </w:rPr>
        <w:t>. The floor control server interface procedures are described in subclause 6.5.4. One floor control server interface is needed per MCPTT call.</w:t>
      </w:r>
    </w:p>
    <w:p w14:paraId="746BEEB9" w14:textId="77777777" w:rsidR="00DE7BD8" w:rsidRPr="00C31B0D" w:rsidRDefault="00DE7BD8" w:rsidP="00DE7BD8">
      <w:pPr>
        <w:rPr>
          <w:noProof/>
        </w:rPr>
      </w:pPr>
      <w:r w:rsidRPr="00C31B0D">
        <w:rPr>
          <w:noProof/>
        </w:rPr>
        <w:t>The network media interface is receiving and sending media from and to the associated MCPTT client</w:t>
      </w:r>
      <w:r w:rsidR="00E962A3" w:rsidRPr="00C31B0D">
        <w:rPr>
          <w:noProof/>
        </w:rPr>
        <w:t xml:space="preserve"> via the participating MCPTT function or non-controlling MCPTT function</w:t>
      </w:r>
      <w:r w:rsidRPr="00C31B0D">
        <w:rPr>
          <w:noProof/>
        </w:rPr>
        <w:t>. The network media interface is out of scope of the present document. One network media interface is needed for each MCPTT client participating in an MCPTT call.</w:t>
      </w:r>
      <w:r w:rsidR="00E962A3" w:rsidRPr="00C31B0D">
        <w:rPr>
          <w:noProof/>
        </w:rPr>
        <w:t xml:space="preserve"> A non-controlling MCPTT function is seen by the </w:t>
      </w:r>
      <w:r w:rsidR="00E962A3" w:rsidRPr="00C31B0D">
        <w:t xml:space="preserve">network media interface </w:t>
      </w:r>
      <w:r w:rsidR="00E962A3" w:rsidRPr="00C31B0D">
        <w:rPr>
          <w:noProof/>
        </w:rPr>
        <w:t>as an MCPTT client.</w:t>
      </w:r>
    </w:p>
    <w:p w14:paraId="6BB218C7" w14:textId="77777777" w:rsidR="00DE7BD8" w:rsidRPr="00C31B0D" w:rsidRDefault="00DE7BD8" w:rsidP="00DE7BD8">
      <w:pPr>
        <w:rPr>
          <w:noProof/>
        </w:rPr>
      </w:pPr>
      <w:r w:rsidRPr="00C31B0D">
        <w:rPr>
          <w:noProof/>
        </w:rPr>
        <w:t>The media distributor is controlled by the floor control server interface. The media distributor is out of scope of the present document. One media distributor is needed per MCPTT call.</w:t>
      </w:r>
    </w:p>
    <w:p w14:paraId="2A6D87F3" w14:textId="77777777" w:rsidR="00DE7BD8" w:rsidRPr="00C31B0D" w:rsidRDefault="00DE7BD8" w:rsidP="00DE7BD8">
      <w:pPr>
        <w:rPr>
          <w:noProof/>
        </w:rPr>
      </w:pPr>
      <w:r w:rsidRPr="00C31B0D">
        <w:rPr>
          <w:noProof/>
        </w:rPr>
        <w:t>The internal interfaces are assumed to transport the following type of information.</w:t>
      </w:r>
    </w:p>
    <w:p w14:paraId="47054048" w14:textId="77777777" w:rsidR="00DE7BD8" w:rsidRPr="00C31B0D" w:rsidRDefault="00DE7BD8" w:rsidP="00DE7BD8">
      <w:pPr>
        <w:pStyle w:val="B1"/>
        <w:rPr>
          <w:noProof/>
          <w:lang w:eastAsia="sv-SE"/>
        </w:rPr>
      </w:pPr>
      <w:r w:rsidRPr="00C31B0D">
        <w:rPr>
          <w:noProof/>
          <w:lang w:eastAsia="sv-SE"/>
        </w:rPr>
        <w:t>1.</w:t>
      </w:r>
      <w:r w:rsidRPr="00C31B0D">
        <w:rPr>
          <w:noProof/>
          <w:lang w:eastAsia="sv-SE"/>
        </w:rPr>
        <w:tab/>
        <w:t xml:space="preserve">The interface between the </w:t>
      </w:r>
      <w:r w:rsidRPr="00C31B0D">
        <w:rPr>
          <w:noProof/>
        </w:rPr>
        <w:t xml:space="preserve">network media interface </w:t>
      </w:r>
      <w:r w:rsidRPr="00C31B0D">
        <w:rPr>
          <w:noProof/>
          <w:lang w:eastAsia="sv-SE"/>
        </w:rPr>
        <w:t>and the floor participant interface:</w:t>
      </w:r>
    </w:p>
    <w:p w14:paraId="2F7FDD2E" w14:textId="77777777" w:rsidR="00DE7BD8" w:rsidRPr="00C31B0D" w:rsidRDefault="00DE7BD8" w:rsidP="00DE7BD8">
      <w:pPr>
        <w:pStyle w:val="B2"/>
        <w:rPr>
          <w:noProof/>
          <w:lang w:bidi="he-IL"/>
        </w:rPr>
      </w:pPr>
      <w:r w:rsidRPr="00C31B0D">
        <w:rPr>
          <w:noProof/>
          <w:lang w:eastAsia="sv-SE" w:bidi="he-IL"/>
        </w:rPr>
        <w:t>a.</w:t>
      </w:r>
      <w:r w:rsidRPr="00C31B0D">
        <w:rPr>
          <w:noProof/>
          <w:lang w:eastAsia="sv-SE" w:bidi="he-IL"/>
        </w:rPr>
        <w:tab/>
      </w:r>
      <w:r w:rsidRPr="00C31B0D">
        <w:rPr>
          <w:noProof/>
          <w:lang w:bidi="he-IL"/>
        </w:rPr>
        <w:t>Indication that the network media interface has started to receive media packets from the associated MCPTT client and requests from the floor participant interface to forward received RTP pac</w:t>
      </w:r>
      <w:r w:rsidR="00C15C97" w:rsidRPr="00C31B0D">
        <w:rPr>
          <w:noProof/>
          <w:lang w:bidi="he-IL"/>
        </w:rPr>
        <w:t>k</w:t>
      </w:r>
      <w:r w:rsidRPr="00C31B0D">
        <w:rPr>
          <w:noProof/>
          <w:lang w:bidi="he-IL"/>
        </w:rPr>
        <w:t>ets towards the media distributor or to stop forward RTP media packets to the media distributor.</w:t>
      </w:r>
    </w:p>
    <w:p w14:paraId="5754EB13" w14:textId="77777777" w:rsidR="00DE7BD8" w:rsidRPr="00C31B0D" w:rsidRDefault="00DE7BD8" w:rsidP="00DE7BD8">
      <w:pPr>
        <w:pStyle w:val="NO"/>
        <w:rPr>
          <w:noProof/>
        </w:rPr>
      </w:pPr>
      <w:r w:rsidRPr="00C31B0D">
        <w:rPr>
          <w:noProof/>
        </w:rPr>
        <w:t>NOTE:</w:t>
      </w:r>
      <w:r w:rsidRPr="00C31B0D">
        <w:rPr>
          <w:noProof/>
        </w:rPr>
        <w:tab/>
        <w:t xml:space="preserve">It is an implementation </w:t>
      </w:r>
      <w:r w:rsidR="003953C6" w:rsidRPr="00C31B0D">
        <w:rPr>
          <w:noProof/>
        </w:rPr>
        <w:t>option</w:t>
      </w:r>
      <w:r w:rsidR="00B92C17" w:rsidRPr="00C31B0D">
        <w:rPr>
          <w:noProof/>
        </w:rPr>
        <w:t xml:space="preserve"> </w:t>
      </w:r>
      <w:r w:rsidRPr="00C31B0D">
        <w:rPr>
          <w:noProof/>
        </w:rPr>
        <w:t xml:space="preserve">whether an indication </w:t>
      </w:r>
      <w:r w:rsidR="00B92C17" w:rsidRPr="00C31B0D">
        <w:rPr>
          <w:noProof/>
        </w:rPr>
        <w:t xml:space="preserve">e.g. </w:t>
      </w:r>
      <w:r w:rsidRPr="00C31B0D">
        <w:rPr>
          <w:noProof/>
        </w:rPr>
        <w:t>is sent for every received RTP media packet or only when the first packet is received.</w:t>
      </w:r>
    </w:p>
    <w:p w14:paraId="6FCB2F09" w14:textId="77777777" w:rsidR="00DE7BD8" w:rsidRPr="00C31B0D" w:rsidRDefault="00DE7BD8" w:rsidP="00DE7BD8">
      <w:pPr>
        <w:pStyle w:val="B1"/>
        <w:rPr>
          <w:noProof/>
          <w:lang w:eastAsia="sv-SE"/>
        </w:rPr>
      </w:pPr>
      <w:r w:rsidRPr="00C31B0D">
        <w:rPr>
          <w:noProof/>
          <w:lang w:eastAsia="sv-SE"/>
        </w:rPr>
        <w:t>2.</w:t>
      </w:r>
      <w:r w:rsidRPr="00C31B0D">
        <w:rPr>
          <w:noProof/>
          <w:lang w:eastAsia="sv-SE"/>
        </w:rPr>
        <w:tab/>
        <w:t>The interface between the floor participant interface and the floor control server interface:</w:t>
      </w:r>
    </w:p>
    <w:p w14:paraId="60D86521" w14:textId="77777777" w:rsidR="00DE7BD8" w:rsidRPr="00C31B0D" w:rsidRDefault="00DE7BD8" w:rsidP="00DE7BD8">
      <w:pPr>
        <w:pStyle w:val="B2"/>
        <w:rPr>
          <w:noProof/>
          <w:lang w:bidi="he-IL"/>
        </w:rPr>
      </w:pPr>
      <w:r w:rsidRPr="00C31B0D">
        <w:rPr>
          <w:noProof/>
          <w:lang w:eastAsia="sv-SE" w:bidi="he-IL"/>
        </w:rPr>
        <w:t>a.</w:t>
      </w:r>
      <w:r w:rsidRPr="00C31B0D">
        <w:rPr>
          <w:noProof/>
          <w:lang w:eastAsia="sv-SE" w:bidi="he-IL"/>
        </w:rPr>
        <w:tab/>
      </w:r>
      <w:r w:rsidRPr="00C31B0D">
        <w:rPr>
          <w:noProof/>
          <w:lang w:bidi="he-IL"/>
        </w:rPr>
        <w:t>Floor control messages to and from the associated floor participant. The floor control message to the floor control server interface are limited to floor control messages that can result in an action towards the floor control server.</w:t>
      </w:r>
    </w:p>
    <w:p w14:paraId="68AC7C60" w14:textId="77777777" w:rsidR="00DE7BD8" w:rsidRPr="00C31B0D" w:rsidRDefault="00DE7BD8" w:rsidP="00DE7BD8">
      <w:pPr>
        <w:pStyle w:val="B1"/>
        <w:rPr>
          <w:noProof/>
          <w:lang w:eastAsia="sv-SE"/>
        </w:rPr>
      </w:pPr>
      <w:r w:rsidRPr="00C31B0D">
        <w:rPr>
          <w:noProof/>
        </w:rPr>
        <w:t>3.</w:t>
      </w:r>
      <w:r w:rsidRPr="00C31B0D">
        <w:rPr>
          <w:noProof/>
        </w:rPr>
        <w:tab/>
      </w:r>
      <w:r w:rsidRPr="00C31B0D">
        <w:rPr>
          <w:noProof/>
          <w:lang w:eastAsia="sv-SE"/>
        </w:rPr>
        <w:t xml:space="preserve">The interface between the </w:t>
      </w:r>
      <w:r w:rsidRPr="00C31B0D">
        <w:rPr>
          <w:noProof/>
        </w:rPr>
        <w:t xml:space="preserve">network media interface </w:t>
      </w:r>
      <w:r w:rsidRPr="00C31B0D">
        <w:rPr>
          <w:noProof/>
          <w:lang w:eastAsia="sv-SE"/>
        </w:rPr>
        <w:t>and the media distributor:</w:t>
      </w:r>
    </w:p>
    <w:p w14:paraId="3C2C6377" w14:textId="77777777" w:rsidR="00DE7BD8" w:rsidRPr="00C31B0D" w:rsidRDefault="00DE7BD8" w:rsidP="00DE7BD8">
      <w:pPr>
        <w:pStyle w:val="B2"/>
        <w:rPr>
          <w:noProof/>
          <w:lang w:bidi="he-IL"/>
        </w:rPr>
      </w:pPr>
      <w:r w:rsidRPr="00C31B0D">
        <w:rPr>
          <w:noProof/>
          <w:lang w:eastAsia="sv-SE" w:bidi="he-IL"/>
        </w:rPr>
        <w:t>a.</w:t>
      </w:r>
      <w:r w:rsidRPr="00C31B0D">
        <w:rPr>
          <w:noProof/>
          <w:lang w:eastAsia="sv-SE" w:bidi="he-IL"/>
        </w:rPr>
        <w:tab/>
        <w:t>RTP m</w:t>
      </w:r>
      <w:r w:rsidRPr="00C31B0D">
        <w:rPr>
          <w:noProof/>
          <w:lang w:bidi="he-IL"/>
        </w:rPr>
        <w:t>edia packets to and from associated MCPTT clients. This interface is out of scope of the present document.</w:t>
      </w:r>
    </w:p>
    <w:p w14:paraId="0DF097FD" w14:textId="77777777" w:rsidR="00DE7BD8" w:rsidRPr="00C31B0D" w:rsidRDefault="00DE7BD8" w:rsidP="00DE7BD8">
      <w:pPr>
        <w:pStyle w:val="B1"/>
        <w:rPr>
          <w:noProof/>
        </w:rPr>
      </w:pPr>
      <w:r w:rsidRPr="00C31B0D">
        <w:rPr>
          <w:noProof/>
        </w:rPr>
        <w:t>4.</w:t>
      </w:r>
      <w:r w:rsidRPr="00C31B0D">
        <w:rPr>
          <w:noProof/>
        </w:rPr>
        <w:tab/>
        <w:t>The interface between the floor control server interface and the media distributor:</w:t>
      </w:r>
    </w:p>
    <w:p w14:paraId="62036A86" w14:textId="77777777" w:rsidR="00DE7BD8" w:rsidRPr="00C31B0D" w:rsidRDefault="00DE7BD8" w:rsidP="00DE7BD8">
      <w:pPr>
        <w:pStyle w:val="B2"/>
        <w:rPr>
          <w:noProof/>
          <w:lang w:bidi="he-IL"/>
        </w:rPr>
      </w:pPr>
      <w:r w:rsidRPr="00C31B0D">
        <w:rPr>
          <w:noProof/>
          <w:lang w:bidi="he-IL"/>
        </w:rPr>
        <w:t>a.</w:t>
      </w:r>
      <w:r w:rsidRPr="00C31B0D">
        <w:rPr>
          <w:noProof/>
          <w:lang w:bidi="he-IL"/>
        </w:rPr>
        <w:tab/>
        <w:t>Requests to start or stop distributing media to participants in the MCPTT call. Indication that the media distributor has started to receive media packets from the network media interface associated with the MCPTT client with the permission to send media.</w:t>
      </w:r>
    </w:p>
    <w:p w14:paraId="381A7790" w14:textId="77777777" w:rsidR="00D55ED9" w:rsidRPr="00C31B0D" w:rsidRDefault="00D55ED9" w:rsidP="00BC5DDB">
      <w:pPr>
        <w:pStyle w:val="Heading2"/>
        <w:rPr>
          <w:noProof/>
        </w:rPr>
      </w:pPr>
      <w:bookmarkStart w:id="190" w:name="_Toc20156624"/>
      <w:bookmarkStart w:id="191" w:name="_Toc27501820"/>
      <w:bookmarkStart w:id="192" w:name="_Toc45211987"/>
      <w:bookmarkStart w:id="193" w:name="_Toc51932622"/>
      <w:bookmarkStart w:id="194" w:name="_Toc114516323"/>
      <w:r w:rsidRPr="00C31B0D">
        <w:rPr>
          <w:noProof/>
        </w:rPr>
        <w:t>4.3</w:t>
      </w:r>
      <w:r w:rsidRPr="00C31B0D">
        <w:rPr>
          <w:noProof/>
        </w:rPr>
        <w:tab/>
        <w:t>The media plane control channel</w:t>
      </w:r>
      <w:bookmarkEnd w:id="190"/>
      <w:bookmarkEnd w:id="191"/>
      <w:bookmarkEnd w:id="192"/>
      <w:bookmarkEnd w:id="193"/>
      <w:bookmarkEnd w:id="194"/>
    </w:p>
    <w:p w14:paraId="6A69A3D4" w14:textId="77777777" w:rsidR="00D55ED9" w:rsidRPr="00C31B0D" w:rsidRDefault="00D55ED9" w:rsidP="00BC5DDB">
      <w:pPr>
        <w:pStyle w:val="Heading3"/>
      </w:pPr>
      <w:bookmarkStart w:id="195" w:name="_Toc20156625"/>
      <w:bookmarkStart w:id="196" w:name="_Toc27501821"/>
      <w:bookmarkStart w:id="197" w:name="_Toc45211988"/>
      <w:bookmarkStart w:id="198" w:name="_Toc51932623"/>
      <w:bookmarkStart w:id="199" w:name="_Toc114516324"/>
      <w:r w:rsidRPr="00C31B0D">
        <w:t>4.3.1</w:t>
      </w:r>
      <w:r w:rsidRPr="00C31B0D">
        <w:tab/>
        <w:t>General</w:t>
      </w:r>
      <w:bookmarkEnd w:id="195"/>
      <w:bookmarkEnd w:id="196"/>
      <w:bookmarkEnd w:id="197"/>
      <w:bookmarkEnd w:id="198"/>
      <w:bookmarkEnd w:id="199"/>
    </w:p>
    <w:p w14:paraId="71BEF805" w14:textId="77777777" w:rsidR="00D55ED9" w:rsidRPr="00C31B0D" w:rsidRDefault="00D55ED9" w:rsidP="00D55ED9">
      <w:r w:rsidRPr="00C31B0D">
        <w:t>The media plane control channel is used for transport of messages associated with the floor control protocol, the pre-established session call control protocol and the MBMS bearer management protocol, all specified in the present document.</w:t>
      </w:r>
    </w:p>
    <w:p w14:paraId="463DC942" w14:textId="77777777" w:rsidR="00D55ED9" w:rsidRPr="00C31B0D" w:rsidRDefault="00D55ED9" w:rsidP="00BC5DDB">
      <w:pPr>
        <w:pStyle w:val="Heading3"/>
      </w:pPr>
      <w:bookmarkStart w:id="200" w:name="_Toc20156626"/>
      <w:bookmarkStart w:id="201" w:name="_Toc27501822"/>
      <w:bookmarkStart w:id="202" w:name="_Toc45211989"/>
      <w:bookmarkStart w:id="203" w:name="_Toc51932624"/>
      <w:bookmarkStart w:id="204" w:name="_Toc114516325"/>
      <w:r w:rsidRPr="00C31B0D">
        <w:rPr>
          <w:noProof/>
        </w:rPr>
        <w:t>4.3.2</w:t>
      </w:r>
      <w:r w:rsidRPr="00C31B0D">
        <w:rPr>
          <w:noProof/>
        </w:rPr>
        <w:tab/>
      </w:r>
      <w:r w:rsidRPr="00C31B0D">
        <w:t>Control channel realization</w:t>
      </w:r>
      <w:bookmarkEnd w:id="200"/>
      <w:bookmarkEnd w:id="201"/>
      <w:bookmarkEnd w:id="202"/>
      <w:bookmarkEnd w:id="203"/>
      <w:bookmarkEnd w:id="204"/>
    </w:p>
    <w:p w14:paraId="4B5EC31D" w14:textId="77777777" w:rsidR="00D55ED9" w:rsidRPr="00C31B0D" w:rsidRDefault="00D55ED9" w:rsidP="00D55ED9">
      <w:r w:rsidRPr="00C31B0D">
        <w:t xml:space="preserve">The media plane control channel is realized by sending RTCP APP packets on top of UDP/IP. RTCP APP packets are defined in IETF RFC 3550 [3]. The MCPTT specific coding of the RTCP APP packets is defined in clause 8 of the present document. </w:t>
      </w:r>
    </w:p>
    <w:p w14:paraId="0D701D15" w14:textId="77777777" w:rsidR="00D55ED9" w:rsidRPr="00C31B0D" w:rsidRDefault="00D55ED9" w:rsidP="00BC5DDB">
      <w:pPr>
        <w:pStyle w:val="Heading3"/>
        <w:rPr>
          <w:noProof/>
        </w:rPr>
      </w:pPr>
      <w:bookmarkStart w:id="205" w:name="_Toc20156627"/>
      <w:bookmarkStart w:id="206" w:name="_Toc27501823"/>
      <w:bookmarkStart w:id="207" w:name="_Toc45211990"/>
      <w:bookmarkStart w:id="208" w:name="_Toc51932625"/>
      <w:bookmarkStart w:id="209" w:name="_Toc114516326"/>
      <w:r w:rsidRPr="00C31B0D">
        <w:rPr>
          <w:noProof/>
        </w:rPr>
        <w:t>4.3.3</w:t>
      </w:r>
      <w:r w:rsidRPr="00C31B0D">
        <w:rPr>
          <w:noProof/>
        </w:rPr>
        <w:tab/>
        <w:t>Establishing a media plane control channel</w:t>
      </w:r>
      <w:bookmarkEnd w:id="205"/>
      <w:bookmarkEnd w:id="206"/>
      <w:bookmarkEnd w:id="207"/>
      <w:bookmarkEnd w:id="208"/>
      <w:bookmarkEnd w:id="209"/>
    </w:p>
    <w:p w14:paraId="21187789" w14:textId="77777777" w:rsidR="00D55ED9" w:rsidRPr="00C31B0D" w:rsidRDefault="00D55ED9" w:rsidP="00BC5DDB">
      <w:pPr>
        <w:pStyle w:val="Heading4"/>
      </w:pPr>
      <w:bookmarkStart w:id="210" w:name="_Toc20156628"/>
      <w:bookmarkStart w:id="211" w:name="_Toc27501824"/>
      <w:bookmarkStart w:id="212" w:name="_Toc45211991"/>
      <w:bookmarkStart w:id="213" w:name="_Toc51932626"/>
      <w:bookmarkStart w:id="214" w:name="_Toc114516327"/>
      <w:r w:rsidRPr="00C31B0D">
        <w:t>4.3.3.1</w:t>
      </w:r>
      <w:r w:rsidRPr="00C31B0D">
        <w:tab/>
        <w:t>General</w:t>
      </w:r>
      <w:bookmarkEnd w:id="210"/>
      <w:bookmarkEnd w:id="211"/>
      <w:bookmarkEnd w:id="212"/>
      <w:bookmarkEnd w:id="213"/>
      <w:bookmarkEnd w:id="214"/>
    </w:p>
    <w:p w14:paraId="42AE927E" w14:textId="77777777" w:rsidR="00D55ED9" w:rsidRPr="00C31B0D" w:rsidRDefault="00D55ED9" w:rsidP="00D55ED9">
      <w:r w:rsidRPr="00C31B0D">
        <w:t xml:space="preserve">The MCPTT client and the MCPTT server use the SDP offer/answer mechanism in order to negotiate the establishment of the media plane control channel. </w:t>
      </w:r>
      <w:r w:rsidR="0019769C" w:rsidRPr="00C31B0D">
        <w:t>The</w:t>
      </w:r>
      <w:r w:rsidRPr="00C31B0D">
        <w:t xml:space="preserve"> SDP offer/answer procedures for </w:t>
      </w:r>
      <w:r w:rsidR="0019769C" w:rsidRPr="00C31B0D">
        <w:t xml:space="preserve">negotiating media plane control channel capabilities </w:t>
      </w:r>
      <w:r w:rsidRPr="00C31B0D">
        <w:t xml:space="preserve">are </w:t>
      </w:r>
      <w:r w:rsidR="0019769C" w:rsidRPr="00C31B0D">
        <w:t xml:space="preserve">specified in clause 14. The ABNF is </w:t>
      </w:r>
      <w:r w:rsidRPr="00C31B0D">
        <w:t xml:space="preserve">defined in </w:t>
      </w:r>
      <w:r w:rsidR="00206AB8" w:rsidRPr="00C31B0D">
        <w:t>clause 12</w:t>
      </w:r>
      <w:r w:rsidRPr="00C31B0D">
        <w:t>.</w:t>
      </w:r>
    </w:p>
    <w:p w14:paraId="3E36CFCE" w14:textId="77777777" w:rsidR="00D55ED9" w:rsidRPr="00C31B0D" w:rsidRDefault="00D55ED9" w:rsidP="00D55ED9">
      <w:r w:rsidRPr="00C31B0D">
        <w:t>The media description ("m=" line) associated with the media plane control channel shall have the values</w:t>
      </w:r>
      <w:r w:rsidR="00023038" w:rsidRPr="00C31B0D">
        <w:t xml:space="preserve"> as described in table 4.3.3.1-1.</w:t>
      </w:r>
    </w:p>
    <w:p w14:paraId="57CED81E" w14:textId="77777777" w:rsidR="00D55ED9" w:rsidRPr="00C31B0D" w:rsidRDefault="00D55ED9" w:rsidP="000B4518">
      <w:pPr>
        <w:pStyle w:val="TH"/>
      </w:pPr>
      <w:r w:rsidRPr="00C31B0D">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
      <w:tr w:rsidR="00D55ED9" w:rsidRPr="00C31B0D" w14:paraId="3420390F" w14:textId="77777777" w:rsidTr="003F0216">
        <w:trPr>
          <w:jc w:val="center"/>
        </w:trPr>
        <w:tc>
          <w:tcPr>
            <w:tcW w:w="2937" w:type="dxa"/>
            <w:shd w:val="clear" w:color="auto" w:fill="CCCCCC"/>
          </w:tcPr>
          <w:p w14:paraId="3545DF46" w14:textId="77777777" w:rsidR="00D55ED9" w:rsidRPr="00C31B0D" w:rsidRDefault="00D55ED9" w:rsidP="003F0216">
            <w:pPr>
              <w:pStyle w:val="TAH"/>
              <w:rPr>
                <w:lang w:eastAsia="en-US"/>
              </w:rPr>
            </w:pPr>
            <w:r w:rsidRPr="00C31B0D">
              <w:rPr>
                <w:lang w:eastAsia="en-US"/>
              </w:rPr>
              <w:t>Media description element</w:t>
            </w:r>
          </w:p>
        </w:tc>
        <w:tc>
          <w:tcPr>
            <w:tcW w:w="1386" w:type="dxa"/>
            <w:shd w:val="clear" w:color="auto" w:fill="CCCCCC"/>
          </w:tcPr>
          <w:p w14:paraId="54935B3E" w14:textId="77777777" w:rsidR="00D55ED9" w:rsidRPr="00C31B0D" w:rsidRDefault="00D55ED9" w:rsidP="003F0216">
            <w:pPr>
              <w:pStyle w:val="TAH"/>
              <w:rPr>
                <w:lang w:eastAsia="en-US"/>
              </w:rPr>
            </w:pPr>
            <w:r w:rsidRPr="00C31B0D">
              <w:rPr>
                <w:lang w:eastAsia="en-US"/>
              </w:rPr>
              <w:t>Value</w:t>
            </w:r>
          </w:p>
        </w:tc>
      </w:tr>
      <w:tr w:rsidR="00D55ED9" w:rsidRPr="00C31B0D" w14:paraId="2F3DB3D4" w14:textId="77777777" w:rsidTr="003F0216">
        <w:trPr>
          <w:jc w:val="center"/>
        </w:trPr>
        <w:tc>
          <w:tcPr>
            <w:tcW w:w="3246" w:type="dxa"/>
          </w:tcPr>
          <w:p w14:paraId="5339BEA1" w14:textId="77777777" w:rsidR="00D55ED9" w:rsidRPr="00C31B0D" w:rsidRDefault="00D55ED9" w:rsidP="003F0216">
            <w:pPr>
              <w:pStyle w:val="TAL"/>
              <w:rPr>
                <w:lang w:eastAsia="en-US"/>
              </w:rPr>
            </w:pPr>
            <w:r w:rsidRPr="00C31B0D">
              <w:rPr>
                <w:lang w:eastAsia="en-US"/>
              </w:rPr>
              <w:t>&lt;media&gt;</w:t>
            </w:r>
          </w:p>
        </w:tc>
        <w:tc>
          <w:tcPr>
            <w:tcW w:w="1418" w:type="dxa"/>
          </w:tcPr>
          <w:p w14:paraId="6952F995" w14:textId="77777777" w:rsidR="00D55ED9" w:rsidRPr="00C31B0D" w:rsidRDefault="00D55ED9" w:rsidP="003F0216">
            <w:pPr>
              <w:pStyle w:val="TAL"/>
              <w:rPr>
                <w:lang w:eastAsia="en-US"/>
              </w:rPr>
            </w:pPr>
            <w:r w:rsidRPr="00C31B0D">
              <w:rPr>
                <w:lang w:eastAsia="en-US"/>
              </w:rPr>
              <w:t>"application"</w:t>
            </w:r>
          </w:p>
        </w:tc>
      </w:tr>
      <w:tr w:rsidR="00D55ED9" w:rsidRPr="00C31B0D" w14:paraId="422DA837" w14:textId="77777777" w:rsidTr="003F0216">
        <w:trPr>
          <w:jc w:val="center"/>
        </w:trPr>
        <w:tc>
          <w:tcPr>
            <w:tcW w:w="3246" w:type="dxa"/>
          </w:tcPr>
          <w:p w14:paraId="6D2898AA" w14:textId="77777777" w:rsidR="00D55ED9" w:rsidRPr="00C31B0D" w:rsidRDefault="00D55ED9" w:rsidP="003F0216">
            <w:pPr>
              <w:pStyle w:val="TAL"/>
              <w:rPr>
                <w:lang w:eastAsia="en-US"/>
              </w:rPr>
            </w:pPr>
            <w:r w:rsidRPr="00C31B0D">
              <w:rPr>
                <w:lang w:eastAsia="en-US"/>
              </w:rPr>
              <w:t>&lt;port&gt;</w:t>
            </w:r>
          </w:p>
        </w:tc>
        <w:tc>
          <w:tcPr>
            <w:tcW w:w="1418" w:type="dxa"/>
          </w:tcPr>
          <w:p w14:paraId="4975AAFE" w14:textId="77777777" w:rsidR="00D55ED9" w:rsidRPr="00C31B0D" w:rsidRDefault="00D55ED9" w:rsidP="003F0216">
            <w:pPr>
              <w:pStyle w:val="TAL"/>
              <w:rPr>
                <w:lang w:eastAsia="en-US"/>
              </w:rPr>
            </w:pPr>
            <w:r w:rsidRPr="00C31B0D">
              <w:rPr>
                <w:lang w:eastAsia="en-US"/>
              </w:rPr>
              <w:t>RTCP port</w:t>
            </w:r>
          </w:p>
        </w:tc>
      </w:tr>
      <w:tr w:rsidR="00D55ED9" w:rsidRPr="00C31B0D" w14:paraId="5BEEF5B2" w14:textId="77777777" w:rsidTr="003F0216">
        <w:trPr>
          <w:jc w:val="center"/>
        </w:trPr>
        <w:tc>
          <w:tcPr>
            <w:tcW w:w="3246" w:type="dxa"/>
          </w:tcPr>
          <w:p w14:paraId="6C9B2CEE" w14:textId="77777777" w:rsidR="00D55ED9" w:rsidRPr="00C31B0D" w:rsidRDefault="00D55ED9" w:rsidP="003F0216">
            <w:pPr>
              <w:pStyle w:val="TAL"/>
              <w:rPr>
                <w:lang w:eastAsia="en-US"/>
              </w:rPr>
            </w:pPr>
            <w:r w:rsidRPr="00C31B0D">
              <w:rPr>
                <w:lang w:eastAsia="en-US"/>
              </w:rPr>
              <w:t>&lt;proto&gt;</w:t>
            </w:r>
          </w:p>
        </w:tc>
        <w:tc>
          <w:tcPr>
            <w:tcW w:w="1418" w:type="dxa"/>
          </w:tcPr>
          <w:p w14:paraId="18179655" w14:textId="77777777" w:rsidR="00D55ED9" w:rsidRPr="00C31B0D" w:rsidRDefault="00D55ED9" w:rsidP="003F0216">
            <w:pPr>
              <w:pStyle w:val="TAL"/>
              <w:rPr>
                <w:lang w:eastAsia="en-US"/>
              </w:rPr>
            </w:pPr>
            <w:r w:rsidRPr="00C31B0D">
              <w:rPr>
                <w:lang w:eastAsia="en-US"/>
              </w:rPr>
              <w:t>"udp"</w:t>
            </w:r>
          </w:p>
        </w:tc>
      </w:tr>
      <w:tr w:rsidR="00D55ED9" w:rsidRPr="00C31B0D" w14:paraId="4846AF53" w14:textId="77777777" w:rsidTr="003F0216">
        <w:trPr>
          <w:jc w:val="center"/>
        </w:trPr>
        <w:tc>
          <w:tcPr>
            <w:tcW w:w="2937" w:type="dxa"/>
          </w:tcPr>
          <w:p w14:paraId="79549E0E" w14:textId="77777777" w:rsidR="00D55ED9" w:rsidRPr="00C31B0D" w:rsidRDefault="00D55ED9" w:rsidP="003F0216">
            <w:pPr>
              <w:pStyle w:val="TAL"/>
              <w:rPr>
                <w:lang w:eastAsia="en-US"/>
              </w:rPr>
            </w:pPr>
            <w:r w:rsidRPr="00C31B0D">
              <w:rPr>
                <w:lang w:eastAsia="en-US"/>
              </w:rPr>
              <w:t>&lt;fmt&gt;</w:t>
            </w:r>
          </w:p>
        </w:tc>
        <w:tc>
          <w:tcPr>
            <w:tcW w:w="1386" w:type="dxa"/>
          </w:tcPr>
          <w:p w14:paraId="3E406A9C" w14:textId="77777777" w:rsidR="00D55ED9" w:rsidRPr="00C31B0D" w:rsidRDefault="00D55ED9" w:rsidP="003F0216">
            <w:pPr>
              <w:pStyle w:val="TAL"/>
              <w:rPr>
                <w:lang w:eastAsia="en-US"/>
              </w:rPr>
            </w:pPr>
            <w:r w:rsidRPr="00C31B0D">
              <w:rPr>
                <w:lang w:eastAsia="en-US"/>
              </w:rPr>
              <w:t>"MCPTT"</w:t>
            </w:r>
          </w:p>
        </w:tc>
      </w:tr>
    </w:tbl>
    <w:p w14:paraId="5AC0D606" w14:textId="77777777" w:rsidR="00D55ED9" w:rsidRPr="00C31B0D" w:rsidRDefault="00D55ED9" w:rsidP="00D55ED9"/>
    <w:p w14:paraId="32DF79F9" w14:textId="77777777" w:rsidR="00D55ED9" w:rsidRPr="00C31B0D" w:rsidRDefault="00D55ED9" w:rsidP="00D55ED9">
      <w:r w:rsidRPr="00C31B0D">
        <w:t>The port used for RTCP messages associated with the media plane control channel shall be different than ports used for RTCP messages associated with other "m=" lines (e.g. RTP) in the SDP.</w:t>
      </w:r>
    </w:p>
    <w:p w14:paraId="42571E79" w14:textId="77777777" w:rsidR="00D55ED9" w:rsidRPr="00C31B0D" w:rsidRDefault="00D55ED9" w:rsidP="001D0801">
      <w:pPr>
        <w:pStyle w:val="NO"/>
      </w:pPr>
      <w:r w:rsidRPr="00C31B0D">
        <w:t>NOTE 1:</w:t>
      </w:r>
      <w:r w:rsidRPr="00C31B0D">
        <w:tab/>
        <w:t>As RTCP is used to transport messages on the media plane control channel, the "m=" line port value indicates an RTCP port. This is different from cases where an "m=" line is associated with an RTP-based stream, and the "m=" line port value indicates an RTP port.</w:t>
      </w:r>
    </w:p>
    <w:p w14:paraId="2338D9B5" w14:textId="77777777" w:rsidR="00D55ED9" w:rsidRPr="00C31B0D" w:rsidRDefault="00D55ED9" w:rsidP="001D0801">
      <w:pPr>
        <w:pStyle w:val="NO"/>
      </w:pPr>
      <w:r w:rsidRPr="00C31B0D">
        <w:t>NOTE 2:</w:t>
      </w:r>
      <w:r w:rsidRPr="00C31B0D">
        <w:tab/>
        <w:t>In case the media plane control channel uses a different IP address than other media described in the SDP, a media plane control channel specific "c=" line also needs to be associated with the "m=" line associated with the media plane control channel.</w:t>
      </w:r>
    </w:p>
    <w:p w14:paraId="5704AEBF" w14:textId="77777777" w:rsidR="00D55ED9" w:rsidRPr="00C31B0D" w:rsidRDefault="00D55ED9" w:rsidP="00D55ED9">
      <w:r w:rsidRPr="00C31B0D">
        <w:t xml:space="preserve">The format of the optional SDP fmtp attribute, when associated with the media plane control channel, is described in </w:t>
      </w:r>
      <w:r w:rsidR="00206AB8" w:rsidRPr="00C31B0D">
        <w:t>clause 12</w:t>
      </w:r>
      <w:r w:rsidRPr="00C31B0D">
        <w:t>.</w:t>
      </w:r>
    </w:p>
    <w:p w14:paraId="69B0C5DA" w14:textId="77777777" w:rsidR="00D55ED9" w:rsidRPr="00C31B0D" w:rsidRDefault="00D55ED9" w:rsidP="00D55ED9">
      <w:r w:rsidRPr="00C31B0D">
        <w:t>The example below shows an SDP media description for a media plane control channel.</w:t>
      </w:r>
    </w:p>
    <w:p w14:paraId="3DA32EB0" w14:textId="77777777" w:rsidR="00D55ED9" w:rsidRPr="00C31B0D"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C31B0D">
        <w:rPr>
          <w:rFonts w:eastAsia="SimSun"/>
        </w:rPr>
        <w:t>m=application 20032 udp MCPTT</w:t>
      </w:r>
    </w:p>
    <w:p w14:paraId="3842DE65" w14:textId="77777777" w:rsidR="00D55ED9" w:rsidRPr="00C31B0D" w:rsidRDefault="00D55ED9" w:rsidP="00D55ED9">
      <w:pPr>
        <w:pStyle w:val="PL"/>
        <w:pBdr>
          <w:top w:val="single" w:sz="4" w:space="1" w:color="auto"/>
          <w:left w:val="single" w:sz="4" w:space="4" w:color="auto"/>
          <w:bottom w:val="single" w:sz="4" w:space="1" w:color="auto"/>
          <w:right w:val="single" w:sz="4" w:space="4" w:color="auto"/>
        </w:pBdr>
        <w:rPr>
          <w:rFonts w:eastAsia="SimSun"/>
        </w:rPr>
      </w:pPr>
      <w:r w:rsidRPr="00C31B0D">
        <w:rPr>
          <w:rFonts w:eastAsia="SimSun"/>
        </w:rPr>
        <w:t>a=fmtp:MCPTT mc_queu</w:t>
      </w:r>
      <w:r w:rsidR="00176E27" w:rsidRPr="00C31B0D">
        <w:rPr>
          <w:rFonts w:eastAsia="SimSun"/>
        </w:rPr>
        <w:t>e</w:t>
      </w:r>
      <w:r w:rsidRPr="00C31B0D">
        <w:rPr>
          <w:rFonts w:eastAsia="SimSun"/>
        </w:rPr>
        <w:t>ing;mc_priority=5;mc_granted</w:t>
      </w:r>
    </w:p>
    <w:p w14:paraId="785A94F7" w14:textId="77777777" w:rsidR="00D55ED9" w:rsidRPr="00C31B0D" w:rsidRDefault="00D55ED9" w:rsidP="00BC5DDB">
      <w:pPr>
        <w:pStyle w:val="Heading1"/>
      </w:pPr>
      <w:bookmarkStart w:id="215" w:name="_Toc20156629"/>
      <w:bookmarkStart w:id="216" w:name="_Toc27501825"/>
      <w:bookmarkStart w:id="217" w:name="_Toc45211992"/>
      <w:bookmarkStart w:id="218" w:name="_Toc51932627"/>
      <w:bookmarkStart w:id="219" w:name="_Toc114516328"/>
      <w:r w:rsidRPr="00C31B0D">
        <w:t>5</w:t>
      </w:r>
      <w:r w:rsidRPr="00C31B0D">
        <w:tab/>
        <w:t>Entities</w:t>
      </w:r>
      <w:bookmarkEnd w:id="215"/>
      <w:bookmarkEnd w:id="216"/>
      <w:bookmarkEnd w:id="217"/>
      <w:bookmarkEnd w:id="218"/>
      <w:bookmarkEnd w:id="219"/>
    </w:p>
    <w:p w14:paraId="4611C47C" w14:textId="77777777" w:rsidR="007A074B" w:rsidRPr="00C31B0D" w:rsidRDefault="007A074B" w:rsidP="00BC5DDB">
      <w:pPr>
        <w:pStyle w:val="Heading2"/>
      </w:pPr>
      <w:bookmarkStart w:id="220" w:name="_Toc20156630"/>
      <w:bookmarkStart w:id="221" w:name="_Toc27501826"/>
      <w:bookmarkStart w:id="222" w:name="_Toc45211993"/>
      <w:bookmarkStart w:id="223" w:name="_Toc51932628"/>
      <w:bookmarkStart w:id="224" w:name="_Toc114516329"/>
      <w:r w:rsidRPr="00C31B0D">
        <w:t>5.1</w:t>
      </w:r>
      <w:r w:rsidRPr="00C31B0D">
        <w:tab/>
        <w:t>General</w:t>
      </w:r>
      <w:bookmarkEnd w:id="220"/>
      <w:bookmarkEnd w:id="221"/>
      <w:bookmarkEnd w:id="222"/>
      <w:bookmarkEnd w:id="223"/>
      <w:bookmarkEnd w:id="224"/>
    </w:p>
    <w:p w14:paraId="32ABB385" w14:textId="77777777" w:rsidR="007A074B" w:rsidRPr="00C31B0D" w:rsidRDefault="007A074B" w:rsidP="000B4072">
      <w:pPr>
        <w:rPr>
          <w:lang w:eastAsia="x-none"/>
        </w:rPr>
      </w:pPr>
      <w:r w:rsidRPr="00C31B0D">
        <w:t>This clause associates the functional entities with the MCPTT roles described in the stage 2 architecture document (see 3GPP TS </w:t>
      </w:r>
      <w:r w:rsidR="00E17E3D" w:rsidRPr="00C31B0D">
        <w:t>23.379</w:t>
      </w:r>
      <w:r w:rsidRPr="00C31B0D">
        <w:t> [</w:t>
      </w:r>
      <w:r w:rsidRPr="00C31B0D">
        <w:rPr>
          <w:noProof/>
        </w:rPr>
        <w:t>5</w:t>
      </w:r>
      <w:r w:rsidRPr="00C31B0D">
        <w:t>]).</w:t>
      </w:r>
    </w:p>
    <w:p w14:paraId="0012D36E" w14:textId="77777777" w:rsidR="00D55ED9" w:rsidRPr="00C31B0D" w:rsidRDefault="00D55ED9" w:rsidP="00BC5DDB">
      <w:pPr>
        <w:pStyle w:val="Heading2"/>
      </w:pPr>
      <w:bookmarkStart w:id="225" w:name="_Toc20156631"/>
      <w:bookmarkStart w:id="226" w:name="_Toc27501827"/>
      <w:bookmarkStart w:id="227" w:name="_Toc45211994"/>
      <w:bookmarkStart w:id="228" w:name="_Toc51932629"/>
      <w:bookmarkStart w:id="229" w:name="_Toc114516330"/>
      <w:r w:rsidRPr="00C31B0D">
        <w:t>5.</w:t>
      </w:r>
      <w:r w:rsidR="007A074B" w:rsidRPr="00C31B0D">
        <w:t>2</w:t>
      </w:r>
      <w:r w:rsidRPr="00C31B0D">
        <w:tab/>
      </w:r>
      <w:r w:rsidR="007A074B" w:rsidRPr="00C31B0D">
        <w:t>MCPTT client</w:t>
      </w:r>
      <w:bookmarkEnd w:id="225"/>
      <w:bookmarkEnd w:id="226"/>
      <w:bookmarkEnd w:id="227"/>
      <w:bookmarkEnd w:id="228"/>
      <w:bookmarkEnd w:id="229"/>
    </w:p>
    <w:p w14:paraId="6D45DBD4" w14:textId="77777777" w:rsidR="007A074B" w:rsidRPr="00C31B0D" w:rsidRDefault="007A074B" w:rsidP="00BC5DDB">
      <w:pPr>
        <w:pStyle w:val="Heading3"/>
      </w:pPr>
      <w:bookmarkStart w:id="230" w:name="_Toc20156632"/>
      <w:bookmarkStart w:id="231" w:name="_Toc27501828"/>
      <w:bookmarkStart w:id="232" w:name="_Toc45211995"/>
      <w:bookmarkStart w:id="233" w:name="_Toc51932630"/>
      <w:bookmarkStart w:id="234" w:name="_Toc114516331"/>
      <w:r w:rsidRPr="00C31B0D">
        <w:t>5.2.1</w:t>
      </w:r>
      <w:r w:rsidRPr="00C31B0D">
        <w:tab/>
        <w:t>Introduction</w:t>
      </w:r>
      <w:bookmarkEnd w:id="230"/>
      <w:bookmarkEnd w:id="231"/>
      <w:bookmarkEnd w:id="232"/>
      <w:bookmarkEnd w:id="233"/>
      <w:bookmarkEnd w:id="234"/>
    </w:p>
    <w:p w14:paraId="2C0F4F0D" w14:textId="77777777" w:rsidR="007A074B" w:rsidRPr="00C31B0D" w:rsidRDefault="007A074B" w:rsidP="007A074B">
      <w:pPr>
        <w:rPr>
          <w:lang w:eastAsia="x-none"/>
        </w:rPr>
      </w:pPr>
      <w:r w:rsidRPr="00C31B0D">
        <w:rPr>
          <w:lang w:eastAsia="x-none"/>
        </w:rPr>
        <w:t xml:space="preserve">To be compliant with the procedures in </w:t>
      </w:r>
      <w:r w:rsidR="00360B5A" w:rsidRPr="00C31B0D">
        <w:rPr>
          <w:lang w:eastAsia="x-none"/>
        </w:rPr>
        <w:t xml:space="preserve">the present </w:t>
      </w:r>
      <w:r w:rsidRPr="00C31B0D">
        <w:rPr>
          <w:lang w:eastAsia="x-none"/>
        </w:rPr>
        <w:t>document, an MCPTT client shall:</w:t>
      </w:r>
    </w:p>
    <w:p w14:paraId="625870B9" w14:textId="77777777" w:rsidR="007A074B" w:rsidRPr="00C31B0D" w:rsidRDefault="007A074B" w:rsidP="000B4072">
      <w:pPr>
        <w:pStyle w:val="B1"/>
      </w:pPr>
      <w:r w:rsidRPr="00C31B0D">
        <w:t>1.</w:t>
      </w:r>
      <w:r w:rsidRPr="00C31B0D">
        <w:tab/>
        <w:t>support the role of an MCPTT client as specified 3GPP TS </w:t>
      </w:r>
      <w:r w:rsidR="00E17E3D" w:rsidRPr="00C31B0D">
        <w:t>23.379</w:t>
      </w:r>
      <w:r w:rsidRPr="00C31B0D">
        <w:t> [</w:t>
      </w:r>
      <w:r w:rsidR="00D67304" w:rsidRPr="00C31B0D">
        <w:t>5</w:t>
      </w:r>
      <w:r w:rsidRPr="00C31B0D">
        <w:t>];</w:t>
      </w:r>
    </w:p>
    <w:p w14:paraId="75E96297" w14:textId="77777777" w:rsidR="007A074B" w:rsidRPr="00C31B0D" w:rsidRDefault="007A074B" w:rsidP="000B4072">
      <w:pPr>
        <w:pStyle w:val="B1"/>
      </w:pPr>
      <w:r w:rsidRPr="00C31B0D">
        <w:t>2.</w:t>
      </w:r>
      <w:r w:rsidRPr="00C31B0D">
        <w:tab/>
        <w:t>support the on-network MCPTT client role as specified in 3GPP TS 24.379 [2];</w:t>
      </w:r>
    </w:p>
    <w:p w14:paraId="15781E97" w14:textId="77777777" w:rsidR="007A074B" w:rsidRPr="00C31B0D" w:rsidRDefault="007A074B" w:rsidP="000B4072">
      <w:pPr>
        <w:pStyle w:val="B1"/>
      </w:pPr>
      <w:r w:rsidRPr="00C31B0D">
        <w:t>3.</w:t>
      </w:r>
      <w:r w:rsidRPr="00C31B0D">
        <w:tab/>
        <w:t>support the off-network MCPTT client role as specified in 3GPP TS 24.379 [2]</w:t>
      </w:r>
      <w:r w:rsidR="00706145" w:rsidRPr="00C31B0D">
        <w:t>; and</w:t>
      </w:r>
    </w:p>
    <w:p w14:paraId="3C3A3157" w14:textId="77777777" w:rsidR="00706145" w:rsidRPr="00C31B0D" w:rsidRDefault="00706145" w:rsidP="00706145">
      <w:pPr>
        <w:pStyle w:val="B1"/>
      </w:pPr>
      <w:r w:rsidRPr="00C31B0D">
        <w:t>4.</w:t>
      </w:r>
      <w:r w:rsidRPr="00C31B0D">
        <w:tab/>
        <w:t>support media plane security as specified in clause 13.</w:t>
      </w:r>
    </w:p>
    <w:p w14:paraId="1F83B012" w14:textId="77777777" w:rsidR="007A074B" w:rsidRPr="00C31B0D" w:rsidRDefault="007A074B" w:rsidP="007A074B">
      <w:pPr>
        <w:rPr>
          <w:lang w:eastAsia="x-none"/>
        </w:rPr>
      </w:pPr>
      <w:r w:rsidRPr="00C31B0D">
        <w:rPr>
          <w:lang w:eastAsia="x-none"/>
        </w:rPr>
        <w:t xml:space="preserve">To be compliant with </w:t>
      </w:r>
      <w:r w:rsidR="00396168" w:rsidRPr="00C31B0D">
        <w:rPr>
          <w:lang w:eastAsia="x-none"/>
        </w:rPr>
        <w:t xml:space="preserve">the </w:t>
      </w:r>
      <w:r w:rsidRPr="00C31B0D">
        <w:rPr>
          <w:lang w:eastAsia="x-none"/>
        </w:rPr>
        <w:t xml:space="preserve">on-network procedures in </w:t>
      </w:r>
      <w:r w:rsidR="00360B5A" w:rsidRPr="00C31B0D">
        <w:rPr>
          <w:lang w:eastAsia="x-none"/>
        </w:rPr>
        <w:t xml:space="preserve">the present </w:t>
      </w:r>
      <w:r w:rsidRPr="00C31B0D">
        <w:rPr>
          <w:lang w:eastAsia="x-none"/>
        </w:rPr>
        <w:t>document, a</w:t>
      </w:r>
      <w:r w:rsidR="00396168" w:rsidRPr="00C31B0D">
        <w:rPr>
          <w:lang w:eastAsia="x-none"/>
        </w:rPr>
        <w:t>n</w:t>
      </w:r>
      <w:r w:rsidRPr="00C31B0D">
        <w:rPr>
          <w:lang w:eastAsia="x-none"/>
        </w:rPr>
        <w:t xml:space="preserve"> MCPTT client shall:</w:t>
      </w:r>
    </w:p>
    <w:p w14:paraId="1A0677BC" w14:textId="77777777" w:rsidR="007A074B" w:rsidRPr="00C31B0D" w:rsidRDefault="007A074B" w:rsidP="008F0DDE">
      <w:pPr>
        <w:pStyle w:val="B1"/>
      </w:pPr>
      <w:r w:rsidRPr="00C31B0D">
        <w:t>1.</w:t>
      </w:r>
      <w:r w:rsidRPr="00C31B0D">
        <w:tab/>
        <w:t>provide the role of a floor participant in on-network mode as specified in subclause 5.</w:t>
      </w:r>
      <w:r w:rsidR="008F0DDE" w:rsidRPr="00C31B0D">
        <w:t>2</w:t>
      </w:r>
      <w:r w:rsidRPr="00C31B0D">
        <w:t>.2;</w:t>
      </w:r>
    </w:p>
    <w:p w14:paraId="052C2EEF" w14:textId="77777777" w:rsidR="007A074B" w:rsidRPr="00C31B0D" w:rsidRDefault="007A074B" w:rsidP="000B4072">
      <w:pPr>
        <w:pStyle w:val="B1"/>
      </w:pPr>
      <w:r w:rsidRPr="00C31B0D">
        <w:t>2.</w:t>
      </w:r>
      <w:r w:rsidRPr="00C31B0D">
        <w:tab/>
        <w:t>provide the media mixer function as described in subclause 4.2.2 and support the related procedures in subclause 6.2;</w:t>
      </w:r>
    </w:p>
    <w:p w14:paraId="0B112CD1" w14:textId="77777777" w:rsidR="007A074B" w:rsidRPr="00C31B0D" w:rsidRDefault="007A074B" w:rsidP="000B4072">
      <w:pPr>
        <w:pStyle w:val="B1"/>
      </w:pPr>
      <w:r w:rsidRPr="00C31B0D">
        <w:t>3.</w:t>
      </w:r>
      <w:r w:rsidRPr="00C31B0D">
        <w:tab/>
        <w:t xml:space="preserve">when operating in systems that support MBMS functionality, provide the MBMS interface </w:t>
      </w:r>
      <w:r w:rsidR="00396168" w:rsidRPr="00C31B0D">
        <w:t xml:space="preserve">as </w:t>
      </w:r>
      <w:r w:rsidRPr="00C31B0D">
        <w:t xml:space="preserve">described in subclause 4.2.2 and support the related MBMS subchannel control procedure </w:t>
      </w:r>
      <w:r w:rsidR="00396168" w:rsidRPr="00C31B0D">
        <w:t xml:space="preserve">as </w:t>
      </w:r>
      <w:r w:rsidRPr="00C31B0D">
        <w:t>specified in subclause 10.3;</w:t>
      </w:r>
    </w:p>
    <w:p w14:paraId="2CF104ED" w14:textId="77777777" w:rsidR="007A074B" w:rsidRPr="00C31B0D" w:rsidRDefault="007A074B" w:rsidP="000B4072">
      <w:pPr>
        <w:pStyle w:val="B1"/>
      </w:pPr>
      <w:r w:rsidRPr="00C31B0D">
        <w:t>4.</w:t>
      </w:r>
      <w:r w:rsidRPr="00C31B0D">
        <w:tab/>
        <w:t>provide PTT button events towards the on-network floor participant as specified in subclause 6.2;</w:t>
      </w:r>
    </w:p>
    <w:p w14:paraId="3556B803" w14:textId="77777777" w:rsidR="007A074B" w:rsidRPr="00C31B0D" w:rsidRDefault="007A074B" w:rsidP="000B4072">
      <w:pPr>
        <w:pStyle w:val="B1"/>
      </w:pPr>
      <w:r w:rsidRPr="00C31B0D">
        <w:t>5.</w:t>
      </w:r>
      <w:r w:rsidRPr="00C31B0D">
        <w:tab/>
        <w:t>provide means (sound, display, etc.) for indications towards the MCPTT user as specified in subclause 6.2;</w:t>
      </w:r>
    </w:p>
    <w:p w14:paraId="5ADE229B" w14:textId="77777777" w:rsidR="007A074B" w:rsidRPr="00C31B0D" w:rsidRDefault="007A074B" w:rsidP="000B4072">
      <w:pPr>
        <w:pStyle w:val="B1"/>
      </w:pPr>
      <w:r w:rsidRPr="00C31B0D">
        <w:t>6.</w:t>
      </w:r>
      <w:r w:rsidRPr="00C31B0D">
        <w:tab/>
        <w:t>support negotiating media plane control channel media level attributes as specified in subclause 4.3; and</w:t>
      </w:r>
    </w:p>
    <w:p w14:paraId="16E27425" w14:textId="77777777" w:rsidR="007A074B" w:rsidRPr="00C31B0D" w:rsidRDefault="007A074B" w:rsidP="000B4072">
      <w:pPr>
        <w:pStyle w:val="B1"/>
      </w:pPr>
      <w:r w:rsidRPr="00C31B0D">
        <w:t>7.</w:t>
      </w:r>
      <w:r w:rsidRPr="00C31B0D">
        <w:tab/>
        <w:t>support call setup control over pre-established session as specified in subclause 9.2.</w:t>
      </w:r>
    </w:p>
    <w:p w14:paraId="088E6F22" w14:textId="77777777" w:rsidR="007A074B" w:rsidRPr="00C31B0D" w:rsidRDefault="007A074B" w:rsidP="007A074B">
      <w:pPr>
        <w:rPr>
          <w:lang w:eastAsia="x-none"/>
        </w:rPr>
      </w:pPr>
      <w:r w:rsidRPr="00C31B0D">
        <w:rPr>
          <w:lang w:eastAsia="x-none"/>
        </w:rPr>
        <w:t xml:space="preserve">To be compliant with </w:t>
      </w:r>
      <w:r w:rsidR="00396168" w:rsidRPr="00C31B0D">
        <w:rPr>
          <w:lang w:eastAsia="x-none"/>
        </w:rPr>
        <w:t>the off</w:t>
      </w:r>
      <w:r w:rsidRPr="00C31B0D">
        <w:rPr>
          <w:lang w:eastAsia="x-none"/>
        </w:rPr>
        <w:t xml:space="preserve">-network procedures in </w:t>
      </w:r>
      <w:r w:rsidR="00360B5A" w:rsidRPr="00C31B0D">
        <w:rPr>
          <w:lang w:eastAsia="x-none"/>
        </w:rPr>
        <w:t xml:space="preserve">the present </w:t>
      </w:r>
      <w:r w:rsidRPr="00C31B0D">
        <w:rPr>
          <w:lang w:eastAsia="x-none"/>
        </w:rPr>
        <w:t>document, a</w:t>
      </w:r>
      <w:r w:rsidR="00396168" w:rsidRPr="00C31B0D">
        <w:rPr>
          <w:lang w:eastAsia="x-none"/>
        </w:rPr>
        <w:t>n</w:t>
      </w:r>
      <w:r w:rsidRPr="00C31B0D">
        <w:rPr>
          <w:lang w:eastAsia="x-none"/>
        </w:rPr>
        <w:t xml:space="preserve"> MCPTT client shall:</w:t>
      </w:r>
    </w:p>
    <w:p w14:paraId="5B4A2DF6" w14:textId="77777777" w:rsidR="007A074B" w:rsidRPr="00C31B0D" w:rsidRDefault="007A074B" w:rsidP="008F0DDE">
      <w:pPr>
        <w:pStyle w:val="B1"/>
      </w:pPr>
      <w:r w:rsidRPr="00C31B0D">
        <w:t>1.</w:t>
      </w:r>
      <w:r w:rsidRPr="00C31B0D">
        <w:tab/>
        <w:t>provide the role of a floor participant in off-network mode as specified in subclause 5.</w:t>
      </w:r>
      <w:r w:rsidR="008F0DDE" w:rsidRPr="00C31B0D">
        <w:t>2</w:t>
      </w:r>
      <w:r w:rsidRPr="00C31B0D">
        <w:t>.3;</w:t>
      </w:r>
    </w:p>
    <w:p w14:paraId="47D22290" w14:textId="77777777" w:rsidR="007A074B" w:rsidRPr="00C31B0D" w:rsidRDefault="007A074B" w:rsidP="007A074B">
      <w:pPr>
        <w:pStyle w:val="B1"/>
      </w:pPr>
      <w:r w:rsidRPr="00C31B0D">
        <w:t>2.</w:t>
      </w:r>
      <w:r w:rsidRPr="00C31B0D">
        <w:tab/>
        <w:t xml:space="preserve">support the role of an off-network floor participant as specified </w:t>
      </w:r>
      <w:r w:rsidR="00396168" w:rsidRPr="00C31B0D">
        <w:t xml:space="preserve">in </w:t>
      </w:r>
      <w:r w:rsidRPr="00C31B0D">
        <w:t>3GPP TS </w:t>
      </w:r>
      <w:r w:rsidR="00E17E3D" w:rsidRPr="00C31B0D">
        <w:t>23.379</w:t>
      </w:r>
      <w:r w:rsidRPr="00C31B0D">
        <w:t> [</w:t>
      </w:r>
      <w:r w:rsidR="00D67304" w:rsidRPr="00C31B0D">
        <w:t>5</w:t>
      </w:r>
      <w:r w:rsidRPr="00C31B0D">
        <w:t>] and in the present specification;</w:t>
      </w:r>
    </w:p>
    <w:p w14:paraId="6384D33D" w14:textId="77777777" w:rsidR="007A074B" w:rsidRPr="00C31B0D" w:rsidRDefault="007A074B" w:rsidP="007A074B">
      <w:pPr>
        <w:pStyle w:val="B1"/>
      </w:pPr>
      <w:r w:rsidRPr="00C31B0D">
        <w:t>3.</w:t>
      </w:r>
      <w:r w:rsidRPr="00C31B0D">
        <w:tab/>
        <w:t xml:space="preserve">provide the media mixer function as described in subclause 4.2.2 and </w:t>
      </w:r>
      <w:r w:rsidR="00396168" w:rsidRPr="00C31B0D">
        <w:t xml:space="preserve">support </w:t>
      </w:r>
      <w:r w:rsidRPr="00C31B0D">
        <w:t xml:space="preserve">the related procedures </w:t>
      </w:r>
      <w:r w:rsidR="00396168" w:rsidRPr="00C31B0D">
        <w:t xml:space="preserve">as specified </w:t>
      </w:r>
      <w:r w:rsidRPr="00C31B0D">
        <w:t>in clause 7;</w:t>
      </w:r>
    </w:p>
    <w:p w14:paraId="79A8BEB2" w14:textId="77777777" w:rsidR="007A074B" w:rsidRPr="00C31B0D" w:rsidRDefault="007A074B" w:rsidP="007A074B">
      <w:pPr>
        <w:pStyle w:val="B1"/>
      </w:pPr>
      <w:r w:rsidRPr="00C31B0D">
        <w:t>4.</w:t>
      </w:r>
      <w:r w:rsidRPr="00C31B0D">
        <w:tab/>
        <w:t>provide PTT button events towards the off-network floor participant as specified in clause 7; and</w:t>
      </w:r>
    </w:p>
    <w:p w14:paraId="59A8B650" w14:textId="77777777" w:rsidR="007A074B" w:rsidRPr="00C31B0D" w:rsidRDefault="007A074B" w:rsidP="008F0DDE">
      <w:pPr>
        <w:pStyle w:val="B1"/>
      </w:pPr>
      <w:r w:rsidRPr="00C31B0D">
        <w:t>5.</w:t>
      </w:r>
      <w:r w:rsidRPr="00C31B0D">
        <w:tab/>
        <w:t xml:space="preserve">provide means (sound, display, etc.) for indications towards the MCPTT user as specified in clause </w:t>
      </w:r>
      <w:r w:rsidR="008F0DDE" w:rsidRPr="00C31B0D">
        <w:t>7</w:t>
      </w:r>
      <w:r w:rsidRPr="00C31B0D">
        <w:t>.</w:t>
      </w:r>
    </w:p>
    <w:p w14:paraId="3866FA72" w14:textId="77777777" w:rsidR="00D55ED9" w:rsidRPr="00C31B0D" w:rsidRDefault="00D55ED9" w:rsidP="00BC5DDB">
      <w:pPr>
        <w:pStyle w:val="Heading3"/>
      </w:pPr>
      <w:bookmarkStart w:id="235" w:name="_Toc20156633"/>
      <w:bookmarkStart w:id="236" w:name="_Toc27501829"/>
      <w:bookmarkStart w:id="237" w:name="_Toc45211996"/>
      <w:bookmarkStart w:id="238" w:name="_Toc51932631"/>
      <w:bookmarkStart w:id="239" w:name="_Toc114516332"/>
      <w:r w:rsidRPr="00C31B0D">
        <w:t>5.</w:t>
      </w:r>
      <w:r w:rsidR="007A074B" w:rsidRPr="00C31B0D">
        <w:t>2</w:t>
      </w:r>
      <w:r w:rsidRPr="00C31B0D">
        <w:t>.</w:t>
      </w:r>
      <w:r w:rsidR="007A074B" w:rsidRPr="00C31B0D">
        <w:t>2</w:t>
      </w:r>
      <w:r w:rsidRPr="00C31B0D">
        <w:tab/>
        <w:t>Floor participant in on-network mode</w:t>
      </w:r>
      <w:bookmarkEnd w:id="235"/>
      <w:bookmarkEnd w:id="236"/>
      <w:bookmarkEnd w:id="237"/>
      <w:bookmarkEnd w:id="238"/>
      <w:bookmarkEnd w:id="239"/>
    </w:p>
    <w:p w14:paraId="61A2CA05" w14:textId="77777777" w:rsidR="007A074B" w:rsidRPr="00C31B0D" w:rsidRDefault="007A074B" w:rsidP="007A074B">
      <w:r w:rsidRPr="00C31B0D">
        <w:t xml:space="preserve">To be compliant with the on-network procedures in </w:t>
      </w:r>
      <w:r w:rsidR="00360B5A" w:rsidRPr="00C31B0D">
        <w:t xml:space="preserve">the present </w:t>
      </w:r>
      <w:r w:rsidRPr="00C31B0D">
        <w:t>document, a floor participant in on-network mode shall:</w:t>
      </w:r>
    </w:p>
    <w:p w14:paraId="3D2CFD28" w14:textId="77777777" w:rsidR="007A074B" w:rsidRPr="00C31B0D" w:rsidRDefault="007A074B" w:rsidP="007A074B">
      <w:pPr>
        <w:pStyle w:val="B1"/>
      </w:pPr>
      <w:r w:rsidRPr="00C31B0D">
        <w:t>1.</w:t>
      </w:r>
      <w:r w:rsidRPr="00C31B0D">
        <w:tab/>
        <w:t>support the on-network floor control procedures as defined in 3GPP TS </w:t>
      </w:r>
      <w:r w:rsidR="00E17E3D" w:rsidRPr="00C31B0D">
        <w:t>23.379</w:t>
      </w:r>
      <w:r w:rsidRPr="00C31B0D">
        <w:t> [</w:t>
      </w:r>
      <w:r w:rsidR="00D67304" w:rsidRPr="00C31B0D">
        <w:t>5</w:t>
      </w:r>
      <w:r w:rsidRPr="00C31B0D">
        <w:t>];</w:t>
      </w:r>
    </w:p>
    <w:p w14:paraId="01F8AB1F" w14:textId="77777777" w:rsidR="007A074B" w:rsidRPr="00C31B0D" w:rsidRDefault="007A074B" w:rsidP="007A074B">
      <w:pPr>
        <w:pStyle w:val="B1"/>
      </w:pPr>
      <w:r w:rsidRPr="00C31B0D">
        <w:t>2.</w:t>
      </w:r>
      <w:r w:rsidRPr="00C31B0D">
        <w:tab/>
        <w:t>support acting as an on-network floor participant as specified in subclause 6.2; and</w:t>
      </w:r>
    </w:p>
    <w:p w14:paraId="3BC97198" w14:textId="77777777" w:rsidR="007A074B" w:rsidRPr="00C31B0D" w:rsidRDefault="007A074B" w:rsidP="007A074B">
      <w:pPr>
        <w:pStyle w:val="B1"/>
      </w:pPr>
      <w:r w:rsidRPr="00C31B0D">
        <w:t>3.</w:t>
      </w:r>
      <w:r w:rsidRPr="00C31B0D">
        <w:tab/>
        <w:t xml:space="preserve">support the on-network mode floor control protocol elements </w:t>
      </w:r>
      <w:r w:rsidR="00396168" w:rsidRPr="00C31B0D">
        <w:t xml:space="preserve">as specified </w:t>
      </w:r>
      <w:r w:rsidRPr="00C31B0D">
        <w:t>in the clause 8.</w:t>
      </w:r>
    </w:p>
    <w:p w14:paraId="3A17A9F1" w14:textId="77777777" w:rsidR="007A074B" w:rsidRPr="00C31B0D" w:rsidRDefault="007A074B" w:rsidP="007A074B">
      <w:pPr>
        <w:rPr>
          <w:lang w:eastAsia="x-none"/>
        </w:rPr>
      </w:pPr>
      <w:r w:rsidRPr="00C31B0D">
        <w:rPr>
          <w:lang w:eastAsia="x-none"/>
        </w:rPr>
        <w:t>A floor participant in on-network mode may:</w:t>
      </w:r>
    </w:p>
    <w:p w14:paraId="38DF453D" w14:textId="77777777" w:rsidR="007A074B" w:rsidRPr="00C31B0D" w:rsidRDefault="007A074B" w:rsidP="008F0DDE">
      <w:pPr>
        <w:pStyle w:val="B1"/>
      </w:pPr>
      <w:r w:rsidRPr="00C31B0D">
        <w:t>1.</w:t>
      </w:r>
      <w:r w:rsidRPr="00C31B0D">
        <w:tab/>
        <w:t>support queueing of floor requests as specified in subclause 6.2 and subclause 4.</w:t>
      </w:r>
      <w:r w:rsidR="008F0DDE" w:rsidRPr="00C31B0D">
        <w:t>1.1.2</w:t>
      </w:r>
      <w:r w:rsidRPr="00C31B0D">
        <w:t>.</w:t>
      </w:r>
    </w:p>
    <w:p w14:paraId="687001F6" w14:textId="77777777" w:rsidR="00D55ED9" w:rsidRPr="00C31B0D" w:rsidRDefault="00D55ED9" w:rsidP="00BC5DDB">
      <w:pPr>
        <w:pStyle w:val="Heading3"/>
      </w:pPr>
      <w:bookmarkStart w:id="240" w:name="_Toc20156634"/>
      <w:bookmarkStart w:id="241" w:name="_Toc27501830"/>
      <w:bookmarkStart w:id="242" w:name="_Toc45211997"/>
      <w:bookmarkStart w:id="243" w:name="_Toc51932632"/>
      <w:bookmarkStart w:id="244" w:name="_Toc114516333"/>
      <w:r w:rsidRPr="00C31B0D">
        <w:t>5.</w:t>
      </w:r>
      <w:r w:rsidR="007A074B" w:rsidRPr="00C31B0D">
        <w:t>2</w:t>
      </w:r>
      <w:r w:rsidRPr="00C31B0D">
        <w:t>.</w:t>
      </w:r>
      <w:r w:rsidR="007A074B" w:rsidRPr="00C31B0D">
        <w:t>3</w:t>
      </w:r>
      <w:r w:rsidRPr="00C31B0D">
        <w:tab/>
        <w:t>Floor participant in off-network mode</w:t>
      </w:r>
      <w:bookmarkEnd w:id="240"/>
      <w:bookmarkEnd w:id="241"/>
      <w:bookmarkEnd w:id="242"/>
      <w:bookmarkEnd w:id="243"/>
      <w:bookmarkEnd w:id="244"/>
    </w:p>
    <w:p w14:paraId="2C081B2D" w14:textId="77777777" w:rsidR="007A074B" w:rsidRPr="00C31B0D" w:rsidRDefault="007A074B" w:rsidP="007A074B">
      <w:r w:rsidRPr="00C31B0D">
        <w:t xml:space="preserve">To be compliant with the </w:t>
      </w:r>
      <w:r w:rsidR="0034402B" w:rsidRPr="00C31B0D">
        <w:t>off</w:t>
      </w:r>
      <w:r w:rsidRPr="00C31B0D">
        <w:t xml:space="preserve">-network procedures in </w:t>
      </w:r>
      <w:r w:rsidR="00360B5A" w:rsidRPr="00C31B0D">
        <w:t xml:space="preserve">the present </w:t>
      </w:r>
      <w:r w:rsidRPr="00C31B0D">
        <w:t>document, a floor participant in off-network mode shall:</w:t>
      </w:r>
    </w:p>
    <w:p w14:paraId="4E075AE6" w14:textId="77777777" w:rsidR="007A074B" w:rsidRPr="00C31B0D" w:rsidRDefault="007A074B" w:rsidP="007A074B">
      <w:pPr>
        <w:pStyle w:val="B1"/>
      </w:pPr>
      <w:r w:rsidRPr="00C31B0D">
        <w:t>1.</w:t>
      </w:r>
      <w:r w:rsidRPr="00C31B0D">
        <w:tab/>
        <w:t>support off-network floor control procedures a</w:t>
      </w:r>
      <w:r w:rsidR="00D67304" w:rsidRPr="00C31B0D">
        <w:t>s specified in 3GPP TS </w:t>
      </w:r>
      <w:r w:rsidR="00E17E3D" w:rsidRPr="00C31B0D">
        <w:t>23.379</w:t>
      </w:r>
      <w:r w:rsidR="00D67304" w:rsidRPr="00C31B0D">
        <w:t> [5</w:t>
      </w:r>
      <w:r w:rsidRPr="00C31B0D">
        <w:t>];</w:t>
      </w:r>
    </w:p>
    <w:p w14:paraId="0B370353" w14:textId="77777777" w:rsidR="007A074B" w:rsidRPr="00C31B0D" w:rsidRDefault="007A074B" w:rsidP="007A074B">
      <w:pPr>
        <w:pStyle w:val="B1"/>
      </w:pPr>
      <w:r w:rsidRPr="00C31B0D">
        <w:t>2.</w:t>
      </w:r>
      <w:r w:rsidRPr="00C31B0D">
        <w:tab/>
        <w:t>support acting as an off-network floor participant as specified in clause 7;</w:t>
      </w:r>
    </w:p>
    <w:p w14:paraId="58872B7E" w14:textId="77777777" w:rsidR="007A074B" w:rsidRPr="00C31B0D" w:rsidRDefault="007A074B" w:rsidP="007A074B">
      <w:pPr>
        <w:pStyle w:val="B1"/>
      </w:pPr>
      <w:r w:rsidRPr="00C31B0D">
        <w:t>3.</w:t>
      </w:r>
      <w:r w:rsidRPr="00C31B0D">
        <w:tab/>
        <w:t>support acting as an off-network floor control server as specified in clause 7; and</w:t>
      </w:r>
    </w:p>
    <w:p w14:paraId="549C5E48" w14:textId="77777777" w:rsidR="007A074B" w:rsidRPr="00C31B0D" w:rsidRDefault="007A074B" w:rsidP="007A074B">
      <w:pPr>
        <w:pStyle w:val="B1"/>
      </w:pPr>
      <w:r w:rsidRPr="00C31B0D">
        <w:t>4.</w:t>
      </w:r>
      <w:r w:rsidRPr="00C31B0D">
        <w:tab/>
        <w:t>support the off-network mode floor control protocol elements in clause 8.</w:t>
      </w:r>
    </w:p>
    <w:p w14:paraId="0DD9E460" w14:textId="77777777" w:rsidR="007A074B" w:rsidRPr="00C31B0D" w:rsidRDefault="007A074B" w:rsidP="007A074B">
      <w:pPr>
        <w:rPr>
          <w:lang w:eastAsia="x-none"/>
        </w:rPr>
      </w:pPr>
      <w:r w:rsidRPr="00C31B0D">
        <w:rPr>
          <w:lang w:eastAsia="x-none"/>
        </w:rPr>
        <w:t>A floor participant in off-network mode may:</w:t>
      </w:r>
    </w:p>
    <w:p w14:paraId="7B1ADFC8" w14:textId="77777777" w:rsidR="007A074B" w:rsidRPr="00C31B0D" w:rsidRDefault="007A074B" w:rsidP="008F0DDE">
      <w:pPr>
        <w:pStyle w:val="B1"/>
      </w:pPr>
      <w:r w:rsidRPr="00C31B0D">
        <w:t>1.</w:t>
      </w:r>
      <w:r w:rsidRPr="00C31B0D">
        <w:tab/>
        <w:t>support queueing of floor requests as specified in clause 7 and subclause 4.</w:t>
      </w:r>
      <w:r w:rsidR="008F0DDE" w:rsidRPr="00C31B0D">
        <w:t>1.1.3</w:t>
      </w:r>
      <w:r w:rsidRPr="00C31B0D">
        <w:t>.</w:t>
      </w:r>
    </w:p>
    <w:p w14:paraId="5108029A" w14:textId="77777777" w:rsidR="00D55ED9" w:rsidRPr="00C31B0D" w:rsidRDefault="00D55ED9" w:rsidP="00BC5DDB">
      <w:pPr>
        <w:pStyle w:val="Heading2"/>
      </w:pPr>
      <w:bookmarkStart w:id="245" w:name="_Toc20156635"/>
      <w:bookmarkStart w:id="246" w:name="_Toc27501831"/>
      <w:bookmarkStart w:id="247" w:name="_Toc45211998"/>
      <w:bookmarkStart w:id="248" w:name="_Toc51932633"/>
      <w:bookmarkStart w:id="249" w:name="_Toc114516334"/>
      <w:r w:rsidRPr="00C31B0D">
        <w:t>5.</w:t>
      </w:r>
      <w:r w:rsidR="007A074B" w:rsidRPr="00C31B0D">
        <w:t>3</w:t>
      </w:r>
      <w:r w:rsidRPr="00C31B0D">
        <w:tab/>
        <w:t>Controlling MCPTT function</w:t>
      </w:r>
      <w:bookmarkEnd w:id="245"/>
      <w:bookmarkEnd w:id="246"/>
      <w:bookmarkEnd w:id="247"/>
      <w:bookmarkEnd w:id="248"/>
      <w:bookmarkEnd w:id="249"/>
    </w:p>
    <w:p w14:paraId="3B58AD08" w14:textId="77777777" w:rsidR="007A074B" w:rsidRPr="00C31B0D" w:rsidRDefault="007A074B" w:rsidP="000B4072">
      <w:pPr>
        <w:rPr>
          <w:lang w:eastAsia="x-none"/>
        </w:rPr>
      </w:pPr>
      <w:r w:rsidRPr="00C31B0D">
        <w:rPr>
          <w:lang w:eastAsia="x-none"/>
        </w:rPr>
        <w:t>An MCPTT server providing the controlling MCPTT function shall:</w:t>
      </w:r>
    </w:p>
    <w:p w14:paraId="53F2D2A3" w14:textId="77777777" w:rsidR="007A074B" w:rsidRPr="00C31B0D" w:rsidRDefault="007A074B" w:rsidP="007A074B">
      <w:pPr>
        <w:pStyle w:val="B1"/>
      </w:pPr>
      <w:r w:rsidRPr="00C31B0D">
        <w:t>1.</w:t>
      </w:r>
      <w:r w:rsidRPr="00C31B0D">
        <w:tab/>
        <w:t xml:space="preserve">support the role of a controlling MCPTT function as specified </w:t>
      </w:r>
      <w:r w:rsidR="00396168" w:rsidRPr="00C31B0D">
        <w:t xml:space="preserve">in </w:t>
      </w:r>
      <w:r w:rsidRPr="00C31B0D">
        <w:t>3GPP TS </w:t>
      </w:r>
      <w:r w:rsidR="00E17E3D" w:rsidRPr="00C31B0D">
        <w:t>23.379</w:t>
      </w:r>
      <w:r w:rsidRPr="00C31B0D">
        <w:t> [</w:t>
      </w:r>
      <w:r w:rsidR="00D67304" w:rsidRPr="00C31B0D">
        <w:t>5</w:t>
      </w:r>
      <w:r w:rsidRPr="00C31B0D">
        <w:t>];</w:t>
      </w:r>
    </w:p>
    <w:p w14:paraId="2587A30A" w14:textId="77777777" w:rsidR="007A074B" w:rsidRPr="00C31B0D" w:rsidRDefault="007A074B" w:rsidP="007A074B">
      <w:pPr>
        <w:pStyle w:val="B1"/>
      </w:pPr>
      <w:r w:rsidRPr="00C31B0D">
        <w:t>2.</w:t>
      </w:r>
      <w:r w:rsidRPr="00C31B0D">
        <w:tab/>
        <w:t>support negotiating media plane control channel media level attributes as specified in subclause 4.3;</w:t>
      </w:r>
    </w:p>
    <w:p w14:paraId="5F8678B8" w14:textId="77777777" w:rsidR="007A074B" w:rsidRPr="00C31B0D" w:rsidRDefault="007A074B" w:rsidP="007A074B">
      <w:pPr>
        <w:pStyle w:val="B1"/>
      </w:pPr>
      <w:r w:rsidRPr="00C31B0D">
        <w:t>3.</w:t>
      </w:r>
      <w:r w:rsidRPr="00C31B0D">
        <w:tab/>
        <w:t>provide floor control arbitration logic with an interface to MCPTT clients as described in subclause</w:t>
      </w:r>
      <w:r w:rsidR="00023038" w:rsidRPr="00C31B0D">
        <w:t> </w:t>
      </w:r>
      <w:r w:rsidRPr="00C31B0D">
        <w:t xml:space="preserve">4.2.1 and support </w:t>
      </w:r>
      <w:r w:rsidR="00396168" w:rsidRPr="00C31B0D">
        <w:t xml:space="preserve">the related </w:t>
      </w:r>
      <w:r w:rsidRPr="00C31B0D">
        <w:t xml:space="preserve">procedures </w:t>
      </w:r>
      <w:r w:rsidR="00396168" w:rsidRPr="00C31B0D">
        <w:t xml:space="preserve">as specified </w:t>
      </w:r>
      <w:r w:rsidRPr="00C31B0D">
        <w:t>in subclause 6.3;</w:t>
      </w:r>
    </w:p>
    <w:p w14:paraId="44D20CA0" w14:textId="77777777" w:rsidR="007A074B" w:rsidRPr="00C31B0D" w:rsidRDefault="007A074B" w:rsidP="007A074B">
      <w:pPr>
        <w:pStyle w:val="B1"/>
      </w:pPr>
      <w:r w:rsidRPr="00C31B0D">
        <w:t>4.</w:t>
      </w:r>
      <w:r w:rsidRPr="00C31B0D">
        <w:tab/>
        <w:t>provided a network media interface as described in subclause 4.2.1 and support associated procedures as specified in subclause 6.3;</w:t>
      </w:r>
    </w:p>
    <w:p w14:paraId="493B318A" w14:textId="77777777" w:rsidR="007A074B" w:rsidRPr="00C31B0D" w:rsidRDefault="007A074B" w:rsidP="007A074B">
      <w:pPr>
        <w:pStyle w:val="B1"/>
      </w:pPr>
      <w:r w:rsidRPr="00C31B0D">
        <w:t>5.</w:t>
      </w:r>
      <w:r w:rsidRPr="00C31B0D">
        <w:tab/>
        <w:t>provide a media distributor with a floor control interface towards the MCPTT clients as described in subclause 4.2.1 and support associated procedures in subclause 6.3;</w:t>
      </w:r>
    </w:p>
    <w:p w14:paraId="7EE845AF" w14:textId="77777777" w:rsidR="007A074B" w:rsidRPr="00C31B0D" w:rsidRDefault="007A074B" w:rsidP="007A074B">
      <w:pPr>
        <w:pStyle w:val="B1"/>
      </w:pPr>
      <w:r w:rsidRPr="00C31B0D">
        <w:t>6.</w:t>
      </w:r>
      <w:r w:rsidRPr="00C31B0D">
        <w:tab/>
        <w:t xml:space="preserve">support the on-network mode floor control protocol elements </w:t>
      </w:r>
      <w:r w:rsidR="00396168" w:rsidRPr="00C31B0D">
        <w:t xml:space="preserve">as specified </w:t>
      </w:r>
      <w:r w:rsidRPr="00C31B0D">
        <w:t>in clause 8</w:t>
      </w:r>
      <w:r w:rsidR="00706145" w:rsidRPr="00C31B0D">
        <w:t>: and</w:t>
      </w:r>
    </w:p>
    <w:p w14:paraId="2FC64083" w14:textId="77777777" w:rsidR="00706145" w:rsidRPr="00C31B0D" w:rsidRDefault="00706145" w:rsidP="00706145">
      <w:pPr>
        <w:pStyle w:val="B1"/>
      </w:pPr>
      <w:r w:rsidRPr="00C31B0D">
        <w:t>7.</w:t>
      </w:r>
      <w:r w:rsidRPr="00C31B0D">
        <w:tab/>
        <w:t>support media plane security as specified in clause 13.</w:t>
      </w:r>
    </w:p>
    <w:p w14:paraId="63A5B7D5" w14:textId="77777777" w:rsidR="007A074B" w:rsidRPr="00C31B0D" w:rsidRDefault="007A074B" w:rsidP="007A074B">
      <w:pPr>
        <w:rPr>
          <w:lang w:eastAsia="x-none"/>
        </w:rPr>
      </w:pPr>
      <w:r w:rsidRPr="00C31B0D">
        <w:rPr>
          <w:lang w:eastAsia="x-none"/>
        </w:rPr>
        <w:t>An MCPTT server providing the controlling MCPTT function may:</w:t>
      </w:r>
    </w:p>
    <w:p w14:paraId="678A42D7" w14:textId="77777777" w:rsidR="007A074B" w:rsidRPr="00C31B0D" w:rsidRDefault="007A074B" w:rsidP="000B4072">
      <w:pPr>
        <w:pStyle w:val="B1"/>
      </w:pPr>
      <w:r w:rsidRPr="00C31B0D">
        <w:t>1.</w:t>
      </w:r>
      <w:r w:rsidRPr="00C31B0D">
        <w:tab/>
        <w:t xml:space="preserve">provide a floor request queue as </w:t>
      </w:r>
      <w:r w:rsidR="00396168" w:rsidRPr="00C31B0D">
        <w:t xml:space="preserve">described </w:t>
      </w:r>
      <w:r w:rsidRPr="00C31B0D">
        <w:t xml:space="preserve">in subclause 4.2.1 and support </w:t>
      </w:r>
      <w:r w:rsidR="00396168" w:rsidRPr="00C31B0D">
        <w:t xml:space="preserve">the related </w:t>
      </w:r>
      <w:r w:rsidRPr="00C31B0D">
        <w:t xml:space="preserve">procedures </w:t>
      </w:r>
      <w:r w:rsidR="00396168" w:rsidRPr="00C31B0D">
        <w:t xml:space="preserve">as </w:t>
      </w:r>
      <w:r w:rsidRPr="00C31B0D">
        <w:t>specified in subclause 6.3 and subclause 4.3.</w:t>
      </w:r>
    </w:p>
    <w:p w14:paraId="3E33117D" w14:textId="77777777" w:rsidR="00D55ED9" w:rsidRPr="00C31B0D" w:rsidRDefault="00D55ED9" w:rsidP="00BC5DDB">
      <w:pPr>
        <w:pStyle w:val="Heading2"/>
      </w:pPr>
      <w:bookmarkStart w:id="250" w:name="_Toc20156636"/>
      <w:bookmarkStart w:id="251" w:name="_Toc27501832"/>
      <w:bookmarkStart w:id="252" w:name="_Toc45211999"/>
      <w:bookmarkStart w:id="253" w:name="_Toc51932634"/>
      <w:bookmarkStart w:id="254" w:name="_Toc114516335"/>
      <w:r w:rsidRPr="00C31B0D">
        <w:t>5.</w:t>
      </w:r>
      <w:r w:rsidR="007A074B" w:rsidRPr="00C31B0D">
        <w:t>4</w:t>
      </w:r>
      <w:r w:rsidRPr="00C31B0D">
        <w:tab/>
        <w:t>Participating MCPTT function</w:t>
      </w:r>
      <w:bookmarkEnd w:id="250"/>
      <w:bookmarkEnd w:id="251"/>
      <w:bookmarkEnd w:id="252"/>
      <w:bookmarkEnd w:id="253"/>
      <w:bookmarkEnd w:id="254"/>
    </w:p>
    <w:p w14:paraId="4832CB04" w14:textId="77777777" w:rsidR="007A074B" w:rsidRPr="00C31B0D" w:rsidRDefault="007A074B" w:rsidP="007A074B">
      <w:pPr>
        <w:rPr>
          <w:lang w:eastAsia="x-none"/>
        </w:rPr>
      </w:pPr>
      <w:r w:rsidRPr="00C31B0D">
        <w:rPr>
          <w:lang w:eastAsia="x-none"/>
        </w:rPr>
        <w:t>An MCPTT server providing the participating MCPTT function shall:</w:t>
      </w:r>
    </w:p>
    <w:p w14:paraId="5FA333CA" w14:textId="77777777" w:rsidR="007A074B" w:rsidRPr="00C31B0D" w:rsidRDefault="007A074B" w:rsidP="000B4072">
      <w:pPr>
        <w:pStyle w:val="B1"/>
      </w:pPr>
      <w:r w:rsidRPr="00C31B0D">
        <w:t>1.</w:t>
      </w:r>
      <w:r w:rsidRPr="00C31B0D">
        <w:tab/>
        <w:t xml:space="preserve">support the role of a participating MCPTT function as specified </w:t>
      </w:r>
      <w:r w:rsidR="00396168" w:rsidRPr="00C31B0D">
        <w:t xml:space="preserve">in </w:t>
      </w:r>
      <w:r w:rsidRPr="00C31B0D">
        <w:t>3GPP TS </w:t>
      </w:r>
      <w:r w:rsidR="00E17E3D" w:rsidRPr="00C31B0D">
        <w:t>23.379</w:t>
      </w:r>
      <w:r w:rsidRPr="00C31B0D">
        <w:t> [</w:t>
      </w:r>
      <w:r w:rsidR="00D67304" w:rsidRPr="00C31B0D">
        <w:t>5</w:t>
      </w:r>
      <w:r w:rsidRPr="00C31B0D">
        <w:t>];</w:t>
      </w:r>
    </w:p>
    <w:p w14:paraId="1306B656" w14:textId="77777777" w:rsidR="007A074B" w:rsidRPr="00C31B0D" w:rsidRDefault="007A074B" w:rsidP="000B4072">
      <w:pPr>
        <w:pStyle w:val="B1"/>
      </w:pPr>
      <w:r w:rsidRPr="00C31B0D">
        <w:t>2.</w:t>
      </w:r>
      <w:r w:rsidRPr="00C31B0D">
        <w:tab/>
        <w:t>distribute floor control messages as described in subclause </w:t>
      </w:r>
      <w:r w:rsidR="0080328B" w:rsidRPr="00C31B0D">
        <w:t>6</w:t>
      </w:r>
      <w:r w:rsidRPr="00C31B0D">
        <w:t>.3 and support associated procedures as specified in subclause 6.4;</w:t>
      </w:r>
    </w:p>
    <w:p w14:paraId="038DAE94" w14:textId="77777777" w:rsidR="007A074B" w:rsidRPr="00C31B0D" w:rsidRDefault="007A074B" w:rsidP="000B4072">
      <w:pPr>
        <w:pStyle w:val="B1"/>
      </w:pPr>
      <w:r w:rsidRPr="00C31B0D">
        <w:t>3.</w:t>
      </w:r>
      <w:r w:rsidRPr="00C31B0D">
        <w:tab/>
        <w:t xml:space="preserve">support call setup control over </w:t>
      </w:r>
      <w:r w:rsidR="00930A9D" w:rsidRPr="00C31B0D">
        <w:t xml:space="preserve">a </w:t>
      </w:r>
      <w:r w:rsidRPr="00C31B0D">
        <w:t>pre-established session as specified in subclause 9.3;</w:t>
      </w:r>
    </w:p>
    <w:p w14:paraId="6D6F131E" w14:textId="77777777" w:rsidR="007A074B" w:rsidRPr="00C31B0D" w:rsidRDefault="007A074B" w:rsidP="000B4072">
      <w:pPr>
        <w:pStyle w:val="B1"/>
      </w:pPr>
      <w:r w:rsidRPr="00C31B0D">
        <w:t>4.</w:t>
      </w:r>
      <w:r w:rsidRPr="00C31B0D">
        <w:tab/>
        <w:t xml:space="preserve">when operating in systems that support </w:t>
      </w:r>
      <w:r w:rsidR="009931A6" w:rsidRPr="00C31B0D">
        <w:t xml:space="preserve">and employ </w:t>
      </w:r>
      <w:r w:rsidRPr="00C31B0D">
        <w:t xml:space="preserve">MBMS functionality, </w:t>
      </w:r>
      <w:r w:rsidR="00D92070" w:rsidRPr="00C31B0D">
        <w:t xml:space="preserve">act as a GCS AS as specified in 3GPP TS 29.468 [6] </w:t>
      </w:r>
      <w:r w:rsidRPr="00C31B0D">
        <w:t xml:space="preserve">and </w:t>
      </w:r>
      <w:r w:rsidR="009931A6" w:rsidRPr="00C31B0D">
        <w:t xml:space="preserve">execute </w:t>
      </w:r>
      <w:r w:rsidR="00396168" w:rsidRPr="00C31B0D">
        <w:t xml:space="preserve">the related </w:t>
      </w:r>
      <w:r w:rsidRPr="00C31B0D">
        <w:t>MBMS subchannel control procedures as specified in subclause 10.2</w:t>
      </w:r>
      <w:r w:rsidR="00706145" w:rsidRPr="00C31B0D">
        <w:t>; and</w:t>
      </w:r>
    </w:p>
    <w:p w14:paraId="593D5E4F" w14:textId="77777777" w:rsidR="00706145" w:rsidRPr="00C31B0D" w:rsidRDefault="00706145" w:rsidP="00706145">
      <w:pPr>
        <w:pStyle w:val="B1"/>
      </w:pPr>
      <w:r w:rsidRPr="00C31B0D">
        <w:t>5.</w:t>
      </w:r>
      <w:r w:rsidRPr="00C31B0D">
        <w:tab/>
        <w:t>support media plane security as specified in clause 13.</w:t>
      </w:r>
    </w:p>
    <w:p w14:paraId="2257D2A5" w14:textId="77777777" w:rsidR="00D55ED9" w:rsidRPr="00C31B0D" w:rsidRDefault="00D55ED9" w:rsidP="00BC5DDB">
      <w:pPr>
        <w:pStyle w:val="Heading2"/>
      </w:pPr>
      <w:bookmarkStart w:id="255" w:name="_Toc20156637"/>
      <w:bookmarkStart w:id="256" w:name="_Toc27501833"/>
      <w:bookmarkStart w:id="257" w:name="_Toc45212000"/>
      <w:bookmarkStart w:id="258" w:name="_Toc51932635"/>
      <w:bookmarkStart w:id="259" w:name="_Toc114516336"/>
      <w:r w:rsidRPr="00C31B0D">
        <w:t>5.</w:t>
      </w:r>
      <w:r w:rsidR="007A074B" w:rsidRPr="00C31B0D">
        <w:t>5</w:t>
      </w:r>
      <w:r w:rsidRPr="00C31B0D">
        <w:tab/>
        <w:t>Non-controlling MCPTT function</w:t>
      </w:r>
      <w:bookmarkEnd w:id="255"/>
      <w:bookmarkEnd w:id="256"/>
      <w:bookmarkEnd w:id="257"/>
      <w:bookmarkEnd w:id="258"/>
      <w:bookmarkEnd w:id="259"/>
    </w:p>
    <w:p w14:paraId="1E38C488" w14:textId="77777777" w:rsidR="007A074B" w:rsidRPr="00C31B0D" w:rsidRDefault="007A074B" w:rsidP="000B4072">
      <w:r w:rsidRPr="00C31B0D">
        <w:rPr>
          <w:lang w:eastAsia="x-none"/>
        </w:rPr>
        <w:t xml:space="preserve">An MCPTT server providing the </w:t>
      </w:r>
      <w:r w:rsidRPr="00C31B0D">
        <w:t>non-controlling MCPTT function of an MCPTT group shall:</w:t>
      </w:r>
    </w:p>
    <w:p w14:paraId="02D85EEA" w14:textId="77777777" w:rsidR="007A074B" w:rsidRPr="00C31B0D" w:rsidRDefault="007A074B" w:rsidP="007A074B">
      <w:pPr>
        <w:pStyle w:val="B1"/>
      </w:pPr>
      <w:r w:rsidRPr="00C31B0D">
        <w:t>1.</w:t>
      </w:r>
      <w:r w:rsidRPr="00C31B0D">
        <w:tab/>
        <w:t xml:space="preserve">support floor control involving groups from multiple MCPTT systems as specified </w:t>
      </w:r>
      <w:r w:rsidR="00396168" w:rsidRPr="00C31B0D">
        <w:t xml:space="preserve">in </w:t>
      </w:r>
      <w:r w:rsidRPr="00C31B0D">
        <w:t>3GPP TS 24.379 [2];</w:t>
      </w:r>
    </w:p>
    <w:p w14:paraId="41BDF1C0" w14:textId="77777777" w:rsidR="007A074B" w:rsidRPr="00C31B0D" w:rsidRDefault="007A074B" w:rsidP="007A074B">
      <w:pPr>
        <w:pStyle w:val="B1"/>
      </w:pPr>
      <w:r w:rsidRPr="00C31B0D">
        <w:t>2.</w:t>
      </w:r>
      <w:r w:rsidRPr="00C31B0D">
        <w:tab/>
        <w:t xml:space="preserve">provide a floor control interface towards the controlling MCPTT function as described in subclause 4.2.4 and support </w:t>
      </w:r>
      <w:r w:rsidR="00396168" w:rsidRPr="00C31B0D">
        <w:t xml:space="preserve">the related </w:t>
      </w:r>
      <w:r w:rsidRPr="00C31B0D">
        <w:t>procedure</w:t>
      </w:r>
      <w:r w:rsidR="00396168" w:rsidRPr="00C31B0D">
        <w:t>s</w:t>
      </w:r>
      <w:r w:rsidRPr="00C31B0D">
        <w:t xml:space="preserve"> as specified in subclause 6.5;</w:t>
      </w:r>
    </w:p>
    <w:p w14:paraId="2EF03C2E" w14:textId="77777777" w:rsidR="007A074B" w:rsidRPr="00C31B0D" w:rsidRDefault="007A074B" w:rsidP="007A074B">
      <w:pPr>
        <w:pStyle w:val="B1"/>
      </w:pPr>
      <w:r w:rsidRPr="00C31B0D">
        <w:t>3.</w:t>
      </w:r>
      <w:r w:rsidRPr="00C31B0D">
        <w:tab/>
        <w:t xml:space="preserve">provide a media interface towards the controlling MCPTT function as described in subclause 4.2.4 and support </w:t>
      </w:r>
      <w:r w:rsidR="00396168" w:rsidRPr="00C31B0D">
        <w:t xml:space="preserve">the related </w:t>
      </w:r>
      <w:r w:rsidRPr="00C31B0D">
        <w:t>procedure as specified in subclause 6.5;</w:t>
      </w:r>
    </w:p>
    <w:p w14:paraId="51416AA1" w14:textId="77777777" w:rsidR="007A074B" w:rsidRPr="00C31B0D" w:rsidRDefault="007A074B" w:rsidP="000B4072">
      <w:pPr>
        <w:pStyle w:val="B1"/>
      </w:pPr>
      <w:r w:rsidRPr="00C31B0D">
        <w:t>4.</w:t>
      </w:r>
      <w:r w:rsidRPr="00C31B0D">
        <w:tab/>
        <w:t xml:space="preserve">provide a media distributor as described in subclause 4.2.4 and </w:t>
      </w:r>
      <w:r w:rsidR="00396168" w:rsidRPr="00C31B0D">
        <w:t xml:space="preserve">the related </w:t>
      </w:r>
      <w:r w:rsidRPr="00C31B0D">
        <w:t>procedures as specified in subclause 6.5</w:t>
      </w:r>
      <w:r w:rsidR="00602B93" w:rsidRPr="00C31B0D">
        <w:t>;</w:t>
      </w:r>
      <w:r w:rsidR="00706145" w:rsidRPr="00C31B0D">
        <w:t xml:space="preserve"> and</w:t>
      </w:r>
    </w:p>
    <w:p w14:paraId="55A48BFC" w14:textId="77777777" w:rsidR="00706145" w:rsidRPr="00C31B0D" w:rsidRDefault="00706145" w:rsidP="00706145">
      <w:pPr>
        <w:pStyle w:val="B1"/>
      </w:pPr>
      <w:r w:rsidRPr="00C31B0D">
        <w:t>5.</w:t>
      </w:r>
      <w:r w:rsidRPr="00C31B0D">
        <w:tab/>
        <w:t>support media plane security as specified in clause 13.</w:t>
      </w:r>
    </w:p>
    <w:p w14:paraId="249B3929" w14:textId="77777777" w:rsidR="00D55ED9" w:rsidRPr="00C31B0D" w:rsidRDefault="00D55ED9" w:rsidP="00BC5DDB">
      <w:pPr>
        <w:pStyle w:val="Heading1"/>
      </w:pPr>
      <w:bookmarkStart w:id="260" w:name="_Toc20156638"/>
      <w:bookmarkStart w:id="261" w:name="_Toc27501834"/>
      <w:bookmarkStart w:id="262" w:name="_Toc45212001"/>
      <w:bookmarkStart w:id="263" w:name="_Toc51932636"/>
      <w:bookmarkStart w:id="264" w:name="_Toc114516337"/>
      <w:r w:rsidRPr="00C31B0D">
        <w:t>6</w:t>
      </w:r>
      <w:r w:rsidRPr="00C31B0D">
        <w:tab/>
        <w:t>On-network floor control</w:t>
      </w:r>
      <w:bookmarkEnd w:id="260"/>
      <w:bookmarkEnd w:id="261"/>
      <w:bookmarkEnd w:id="262"/>
      <w:bookmarkEnd w:id="263"/>
      <w:bookmarkEnd w:id="264"/>
    </w:p>
    <w:p w14:paraId="71ECA1F9" w14:textId="77777777" w:rsidR="00D55ED9" w:rsidRPr="00C31B0D" w:rsidRDefault="00D55ED9" w:rsidP="00BC5DDB">
      <w:pPr>
        <w:pStyle w:val="Heading2"/>
      </w:pPr>
      <w:bookmarkStart w:id="265" w:name="_Toc20156639"/>
      <w:bookmarkStart w:id="266" w:name="_Toc27501835"/>
      <w:bookmarkStart w:id="267" w:name="_Toc45212002"/>
      <w:bookmarkStart w:id="268" w:name="_Toc51932637"/>
      <w:bookmarkStart w:id="269" w:name="_Toc114516338"/>
      <w:r w:rsidRPr="00C31B0D">
        <w:t>6.1</w:t>
      </w:r>
      <w:r w:rsidRPr="00C31B0D">
        <w:tab/>
        <w:t>General</w:t>
      </w:r>
      <w:bookmarkEnd w:id="265"/>
      <w:bookmarkEnd w:id="266"/>
      <w:bookmarkEnd w:id="267"/>
      <w:bookmarkEnd w:id="268"/>
      <w:bookmarkEnd w:id="269"/>
    </w:p>
    <w:p w14:paraId="1E0EC39F" w14:textId="77777777" w:rsidR="00C518D6" w:rsidRPr="00C31B0D" w:rsidRDefault="00C518D6" w:rsidP="00897B81">
      <w:pPr>
        <w:rPr>
          <w:lang w:eastAsia="x-none"/>
        </w:rPr>
      </w:pPr>
      <w:r w:rsidRPr="00C31B0D">
        <w:rPr>
          <w:lang w:eastAsia="x-none"/>
        </w:rPr>
        <w:t>This clause provides:</w:t>
      </w:r>
    </w:p>
    <w:p w14:paraId="37736F79" w14:textId="77777777" w:rsidR="00C518D6" w:rsidRPr="00C31B0D" w:rsidRDefault="00C518D6" w:rsidP="00897B81">
      <w:pPr>
        <w:pStyle w:val="B1"/>
      </w:pPr>
      <w:r w:rsidRPr="00C31B0D">
        <w:t>1.</w:t>
      </w:r>
      <w:r w:rsidRPr="00C31B0D">
        <w:tab/>
        <w:t>the floor participant procedures in subclause 6.2;</w:t>
      </w:r>
    </w:p>
    <w:p w14:paraId="62883E16" w14:textId="77777777" w:rsidR="00C518D6" w:rsidRPr="00C31B0D" w:rsidRDefault="00C518D6" w:rsidP="00897B81">
      <w:pPr>
        <w:pStyle w:val="B1"/>
      </w:pPr>
      <w:r w:rsidRPr="00C31B0D">
        <w:t>2.</w:t>
      </w:r>
      <w:r w:rsidRPr="00C31B0D">
        <w:tab/>
        <w:t>the floor control server procedures in subclause 6.3;</w:t>
      </w:r>
    </w:p>
    <w:p w14:paraId="1FC2B6A0" w14:textId="77777777" w:rsidR="00C518D6" w:rsidRPr="00C31B0D" w:rsidRDefault="00C518D6" w:rsidP="00897B81">
      <w:pPr>
        <w:pStyle w:val="B1"/>
      </w:pPr>
      <w:r w:rsidRPr="00C31B0D">
        <w:t>3.</w:t>
      </w:r>
      <w:r w:rsidRPr="00C31B0D">
        <w:tab/>
        <w:t>the participating MCPTT function floor control procedures in subclause 6.4; and</w:t>
      </w:r>
    </w:p>
    <w:p w14:paraId="0BE4C96E" w14:textId="77777777" w:rsidR="00C518D6" w:rsidRPr="00C31B0D" w:rsidRDefault="00C518D6" w:rsidP="00897B81">
      <w:pPr>
        <w:pStyle w:val="B1"/>
      </w:pPr>
      <w:r w:rsidRPr="00C31B0D">
        <w:t>4.</w:t>
      </w:r>
      <w:r w:rsidRPr="00C31B0D">
        <w:tab/>
        <w:t>the non-controlling MCPTT function of an MCPTT group</w:t>
      </w:r>
      <w:r w:rsidR="008F0DDE" w:rsidRPr="00C31B0D">
        <w:t xml:space="preserve"> in subclause 6.5</w:t>
      </w:r>
      <w:r w:rsidRPr="00C31B0D">
        <w:t>.</w:t>
      </w:r>
    </w:p>
    <w:p w14:paraId="6310485E" w14:textId="77777777" w:rsidR="00706145" w:rsidRPr="00C31B0D" w:rsidRDefault="00C518D6" w:rsidP="00706145">
      <w:r w:rsidRPr="00C31B0D">
        <w:t xml:space="preserve">If </w:t>
      </w:r>
      <w:r w:rsidR="00706145" w:rsidRPr="00C31B0D">
        <w:t xml:space="preserve">media plane security is required, the MCPTT client, the controlling MCPTT function, the participating MCPTT function and the non-controlling MCPTT function shall perform the </w:t>
      </w:r>
      <w:r w:rsidRPr="00C31B0D">
        <w:t xml:space="preserve">additional </w:t>
      </w:r>
      <w:r w:rsidR="00706145" w:rsidRPr="00C31B0D">
        <w:t>procedures in clause 13.</w:t>
      </w:r>
    </w:p>
    <w:p w14:paraId="02B51BF6" w14:textId="77777777" w:rsidR="00D55ED9" w:rsidRPr="00C31B0D" w:rsidRDefault="00D55ED9" w:rsidP="00BC5DDB">
      <w:pPr>
        <w:pStyle w:val="Heading2"/>
      </w:pPr>
      <w:bookmarkStart w:id="270" w:name="_Toc20156640"/>
      <w:bookmarkStart w:id="271" w:name="_Toc27501836"/>
      <w:bookmarkStart w:id="272" w:name="_Toc45212003"/>
      <w:bookmarkStart w:id="273" w:name="_Toc51932638"/>
      <w:bookmarkStart w:id="274" w:name="_Toc114516339"/>
      <w:r w:rsidRPr="00C31B0D">
        <w:t>6.2</w:t>
      </w:r>
      <w:r w:rsidRPr="00C31B0D">
        <w:tab/>
        <w:t>Floor participant procedures</w:t>
      </w:r>
      <w:bookmarkEnd w:id="270"/>
      <w:bookmarkEnd w:id="271"/>
      <w:bookmarkEnd w:id="272"/>
      <w:bookmarkEnd w:id="273"/>
      <w:bookmarkEnd w:id="274"/>
    </w:p>
    <w:p w14:paraId="78FE6FB9" w14:textId="77777777" w:rsidR="00D55ED9" w:rsidRPr="00C31B0D" w:rsidRDefault="00D55ED9" w:rsidP="00BC5DDB">
      <w:pPr>
        <w:pStyle w:val="Heading3"/>
      </w:pPr>
      <w:bookmarkStart w:id="275" w:name="_Toc20156641"/>
      <w:bookmarkStart w:id="276" w:name="_Toc27501837"/>
      <w:bookmarkStart w:id="277" w:name="_Toc45212004"/>
      <w:bookmarkStart w:id="278" w:name="_Toc51932639"/>
      <w:bookmarkStart w:id="279" w:name="_Toc114516340"/>
      <w:r w:rsidRPr="00C31B0D">
        <w:t>6.2.1</w:t>
      </w:r>
      <w:r w:rsidRPr="00C31B0D">
        <w:tab/>
        <w:t>Floor participant procedures at MCPTT session initialization</w:t>
      </w:r>
      <w:bookmarkEnd w:id="275"/>
      <w:bookmarkEnd w:id="276"/>
      <w:bookmarkEnd w:id="277"/>
      <w:bookmarkEnd w:id="278"/>
      <w:bookmarkEnd w:id="279"/>
    </w:p>
    <w:p w14:paraId="541117BA" w14:textId="77777777" w:rsidR="00D55ED9" w:rsidRPr="00C31B0D" w:rsidRDefault="00D55ED9" w:rsidP="00D55ED9">
      <w:r w:rsidRPr="00C31B0D">
        <w:t>Based on the negotiations during the call establishment specified in 3GPP TS 24.379 [2], a new instance of the 'Floor participant state transition diagram for basic operation', as specified in subclause 6.2.4, shall be created for this call.</w:t>
      </w:r>
    </w:p>
    <w:p w14:paraId="2EC80D5E" w14:textId="77777777" w:rsidR="00D55ED9" w:rsidRPr="00C31B0D" w:rsidRDefault="00D55ED9" w:rsidP="00D55ED9">
      <w:r w:rsidRPr="00C31B0D">
        <w:t>The SIP INVITE request sent by the application and signalling plane:</w:t>
      </w:r>
    </w:p>
    <w:p w14:paraId="4BB59DF9" w14:textId="77777777" w:rsidR="00D55ED9" w:rsidRPr="00C31B0D" w:rsidRDefault="00D55ED9" w:rsidP="00D55ED9">
      <w:pPr>
        <w:pStyle w:val="B1"/>
      </w:pPr>
      <w:r w:rsidRPr="00C31B0D">
        <w:t>1.</w:t>
      </w:r>
      <w:r w:rsidRPr="00C31B0D">
        <w:tab/>
        <w:t xml:space="preserve">shall be regarded an implicit floor request </w:t>
      </w:r>
      <w:r w:rsidR="00FF639A" w:rsidRPr="00C31B0D">
        <w:t xml:space="preserve">when an </w:t>
      </w:r>
      <w:r w:rsidR="0045047B" w:rsidRPr="00C31B0D">
        <w:t>implicit floor request is negotiated</w:t>
      </w:r>
      <w:r w:rsidRPr="00C31B0D">
        <w:t>; and</w:t>
      </w:r>
    </w:p>
    <w:p w14:paraId="117A3699" w14:textId="77777777" w:rsidR="00D55ED9" w:rsidRPr="00C31B0D" w:rsidRDefault="00D55ED9" w:rsidP="00D55ED9">
      <w:pPr>
        <w:pStyle w:val="B1"/>
      </w:pPr>
      <w:r w:rsidRPr="00C31B0D">
        <w:t>2.</w:t>
      </w:r>
      <w:r w:rsidRPr="00C31B0D">
        <w:tab/>
        <w:t>shall not be regarded as an implicit floor request in case of a rejoin to an already on-going group call.</w:t>
      </w:r>
    </w:p>
    <w:p w14:paraId="188D3698" w14:textId="77777777" w:rsidR="00D55ED9" w:rsidRPr="00C31B0D" w:rsidRDefault="00D55ED9" w:rsidP="00D55ED9">
      <w:pPr>
        <w:pStyle w:val="NO"/>
      </w:pPr>
      <w:r w:rsidRPr="00C31B0D">
        <w:t>NOTE:</w:t>
      </w:r>
      <w:r w:rsidRPr="00C31B0D">
        <w:tab/>
        <w:t>The floor participant can negotiate the use of prioritization of the Floor Request message. In that case, the floor participant can request permission to send media at a priority level that is either the same as or lower than the highest priority that was permitted to the participant in the MCPTT call initialization. If a floor participant is authorized for pre-emptive priority in the MCPTT call it is good practise to always request permission to send RTP media packets at a priority level that is lower than pre-emptive priority unless the user explicitly requests to pre-empt the current RTP media packets</w:t>
      </w:r>
      <w:r w:rsidR="00930A9D" w:rsidRPr="00C31B0D">
        <w:t>'</w:t>
      </w:r>
      <w:r w:rsidRPr="00C31B0D">
        <w:t xml:space="preserve"> sender.</w:t>
      </w:r>
      <w:r w:rsidR="00ED64CA" w:rsidRPr="00C31B0D">
        <w:t xml:space="preserve"> In any case pre-emptive priority will have no effect for audio cut-in floor control.</w:t>
      </w:r>
    </w:p>
    <w:p w14:paraId="7C7422BB" w14:textId="77777777" w:rsidR="00D55ED9" w:rsidRPr="00C31B0D" w:rsidRDefault="00D55ED9" w:rsidP="00BC5DDB">
      <w:pPr>
        <w:pStyle w:val="Heading3"/>
      </w:pPr>
      <w:bookmarkStart w:id="280" w:name="_Toc20156642"/>
      <w:bookmarkStart w:id="281" w:name="_Toc27501838"/>
      <w:bookmarkStart w:id="282" w:name="_Toc45212005"/>
      <w:bookmarkStart w:id="283" w:name="_Toc51932640"/>
      <w:bookmarkStart w:id="284" w:name="_Toc114516341"/>
      <w:r w:rsidRPr="00C31B0D">
        <w:t>6.2.2</w:t>
      </w:r>
      <w:r w:rsidRPr="00C31B0D">
        <w:tab/>
        <w:t>Floor participant procedures at MCPTT call release</w:t>
      </w:r>
      <w:bookmarkEnd w:id="280"/>
      <w:bookmarkEnd w:id="281"/>
      <w:bookmarkEnd w:id="282"/>
      <w:bookmarkEnd w:id="283"/>
      <w:bookmarkEnd w:id="284"/>
    </w:p>
    <w:p w14:paraId="0E656502" w14:textId="77777777" w:rsidR="00D55ED9" w:rsidRPr="00C31B0D" w:rsidRDefault="00D55ED9" w:rsidP="00D55ED9">
      <w:r w:rsidRPr="00C31B0D">
        <w:t>The MCPTT call release (whether it is initiated by the floor participant or floor control server) is a two-step procedure.</w:t>
      </w:r>
    </w:p>
    <w:p w14:paraId="62E0C7FB" w14:textId="77777777" w:rsidR="00D55ED9" w:rsidRPr="00C31B0D" w:rsidRDefault="00F45C93" w:rsidP="00897B81">
      <w:pPr>
        <w:pStyle w:val="B1"/>
        <w:ind w:left="1136" w:hanging="852"/>
        <w:rPr>
          <w:rFonts w:eastAsia="Malgun Gothic"/>
          <w:lang w:eastAsia="en-US"/>
        </w:rPr>
      </w:pPr>
      <w:bookmarkStart w:id="285" w:name="_MCCTEMPBM_CRPT14350000___2"/>
      <w:r w:rsidRPr="00C31B0D">
        <w:rPr>
          <w:rFonts w:eastAsia="Malgun Gothic"/>
          <w:lang w:eastAsia="en-US"/>
        </w:rPr>
        <w:t>Step 1</w:t>
      </w:r>
      <w:r w:rsidRPr="00C31B0D">
        <w:rPr>
          <w:rFonts w:eastAsia="Malgun Gothic"/>
          <w:lang w:eastAsia="en-US"/>
        </w:rPr>
        <w:tab/>
        <w:t>T</w:t>
      </w:r>
      <w:r w:rsidR="00D55ED9" w:rsidRPr="00C31B0D">
        <w:rPr>
          <w:rFonts w:eastAsia="Malgun Gothic"/>
          <w:lang w:eastAsia="en-US"/>
        </w:rPr>
        <w:t>he floor participant stops sending floor control messages and the MCPTT client stops sending RTP media packets.</w:t>
      </w:r>
    </w:p>
    <w:p w14:paraId="6464C23F" w14:textId="77777777" w:rsidR="00D55ED9" w:rsidRPr="00C31B0D" w:rsidRDefault="00F45C93" w:rsidP="00897B81">
      <w:pPr>
        <w:pStyle w:val="B1"/>
        <w:ind w:left="1136" w:hanging="852"/>
        <w:rPr>
          <w:rFonts w:eastAsia="Malgun Gothic"/>
          <w:lang w:eastAsia="en-US"/>
        </w:rPr>
      </w:pPr>
      <w:r w:rsidRPr="00C31B0D">
        <w:rPr>
          <w:rFonts w:eastAsia="Malgun Gothic"/>
          <w:lang w:eastAsia="en-US"/>
        </w:rPr>
        <w:t>Step 2</w:t>
      </w:r>
      <w:r w:rsidRPr="00C31B0D">
        <w:rPr>
          <w:rFonts w:eastAsia="Malgun Gothic"/>
          <w:lang w:eastAsia="en-US"/>
        </w:rPr>
        <w:tab/>
        <w:t xml:space="preserve">When </w:t>
      </w:r>
      <w:r w:rsidR="00D55ED9" w:rsidRPr="00C31B0D">
        <w:rPr>
          <w:rFonts w:eastAsia="Malgun Gothic"/>
          <w:lang w:eastAsia="en-US"/>
        </w:rPr>
        <w:t>the application and signalling plane has determined that the MCPTT call is released, the corresponding instance of the 'Floor participant state transition diagram for basic operation' as specified in subclause 6.2.4 is terminated and the floor participant releases all the used resources.</w:t>
      </w:r>
    </w:p>
    <w:bookmarkEnd w:id="285"/>
    <w:p w14:paraId="087CD178" w14:textId="77777777" w:rsidR="00D55ED9" w:rsidRPr="00C31B0D" w:rsidRDefault="00D55ED9" w:rsidP="00D55ED9">
      <w:r w:rsidRPr="00C31B0D">
        <w:t xml:space="preserve">The user plane can initiate the release </w:t>
      </w:r>
      <w:r w:rsidR="00F45C93" w:rsidRPr="00C31B0D">
        <w:t>step </w:t>
      </w:r>
      <w:r w:rsidRPr="00C31B0D">
        <w:t xml:space="preserve">1, but the application and signalling plane always initiates the release </w:t>
      </w:r>
      <w:r w:rsidR="00F45C93" w:rsidRPr="00C31B0D">
        <w:t>step </w:t>
      </w:r>
      <w:r w:rsidRPr="00C31B0D">
        <w:t>2.</w:t>
      </w:r>
    </w:p>
    <w:p w14:paraId="377C8F42" w14:textId="77777777" w:rsidR="00D55ED9" w:rsidRPr="00C31B0D" w:rsidRDefault="00D55ED9" w:rsidP="00BC5DDB">
      <w:pPr>
        <w:pStyle w:val="Heading3"/>
      </w:pPr>
      <w:bookmarkStart w:id="286" w:name="_Toc20156643"/>
      <w:bookmarkStart w:id="287" w:name="_Toc27501839"/>
      <w:bookmarkStart w:id="288" w:name="_Toc45212006"/>
      <w:bookmarkStart w:id="289" w:name="_Toc51932641"/>
      <w:bookmarkStart w:id="290" w:name="_Toc114516342"/>
      <w:r w:rsidRPr="00C31B0D">
        <w:t>6.2.3</w:t>
      </w:r>
      <w:r w:rsidRPr="00C31B0D">
        <w:tab/>
        <w:t>Floor participant procedures at MCPTT call modification</w:t>
      </w:r>
      <w:bookmarkEnd w:id="286"/>
      <w:bookmarkEnd w:id="287"/>
      <w:bookmarkEnd w:id="288"/>
      <w:bookmarkEnd w:id="289"/>
      <w:bookmarkEnd w:id="290"/>
    </w:p>
    <w:p w14:paraId="4090A653" w14:textId="77777777" w:rsidR="00D55ED9" w:rsidRPr="00C31B0D" w:rsidRDefault="00D55ED9" w:rsidP="00D55ED9">
      <w:r w:rsidRPr="00C31B0D">
        <w:t>Adding or removing media streams during an MCPTT call does not influence the floor control procedures.</w:t>
      </w:r>
    </w:p>
    <w:p w14:paraId="0849A5B5" w14:textId="77777777" w:rsidR="007013A5" w:rsidRPr="00C31B0D" w:rsidRDefault="00D55ED9" w:rsidP="00BC5DDB">
      <w:pPr>
        <w:pStyle w:val="Heading3"/>
      </w:pPr>
      <w:bookmarkStart w:id="291" w:name="_Toc20156644"/>
      <w:bookmarkStart w:id="292" w:name="_Toc27501840"/>
      <w:bookmarkStart w:id="293" w:name="_Toc45212007"/>
      <w:bookmarkStart w:id="294" w:name="_Toc51932642"/>
      <w:bookmarkStart w:id="295" w:name="_Toc114516343"/>
      <w:r w:rsidRPr="00C31B0D">
        <w:t>6.2.4</w:t>
      </w:r>
      <w:r w:rsidRPr="00C31B0D">
        <w:tab/>
        <w:t>Floor participant state transition diagram for basic operation</w:t>
      </w:r>
      <w:bookmarkEnd w:id="291"/>
      <w:bookmarkEnd w:id="292"/>
      <w:bookmarkEnd w:id="293"/>
      <w:bookmarkEnd w:id="294"/>
      <w:bookmarkEnd w:id="295"/>
    </w:p>
    <w:p w14:paraId="0C66C548" w14:textId="77777777" w:rsidR="00D55ED9" w:rsidRPr="00C31B0D" w:rsidRDefault="00D55ED9" w:rsidP="00BC5DDB">
      <w:pPr>
        <w:pStyle w:val="Heading4"/>
      </w:pPr>
      <w:bookmarkStart w:id="296" w:name="_Toc20156645"/>
      <w:bookmarkStart w:id="297" w:name="_Toc27501841"/>
      <w:bookmarkStart w:id="298" w:name="_Toc45212008"/>
      <w:bookmarkStart w:id="299" w:name="_Toc51932643"/>
      <w:bookmarkStart w:id="300" w:name="_Toc114516344"/>
      <w:r w:rsidRPr="00C31B0D">
        <w:t>6.2.4.1</w:t>
      </w:r>
      <w:r w:rsidRPr="00C31B0D">
        <w:tab/>
        <w:t>General</w:t>
      </w:r>
      <w:bookmarkEnd w:id="296"/>
      <w:bookmarkEnd w:id="297"/>
      <w:bookmarkEnd w:id="298"/>
      <w:bookmarkEnd w:id="299"/>
      <w:bookmarkEnd w:id="300"/>
    </w:p>
    <w:p w14:paraId="5DAB1B4B" w14:textId="77777777" w:rsidR="00D55ED9" w:rsidRPr="00C31B0D" w:rsidRDefault="00D55ED9" w:rsidP="00D55ED9">
      <w:r w:rsidRPr="00C31B0D">
        <w:t>The floor participant shall behave according to the state diagram and the state transitions specified in this subclause.</w:t>
      </w:r>
    </w:p>
    <w:p w14:paraId="0842F8AC" w14:textId="77777777" w:rsidR="00D55ED9" w:rsidRPr="00C31B0D" w:rsidRDefault="00D55ED9" w:rsidP="00D55ED9">
      <w:r w:rsidRPr="00C31B0D">
        <w:t>Figure 6.2.4.1-1 shows the state diagram for 'Floor participant state transition diagram for basic operation'.</w:t>
      </w:r>
    </w:p>
    <w:p w14:paraId="0C4A8B98" w14:textId="77777777" w:rsidR="007D3226" w:rsidRPr="00C31B0D" w:rsidRDefault="007D3226" w:rsidP="00ED16CD">
      <w:pPr>
        <w:pStyle w:val="TH"/>
      </w:pPr>
    </w:p>
    <w:p w14:paraId="22DA0709" w14:textId="77777777" w:rsidR="000D2CA9" w:rsidRPr="00C31B0D" w:rsidRDefault="006B0B09" w:rsidP="00ED16CD">
      <w:pPr>
        <w:pStyle w:val="TH"/>
      </w:pPr>
      <w:r w:rsidRPr="00C31B0D">
        <w:object w:dxaOrig="19831" w:dyaOrig="19650" w14:anchorId="17799C4B">
          <v:shape id="_x0000_i1031" type="#_x0000_t75" style="width:447.2pt;height:444.1pt" o:ole="">
            <v:imagedata r:id="rId22" o:title=""/>
          </v:shape>
          <o:OLEObject Type="Embed" ProgID="Visio.Drawing.11" ShapeID="_x0000_i1031" DrawAspect="Content" ObjectID="_1725129411" r:id="rId23"/>
        </w:object>
      </w:r>
    </w:p>
    <w:p w14:paraId="214C9C51" w14:textId="77777777" w:rsidR="00D55ED9" w:rsidRPr="00C31B0D" w:rsidRDefault="00D55ED9" w:rsidP="000B4518">
      <w:pPr>
        <w:pStyle w:val="TF"/>
      </w:pPr>
      <w:r w:rsidRPr="00C31B0D">
        <w:t>Figure 6.2.4.1-1: Floor participant state transition diagram for basic operation.</w:t>
      </w:r>
    </w:p>
    <w:p w14:paraId="1315A42C" w14:textId="77777777" w:rsidR="00D55ED9" w:rsidRPr="00C31B0D" w:rsidRDefault="00D55ED9" w:rsidP="00D55ED9">
      <w:r w:rsidRPr="00C31B0D">
        <w:t>State details are explained in the following subclauses.</w:t>
      </w:r>
    </w:p>
    <w:p w14:paraId="4047F02B" w14:textId="77777777" w:rsidR="00D55ED9" w:rsidRPr="00C31B0D" w:rsidRDefault="00D55ED9" w:rsidP="00D55ED9">
      <w:r w:rsidRPr="00C31B0D">
        <w:t>If an RTP media packet or a floor control message arrives in a state where there is no specific procedure specified for the RTP media packets or the received floor control message, the floor participant shall discard the floor control message or the RTP media packet and shall remain in the current state.</w:t>
      </w:r>
    </w:p>
    <w:p w14:paraId="22D586B4" w14:textId="77777777" w:rsidR="00D55ED9" w:rsidRPr="00C31B0D" w:rsidRDefault="00D55ED9" w:rsidP="00D55ED9">
      <w:pPr>
        <w:pStyle w:val="NO"/>
      </w:pPr>
      <w:r w:rsidRPr="00C31B0D">
        <w:t>NOTE</w:t>
      </w:r>
      <w:r w:rsidR="00ED64CA" w:rsidRPr="00C31B0D">
        <w:t> 1</w:t>
      </w:r>
      <w:r w:rsidRPr="00C31B0D">
        <w:t>:</w:t>
      </w:r>
      <w:r w:rsidRPr="00C31B0D">
        <w:tab/>
        <w:t>A badly formatted RTP packet or floor control message received in any state is ignored by the floor participant and does not cause any change of the current state.</w:t>
      </w:r>
    </w:p>
    <w:p w14:paraId="749D5C23" w14:textId="77777777" w:rsidR="00ED64CA" w:rsidRPr="00C31B0D" w:rsidRDefault="00ED64CA" w:rsidP="00ED64CA">
      <w:pPr>
        <w:pStyle w:val="NO"/>
      </w:pPr>
      <w:r w:rsidRPr="00C31B0D">
        <w:t>NOTE 2:</w:t>
      </w:r>
      <w:r w:rsidRPr="00C31B0D">
        <w:tab/>
        <w:t>The state transition diagram is the same for groups configured for audio cut-in floor control but the U: queued state should never be visited.</w:t>
      </w:r>
    </w:p>
    <w:p w14:paraId="53E4A61F" w14:textId="77777777" w:rsidR="00D55ED9" w:rsidRPr="00C31B0D" w:rsidRDefault="00D55ED9" w:rsidP="00BC5DDB">
      <w:pPr>
        <w:pStyle w:val="Heading4"/>
      </w:pPr>
      <w:bookmarkStart w:id="301" w:name="_Toc20156646"/>
      <w:bookmarkStart w:id="302" w:name="_Toc27501842"/>
      <w:bookmarkStart w:id="303" w:name="_Toc45212009"/>
      <w:bookmarkStart w:id="304" w:name="_Toc51932644"/>
      <w:bookmarkStart w:id="305" w:name="_Toc114516345"/>
      <w:r w:rsidRPr="00C31B0D">
        <w:t>6.2.4.2</w:t>
      </w:r>
      <w:r w:rsidRPr="00C31B0D">
        <w:tab/>
        <w:t>State</w:t>
      </w:r>
      <w:r w:rsidR="00F45C93" w:rsidRPr="00C31B0D">
        <w:t>:</w:t>
      </w:r>
      <w:r w:rsidRPr="00C31B0D">
        <w:t xml:space="preserve"> 'Start-stop'</w:t>
      </w:r>
      <w:bookmarkEnd w:id="301"/>
      <w:bookmarkEnd w:id="302"/>
      <w:bookmarkEnd w:id="303"/>
      <w:bookmarkEnd w:id="304"/>
      <w:bookmarkEnd w:id="305"/>
    </w:p>
    <w:p w14:paraId="05C5D366" w14:textId="77777777" w:rsidR="00D55ED9" w:rsidRPr="00C31B0D" w:rsidRDefault="00D55ED9" w:rsidP="00BC5DDB">
      <w:pPr>
        <w:pStyle w:val="Heading5"/>
      </w:pPr>
      <w:bookmarkStart w:id="306" w:name="_Toc20156647"/>
      <w:bookmarkStart w:id="307" w:name="_Toc27501843"/>
      <w:bookmarkStart w:id="308" w:name="_Toc45212010"/>
      <w:bookmarkStart w:id="309" w:name="_Toc51932645"/>
      <w:bookmarkStart w:id="310" w:name="_Toc114516346"/>
      <w:r w:rsidRPr="00C31B0D">
        <w:t>6.2.4.2.1</w:t>
      </w:r>
      <w:r w:rsidRPr="00C31B0D">
        <w:tab/>
        <w:t>General</w:t>
      </w:r>
      <w:bookmarkEnd w:id="306"/>
      <w:bookmarkEnd w:id="307"/>
      <w:bookmarkEnd w:id="308"/>
      <w:bookmarkEnd w:id="309"/>
      <w:bookmarkEnd w:id="310"/>
    </w:p>
    <w:p w14:paraId="114BA542" w14:textId="77777777" w:rsidR="00D55ED9" w:rsidRPr="00C31B0D" w:rsidRDefault="00D55ED9" w:rsidP="00D55ED9">
      <w:r w:rsidRPr="00C31B0D">
        <w:t>When a new instance of the 'Floor participant state transition diagram for basic operation' is initiated, before any floor control related input is applied, the state machine is in 'Start-stop' state. Similarly</w:t>
      </w:r>
      <w:r w:rsidR="00930A9D" w:rsidRPr="00C31B0D">
        <w:t>,</w:t>
      </w:r>
      <w:r w:rsidRPr="00C31B0D">
        <w:t xml:space="preserve"> when the call is released the state machine shall return to the Start-Stop state.</w:t>
      </w:r>
    </w:p>
    <w:p w14:paraId="1E0F871B" w14:textId="77777777" w:rsidR="00D55ED9" w:rsidRPr="00C31B0D" w:rsidRDefault="00D55ED9" w:rsidP="00BC5DDB">
      <w:pPr>
        <w:pStyle w:val="Heading5"/>
      </w:pPr>
      <w:bookmarkStart w:id="311" w:name="_Toc20156648"/>
      <w:bookmarkStart w:id="312" w:name="_Toc27501844"/>
      <w:bookmarkStart w:id="313" w:name="_Toc45212011"/>
      <w:bookmarkStart w:id="314" w:name="_Toc51932646"/>
      <w:bookmarkStart w:id="315" w:name="_Toc114516347"/>
      <w:r w:rsidRPr="00C31B0D">
        <w:t>6.2.4.2.2</w:t>
      </w:r>
      <w:r w:rsidRPr="00C31B0D">
        <w:tab/>
        <w:t>MCPTT call initiated</w:t>
      </w:r>
      <w:r w:rsidR="00AD0FB2" w:rsidRPr="00C31B0D">
        <w:t>,</w:t>
      </w:r>
      <w:r w:rsidRPr="00C31B0D">
        <w:t xml:space="preserve"> originating MCPTT user</w:t>
      </w:r>
      <w:bookmarkEnd w:id="311"/>
      <w:bookmarkEnd w:id="312"/>
      <w:bookmarkEnd w:id="313"/>
      <w:bookmarkEnd w:id="314"/>
      <w:bookmarkEnd w:id="315"/>
    </w:p>
    <w:p w14:paraId="54BEDE24" w14:textId="77777777" w:rsidR="00D55ED9" w:rsidRPr="00C31B0D" w:rsidRDefault="00D55ED9" w:rsidP="00D55ED9">
      <w:r w:rsidRPr="00C31B0D">
        <w:t>When a call is initiated as described in 3GPP TS 24.379 [2], the floor participant:</w:t>
      </w:r>
    </w:p>
    <w:p w14:paraId="395CE1EC" w14:textId="77777777" w:rsidR="00D55ED9" w:rsidRPr="00C31B0D" w:rsidRDefault="00D55ED9" w:rsidP="00D55ED9">
      <w:pPr>
        <w:pStyle w:val="B1"/>
      </w:pPr>
      <w:r w:rsidRPr="00C31B0D">
        <w:t>1.</w:t>
      </w:r>
      <w:r w:rsidRPr="00C31B0D">
        <w:tab/>
        <w:t>shall create an instance of the 'Floor participant state transition diagram for basic operation';</w:t>
      </w:r>
    </w:p>
    <w:p w14:paraId="3B53E237" w14:textId="77777777" w:rsidR="00D55ED9" w:rsidRPr="00C31B0D" w:rsidRDefault="00D55ED9" w:rsidP="00D55ED9">
      <w:pPr>
        <w:pStyle w:val="B1"/>
      </w:pPr>
      <w:r w:rsidRPr="00C31B0D">
        <w:t>2.</w:t>
      </w:r>
      <w:r w:rsidRPr="00C31B0D">
        <w:tab/>
        <w:t>if the originating floor participant receives a floor control message before it receives the SIP 200 (OK) response, shall store the floor control message;</w:t>
      </w:r>
    </w:p>
    <w:p w14:paraId="1C1A3CC3" w14:textId="77777777" w:rsidR="00D55ED9" w:rsidRPr="00C31B0D" w:rsidRDefault="00D55ED9" w:rsidP="00D55ED9">
      <w:pPr>
        <w:pStyle w:val="NO"/>
      </w:pPr>
      <w:r w:rsidRPr="00C31B0D">
        <w:t>NOTE:</w:t>
      </w:r>
      <w:r w:rsidRPr="00C31B0D">
        <w:tab/>
        <w:t>The originating floor participant might receive a floor control message before the SIP 200 (OK) response when initiating, joining or rejoining a call because of processing delays of the SIP 200 (OK) response in the SIP core.</w:t>
      </w:r>
    </w:p>
    <w:p w14:paraId="3599C415" w14:textId="77777777" w:rsidR="00D55ED9" w:rsidRPr="00C31B0D" w:rsidRDefault="00D55ED9" w:rsidP="00D55ED9">
      <w:pPr>
        <w:pStyle w:val="B1"/>
      </w:pPr>
      <w:r w:rsidRPr="00C31B0D">
        <w:t>3.</w:t>
      </w:r>
      <w:r w:rsidRPr="00C31B0D">
        <w:tab/>
        <w:t>if the established MCPTT call is a chat group call</w:t>
      </w:r>
      <w:r w:rsidR="00F70CFA" w:rsidRPr="00C31B0D">
        <w:t xml:space="preserve"> and the SIP INVITE request is not an implicit floor request</w:t>
      </w:r>
      <w:r w:rsidRPr="00C31B0D">
        <w:t>, shall enter the 'U: has no permission</w:t>
      </w:r>
      <w:r w:rsidR="00F45C93" w:rsidRPr="00C31B0D">
        <w:t>'</w:t>
      </w:r>
      <w:r w:rsidRPr="00C31B0D">
        <w:t xml:space="preserve"> state; and</w:t>
      </w:r>
    </w:p>
    <w:p w14:paraId="670418CB" w14:textId="77777777" w:rsidR="00D55ED9" w:rsidRPr="00C31B0D" w:rsidRDefault="00D55ED9" w:rsidP="00D55ED9">
      <w:pPr>
        <w:pStyle w:val="B1"/>
      </w:pPr>
      <w:r w:rsidRPr="00C31B0D">
        <w:t>4.</w:t>
      </w:r>
      <w:r w:rsidRPr="00C31B0D">
        <w:tab/>
        <w:t xml:space="preserve">if </w:t>
      </w:r>
      <w:r w:rsidR="00F70CFA" w:rsidRPr="00C31B0D">
        <w:t xml:space="preserve">for </w:t>
      </w:r>
      <w:r w:rsidRPr="00C31B0D">
        <w:t xml:space="preserve">the established MCPTT call </w:t>
      </w:r>
      <w:r w:rsidR="00F70CFA" w:rsidRPr="00C31B0D">
        <w:t>the SIP INVITE request is an implicit floor request</w:t>
      </w:r>
      <w:r w:rsidRPr="00C31B0D">
        <w:t>:</w:t>
      </w:r>
    </w:p>
    <w:p w14:paraId="2338024F" w14:textId="77777777" w:rsidR="00D55ED9" w:rsidRPr="00C31B0D" w:rsidRDefault="00D55ED9" w:rsidP="00D55ED9">
      <w:pPr>
        <w:pStyle w:val="B2"/>
      </w:pPr>
      <w:r w:rsidRPr="00C31B0D">
        <w:t>a.</w:t>
      </w:r>
      <w:r w:rsidRPr="00C31B0D">
        <w:tab/>
        <w:t>shall start timer T1</w:t>
      </w:r>
      <w:r w:rsidR="00FF639A" w:rsidRPr="00C31B0D">
        <w:t>0</w:t>
      </w:r>
      <w:r w:rsidRPr="00C31B0D">
        <w:t xml:space="preserve">1 (Floor </w:t>
      </w:r>
      <w:r w:rsidR="00F45C93" w:rsidRPr="00C31B0D">
        <w:t>Request</w:t>
      </w:r>
      <w:r w:rsidRPr="00C31B0D">
        <w:t>)</w:t>
      </w:r>
      <w:r w:rsidR="006639B6" w:rsidRPr="00C31B0D">
        <w:t xml:space="preserve"> and initialise counter C1</w:t>
      </w:r>
      <w:r w:rsidR="00F45C93" w:rsidRPr="00C31B0D">
        <w:t>0</w:t>
      </w:r>
      <w:r w:rsidR="006639B6" w:rsidRPr="00C31B0D">
        <w:t xml:space="preserve">1 (Floor </w:t>
      </w:r>
      <w:r w:rsidR="00F45C93" w:rsidRPr="00C31B0D">
        <w:t>R</w:t>
      </w:r>
      <w:r w:rsidR="006639B6" w:rsidRPr="00C31B0D">
        <w:t>equest) to 1</w:t>
      </w:r>
      <w:r w:rsidRPr="00C31B0D">
        <w:t>;</w:t>
      </w:r>
    </w:p>
    <w:p w14:paraId="36BD4D04" w14:textId="77777777" w:rsidR="00D55ED9" w:rsidRPr="00C31B0D" w:rsidRDefault="00D55ED9" w:rsidP="00D55ED9">
      <w:pPr>
        <w:pStyle w:val="B2"/>
      </w:pPr>
      <w:r w:rsidRPr="00C31B0D">
        <w:t>b.</w:t>
      </w:r>
      <w:r w:rsidRPr="00C31B0D">
        <w:tab/>
        <w:t>shall enter the 'U: pending Request' state; and</w:t>
      </w:r>
    </w:p>
    <w:p w14:paraId="174074C3" w14:textId="77777777" w:rsidR="00D55ED9" w:rsidRPr="00C31B0D" w:rsidRDefault="00D55ED9" w:rsidP="00D55ED9">
      <w:pPr>
        <w:pStyle w:val="B2"/>
      </w:pPr>
      <w:r w:rsidRPr="00C31B0D">
        <w:t>c.</w:t>
      </w:r>
      <w:r w:rsidRPr="00C31B0D">
        <w:tab/>
        <w:t>if the floor participant has received and stored a floor control message before the reception of the SIP 200 (OK) response, shall act as if the floor control message was received in the 'U: pending Request' state after entering the 'U: pending Request' state.</w:t>
      </w:r>
    </w:p>
    <w:p w14:paraId="1ECC1C4E" w14:textId="77777777" w:rsidR="00D55ED9" w:rsidRPr="00C31B0D" w:rsidRDefault="00D55ED9" w:rsidP="00D55ED9">
      <w:r w:rsidRPr="00C31B0D">
        <w:t>When the floor participant is rejoining an ongoing MCPTT call as described in 3GPP TS 24.379 [2] the floor participant shall enter the 'U: has no permission</w:t>
      </w:r>
      <w:r w:rsidR="000D2CA9" w:rsidRPr="00C31B0D">
        <w:t>'</w:t>
      </w:r>
      <w:r w:rsidRPr="00C31B0D">
        <w:t xml:space="preserve"> state.</w:t>
      </w:r>
    </w:p>
    <w:p w14:paraId="1766B069" w14:textId="77777777" w:rsidR="00D55ED9" w:rsidRPr="00C31B0D" w:rsidRDefault="00D55ED9" w:rsidP="00BC5DDB">
      <w:pPr>
        <w:pStyle w:val="Heading5"/>
      </w:pPr>
      <w:bookmarkStart w:id="316" w:name="_Toc20156649"/>
      <w:bookmarkStart w:id="317" w:name="_Toc27501845"/>
      <w:bookmarkStart w:id="318" w:name="_Toc45212012"/>
      <w:bookmarkStart w:id="319" w:name="_Toc51932647"/>
      <w:bookmarkStart w:id="320" w:name="_Toc114516348"/>
      <w:r w:rsidRPr="00C31B0D">
        <w:t>6.2.4.2.3</w:t>
      </w:r>
      <w:r w:rsidRPr="00C31B0D">
        <w:tab/>
        <w:t>MCPTT call established, terminating MCPTT user</w:t>
      </w:r>
      <w:bookmarkEnd w:id="316"/>
      <w:bookmarkEnd w:id="317"/>
      <w:bookmarkEnd w:id="318"/>
      <w:bookmarkEnd w:id="319"/>
      <w:bookmarkEnd w:id="320"/>
    </w:p>
    <w:p w14:paraId="598A57FA" w14:textId="77777777" w:rsidR="00D55ED9" w:rsidRPr="00C31B0D" w:rsidRDefault="00D55ED9" w:rsidP="00D55ED9">
      <w:r w:rsidRPr="00C31B0D">
        <w:t>When an MCPTT call is established, the terminating floor participant:</w:t>
      </w:r>
    </w:p>
    <w:p w14:paraId="2B5DF5A0" w14:textId="77777777" w:rsidR="00D55ED9" w:rsidRPr="00C31B0D" w:rsidRDefault="00D55ED9" w:rsidP="00D55ED9">
      <w:pPr>
        <w:pStyle w:val="B1"/>
      </w:pPr>
      <w:r w:rsidRPr="00C31B0D">
        <w:t>1.</w:t>
      </w:r>
      <w:r w:rsidRPr="00C31B0D">
        <w:tab/>
        <w:t>shall create an instance of a 'Floor participant state transition diagram for basic operation'; and</w:t>
      </w:r>
    </w:p>
    <w:p w14:paraId="4EA4D2DE" w14:textId="77777777" w:rsidR="00D55ED9" w:rsidRPr="00C31B0D" w:rsidRDefault="00D55ED9" w:rsidP="00D55ED9">
      <w:pPr>
        <w:pStyle w:val="B1"/>
      </w:pPr>
      <w:r w:rsidRPr="00C31B0D">
        <w:t>2.</w:t>
      </w:r>
      <w:r w:rsidRPr="00C31B0D">
        <w:tab/>
        <w:t>shall enter the 'U: has no permission' state.</w:t>
      </w:r>
    </w:p>
    <w:p w14:paraId="243A5D07" w14:textId="77777777" w:rsidR="00D55ED9" w:rsidRPr="00C31B0D" w:rsidRDefault="00D55ED9" w:rsidP="00D55ED9">
      <w:pPr>
        <w:pStyle w:val="NO"/>
      </w:pPr>
      <w:r w:rsidRPr="00C31B0D">
        <w:t>NOTE:</w:t>
      </w:r>
      <w:r w:rsidRPr="00C31B0D">
        <w:tab/>
        <w:t>From a floor participant perspective the MCPTT call is established when the application and signalling plane sends the SIP 200 (OK) response.</w:t>
      </w:r>
    </w:p>
    <w:p w14:paraId="6E0F88DE" w14:textId="77777777" w:rsidR="00D55ED9" w:rsidRPr="00C31B0D" w:rsidRDefault="00D55ED9" w:rsidP="00BC5DDB">
      <w:pPr>
        <w:pStyle w:val="Heading4"/>
      </w:pPr>
      <w:bookmarkStart w:id="321" w:name="_Toc20156650"/>
      <w:bookmarkStart w:id="322" w:name="_Toc27501846"/>
      <w:bookmarkStart w:id="323" w:name="_Toc45212013"/>
      <w:bookmarkStart w:id="324" w:name="_Toc51932648"/>
      <w:bookmarkStart w:id="325" w:name="_Toc114516349"/>
      <w:r w:rsidRPr="00C31B0D">
        <w:t>6.2.4.3</w:t>
      </w:r>
      <w:r w:rsidRPr="00C31B0D">
        <w:tab/>
        <w:t>State: 'U: has no permission'</w:t>
      </w:r>
      <w:bookmarkEnd w:id="321"/>
      <w:bookmarkEnd w:id="322"/>
      <w:bookmarkEnd w:id="323"/>
      <w:bookmarkEnd w:id="324"/>
      <w:bookmarkEnd w:id="325"/>
    </w:p>
    <w:p w14:paraId="650296BF" w14:textId="77777777" w:rsidR="00D55ED9" w:rsidRPr="00C31B0D" w:rsidRDefault="00D55ED9" w:rsidP="00BC5DDB">
      <w:pPr>
        <w:pStyle w:val="Heading5"/>
      </w:pPr>
      <w:bookmarkStart w:id="326" w:name="_Toc20156651"/>
      <w:bookmarkStart w:id="327" w:name="_Toc27501847"/>
      <w:bookmarkStart w:id="328" w:name="_Toc45212014"/>
      <w:bookmarkStart w:id="329" w:name="_Toc51932649"/>
      <w:bookmarkStart w:id="330" w:name="_Toc114516350"/>
      <w:r w:rsidRPr="00C31B0D">
        <w:t>6.2.4.3.1</w:t>
      </w:r>
      <w:r w:rsidRPr="00C31B0D">
        <w:tab/>
        <w:t>General</w:t>
      </w:r>
      <w:bookmarkEnd w:id="326"/>
      <w:bookmarkEnd w:id="327"/>
      <w:bookmarkEnd w:id="328"/>
      <w:bookmarkEnd w:id="329"/>
      <w:bookmarkEnd w:id="330"/>
    </w:p>
    <w:p w14:paraId="2F5DFF05" w14:textId="77777777" w:rsidR="00D55ED9" w:rsidRPr="00C31B0D" w:rsidRDefault="00D55ED9" w:rsidP="00D55ED9">
      <w:r w:rsidRPr="00C31B0D">
        <w:t>The floor participant is in this state when the floor participant is not sending RTP media packets or is not waiting for a floor control message response.</w:t>
      </w:r>
    </w:p>
    <w:p w14:paraId="440D304B" w14:textId="77777777" w:rsidR="00D55ED9" w:rsidRPr="00C31B0D" w:rsidRDefault="00D55ED9" w:rsidP="00D55ED9">
      <w:r w:rsidRPr="00C31B0D">
        <w:t>In this state RTP media packets and floor control messages can be received.</w:t>
      </w:r>
    </w:p>
    <w:p w14:paraId="4902800B" w14:textId="77777777" w:rsidR="00D55ED9" w:rsidRPr="00C31B0D" w:rsidRDefault="00D55ED9" w:rsidP="00BC5DDB">
      <w:pPr>
        <w:pStyle w:val="Heading5"/>
      </w:pPr>
      <w:bookmarkStart w:id="331" w:name="_Toc20156652"/>
      <w:bookmarkStart w:id="332" w:name="_Toc27501848"/>
      <w:bookmarkStart w:id="333" w:name="_Toc45212015"/>
      <w:bookmarkStart w:id="334" w:name="_Toc51932650"/>
      <w:bookmarkStart w:id="335" w:name="_Toc114516351"/>
      <w:r w:rsidRPr="00C31B0D">
        <w:t>6.2.4.3.2</w:t>
      </w:r>
      <w:r w:rsidRPr="00C31B0D">
        <w:tab/>
        <w:t>Receive Floor Idle message (R: Floor Idle)</w:t>
      </w:r>
      <w:bookmarkEnd w:id="331"/>
      <w:bookmarkEnd w:id="332"/>
      <w:bookmarkEnd w:id="333"/>
      <w:bookmarkEnd w:id="334"/>
      <w:bookmarkEnd w:id="335"/>
    </w:p>
    <w:p w14:paraId="7FF6F4D1" w14:textId="77777777" w:rsidR="00D55ED9" w:rsidRPr="00C31B0D" w:rsidRDefault="00D55ED9" w:rsidP="00D55ED9">
      <w:r w:rsidRPr="00C31B0D">
        <w:t>Upon receiving a Floor Idle message, the participant:</w:t>
      </w:r>
    </w:p>
    <w:p w14:paraId="401AF96D"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Idle message is set </w:t>
      </w:r>
      <w:r w:rsidRPr="00C31B0D">
        <w:t>to '1' (Acknowledgment is required) as described in subclause 8.</w:t>
      </w:r>
      <w:r w:rsidR="00B317FF" w:rsidRPr="00C31B0D">
        <w:t>2</w:t>
      </w:r>
      <w:r w:rsidRPr="00C31B0D">
        <w:t>.2, shall send a Floor Ack message. The Floor Ack message:</w:t>
      </w:r>
    </w:p>
    <w:p w14:paraId="65DF9C0B" w14:textId="77777777" w:rsidR="00AA3593" w:rsidRPr="00C31B0D" w:rsidRDefault="00AA3593" w:rsidP="00897B81">
      <w:pPr>
        <w:pStyle w:val="B2"/>
      </w:pPr>
      <w:r w:rsidRPr="00C31B0D">
        <w:t>a.</w:t>
      </w:r>
      <w:r w:rsidRPr="00C31B0D">
        <w:tab/>
        <w:t>shall include the Message Type field set to '5' (Floor Idle); and</w:t>
      </w:r>
    </w:p>
    <w:p w14:paraId="4E723CD8" w14:textId="77777777" w:rsidR="00AA3593" w:rsidRPr="00C31B0D" w:rsidRDefault="00AA3593" w:rsidP="00897B81">
      <w:pPr>
        <w:pStyle w:val="B2"/>
      </w:pPr>
      <w:r w:rsidRPr="00C31B0D">
        <w:t>b.</w:t>
      </w:r>
      <w:r w:rsidRPr="00C31B0D">
        <w:tab/>
        <w:t>shall include the Source field set to '0' (the floor participant is the source);</w:t>
      </w:r>
    </w:p>
    <w:p w14:paraId="0F95050F" w14:textId="77777777" w:rsidR="00D55ED9" w:rsidRPr="00C31B0D" w:rsidRDefault="00AA3593" w:rsidP="00D55ED9">
      <w:pPr>
        <w:pStyle w:val="B1"/>
      </w:pPr>
      <w:r w:rsidRPr="00C31B0D">
        <w:t>2</w:t>
      </w:r>
      <w:r w:rsidR="00D55ED9" w:rsidRPr="00C31B0D">
        <w:t>.</w:t>
      </w:r>
      <w:r w:rsidR="00D55ED9" w:rsidRPr="00C31B0D">
        <w:tab/>
        <w:t>may provide floor idle notification to the user, if it has not already done so;</w:t>
      </w:r>
    </w:p>
    <w:p w14:paraId="62EFDB13" w14:textId="77777777" w:rsidR="00D55ED9" w:rsidRPr="00C31B0D" w:rsidRDefault="00AA3593" w:rsidP="00D55ED9">
      <w:pPr>
        <w:pStyle w:val="B1"/>
      </w:pPr>
      <w:r w:rsidRPr="00C31B0D">
        <w:t>3</w:t>
      </w:r>
      <w:r w:rsidR="00D55ED9" w:rsidRPr="00C31B0D">
        <w:t>.</w:t>
      </w:r>
      <w:r w:rsidR="00D55ED9" w:rsidRPr="00C31B0D">
        <w:tab/>
        <w:t>shall stop the optional timer T1</w:t>
      </w:r>
      <w:r w:rsidR="00F45C93" w:rsidRPr="00C31B0D">
        <w:t>0</w:t>
      </w:r>
      <w:r w:rsidR="00D55ED9" w:rsidRPr="00C31B0D">
        <w:t>3 (</w:t>
      </w:r>
      <w:r w:rsidR="00131C76" w:rsidRPr="00C31B0D">
        <w:t xml:space="preserve">End </w:t>
      </w:r>
      <w:r w:rsidR="00D55ED9" w:rsidRPr="00C31B0D">
        <w:t>of RTP media), if it is running; and</w:t>
      </w:r>
    </w:p>
    <w:p w14:paraId="26B464CF" w14:textId="77777777" w:rsidR="00D55ED9" w:rsidRPr="00C31B0D" w:rsidRDefault="00AA3593" w:rsidP="00D55ED9">
      <w:pPr>
        <w:pStyle w:val="B1"/>
      </w:pPr>
      <w:r w:rsidRPr="00C31B0D">
        <w:t>4</w:t>
      </w:r>
      <w:r w:rsidR="00D55ED9" w:rsidRPr="00C31B0D">
        <w:t>.</w:t>
      </w:r>
      <w:r w:rsidR="00D55ED9" w:rsidRPr="00C31B0D">
        <w:tab/>
        <w:t>shall remain in the 'U: has no permission' state.</w:t>
      </w:r>
    </w:p>
    <w:p w14:paraId="718C2B2B" w14:textId="77777777" w:rsidR="00D55ED9" w:rsidRPr="00C31B0D" w:rsidRDefault="00D55ED9" w:rsidP="00BC5DDB">
      <w:pPr>
        <w:pStyle w:val="Heading5"/>
      </w:pPr>
      <w:bookmarkStart w:id="336" w:name="_Toc20156653"/>
      <w:bookmarkStart w:id="337" w:name="_Toc27501849"/>
      <w:bookmarkStart w:id="338" w:name="_Toc45212016"/>
      <w:bookmarkStart w:id="339" w:name="_Toc51932651"/>
      <w:bookmarkStart w:id="340" w:name="_Toc114516352"/>
      <w:r w:rsidRPr="00C31B0D">
        <w:t>6.2.4.3.3</w:t>
      </w:r>
      <w:r w:rsidRPr="00C31B0D">
        <w:tab/>
        <w:t>Receive Floor Taken message (R: Floor Taken)</w:t>
      </w:r>
      <w:bookmarkEnd w:id="336"/>
      <w:bookmarkEnd w:id="337"/>
      <w:bookmarkEnd w:id="338"/>
      <w:bookmarkEnd w:id="339"/>
      <w:bookmarkEnd w:id="340"/>
    </w:p>
    <w:p w14:paraId="296105E3" w14:textId="77777777" w:rsidR="00D55ED9" w:rsidRPr="00C31B0D" w:rsidRDefault="00D55ED9" w:rsidP="00D55ED9">
      <w:r w:rsidRPr="00C31B0D">
        <w:t>Upon receiving the Floor Taken message, the floor participant:</w:t>
      </w:r>
    </w:p>
    <w:p w14:paraId="0A2B9349"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Taken message is set </w:t>
      </w:r>
      <w:r w:rsidRPr="00C31B0D">
        <w:t>to '1' (Acknowledgment is required) as described in subclause 8.</w:t>
      </w:r>
      <w:r w:rsidR="00B317FF" w:rsidRPr="00C31B0D">
        <w:t>2</w:t>
      </w:r>
      <w:r w:rsidRPr="00C31B0D">
        <w:t>.2, shall send a Floor Ack message. The Floor Ack message:</w:t>
      </w:r>
    </w:p>
    <w:p w14:paraId="44BE0560"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2</w:t>
      </w:r>
      <w:r w:rsidR="006F5C37" w:rsidRPr="00C31B0D">
        <w:t>'</w:t>
      </w:r>
      <w:r w:rsidRPr="00C31B0D">
        <w:t xml:space="preserve"> (Floor Taken); and</w:t>
      </w:r>
    </w:p>
    <w:p w14:paraId="48E11402" w14:textId="77777777" w:rsidR="00AA3593" w:rsidRPr="00C31B0D" w:rsidRDefault="00AA3593" w:rsidP="00AA3593">
      <w:pPr>
        <w:pStyle w:val="B2"/>
      </w:pPr>
      <w:r w:rsidRPr="00C31B0D">
        <w:t>b.</w:t>
      </w:r>
      <w:r w:rsidRPr="00C31B0D">
        <w:tab/>
        <w:t>shall include the Source field set to '0' (the floor participant is the source);</w:t>
      </w:r>
    </w:p>
    <w:p w14:paraId="7DC96C49" w14:textId="77777777" w:rsidR="00D55ED9" w:rsidRPr="00C31B0D" w:rsidRDefault="00AA3593" w:rsidP="00D55ED9">
      <w:pPr>
        <w:pStyle w:val="B1"/>
      </w:pPr>
      <w:r w:rsidRPr="00C31B0D">
        <w:t>2</w:t>
      </w:r>
      <w:r w:rsidR="00D55ED9" w:rsidRPr="00C31B0D">
        <w:t>.</w:t>
      </w:r>
      <w:r w:rsidR="00D55ED9" w:rsidRPr="00C31B0D">
        <w:tab/>
        <w:t>may provide a floor taken notification to the user;</w:t>
      </w:r>
    </w:p>
    <w:p w14:paraId="334C2B60" w14:textId="77777777" w:rsidR="001C5CDF" w:rsidRPr="00C31B0D" w:rsidRDefault="0053278F" w:rsidP="001C5CDF">
      <w:pPr>
        <w:pStyle w:val="B1"/>
      </w:pPr>
      <w:r w:rsidRPr="00C31B0D">
        <w:t>3.</w:t>
      </w:r>
      <w:r w:rsidRPr="00C31B0D">
        <w:tab/>
        <w:t>if the Floor Indicator field is included and the B-bit is set to '1' (Broadcast group call), shall provide a notification to the user indicating the type of call;</w:t>
      </w:r>
    </w:p>
    <w:p w14:paraId="0C28C949" w14:textId="77777777" w:rsidR="0053278F" w:rsidRPr="00C31B0D" w:rsidRDefault="001C5CDF" w:rsidP="001C5CDF">
      <w:pPr>
        <w:pStyle w:val="B1"/>
      </w:pPr>
      <w:r w:rsidRPr="00C31B0D">
        <w:t>4.</w:t>
      </w:r>
      <w:r w:rsidRPr="00C31B0D">
        <w:tab/>
        <w:t>if the Floor Indicator field is included and the I-bit is set to '1' (multi-talker), shall provide a notification to the user indicating the type of call and may provide a list of current talkers;</w:t>
      </w:r>
    </w:p>
    <w:p w14:paraId="13BEACF8" w14:textId="77777777" w:rsidR="00D55ED9" w:rsidRPr="00C31B0D" w:rsidRDefault="001C5CDF" w:rsidP="00D55ED9">
      <w:pPr>
        <w:pStyle w:val="B1"/>
      </w:pPr>
      <w:r w:rsidRPr="00C31B0D">
        <w:t>5</w:t>
      </w:r>
      <w:r w:rsidR="00D55ED9" w:rsidRPr="00C31B0D">
        <w:t>.</w:t>
      </w:r>
      <w:r w:rsidR="00D55ED9" w:rsidRPr="00C31B0D">
        <w:tab/>
        <w:t>should start the optional timer T1</w:t>
      </w:r>
      <w:r w:rsidR="00F45C93" w:rsidRPr="00C31B0D">
        <w:t>0</w:t>
      </w:r>
      <w:r w:rsidR="00D55ED9" w:rsidRPr="00C31B0D">
        <w:t>3 (</w:t>
      </w:r>
      <w:r w:rsidR="00131C76" w:rsidRPr="00C31B0D">
        <w:t xml:space="preserve">End </w:t>
      </w:r>
      <w:r w:rsidR="00D55ED9" w:rsidRPr="00C31B0D">
        <w:t>of RTP media)</w:t>
      </w:r>
      <w:r w:rsidRPr="00C31B0D">
        <w:t xml:space="preserve"> for the participant for which Floor Taken message was received</w:t>
      </w:r>
      <w:r w:rsidR="00D55ED9" w:rsidRPr="00C31B0D">
        <w:t>; and</w:t>
      </w:r>
    </w:p>
    <w:p w14:paraId="14FE6975" w14:textId="77777777" w:rsidR="00D55ED9" w:rsidRPr="00C31B0D" w:rsidRDefault="001C5CDF" w:rsidP="00D55ED9">
      <w:pPr>
        <w:pStyle w:val="B1"/>
      </w:pPr>
      <w:r w:rsidRPr="00C31B0D">
        <w:t>6</w:t>
      </w:r>
      <w:r w:rsidR="00D55ED9" w:rsidRPr="00C31B0D">
        <w:t>.</w:t>
      </w:r>
      <w:r w:rsidR="00D55ED9" w:rsidRPr="00C31B0D">
        <w:tab/>
        <w:t>shall remain in the 'U: has no permission' state.</w:t>
      </w:r>
    </w:p>
    <w:p w14:paraId="7F206C4A" w14:textId="77777777" w:rsidR="00D55ED9" w:rsidRPr="00C31B0D" w:rsidRDefault="00D55ED9" w:rsidP="00BC5DDB">
      <w:pPr>
        <w:pStyle w:val="Heading5"/>
      </w:pPr>
      <w:bookmarkStart w:id="341" w:name="_Toc20156654"/>
      <w:bookmarkStart w:id="342" w:name="_Toc27501850"/>
      <w:bookmarkStart w:id="343" w:name="_Toc45212017"/>
      <w:bookmarkStart w:id="344" w:name="_Toc51932652"/>
      <w:bookmarkStart w:id="345" w:name="_Toc114516353"/>
      <w:r w:rsidRPr="00C31B0D">
        <w:t>6.2.4.3.4</w:t>
      </w:r>
      <w:r w:rsidRPr="00C31B0D">
        <w:tab/>
        <w:t xml:space="preserve">Receive RTP </w:t>
      </w:r>
      <w:r w:rsidR="00F45C93" w:rsidRPr="00C31B0D">
        <w:t>m</w:t>
      </w:r>
      <w:r w:rsidRPr="00C31B0D">
        <w:t xml:space="preserve">edia packets (R: RTP </w:t>
      </w:r>
      <w:r w:rsidR="00FF639A" w:rsidRPr="00C31B0D">
        <w:t>media</w:t>
      </w:r>
      <w:r w:rsidRPr="00C31B0D">
        <w:t>)</w:t>
      </w:r>
      <w:bookmarkEnd w:id="341"/>
      <w:bookmarkEnd w:id="342"/>
      <w:bookmarkEnd w:id="343"/>
      <w:bookmarkEnd w:id="344"/>
      <w:bookmarkEnd w:id="345"/>
    </w:p>
    <w:p w14:paraId="19E75B54" w14:textId="77777777" w:rsidR="00D55ED9" w:rsidRPr="00C31B0D" w:rsidRDefault="00D55ED9" w:rsidP="00D55ED9">
      <w:r w:rsidRPr="00C31B0D">
        <w:t>Upon receiving RTP media packets, the floor participant:</w:t>
      </w:r>
    </w:p>
    <w:p w14:paraId="5BA77683" w14:textId="77777777" w:rsidR="00D55ED9" w:rsidRPr="00C31B0D" w:rsidRDefault="00D55ED9" w:rsidP="00D55ED9">
      <w:pPr>
        <w:pStyle w:val="B1"/>
      </w:pPr>
      <w:r w:rsidRPr="00C31B0D">
        <w:t>1.</w:t>
      </w:r>
      <w:r w:rsidRPr="00C31B0D">
        <w:tab/>
        <w:t>shall request the MCPTT client to start rendering the received RTP media packets;</w:t>
      </w:r>
    </w:p>
    <w:p w14:paraId="427A66FE" w14:textId="77777777" w:rsidR="00D55ED9" w:rsidRPr="00C31B0D" w:rsidRDefault="00D55ED9" w:rsidP="00D55ED9">
      <w:pPr>
        <w:pStyle w:val="B1"/>
      </w:pPr>
      <w:r w:rsidRPr="00C31B0D">
        <w:t>2.</w:t>
      </w:r>
      <w:r w:rsidRPr="00C31B0D">
        <w:tab/>
        <w:t>should restart/start the optional timer T1</w:t>
      </w:r>
      <w:r w:rsidR="00F45C93" w:rsidRPr="00C31B0D">
        <w:t>0</w:t>
      </w:r>
      <w:r w:rsidRPr="00C31B0D">
        <w:t>3 (</w:t>
      </w:r>
      <w:r w:rsidR="00131C76" w:rsidRPr="00C31B0D">
        <w:t xml:space="preserve">End </w:t>
      </w:r>
      <w:r w:rsidRPr="00C31B0D">
        <w:t>of RTP media); and</w:t>
      </w:r>
    </w:p>
    <w:p w14:paraId="6CCDEB39" w14:textId="77777777" w:rsidR="00D55ED9" w:rsidRPr="00C31B0D" w:rsidRDefault="00D55ED9" w:rsidP="00D55ED9">
      <w:pPr>
        <w:pStyle w:val="B1"/>
      </w:pPr>
      <w:r w:rsidRPr="00C31B0D">
        <w:t>3.</w:t>
      </w:r>
      <w:r w:rsidRPr="00C31B0D">
        <w:tab/>
        <w:t>shall remain in the 'U: has no permission' state.</w:t>
      </w:r>
    </w:p>
    <w:p w14:paraId="32C5D874" w14:textId="77777777" w:rsidR="00A772D0" w:rsidRPr="00C31B0D" w:rsidRDefault="007D3226" w:rsidP="00897B81">
      <w:pPr>
        <w:pStyle w:val="NO"/>
      </w:pPr>
      <w:r w:rsidRPr="00C31B0D">
        <w:t>NOTE:</w:t>
      </w:r>
      <w:r w:rsidRPr="00C31B0D">
        <w:tab/>
        <w:t xml:space="preserve">RTP media packets can be received from </w:t>
      </w:r>
      <w:r w:rsidR="001C5CDF" w:rsidRPr="00C31B0D">
        <w:t xml:space="preserve">multiple </w:t>
      </w:r>
      <w:r w:rsidRPr="00C31B0D">
        <w:t>sources when dual floor control is applied by the floor control server (see subclause 6.3.6)</w:t>
      </w:r>
      <w:r w:rsidR="001C5CDF" w:rsidRPr="00C31B0D">
        <w:t xml:space="preserve"> or when multi-talker control is applied by the floor control server</w:t>
      </w:r>
      <w:r w:rsidRPr="00C31B0D">
        <w:t xml:space="preserve">. The MCPTT client can differentiate between the </w:t>
      </w:r>
      <w:r w:rsidR="001C5CDF" w:rsidRPr="00C31B0D">
        <w:t xml:space="preserve">different </w:t>
      </w:r>
      <w:r w:rsidRPr="00C31B0D">
        <w:t xml:space="preserve">sources using the SSRC in the received RTP media packets. How the media mixer in the MCPTT client mixes the </w:t>
      </w:r>
      <w:r w:rsidR="001C5CDF" w:rsidRPr="00C31B0D">
        <w:t xml:space="preserve">different </w:t>
      </w:r>
      <w:r w:rsidRPr="00C31B0D">
        <w:t>RTP media stream sources is out of scope of the present document.</w:t>
      </w:r>
    </w:p>
    <w:p w14:paraId="6B0D9F99" w14:textId="77777777" w:rsidR="005C7422" w:rsidRPr="00C31B0D" w:rsidRDefault="005C7422" w:rsidP="00BC5DDB">
      <w:pPr>
        <w:pStyle w:val="Heading5"/>
      </w:pPr>
      <w:bookmarkStart w:id="346" w:name="_Toc20156655"/>
      <w:bookmarkStart w:id="347" w:name="_Toc27501851"/>
      <w:bookmarkStart w:id="348" w:name="_Toc45212018"/>
      <w:bookmarkStart w:id="349" w:name="_Toc51932653"/>
      <w:bookmarkStart w:id="350" w:name="_Toc114516354"/>
      <w:r w:rsidRPr="00C31B0D">
        <w:t>6.2.4.3.5</w:t>
      </w:r>
      <w:r w:rsidRPr="00C31B0D">
        <w:tab/>
        <w:t xml:space="preserve">Send Floor Request message (PTT </w:t>
      </w:r>
      <w:r w:rsidR="000D2CA9" w:rsidRPr="00C31B0D">
        <w:t xml:space="preserve">button </w:t>
      </w:r>
      <w:r w:rsidRPr="00C31B0D">
        <w:t>pressed)</w:t>
      </w:r>
      <w:bookmarkEnd w:id="346"/>
      <w:bookmarkEnd w:id="347"/>
      <w:bookmarkEnd w:id="348"/>
      <w:bookmarkEnd w:id="349"/>
      <w:bookmarkEnd w:id="350"/>
    </w:p>
    <w:p w14:paraId="04B09909" w14:textId="77777777" w:rsidR="005C7422" w:rsidRPr="00C31B0D" w:rsidRDefault="005C7422" w:rsidP="005C7422">
      <w:r w:rsidRPr="00C31B0D">
        <w:t>Upon receiving an indication from the user to request permission to send media, the floor participant:</w:t>
      </w:r>
    </w:p>
    <w:p w14:paraId="05EBA9D7" w14:textId="77777777" w:rsidR="005C7422" w:rsidRPr="00C31B0D" w:rsidRDefault="005C7422" w:rsidP="005C7422">
      <w:pPr>
        <w:pStyle w:val="B1"/>
      </w:pPr>
      <w:r w:rsidRPr="00C31B0D">
        <w:t>1.</w:t>
      </w:r>
      <w:r w:rsidRPr="00C31B0D">
        <w:tab/>
        <w:t>shall send the Floor Request message toward the floor control server; The Floor Request message:</w:t>
      </w:r>
    </w:p>
    <w:p w14:paraId="3CDF6018" w14:textId="77777777" w:rsidR="005C7422" w:rsidRPr="00C31B0D" w:rsidRDefault="005C7422" w:rsidP="000B4072">
      <w:pPr>
        <w:pStyle w:val="B2"/>
      </w:pPr>
      <w:r w:rsidRPr="00C31B0D">
        <w:t>a.</w:t>
      </w:r>
      <w:r w:rsidRPr="00C31B0D">
        <w:tab/>
        <w:t xml:space="preserve">if a different priority than the normal priority is required, shall include the </w:t>
      </w:r>
      <w:r w:rsidR="00C10A9A" w:rsidRPr="00C31B0D">
        <w:t xml:space="preserve">Floor </w:t>
      </w:r>
      <w:r w:rsidRPr="00C31B0D">
        <w:t>Priority field with the priority not higher than negotiated with the floor control server as specified in subclause </w:t>
      </w:r>
      <w:r w:rsidR="00370D0D" w:rsidRPr="00C31B0D">
        <w:t>1</w:t>
      </w:r>
      <w:r w:rsidRPr="00C31B0D">
        <w:t>4.3.3;</w:t>
      </w:r>
    </w:p>
    <w:p w14:paraId="60763B07" w14:textId="77777777" w:rsidR="00394E42" w:rsidRPr="00C31B0D" w:rsidRDefault="0053278F" w:rsidP="00394E42">
      <w:pPr>
        <w:pStyle w:val="B2"/>
      </w:pPr>
      <w:r w:rsidRPr="00C31B0D">
        <w:t>b.</w:t>
      </w:r>
      <w:r w:rsidRPr="00C31B0D">
        <w:tab/>
        <w:t>if the floor request is a broadcast group call, system call, emergency call or an imminent peril call, shall include a Floor Indicator field indicating the relevant call types;</w:t>
      </w:r>
      <w:r w:rsidR="00394E42" w:rsidRPr="00C31B0D">
        <w:t xml:space="preserve"> and</w:t>
      </w:r>
    </w:p>
    <w:p w14:paraId="32C3723B" w14:textId="77777777" w:rsidR="00394E42" w:rsidRPr="00C31B0D" w:rsidRDefault="00394E42" w:rsidP="00394E42">
      <w:pPr>
        <w:pStyle w:val="B2"/>
      </w:pPr>
      <w:r w:rsidRPr="00C31B0D">
        <w:t>c.</w:t>
      </w:r>
      <w:r w:rsidRPr="00C31B0D">
        <w:tab/>
        <w:t xml:space="preserve">shall include the Location field: </w:t>
      </w:r>
    </w:p>
    <w:p w14:paraId="0F02107C" w14:textId="77777777" w:rsidR="00394E42" w:rsidRPr="00C31B0D" w:rsidRDefault="00394E42" w:rsidP="004C022F">
      <w:pPr>
        <w:pStyle w:val="B3"/>
        <w:rPr>
          <w:lang w:eastAsia="sv-SE"/>
        </w:rPr>
      </w:pPr>
      <w:r w:rsidRPr="00C31B0D">
        <w:t>i.</w:t>
      </w:r>
      <w:r w:rsidRPr="00C31B0D">
        <w:tab/>
        <w:t>if the current location of the talker is not available or is not to be reported according to the MCPTT user profile, then the location type is set to '0' (Not provided); or</w:t>
      </w:r>
    </w:p>
    <w:p w14:paraId="5D3F30B9" w14:textId="77777777" w:rsidR="0053278F" w:rsidRPr="00C31B0D" w:rsidRDefault="00394E42" w:rsidP="004C022F">
      <w:pPr>
        <w:pStyle w:val="B3"/>
      </w:pPr>
      <w:r w:rsidRPr="00C31B0D">
        <w:t>ii.</w:t>
      </w:r>
      <w:r w:rsidRPr="00C31B0D">
        <w:tab/>
        <w:t>if the current location of the talker is available and may be reported according to the MCPTT user profile, then the location type and location value are set as specified in table 8.2.3.21-3;</w:t>
      </w:r>
    </w:p>
    <w:p w14:paraId="5C3D1494" w14:textId="77777777" w:rsidR="005C7422" w:rsidRPr="00C31B0D" w:rsidRDefault="00731F89" w:rsidP="005C7422">
      <w:pPr>
        <w:pStyle w:val="B1"/>
      </w:pPr>
      <w:r w:rsidRPr="00C31B0D">
        <w:t>2</w:t>
      </w:r>
      <w:r w:rsidR="005C7422" w:rsidRPr="00C31B0D">
        <w:t>.</w:t>
      </w:r>
      <w:r w:rsidR="005C7422" w:rsidRPr="00C31B0D">
        <w:tab/>
        <w:t>shall start timer T1</w:t>
      </w:r>
      <w:r w:rsidR="00F45C93" w:rsidRPr="00C31B0D">
        <w:t>0</w:t>
      </w:r>
      <w:r w:rsidR="005C7422" w:rsidRPr="00C31B0D">
        <w:t xml:space="preserve">1 (Floor </w:t>
      </w:r>
      <w:r w:rsidR="00F45C93" w:rsidRPr="00C31B0D">
        <w:t>R</w:t>
      </w:r>
      <w:r w:rsidR="005C7422" w:rsidRPr="00C31B0D">
        <w:t>equest) and initia</w:t>
      </w:r>
      <w:r w:rsidR="006639B6" w:rsidRPr="00C31B0D">
        <w:t>lise</w:t>
      </w:r>
      <w:r w:rsidR="005C7422" w:rsidRPr="00C31B0D">
        <w:t xml:space="preserve"> counter </w:t>
      </w:r>
      <w:r w:rsidR="006639B6" w:rsidRPr="00C31B0D">
        <w:t>C1</w:t>
      </w:r>
      <w:r w:rsidR="00F45C93" w:rsidRPr="00C31B0D">
        <w:t>0</w:t>
      </w:r>
      <w:r w:rsidR="006639B6" w:rsidRPr="00C31B0D">
        <w:t xml:space="preserve">1 (Floor </w:t>
      </w:r>
      <w:r w:rsidR="00F45C93" w:rsidRPr="00C31B0D">
        <w:t>R</w:t>
      </w:r>
      <w:r w:rsidR="006639B6" w:rsidRPr="00C31B0D">
        <w:t>equest) to 1</w:t>
      </w:r>
      <w:r w:rsidR="005C7422" w:rsidRPr="00C31B0D">
        <w:t>; and</w:t>
      </w:r>
    </w:p>
    <w:p w14:paraId="2E4B56C5" w14:textId="77777777" w:rsidR="005C7422" w:rsidRPr="00C31B0D" w:rsidRDefault="00731F89" w:rsidP="005C7422">
      <w:pPr>
        <w:pStyle w:val="B1"/>
      </w:pPr>
      <w:r w:rsidRPr="00C31B0D">
        <w:t>3</w:t>
      </w:r>
      <w:r w:rsidR="005C7422" w:rsidRPr="00C31B0D">
        <w:t>.</w:t>
      </w:r>
      <w:r w:rsidR="005C7422" w:rsidRPr="00C31B0D">
        <w:tab/>
        <w:t>shall enter the 'U: pending Request' state.</w:t>
      </w:r>
    </w:p>
    <w:p w14:paraId="1B4C97B7" w14:textId="77777777" w:rsidR="00D55ED9" w:rsidRPr="00C31B0D" w:rsidRDefault="00D55ED9" w:rsidP="00BC5DDB">
      <w:pPr>
        <w:pStyle w:val="Heading5"/>
      </w:pPr>
      <w:bookmarkStart w:id="351" w:name="_Toc20156656"/>
      <w:bookmarkStart w:id="352" w:name="_Toc27501852"/>
      <w:bookmarkStart w:id="353" w:name="_Toc45212019"/>
      <w:bookmarkStart w:id="354" w:name="_Toc51932654"/>
      <w:bookmarkStart w:id="355" w:name="_Toc114516355"/>
      <w:r w:rsidRPr="00C31B0D">
        <w:t>6.2.4.3.6</w:t>
      </w:r>
      <w:r w:rsidRPr="00C31B0D">
        <w:tab/>
      </w:r>
      <w:r w:rsidR="00F45C93" w:rsidRPr="00C31B0D">
        <w:t xml:space="preserve">Timer </w:t>
      </w:r>
      <w:r w:rsidRPr="00C31B0D">
        <w:t>T1</w:t>
      </w:r>
      <w:r w:rsidR="00F45C93" w:rsidRPr="00C31B0D">
        <w:t>0</w:t>
      </w:r>
      <w:r w:rsidRPr="00C31B0D">
        <w:t>3 (</w:t>
      </w:r>
      <w:r w:rsidR="00131C76" w:rsidRPr="00C31B0D">
        <w:t xml:space="preserve">End </w:t>
      </w:r>
      <w:r w:rsidRPr="00C31B0D">
        <w:t xml:space="preserve">of RTP media) </w:t>
      </w:r>
      <w:r w:rsidR="00F45C93" w:rsidRPr="00C31B0D">
        <w:t>expired</w:t>
      </w:r>
      <w:bookmarkEnd w:id="351"/>
      <w:bookmarkEnd w:id="352"/>
      <w:bookmarkEnd w:id="353"/>
      <w:bookmarkEnd w:id="354"/>
      <w:bookmarkEnd w:id="355"/>
    </w:p>
    <w:p w14:paraId="6464FA48" w14:textId="77777777" w:rsidR="00D55ED9" w:rsidRPr="00C31B0D" w:rsidRDefault="00D55ED9" w:rsidP="00D55ED9">
      <w:r w:rsidRPr="00C31B0D">
        <w:t xml:space="preserve">On </w:t>
      </w:r>
      <w:r w:rsidR="00B016A6" w:rsidRPr="00C31B0D">
        <w:t xml:space="preserve">expiry </w:t>
      </w:r>
      <w:r w:rsidRPr="00C31B0D">
        <w:t xml:space="preserve">of </w:t>
      </w:r>
      <w:r w:rsidR="00F45C93" w:rsidRPr="00C31B0D">
        <w:t xml:space="preserve">timer </w:t>
      </w:r>
      <w:r w:rsidRPr="00C31B0D">
        <w:t>T1</w:t>
      </w:r>
      <w:r w:rsidR="00F45C93" w:rsidRPr="00C31B0D">
        <w:t>0</w:t>
      </w:r>
      <w:r w:rsidRPr="00C31B0D">
        <w:t>3 (</w:t>
      </w:r>
      <w:r w:rsidR="00131C76" w:rsidRPr="00C31B0D">
        <w:t xml:space="preserve">End </w:t>
      </w:r>
      <w:r w:rsidRPr="00C31B0D">
        <w:t>of RTP media), the floor participant:</w:t>
      </w:r>
    </w:p>
    <w:p w14:paraId="10E27BD8" w14:textId="77777777" w:rsidR="00D55ED9" w:rsidRPr="00C31B0D" w:rsidRDefault="00D55ED9" w:rsidP="00D55ED9">
      <w:pPr>
        <w:pStyle w:val="B1"/>
      </w:pPr>
      <w:r w:rsidRPr="00C31B0D">
        <w:t>1.</w:t>
      </w:r>
      <w:r w:rsidRPr="00C31B0D">
        <w:tab/>
        <w:t>may provide a floor idle notification to the user; and</w:t>
      </w:r>
    </w:p>
    <w:p w14:paraId="5BB5BF38" w14:textId="77777777" w:rsidR="00D55ED9" w:rsidRPr="00C31B0D" w:rsidRDefault="00D55ED9" w:rsidP="00D55ED9">
      <w:pPr>
        <w:pStyle w:val="B1"/>
      </w:pPr>
      <w:r w:rsidRPr="00C31B0D">
        <w:t>2.</w:t>
      </w:r>
      <w:r w:rsidRPr="00C31B0D">
        <w:tab/>
        <w:t>shall remain in the 'U: has no permission' state.</w:t>
      </w:r>
    </w:p>
    <w:p w14:paraId="6675B88F" w14:textId="77777777" w:rsidR="001C5CDF" w:rsidRPr="00C31B0D" w:rsidRDefault="001C5CDF" w:rsidP="00BC5DDB">
      <w:pPr>
        <w:pStyle w:val="Heading5"/>
      </w:pPr>
      <w:bookmarkStart w:id="356" w:name="_Toc20156657"/>
      <w:bookmarkStart w:id="357" w:name="_Toc27501853"/>
      <w:bookmarkStart w:id="358" w:name="_Toc45212020"/>
      <w:bookmarkStart w:id="359" w:name="_Toc51932655"/>
      <w:bookmarkStart w:id="360" w:name="_Toc114516356"/>
      <w:r w:rsidRPr="00C31B0D">
        <w:t>6.2.4.3.7</w:t>
      </w:r>
      <w:r w:rsidRPr="00C31B0D">
        <w:tab/>
        <w:t xml:space="preserve">Receive Floor Release Multi Talker message (R: Floor Release Multi </w:t>
      </w:r>
      <w:r w:rsidR="0040098C" w:rsidRPr="00C31B0D">
        <w:t>T</w:t>
      </w:r>
      <w:r w:rsidRPr="00C31B0D">
        <w:t>alker)</w:t>
      </w:r>
      <w:bookmarkEnd w:id="356"/>
      <w:bookmarkEnd w:id="357"/>
      <w:bookmarkEnd w:id="358"/>
      <w:bookmarkEnd w:id="359"/>
      <w:bookmarkEnd w:id="360"/>
    </w:p>
    <w:p w14:paraId="4D363165" w14:textId="77777777" w:rsidR="001C5CDF" w:rsidRPr="00C31B0D" w:rsidRDefault="001C5CDF" w:rsidP="001C5CDF">
      <w:r w:rsidRPr="00C31B0D">
        <w:t>Upon receiving the Floor Release Multi Talker message, the floor participant:</w:t>
      </w:r>
    </w:p>
    <w:p w14:paraId="3311DBAA" w14:textId="77777777" w:rsidR="001C5CDF" w:rsidRPr="00C31B0D" w:rsidRDefault="001C5CDF" w:rsidP="001C5CDF">
      <w:pPr>
        <w:pStyle w:val="B1"/>
      </w:pPr>
      <w:r w:rsidRPr="00C31B0D">
        <w:t>1.</w:t>
      </w:r>
      <w:r w:rsidRPr="00C31B0D">
        <w:tab/>
        <w:t>shall provide a notification to the user indicating that a participant has released the floor in a multi-talker group; and</w:t>
      </w:r>
    </w:p>
    <w:p w14:paraId="4F24D8C8" w14:textId="77777777" w:rsidR="001C5CDF" w:rsidRPr="00C31B0D" w:rsidRDefault="001C5CDF" w:rsidP="001C5CDF">
      <w:pPr>
        <w:pStyle w:val="B1"/>
      </w:pPr>
      <w:r w:rsidRPr="00C31B0D">
        <w:t>2.</w:t>
      </w:r>
      <w:r w:rsidRPr="00C31B0D">
        <w:tab/>
        <w:t>shall remain in the 'U: has no permission' stated.</w:t>
      </w:r>
    </w:p>
    <w:p w14:paraId="539D4A32" w14:textId="77777777" w:rsidR="00D55ED9" w:rsidRPr="00C31B0D" w:rsidRDefault="00D55ED9" w:rsidP="00BC5DDB">
      <w:pPr>
        <w:pStyle w:val="Heading4"/>
      </w:pPr>
      <w:bookmarkStart w:id="361" w:name="_Toc20156658"/>
      <w:bookmarkStart w:id="362" w:name="_Toc27501854"/>
      <w:bookmarkStart w:id="363" w:name="_Toc45212021"/>
      <w:bookmarkStart w:id="364" w:name="_Toc51932656"/>
      <w:bookmarkStart w:id="365" w:name="_Toc114516357"/>
      <w:r w:rsidRPr="00C31B0D">
        <w:t>6.2.4.4</w:t>
      </w:r>
      <w:r w:rsidRPr="00C31B0D">
        <w:tab/>
        <w:t>State: 'U: pending Request'</w:t>
      </w:r>
      <w:bookmarkEnd w:id="361"/>
      <w:bookmarkEnd w:id="362"/>
      <w:bookmarkEnd w:id="363"/>
      <w:bookmarkEnd w:id="364"/>
      <w:bookmarkEnd w:id="365"/>
    </w:p>
    <w:p w14:paraId="54343C53" w14:textId="77777777" w:rsidR="00D55ED9" w:rsidRPr="00C31B0D" w:rsidRDefault="00D55ED9" w:rsidP="00BC5DDB">
      <w:pPr>
        <w:pStyle w:val="Heading5"/>
      </w:pPr>
      <w:bookmarkStart w:id="366" w:name="_Toc20156659"/>
      <w:bookmarkStart w:id="367" w:name="_Toc27501855"/>
      <w:bookmarkStart w:id="368" w:name="_Toc45212022"/>
      <w:bookmarkStart w:id="369" w:name="_Toc51932657"/>
      <w:bookmarkStart w:id="370" w:name="_Toc114516358"/>
      <w:r w:rsidRPr="00C31B0D">
        <w:t>6.2.4.4.1</w:t>
      </w:r>
      <w:r w:rsidRPr="00C31B0D">
        <w:tab/>
        <w:t>General</w:t>
      </w:r>
      <w:bookmarkEnd w:id="366"/>
      <w:bookmarkEnd w:id="367"/>
      <w:bookmarkEnd w:id="368"/>
      <w:bookmarkEnd w:id="369"/>
      <w:bookmarkEnd w:id="370"/>
    </w:p>
    <w:p w14:paraId="72FB2606" w14:textId="77777777" w:rsidR="00D55ED9" w:rsidRPr="00C31B0D" w:rsidRDefault="00D55ED9" w:rsidP="00D55ED9">
      <w:r w:rsidRPr="00C31B0D">
        <w:t>The floor participant is in this state when the floor participant is waiting for response to a Floor Request message.</w:t>
      </w:r>
    </w:p>
    <w:p w14:paraId="27EEA745" w14:textId="77777777" w:rsidR="00D55ED9" w:rsidRPr="00C31B0D" w:rsidRDefault="00D55ED9" w:rsidP="00D55ED9">
      <w:r w:rsidRPr="00C31B0D">
        <w:t>In this state the floor participant can receive RTP media packets and floor control messages.</w:t>
      </w:r>
    </w:p>
    <w:p w14:paraId="0993DBE9" w14:textId="77777777" w:rsidR="00D55ED9" w:rsidRPr="00C31B0D" w:rsidRDefault="00D55ED9" w:rsidP="00D55ED9">
      <w:r w:rsidRPr="00C31B0D">
        <w:t>Timer T1</w:t>
      </w:r>
      <w:r w:rsidR="00F45C93" w:rsidRPr="00C31B0D">
        <w:t>0</w:t>
      </w:r>
      <w:r w:rsidRPr="00C31B0D">
        <w:t xml:space="preserve">1 (Floor </w:t>
      </w:r>
      <w:r w:rsidR="00F45C93" w:rsidRPr="00C31B0D">
        <w:t>R</w:t>
      </w:r>
      <w:r w:rsidRPr="00C31B0D">
        <w:t>equest) is running in this state.</w:t>
      </w:r>
    </w:p>
    <w:p w14:paraId="086824F5" w14:textId="77777777" w:rsidR="00731F89" w:rsidRPr="00C31B0D" w:rsidRDefault="00731F89" w:rsidP="00731F89">
      <w:r w:rsidRPr="00C31B0D">
        <w:t>Timer T1</w:t>
      </w:r>
      <w:r w:rsidR="00F45C93" w:rsidRPr="00C31B0D">
        <w:t>0</w:t>
      </w:r>
      <w:r w:rsidRPr="00C31B0D">
        <w:t>3 (</w:t>
      </w:r>
      <w:r w:rsidR="00131C76" w:rsidRPr="00C31B0D">
        <w:t xml:space="preserve">End </w:t>
      </w:r>
      <w:r w:rsidRPr="00C31B0D">
        <w:t>of RTP media) can be running in this state but there is no action in this state if the timer expires. The timer is started as a preparation for the state change that occurs once a response to the Floor Request message is received.</w:t>
      </w:r>
    </w:p>
    <w:p w14:paraId="1E5E7E08" w14:textId="77777777" w:rsidR="00D55ED9" w:rsidRPr="00C31B0D" w:rsidRDefault="00D55ED9" w:rsidP="00BC5DDB">
      <w:pPr>
        <w:pStyle w:val="Heading5"/>
      </w:pPr>
      <w:bookmarkStart w:id="371" w:name="_Toc20156660"/>
      <w:bookmarkStart w:id="372" w:name="_Toc27501856"/>
      <w:bookmarkStart w:id="373" w:name="_Toc45212023"/>
      <w:bookmarkStart w:id="374" w:name="_Toc51932658"/>
      <w:bookmarkStart w:id="375" w:name="_Toc114516359"/>
      <w:r w:rsidRPr="00C31B0D">
        <w:t>6.2.4.4.2</w:t>
      </w:r>
      <w:r w:rsidRPr="00C31B0D">
        <w:tab/>
        <w:t>Receive Floor Granted message (R: Floor Granted)</w:t>
      </w:r>
      <w:bookmarkEnd w:id="371"/>
      <w:bookmarkEnd w:id="372"/>
      <w:bookmarkEnd w:id="373"/>
      <w:bookmarkEnd w:id="374"/>
      <w:bookmarkEnd w:id="375"/>
    </w:p>
    <w:p w14:paraId="2A15C722" w14:textId="77777777" w:rsidR="00D55ED9" w:rsidRPr="00C31B0D" w:rsidRDefault="00D55ED9" w:rsidP="00D55ED9">
      <w:r w:rsidRPr="00C31B0D">
        <w:t>Upon receiving a Floor Granted message from the floor control server or a floor granted indication in a SIP 200 (OK) response in the application and signalling layer, the floor participant:</w:t>
      </w:r>
    </w:p>
    <w:p w14:paraId="20852F1B"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Granted message is set </w:t>
      </w:r>
      <w:r w:rsidRPr="00C31B0D">
        <w:t>to '1' (Acknowledgment is required) as described in subclause 8.</w:t>
      </w:r>
      <w:r w:rsidR="00B317FF" w:rsidRPr="00C31B0D">
        <w:t>2</w:t>
      </w:r>
      <w:r w:rsidRPr="00C31B0D">
        <w:t>.2, shall send a Floor Ack message. The Floor Ack message:</w:t>
      </w:r>
    </w:p>
    <w:p w14:paraId="306CEACA"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1</w:t>
      </w:r>
      <w:r w:rsidR="006F5C37" w:rsidRPr="00C31B0D">
        <w:t>'</w:t>
      </w:r>
      <w:r w:rsidRPr="00C31B0D">
        <w:t xml:space="preserve"> (Floor Granted);</w:t>
      </w:r>
    </w:p>
    <w:p w14:paraId="5D7801E6" w14:textId="77777777" w:rsidR="00AA3593" w:rsidRPr="00C31B0D" w:rsidRDefault="00AA3593" w:rsidP="00AA3593">
      <w:pPr>
        <w:pStyle w:val="B2"/>
      </w:pPr>
      <w:r w:rsidRPr="00C31B0D">
        <w:t>b.</w:t>
      </w:r>
      <w:r w:rsidRPr="00C31B0D">
        <w:tab/>
        <w:t>shall include the Source field set to '0' (the floor participant is the source);</w:t>
      </w:r>
      <w:r w:rsidR="00235BFB" w:rsidRPr="00C31B0D">
        <w:t xml:space="preserve"> and</w:t>
      </w:r>
    </w:p>
    <w:p w14:paraId="5FEDCF6F" w14:textId="77777777" w:rsidR="00235BFB" w:rsidRPr="00C31B0D" w:rsidRDefault="00235BFB" w:rsidP="00235BFB">
      <w:pPr>
        <w:pStyle w:val="B2"/>
      </w:pPr>
      <w:r w:rsidRPr="00C31B0D">
        <w:rPr>
          <w:lang w:val="en-IN"/>
        </w:rPr>
        <w:t>c.</w:t>
      </w:r>
      <w:r w:rsidRPr="00C31B0D">
        <w:rPr>
          <w:lang w:val="en-IN"/>
        </w:rPr>
        <w:tab/>
      </w:r>
      <w:r w:rsidRPr="00C31B0D">
        <w:t>if the call is a remotely initiated ambient listening call and if the user's MCPTT profile allows sending the user's location, shall include the location field. If sending the user's location is not allowed, the location field may be included with the location type field set to '0' (Not provided);</w:t>
      </w:r>
      <w:r w:rsidRPr="00C31B0D">
        <w:rPr>
          <w:lang w:val="en-IN"/>
        </w:rPr>
        <w:t xml:space="preserve"> </w:t>
      </w:r>
    </w:p>
    <w:p w14:paraId="413BD155" w14:textId="77777777" w:rsidR="00D55ED9" w:rsidRPr="00C31B0D" w:rsidRDefault="00AA3593" w:rsidP="00D55ED9">
      <w:pPr>
        <w:pStyle w:val="B1"/>
      </w:pPr>
      <w:r w:rsidRPr="00C31B0D">
        <w:t>2</w:t>
      </w:r>
      <w:r w:rsidR="00D55ED9" w:rsidRPr="00C31B0D">
        <w:t>.</w:t>
      </w:r>
      <w:r w:rsidR="00D55ED9" w:rsidRPr="00C31B0D">
        <w:tab/>
      </w:r>
      <w:r w:rsidR="005A7CB8" w:rsidRPr="00C31B0D">
        <w:rPr>
          <w:lang w:val="x-none"/>
        </w:rPr>
        <w:t xml:space="preserve">if the call is </w:t>
      </w:r>
      <w:r w:rsidR="005A7CB8" w:rsidRPr="00C31B0D">
        <w:rPr>
          <w:lang w:val="en-US"/>
        </w:rPr>
        <w:t>not an</w:t>
      </w:r>
      <w:r w:rsidR="005A7CB8" w:rsidRPr="00C31B0D">
        <w:rPr>
          <w:lang w:val="x-none"/>
        </w:rPr>
        <w:t xml:space="preserve"> ambient listening call</w:t>
      </w:r>
      <w:r w:rsidR="005A7CB8" w:rsidRPr="00C31B0D">
        <w:rPr>
          <w:lang w:val="en-US"/>
        </w:rPr>
        <w:t>,</w:t>
      </w:r>
      <w:r w:rsidR="005A7CB8" w:rsidRPr="00C31B0D">
        <w:rPr>
          <w:lang w:val="x-none"/>
        </w:rPr>
        <w:t xml:space="preserve"> </w:t>
      </w:r>
      <w:r w:rsidR="00D55ED9" w:rsidRPr="00C31B0D">
        <w:t>shall provide floor granted notification to the user, if not already done;</w:t>
      </w:r>
    </w:p>
    <w:p w14:paraId="2EDA74F5" w14:textId="77777777" w:rsidR="00D55ED9" w:rsidRPr="00C31B0D" w:rsidRDefault="00D55ED9" w:rsidP="00D55ED9">
      <w:pPr>
        <w:pStyle w:val="NO"/>
      </w:pPr>
      <w:r w:rsidRPr="00C31B0D">
        <w:t>NOTE:</w:t>
      </w:r>
      <w:r w:rsidRPr="00C31B0D">
        <w:tab/>
        <w:t>Providing the floor granted notification to the user prior to receiving the Floor Granted message is an implementation option.</w:t>
      </w:r>
    </w:p>
    <w:p w14:paraId="0DC5B4FF" w14:textId="77777777" w:rsidR="004062BA" w:rsidRPr="00C31B0D" w:rsidRDefault="0053278F" w:rsidP="004062BA">
      <w:pPr>
        <w:pStyle w:val="B1"/>
      </w:pPr>
      <w:r w:rsidRPr="00C31B0D">
        <w:t>3.</w:t>
      </w:r>
      <w:r w:rsidRPr="00C31B0D">
        <w:tab/>
        <w:t>if the Floor Indicator field is included and the B-bit is set to '1' (Broadcast group call), shall provide a notification to the user indicating the type of call;</w:t>
      </w:r>
    </w:p>
    <w:p w14:paraId="74BD53E1" w14:textId="77777777" w:rsidR="0053278F" w:rsidRPr="00C31B0D" w:rsidRDefault="004062BA" w:rsidP="004062BA">
      <w:pPr>
        <w:pStyle w:val="B1"/>
      </w:pPr>
      <w:r w:rsidRPr="00C31B0D">
        <w:t>4.</w:t>
      </w:r>
      <w:r w:rsidRPr="00C31B0D">
        <w:tab/>
        <w:t>if the G-bit in the Floor Indicator is set to '1' (Dual floor) shall store an indication that the participant is overriding without revoke;</w:t>
      </w:r>
    </w:p>
    <w:p w14:paraId="1E47D640" w14:textId="77777777" w:rsidR="00731F89" w:rsidRPr="00C31B0D" w:rsidRDefault="004062BA" w:rsidP="00731F89">
      <w:pPr>
        <w:pStyle w:val="B1"/>
      </w:pPr>
      <w:r w:rsidRPr="00C31B0D">
        <w:t>5</w:t>
      </w:r>
      <w:r w:rsidR="00731F89" w:rsidRPr="00C31B0D">
        <w:t>.</w:t>
      </w:r>
      <w:r w:rsidR="00731F89" w:rsidRPr="00C31B0D">
        <w:tab/>
        <w:t>shall stop the optional timer T1</w:t>
      </w:r>
      <w:r w:rsidR="00F45C93" w:rsidRPr="00C31B0D">
        <w:t>0</w:t>
      </w:r>
      <w:r w:rsidR="00731F89" w:rsidRPr="00C31B0D">
        <w:t>3 (</w:t>
      </w:r>
      <w:r w:rsidR="00131C76" w:rsidRPr="00C31B0D">
        <w:t xml:space="preserve">End </w:t>
      </w:r>
      <w:r w:rsidR="00731F89" w:rsidRPr="00C31B0D">
        <w:t>of RTP media), if running;</w:t>
      </w:r>
    </w:p>
    <w:p w14:paraId="44F3244D" w14:textId="77777777" w:rsidR="00D55ED9" w:rsidRPr="00C31B0D" w:rsidRDefault="004062BA" w:rsidP="00D55ED9">
      <w:pPr>
        <w:pStyle w:val="B1"/>
      </w:pPr>
      <w:r w:rsidRPr="00C31B0D">
        <w:t>6</w:t>
      </w:r>
      <w:r w:rsidR="00D55ED9" w:rsidRPr="00C31B0D">
        <w:t>.</w:t>
      </w:r>
      <w:r w:rsidR="00D55ED9" w:rsidRPr="00C31B0D">
        <w:tab/>
        <w:t>shall stop timer T1</w:t>
      </w:r>
      <w:r w:rsidR="00F45C93" w:rsidRPr="00C31B0D">
        <w:t>0</w:t>
      </w:r>
      <w:r w:rsidR="00D55ED9" w:rsidRPr="00C31B0D">
        <w:t xml:space="preserve">1 (Floor </w:t>
      </w:r>
      <w:r w:rsidR="00F45C93" w:rsidRPr="00C31B0D">
        <w:t>R</w:t>
      </w:r>
      <w:r w:rsidR="00D55ED9" w:rsidRPr="00C31B0D">
        <w:t>equest); and</w:t>
      </w:r>
    </w:p>
    <w:p w14:paraId="3EC469A7" w14:textId="77777777" w:rsidR="00D55ED9" w:rsidRPr="00C31B0D" w:rsidRDefault="004062BA" w:rsidP="00D55ED9">
      <w:pPr>
        <w:pStyle w:val="B1"/>
      </w:pPr>
      <w:r w:rsidRPr="00C31B0D">
        <w:t>7</w:t>
      </w:r>
      <w:r w:rsidR="00D55ED9" w:rsidRPr="00C31B0D">
        <w:t>.</w:t>
      </w:r>
      <w:r w:rsidR="00D55ED9" w:rsidRPr="00C31B0D">
        <w:tab/>
        <w:t>shall enter the 'U: has permission' state.</w:t>
      </w:r>
    </w:p>
    <w:p w14:paraId="1015F0AE" w14:textId="77777777" w:rsidR="00D55ED9" w:rsidRPr="00C31B0D" w:rsidRDefault="00D55ED9" w:rsidP="00BC5DDB">
      <w:pPr>
        <w:pStyle w:val="Heading5"/>
      </w:pPr>
      <w:bookmarkStart w:id="376" w:name="_Toc20156661"/>
      <w:bookmarkStart w:id="377" w:name="_Toc27501857"/>
      <w:bookmarkStart w:id="378" w:name="_Toc45212024"/>
      <w:bookmarkStart w:id="379" w:name="_Toc51932659"/>
      <w:bookmarkStart w:id="380" w:name="_Toc114516360"/>
      <w:r w:rsidRPr="00C31B0D">
        <w:t>6.2.4.4.3</w:t>
      </w:r>
      <w:r w:rsidRPr="00C31B0D">
        <w:tab/>
      </w:r>
      <w:r w:rsidR="00C1766D" w:rsidRPr="00C31B0D">
        <w:t>Void</w:t>
      </w:r>
      <w:bookmarkEnd w:id="376"/>
      <w:bookmarkEnd w:id="377"/>
      <w:bookmarkEnd w:id="378"/>
      <w:bookmarkEnd w:id="379"/>
      <w:bookmarkEnd w:id="380"/>
    </w:p>
    <w:p w14:paraId="34BF01DA" w14:textId="77777777" w:rsidR="005C7422" w:rsidRPr="00C31B0D" w:rsidRDefault="005C7422" w:rsidP="00BC5DDB">
      <w:pPr>
        <w:pStyle w:val="Heading5"/>
      </w:pPr>
      <w:bookmarkStart w:id="381" w:name="_Toc20156662"/>
      <w:bookmarkStart w:id="382" w:name="_Toc27501858"/>
      <w:bookmarkStart w:id="383" w:name="_Toc45212025"/>
      <w:bookmarkStart w:id="384" w:name="_Toc51932660"/>
      <w:bookmarkStart w:id="385" w:name="_Toc114516361"/>
      <w:r w:rsidRPr="00C31B0D">
        <w:t>6.2.4.4.4</w:t>
      </w:r>
      <w:r w:rsidRPr="00C31B0D">
        <w:tab/>
        <w:t>Receive Floor Deny message (R: Floor Deny)</w:t>
      </w:r>
      <w:bookmarkEnd w:id="381"/>
      <w:bookmarkEnd w:id="382"/>
      <w:bookmarkEnd w:id="383"/>
      <w:bookmarkEnd w:id="384"/>
      <w:bookmarkEnd w:id="385"/>
    </w:p>
    <w:p w14:paraId="1EB6DC58" w14:textId="77777777" w:rsidR="005C7422" w:rsidRPr="00C31B0D" w:rsidRDefault="005C7422" w:rsidP="005C7422">
      <w:r w:rsidRPr="00C31B0D">
        <w:t>Upon receiving a Floor Deny message, the floor participant:</w:t>
      </w:r>
    </w:p>
    <w:p w14:paraId="682FCEC5"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Deny message is set </w:t>
      </w:r>
      <w:r w:rsidRPr="00C31B0D">
        <w:t>to '1' (Acknowledgment is required) as described in subclause 8.</w:t>
      </w:r>
      <w:r w:rsidR="00B317FF" w:rsidRPr="00C31B0D">
        <w:t>2</w:t>
      </w:r>
      <w:r w:rsidRPr="00C31B0D">
        <w:t>.2, shall send a Floor Ack message. The Floor Ack message:</w:t>
      </w:r>
    </w:p>
    <w:p w14:paraId="0D1C3B41"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3</w:t>
      </w:r>
      <w:r w:rsidR="006F5C37" w:rsidRPr="00C31B0D">
        <w:t>'</w:t>
      </w:r>
      <w:r w:rsidRPr="00C31B0D">
        <w:t xml:space="preserve"> (Floor Deny); and</w:t>
      </w:r>
    </w:p>
    <w:p w14:paraId="0F19DE5E" w14:textId="77777777" w:rsidR="00AA3593" w:rsidRPr="00C31B0D" w:rsidRDefault="00AA3593" w:rsidP="00AA3593">
      <w:pPr>
        <w:pStyle w:val="B2"/>
      </w:pPr>
      <w:r w:rsidRPr="00C31B0D">
        <w:t>b.</w:t>
      </w:r>
      <w:r w:rsidRPr="00C31B0D">
        <w:tab/>
        <w:t>shall include the Source field set to '0' (the floor participant is the source);</w:t>
      </w:r>
    </w:p>
    <w:p w14:paraId="6E748700" w14:textId="77777777" w:rsidR="005C7422" w:rsidRPr="00C31B0D" w:rsidRDefault="00AA3593" w:rsidP="005C7422">
      <w:pPr>
        <w:pStyle w:val="B1"/>
      </w:pPr>
      <w:r w:rsidRPr="00C31B0D">
        <w:t>2</w:t>
      </w:r>
      <w:r w:rsidR="005C7422" w:rsidRPr="00C31B0D">
        <w:t>.</w:t>
      </w:r>
      <w:r w:rsidR="005C7422" w:rsidRPr="00C31B0D">
        <w:tab/>
        <w:t>shall provide floor deny notification to the user;</w:t>
      </w:r>
    </w:p>
    <w:p w14:paraId="076BF673" w14:textId="77777777" w:rsidR="005C7422" w:rsidRPr="00C31B0D" w:rsidRDefault="00AA3593" w:rsidP="005C7422">
      <w:pPr>
        <w:pStyle w:val="B1"/>
      </w:pPr>
      <w:r w:rsidRPr="00C31B0D">
        <w:t>3</w:t>
      </w:r>
      <w:r w:rsidR="005C7422" w:rsidRPr="00C31B0D">
        <w:t>.</w:t>
      </w:r>
      <w:r w:rsidR="005C7422" w:rsidRPr="00C31B0D">
        <w:tab/>
        <w:t>may display the floor deny reason to the user using information in the Reject Cause field;</w:t>
      </w:r>
    </w:p>
    <w:p w14:paraId="53DA5F89" w14:textId="77777777" w:rsidR="005C7422" w:rsidRPr="00C31B0D" w:rsidRDefault="00AA3593" w:rsidP="005C7422">
      <w:pPr>
        <w:pStyle w:val="B1"/>
      </w:pPr>
      <w:r w:rsidRPr="00C31B0D">
        <w:t>4</w:t>
      </w:r>
      <w:r w:rsidR="005C7422" w:rsidRPr="00C31B0D">
        <w:t>.</w:t>
      </w:r>
      <w:r w:rsidR="005C7422" w:rsidRPr="00C31B0D">
        <w:tab/>
        <w:t>shall stop timer T1</w:t>
      </w:r>
      <w:r w:rsidR="00F45C93" w:rsidRPr="00C31B0D">
        <w:t>0</w:t>
      </w:r>
      <w:r w:rsidR="005C7422" w:rsidRPr="00C31B0D">
        <w:t xml:space="preserve">1 (Floor </w:t>
      </w:r>
      <w:r w:rsidR="00F45C93" w:rsidRPr="00C31B0D">
        <w:t>R</w:t>
      </w:r>
      <w:r w:rsidR="005C7422" w:rsidRPr="00C31B0D">
        <w:t>equest); and</w:t>
      </w:r>
    </w:p>
    <w:p w14:paraId="7B8FE8BA" w14:textId="77777777" w:rsidR="005C7422" w:rsidRPr="00C31B0D" w:rsidRDefault="00AA3593" w:rsidP="005C7422">
      <w:pPr>
        <w:pStyle w:val="B1"/>
      </w:pPr>
      <w:r w:rsidRPr="00C31B0D">
        <w:t>5</w:t>
      </w:r>
      <w:r w:rsidR="005C7422" w:rsidRPr="00C31B0D">
        <w:t>.</w:t>
      </w:r>
      <w:r w:rsidR="005C7422" w:rsidRPr="00C31B0D">
        <w:tab/>
        <w:t>shall enter the 'U: has no permission' state.</w:t>
      </w:r>
    </w:p>
    <w:p w14:paraId="5AE01F3B" w14:textId="77777777" w:rsidR="005C7422" w:rsidRPr="00C31B0D" w:rsidRDefault="005C7422" w:rsidP="00BC5DDB">
      <w:pPr>
        <w:pStyle w:val="Heading5"/>
      </w:pPr>
      <w:bookmarkStart w:id="386" w:name="_Toc20156663"/>
      <w:bookmarkStart w:id="387" w:name="_Toc27501859"/>
      <w:bookmarkStart w:id="388" w:name="_Toc45212026"/>
      <w:bookmarkStart w:id="389" w:name="_Toc51932661"/>
      <w:bookmarkStart w:id="390" w:name="_Toc114516362"/>
      <w:r w:rsidRPr="00C31B0D">
        <w:t>6.2.4.4.5</w:t>
      </w:r>
      <w:r w:rsidRPr="00C31B0D">
        <w:tab/>
      </w:r>
      <w:r w:rsidR="00F45C93" w:rsidRPr="00C31B0D">
        <w:t xml:space="preserve">Timer </w:t>
      </w:r>
      <w:r w:rsidRPr="00C31B0D">
        <w:t>T1</w:t>
      </w:r>
      <w:r w:rsidR="00F45C93" w:rsidRPr="00C31B0D">
        <w:t>0</w:t>
      </w:r>
      <w:r w:rsidRPr="00C31B0D">
        <w:t>1 (Floor request) expired</w:t>
      </w:r>
      <w:bookmarkEnd w:id="386"/>
      <w:bookmarkEnd w:id="387"/>
      <w:bookmarkEnd w:id="388"/>
      <w:bookmarkEnd w:id="389"/>
      <w:bookmarkEnd w:id="390"/>
    </w:p>
    <w:p w14:paraId="631AF76B" w14:textId="77777777" w:rsidR="005C7422" w:rsidRPr="00C31B0D" w:rsidRDefault="005C7422" w:rsidP="005C7422">
      <w:r w:rsidRPr="00C31B0D">
        <w:t>On expiry of timer T1</w:t>
      </w:r>
      <w:r w:rsidR="00F45C93" w:rsidRPr="00C31B0D">
        <w:t>0</w:t>
      </w:r>
      <w:r w:rsidRPr="00C31B0D">
        <w:t xml:space="preserve">1 (Floor </w:t>
      </w:r>
      <w:r w:rsidR="00F45C93" w:rsidRPr="00C31B0D">
        <w:t>R</w:t>
      </w:r>
      <w:r w:rsidRPr="00C31B0D">
        <w:t xml:space="preserve">equest) less than </w:t>
      </w:r>
      <w:r w:rsidR="006639B6" w:rsidRPr="00C31B0D">
        <w:t xml:space="preserve">the upper limit of </w:t>
      </w:r>
      <w:r w:rsidR="00F45C93" w:rsidRPr="00C31B0D">
        <w:t xml:space="preserve">counter </w:t>
      </w:r>
      <w:r w:rsidR="006639B6" w:rsidRPr="00C31B0D">
        <w:t>C1</w:t>
      </w:r>
      <w:r w:rsidR="00F45C93" w:rsidRPr="00C31B0D">
        <w:t>0</w:t>
      </w:r>
      <w:r w:rsidR="006639B6" w:rsidRPr="00C31B0D">
        <w:t xml:space="preserve">1 (Floor </w:t>
      </w:r>
      <w:r w:rsidR="00F45C93" w:rsidRPr="00C31B0D">
        <w:t>R</w:t>
      </w:r>
      <w:r w:rsidR="006639B6" w:rsidRPr="00C31B0D">
        <w:t>equest)</w:t>
      </w:r>
      <w:r w:rsidRPr="00C31B0D">
        <w:t xml:space="preserve"> times the timer is allowed to expire, the floor participant:</w:t>
      </w:r>
    </w:p>
    <w:p w14:paraId="1C92ADAC" w14:textId="77777777" w:rsidR="005C7422" w:rsidRPr="00C31B0D" w:rsidRDefault="005C7422" w:rsidP="005C7422">
      <w:pPr>
        <w:pStyle w:val="B1"/>
      </w:pPr>
      <w:r w:rsidRPr="00C31B0D">
        <w:t>1.</w:t>
      </w:r>
      <w:r w:rsidRPr="00C31B0D">
        <w:tab/>
        <w:t>shall send a Floor Request message towards the floor control server. The Floor Request message:</w:t>
      </w:r>
    </w:p>
    <w:p w14:paraId="421D653E" w14:textId="77777777" w:rsidR="005C7422" w:rsidRPr="00C31B0D" w:rsidRDefault="005C7422" w:rsidP="005C7422">
      <w:pPr>
        <w:pStyle w:val="B2"/>
      </w:pPr>
      <w:r w:rsidRPr="00C31B0D">
        <w:t>a.</w:t>
      </w:r>
      <w:r w:rsidRPr="00C31B0D">
        <w:tab/>
      </w:r>
      <w:r w:rsidR="00370D0D" w:rsidRPr="00C31B0D">
        <w:t>if a different priority than the normal priority is required, shall include the Floor Priority field with the priority not higher than negotiated with the floor control server as specified in subclause 14.3.3</w:t>
      </w:r>
      <w:r w:rsidRPr="00C31B0D">
        <w:t>;</w:t>
      </w:r>
    </w:p>
    <w:p w14:paraId="7CC1D97B" w14:textId="77777777" w:rsidR="00394E42" w:rsidRPr="00C31B0D" w:rsidRDefault="0053278F" w:rsidP="00394E42">
      <w:pPr>
        <w:pStyle w:val="B2"/>
      </w:pPr>
      <w:r w:rsidRPr="00C31B0D">
        <w:t>b.</w:t>
      </w:r>
      <w:r w:rsidRPr="00C31B0D">
        <w:tab/>
        <w:t>if the floor request is a broadcast group call, system call, emergency call or an imminent peril call, shall include a Floor Indicator field indicating the relevant call types;</w:t>
      </w:r>
      <w:r w:rsidR="00394E42" w:rsidRPr="00C31B0D">
        <w:t xml:space="preserve"> and</w:t>
      </w:r>
    </w:p>
    <w:p w14:paraId="33C13B58" w14:textId="77777777" w:rsidR="00394E42" w:rsidRPr="00C31B0D" w:rsidRDefault="00394E42" w:rsidP="00394E42">
      <w:pPr>
        <w:pStyle w:val="B2"/>
      </w:pPr>
      <w:r w:rsidRPr="00C31B0D">
        <w:t>c.</w:t>
      </w:r>
      <w:r w:rsidRPr="00C31B0D">
        <w:tab/>
        <w:t xml:space="preserve">shall include the Location field: </w:t>
      </w:r>
    </w:p>
    <w:p w14:paraId="170E7BF5" w14:textId="77777777" w:rsidR="00394E42" w:rsidRPr="00C31B0D" w:rsidRDefault="00394E42" w:rsidP="00394E42">
      <w:pPr>
        <w:pStyle w:val="B3"/>
        <w:rPr>
          <w:lang w:eastAsia="sv-SE"/>
        </w:rPr>
      </w:pPr>
      <w:r w:rsidRPr="00C31B0D">
        <w:t>i.</w:t>
      </w:r>
      <w:r w:rsidRPr="00C31B0D">
        <w:tab/>
        <w:t>if the current location of the talker is not available or is not to be reported according to the MCPTT user profile, then the location type is set to '0' (Not provided); or</w:t>
      </w:r>
    </w:p>
    <w:p w14:paraId="21B62971" w14:textId="77777777" w:rsidR="0053278F" w:rsidRPr="00C31B0D" w:rsidRDefault="00394E42" w:rsidP="004C022F">
      <w:pPr>
        <w:pStyle w:val="B3"/>
      </w:pPr>
      <w:r w:rsidRPr="00C31B0D">
        <w:t>ii.</w:t>
      </w:r>
      <w:r w:rsidRPr="00C31B0D">
        <w:tab/>
        <w:t>if the current location of the talker is available and may be reported according to the MCPTT user profile, then the location type and location value are set as specified in table 8.2.3.21-3;</w:t>
      </w:r>
    </w:p>
    <w:p w14:paraId="646099CF" w14:textId="77777777" w:rsidR="005C7422" w:rsidRPr="00C31B0D" w:rsidRDefault="005C7422" w:rsidP="005C7422">
      <w:pPr>
        <w:pStyle w:val="B1"/>
      </w:pPr>
      <w:r w:rsidRPr="00C31B0D">
        <w:t>2.</w:t>
      </w:r>
      <w:r w:rsidRPr="00C31B0D">
        <w:tab/>
        <w:t>shall restart timer T1</w:t>
      </w:r>
      <w:r w:rsidR="00F45C93" w:rsidRPr="00C31B0D">
        <w:t>0</w:t>
      </w:r>
      <w:r w:rsidRPr="00C31B0D">
        <w:t xml:space="preserve">1 (Floor request) and increment counter </w:t>
      </w:r>
      <w:r w:rsidR="006639B6" w:rsidRPr="00C31B0D">
        <w:t>C1</w:t>
      </w:r>
      <w:r w:rsidR="00F45C93" w:rsidRPr="00C31B0D">
        <w:t>0</w:t>
      </w:r>
      <w:r w:rsidR="006639B6" w:rsidRPr="00C31B0D">
        <w:t xml:space="preserve">1 (Floor </w:t>
      </w:r>
      <w:r w:rsidR="00F45C93" w:rsidRPr="00C31B0D">
        <w:t>R</w:t>
      </w:r>
      <w:r w:rsidR="006639B6" w:rsidRPr="00C31B0D">
        <w:t xml:space="preserve">equest) </w:t>
      </w:r>
      <w:r w:rsidRPr="00C31B0D">
        <w:t>by 1; and</w:t>
      </w:r>
    </w:p>
    <w:p w14:paraId="68F97828" w14:textId="77777777" w:rsidR="005C7422" w:rsidRPr="00C31B0D" w:rsidRDefault="005C7422" w:rsidP="005C7422">
      <w:pPr>
        <w:pStyle w:val="B1"/>
      </w:pPr>
      <w:r w:rsidRPr="00C31B0D">
        <w:t>3.</w:t>
      </w:r>
      <w:r w:rsidRPr="00C31B0D">
        <w:tab/>
        <w:t>shall remain in the 'U: pending Request' state.</w:t>
      </w:r>
    </w:p>
    <w:p w14:paraId="45838E31" w14:textId="77777777" w:rsidR="00D55ED9" w:rsidRPr="00C31B0D" w:rsidRDefault="00D55ED9" w:rsidP="00BC5DDB">
      <w:pPr>
        <w:pStyle w:val="Heading5"/>
      </w:pPr>
      <w:bookmarkStart w:id="391" w:name="_Toc20156664"/>
      <w:bookmarkStart w:id="392" w:name="_Toc27501860"/>
      <w:bookmarkStart w:id="393" w:name="_Toc45212027"/>
      <w:bookmarkStart w:id="394" w:name="_Toc51932662"/>
      <w:bookmarkStart w:id="395" w:name="_Toc114516363"/>
      <w:r w:rsidRPr="00C31B0D">
        <w:t>6.2.4.4.6</w:t>
      </w:r>
      <w:r w:rsidRPr="00C31B0D">
        <w:tab/>
      </w:r>
      <w:r w:rsidR="00F45C93" w:rsidRPr="00C31B0D">
        <w:t xml:space="preserve">Timer </w:t>
      </w:r>
      <w:r w:rsidRPr="00C31B0D">
        <w:t>T1</w:t>
      </w:r>
      <w:r w:rsidR="00F45C93" w:rsidRPr="00C31B0D">
        <w:t>0</w:t>
      </w:r>
      <w:r w:rsidRPr="00C31B0D">
        <w:t xml:space="preserve">1 (Floor </w:t>
      </w:r>
      <w:r w:rsidR="00F45C93" w:rsidRPr="00C31B0D">
        <w:t>R</w:t>
      </w:r>
      <w:r w:rsidRPr="00C31B0D">
        <w:t>equest) expired N times</w:t>
      </w:r>
      <w:bookmarkEnd w:id="391"/>
      <w:bookmarkEnd w:id="392"/>
      <w:bookmarkEnd w:id="393"/>
      <w:bookmarkEnd w:id="394"/>
      <w:bookmarkEnd w:id="395"/>
    </w:p>
    <w:p w14:paraId="62F2CAB6" w14:textId="77777777" w:rsidR="00D55ED9" w:rsidRPr="00C31B0D" w:rsidRDefault="00D55ED9" w:rsidP="00D55ED9">
      <w:r w:rsidRPr="00C31B0D">
        <w:t>When timer T1</w:t>
      </w:r>
      <w:r w:rsidR="00F45C93" w:rsidRPr="00C31B0D">
        <w:t>0</w:t>
      </w:r>
      <w:r w:rsidRPr="00C31B0D">
        <w:t xml:space="preserve">1 (Floor Request) expires </w:t>
      </w:r>
      <w:r w:rsidR="006639B6" w:rsidRPr="00C31B0D">
        <w:t xml:space="preserve">by the upper limit of </w:t>
      </w:r>
      <w:r w:rsidR="00F45C93" w:rsidRPr="00C31B0D">
        <w:t xml:space="preserve">counter </w:t>
      </w:r>
      <w:r w:rsidR="006639B6" w:rsidRPr="00C31B0D">
        <w:t>C1</w:t>
      </w:r>
      <w:r w:rsidR="00F45C93" w:rsidRPr="00C31B0D">
        <w:t>0</w:t>
      </w:r>
      <w:r w:rsidR="006639B6" w:rsidRPr="00C31B0D">
        <w:t>1 (Floor Request)</w:t>
      </w:r>
      <w:r w:rsidRPr="00C31B0D">
        <w:t>, the floor participant:</w:t>
      </w:r>
    </w:p>
    <w:p w14:paraId="17578AF3" w14:textId="77777777" w:rsidR="00D55ED9" w:rsidRPr="00C31B0D" w:rsidRDefault="00D55ED9" w:rsidP="00D55ED9">
      <w:pPr>
        <w:pStyle w:val="B1"/>
      </w:pPr>
      <w:r w:rsidRPr="00C31B0D">
        <w:t>1.</w:t>
      </w:r>
      <w:r w:rsidRPr="00C31B0D">
        <w:tab/>
        <w:t>shall provide a floor request timeout notification to the user; and</w:t>
      </w:r>
    </w:p>
    <w:p w14:paraId="147A5629" w14:textId="77777777" w:rsidR="00D55ED9" w:rsidRPr="00C31B0D" w:rsidRDefault="00D55ED9" w:rsidP="00D55ED9">
      <w:pPr>
        <w:pStyle w:val="B1"/>
      </w:pPr>
      <w:r w:rsidRPr="00C31B0D">
        <w:t>2.</w:t>
      </w:r>
      <w:r w:rsidRPr="00C31B0D">
        <w:tab/>
        <w:t>shall enter the 'U: has no permission' state.</w:t>
      </w:r>
    </w:p>
    <w:p w14:paraId="34481A1E" w14:textId="77777777" w:rsidR="00D55ED9" w:rsidRPr="00C31B0D" w:rsidRDefault="00D55ED9" w:rsidP="00BC5DDB">
      <w:pPr>
        <w:pStyle w:val="Heading5"/>
      </w:pPr>
      <w:bookmarkStart w:id="396" w:name="_Toc20156665"/>
      <w:bookmarkStart w:id="397" w:name="_Toc27501861"/>
      <w:bookmarkStart w:id="398" w:name="_Toc45212028"/>
      <w:bookmarkStart w:id="399" w:name="_Toc51932663"/>
      <w:bookmarkStart w:id="400" w:name="_Toc114516364"/>
      <w:r w:rsidRPr="00C31B0D">
        <w:t>6.2.4.4.7</w:t>
      </w:r>
      <w:r w:rsidRPr="00C31B0D">
        <w:tab/>
        <w:t>Receive RTP media packets (R: RTP Media)</w:t>
      </w:r>
      <w:bookmarkEnd w:id="396"/>
      <w:bookmarkEnd w:id="397"/>
      <w:bookmarkEnd w:id="398"/>
      <w:bookmarkEnd w:id="399"/>
      <w:bookmarkEnd w:id="400"/>
    </w:p>
    <w:p w14:paraId="4D1EC5B7" w14:textId="77777777" w:rsidR="00D55ED9" w:rsidRPr="00C31B0D" w:rsidRDefault="00D55ED9" w:rsidP="00D55ED9">
      <w:r w:rsidRPr="00C31B0D">
        <w:t>Upon receiving RTP media packets, the floor participant:</w:t>
      </w:r>
    </w:p>
    <w:p w14:paraId="3093EF00" w14:textId="77777777" w:rsidR="00D55ED9" w:rsidRPr="00C31B0D" w:rsidRDefault="00D55ED9" w:rsidP="00D55ED9">
      <w:pPr>
        <w:pStyle w:val="B1"/>
      </w:pPr>
      <w:r w:rsidRPr="00C31B0D">
        <w:t>1.</w:t>
      </w:r>
      <w:r w:rsidRPr="00C31B0D">
        <w:tab/>
        <w:t>shall request the MCPTT client to start rendering the received RTP media packets;</w:t>
      </w:r>
    </w:p>
    <w:p w14:paraId="36448D98" w14:textId="77777777" w:rsidR="00D55ED9" w:rsidRPr="00C31B0D" w:rsidRDefault="00FE0F8B" w:rsidP="00D55ED9">
      <w:pPr>
        <w:pStyle w:val="B1"/>
      </w:pPr>
      <w:r w:rsidRPr="00C31B0D">
        <w:t>2</w:t>
      </w:r>
      <w:r w:rsidR="00D55ED9" w:rsidRPr="00C31B0D">
        <w:t>.</w:t>
      </w:r>
      <w:r w:rsidR="00D55ED9" w:rsidRPr="00C31B0D">
        <w:tab/>
        <w:t>should start the optional timer T1</w:t>
      </w:r>
      <w:r w:rsidR="00F45C93" w:rsidRPr="00C31B0D">
        <w:t>0</w:t>
      </w:r>
      <w:r w:rsidR="00D55ED9" w:rsidRPr="00C31B0D">
        <w:t>3 (</w:t>
      </w:r>
      <w:r w:rsidR="00131C76" w:rsidRPr="00C31B0D">
        <w:t xml:space="preserve">End </w:t>
      </w:r>
      <w:r w:rsidR="00D55ED9" w:rsidRPr="00C31B0D">
        <w:t>of RTP media)</w:t>
      </w:r>
      <w:r w:rsidR="001C5CDF" w:rsidRPr="00C31B0D">
        <w:t xml:space="preserve"> for the floor participant form which RTP packets were received</w:t>
      </w:r>
      <w:r w:rsidR="00D55ED9" w:rsidRPr="00C31B0D">
        <w:t>; and</w:t>
      </w:r>
    </w:p>
    <w:p w14:paraId="7EF8DBB4" w14:textId="77777777" w:rsidR="00D55ED9" w:rsidRPr="00C31B0D" w:rsidRDefault="00FE0F8B" w:rsidP="00D55ED9">
      <w:pPr>
        <w:pStyle w:val="B1"/>
      </w:pPr>
      <w:r w:rsidRPr="00C31B0D">
        <w:t>3</w:t>
      </w:r>
      <w:r w:rsidR="00D55ED9" w:rsidRPr="00C31B0D">
        <w:t>.</w:t>
      </w:r>
      <w:r w:rsidR="00D55ED9" w:rsidRPr="00C31B0D">
        <w:tab/>
        <w:t xml:space="preserve">shall </w:t>
      </w:r>
      <w:r w:rsidR="00731F89" w:rsidRPr="00C31B0D">
        <w:t xml:space="preserve">remain in </w:t>
      </w:r>
      <w:r w:rsidR="00D55ED9" w:rsidRPr="00C31B0D">
        <w:t xml:space="preserve">the 'U: </w:t>
      </w:r>
      <w:r w:rsidR="00731F89" w:rsidRPr="00C31B0D">
        <w:t>pending Request</w:t>
      </w:r>
      <w:r w:rsidR="00D55ED9" w:rsidRPr="00C31B0D">
        <w:t>' state.</w:t>
      </w:r>
    </w:p>
    <w:p w14:paraId="2C118047" w14:textId="77777777" w:rsidR="00A323BB" w:rsidRPr="00C31B0D" w:rsidRDefault="00A323BB" w:rsidP="00A323BB">
      <w:pPr>
        <w:pStyle w:val="NO"/>
      </w:pPr>
      <w:bookmarkStart w:id="401" w:name="_Toc20156666"/>
      <w:bookmarkStart w:id="402" w:name="_Toc27501862"/>
      <w:r w:rsidRPr="00C31B0D">
        <w:t>NOTE:</w:t>
      </w:r>
      <w:r w:rsidRPr="00C31B0D">
        <w:tab/>
        <w:t>RTP media packets can be received from multiple sources when dual floor control is applied by the floor control server (see subclause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3672EF3F" w14:textId="77777777" w:rsidR="005C7422" w:rsidRPr="00C31B0D" w:rsidRDefault="005C7422" w:rsidP="00BC5DDB">
      <w:pPr>
        <w:pStyle w:val="Heading5"/>
      </w:pPr>
      <w:bookmarkStart w:id="403" w:name="_Toc45212029"/>
      <w:bookmarkStart w:id="404" w:name="_Toc51932664"/>
      <w:bookmarkStart w:id="405" w:name="_Toc114516365"/>
      <w:r w:rsidRPr="00C31B0D">
        <w:t>6.2.4.4.8</w:t>
      </w:r>
      <w:r w:rsidRPr="00C31B0D">
        <w:tab/>
        <w:t xml:space="preserve">Send Floor Release message (PTT </w:t>
      </w:r>
      <w:r w:rsidR="000D2CA9" w:rsidRPr="00C31B0D">
        <w:t xml:space="preserve">button </w:t>
      </w:r>
      <w:r w:rsidRPr="00C31B0D">
        <w:t>released)</w:t>
      </w:r>
      <w:bookmarkEnd w:id="401"/>
      <w:bookmarkEnd w:id="402"/>
      <w:bookmarkEnd w:id="403"/>
      <w:bookmarkEnd w:id="404"/>
      <w:bookmarkEnd w:id="405"/>
    </w:p>
    <w:p w14:paraId="72511A5A" w14:textId="77777777" w:rsidR="005C7422" w:rsidRPr="00C31B0D" w:rsidRDefault="005C7422" w:rsidP="005C7422">
      <w:r w:rsidRPr="00C31B0D">
        <w:t>Upon receiving an indication from the user to release permission to send media, the floor participant:</w:t>
      </w:r>
    </w:p>
    <w:p w14:paraId="2C6CE010" w14:textId="77777777" w:rsidR="005C7422" w:rsidRPr="00C31B0D" w:rsidRDefault="005C7422" w:rsidP="005C7422">
      <w:pPr>
        <w:pStyle w:val="B1"/>
      </w:pPr>
      <w:r w:rsidRPr="00C31B0D">
        <w:t>1.</w:t>
      </w:r>
      <w:r w:rsidRPr="00C31B0D">
        <w:tab/>
        <w:t>shall send a Floor Release message towards the floor control server;</w:t>
      </w:r>
    </w:p>
    <w:p w14:paraId="67DC98E8" w14:textId="77777777" w:rsidR="0053278F" w:rsidRPr="00C31B0D" w:rsidRDefault="0053278F" w:rsidP="0053278F">
      <w:pPr>
        <w:pStyle w:val="B2"/>
      </w:pPr>
      <w:r w:rsidRPr="00C31B0D">
        <w:t>a.</w:t>
      </w:r>
      <w:r w:rsidRPr="00C31B0D">
        <w:tab/>
        <w:t>if the session is a broadcast call and if the session was established as a normal call, shall include the Floor Indicator with the A-bit set to '1' (Normal call);</w:t>
      </w:r>
    </w:p>
    <w:p w14:paraId="14E2E6FB" w14:textId="77777777" w:rsidR="00AA3593" w:rsidRPr="00C31B0D" w:rsidRDefault="0053278F" w:rsidP="00AA3593">
      <w:pPr>
        <w:pStyle w:val="B1"/>
      </w:pPr>
      <w:r w:rsidRPr="00C31B0D">
        <w:t>2</w:t>
      </w:r>
      <w:r w:rsidR="00AA3593" w:rsidRPr="00C31B0D">
        <w:t>.</w:t>
      </w:r>
      <w:r w:rsidR="00AA3593" w:rsidRPr="00C31B0D">
        <w:tab/>
        <w:t xml:space="preserve">may include the first bit in the subtype </w:t>
      </w:r>
      <w:r w:rsidR="009A1605" w:rsidRPr="00C31B0D">
        <w:t xml:space="preserve">of the Floor Release message </w:t>
      </w:r>
      <w:r w:rsidR="00AA3593" w:rsidRPr="00C31B0D">
        <w:t>set to '1' (Acknowledgment is required) as described in subclause 8.</w:t>
      </w:r>
      <w:r w:rsidR="00B317FF" w:rsidRPr="00C31B0D">
        <w:t>2</w:t>
      </w:r>
      <w:r w:rsidR="00AA3593" w:rsidRPr="00C31B0D">
        <w:t>.2;</w:t>
      </w:r>
    </w:p>
    <w:p w14:paraId="5FC3F7D5" w14:textId="77777777" w:rsidR="00AA3593" w:rsidRPr="00C31B0D" w:rsidRDefault="00AA3593" w:rsidP="00AA3593">
      <w:pPr>
        <w:pStyle w:val="NO"/>
      </w:pPr>
      <w:r w:rsidRPr="00C31B0D">
        <w:t>NOTE:</w:t>
      </w:r>
      <w:r w:rsidRPr="00C31B0D">
        <w:tab/>
        <w:t xml:space="preserve">It is an implementation </w:t>
      </w:r>
      <w:r w:rsidR="003953C6" w:rsidRPr="00C31B0D">
        <w:t xml:space="preserve">option </w:t>
      </w:r>
      <w:r w:rsidRPr="00C31B0D">
        <w:t>to handle the receipt of the Floor Ack message and what action to take if the Floor Ack message is not received.</w:t>
      </w:r>
    </w:p>
    <w:p w14:paraId="7C079F9C" w14:textId="77777777" w:rsidR="005C7422" w:rsidRPr="00C31B0D" w:rsidRDefault="00AA3593" w:rsidP="005C7422">
      <w:pPr>
        <w:pStyle w:val="B1"/>
      </w:pPr>
      <w:r w:rsidRPr="00C31B0D">
        <w:t>3</w:t>
      </w:r>
      <w:r w:rsidR="005C7422" w:rsidRPr="00C31B0D">
        <w:t>.</w:t>
      </w:r>
      <w:r w:rsidR="005C7422" w:rsidRPr="00C31B0D">
        <w:tab/>
        <w:t>shall start timer T1</w:t>
      </w:r>
      <w:r w:rsidR="00F45C93" w:rsidRPr="00C31B0D">
        <w:t>0</w:t>
      </w:r>
      <w:r w:rsidR="005C7422" w:rsidRPr="00C31B0D">
        <w:t xml:space="preserve">0 (Floor </w:t>
      </w:r>
      <w:r w:rsidR="00F45C93" w:rsidRPr="00C31B0D">
        <w:t>R</w:t>
      </w:r>
      <w:r w:rsidR="005C7422" w:rsidRPr="00C31B0D">
        <w:t>elease)</w:t>
      </w:r>
      <w:r w:rsidR="006639B6" w:rsidRPr="00C31B0D">
        <w:t xml:space="preserve"> and initialise counter C1</w:t>
      </w:r>
      <w:r w:rsidR="00F45C93" w:rsidRPr="00C31B0D">
        <w:t>0</w:t>
      </w:r>
      <w:r w:rsidR="006639B6" w:rsidRPr="00C31B0D">
        <w:t xml:space="preserve">0 (Floor </w:t>
      </w:r>
      <w:r w:rsidR="00F45C93" w:rsidRPr="00C31B0D">
        <w:t>R</w:t>
      </w:r>
      <w:r w:rsidR="006639B6" w:rsidRPr="00C31B0D">
        <w:t>elease) to 1</w:t>
      </w:r>
      <w:r w:rsidR="005C7422" w:rsidRPr="00C31B0D">
        <w:t>;</w:t>
      </w:r>
    </w:p>
    <w:p w14:paraId="4B831FD4" w14:textId="77777777" w:rsidR="005C7422" w:rsidRPr="00C31B0D" w:rsidRDefault="00AA3593" w:rsidP="005C7422">
      <w:pPr>
        <w:pStyle w:val="B1"/>
      </w:pPr>
      <w:r w:rsidRPr="00C31B0D">
        <w:t>4</w:t>
      </w:r>
      <w:r w:rsidR="005C7422" w:rsidRPr="00C31B0D">
        <w:t>.</w:t>
      </w:r>
      <w:r w:rsidR="005C7422" w:rsidRPr="00C31B0D">
        <w:tab/>
        <w:t>shall stop timer T1</w:t>
      </w:r>
      <w:r w:rsidR="00F45C93" w:rsidRPr="00C31B0D">
        <w:t>0</w:t>
      </w:r>
      <w:r w:rsidR="005C7422" w:rsidRPr="00C31B0D">
        <w:t xml:space="preserve">1 (Floor </w:t>
      </w:r>
      <w:r w:rsidR="00F45C93" w:rsidRPr="00C31B0D">
        <w:t>R</w:t>
      </w:r>
      <w:r w:rsidR="005C7422" w:rsidRPr="00C31B0D">
        <w:t>equest); and</w:t>
      </w:r>
    </w:p>
    <w:p w14:paraId="0068E11C" w14:textId="77777777" w:rsidR="005C7422" w:rsidRPr="00C31B0D" w:rsidRDefault="00AA3593" w:rsidP="005C7422">
      <w:pPr>
        <w:pStyle w:val="B1"/>
      </w:pPr>
      <w:r w:rsidRPr="00C31B0D">
        <w:t>5</w:t>
      </w:r>
      <w:r w:rsidR="005C7422" w:rsidRPr="00C31B0D">
        <w:t>.</w:t>
      </w:r>
      <w:r w:rsidR="005C7422" w:rsidRPr="00C31B0D">
        <w:tab/>
        <w:t>shall enter the 'U: pending Release' state.</w:t>
      </w:r>
    </w:p>
    <w:p w14:paraId="5290A186" w14:textId="77777777" w:rsidR="005C7422" w:rsidRPr="00C31B0D" w:rsidRDefault="005C7422" w:rsidP="00BC5DDB">
      <w:pPr>
        <w:pStyle w:val="Heading5"/>
      </w:pPr>
      <w:bookmarkStart w:id="406" w:name="_Toc20156667"/>
      <w:bookmarkStart w:id="407" w:name="_Toc27501863"/>
      <w:bookmarkStart w:id="408" w:name="_Toc45212030"/>
      <w:bookmarkStart w:id="409" w:name="_Toc51932665"/>
      <w:bookmarkStart w:id="410" w:name="_Toc114516366"/>
      <w:r w:rsidRPr="00C31B0D">
        <w:t>6.2.4.4.9</w:t>
      </w:r>
      <w:r w:rsidRPr="00C31B0D">
        <w:tab/>
        <w:t xml:space="preserve">Receive Floor Queue Position Info message (R: Floor </w:t>
      </w:r>
      <w:r w:rsidR="00F45C93" w:rsidRPr="00C31B0D">
        <w:t xml:space="preserve">Queue </w:t>
      </w:r>
      <w:r w:rsidRPr="00C31B0D">
        <w:t>Position Info)</w:t>
      </w:r>
      <w:bookmarkEnd w:id="406"/>
      <w:bookmarkEnd w:id="407"/>
      <w:bookmarkEnd w:id="408"/>
      <w:bookmarkEnd w:id="409"/>
      <w:bookmarkEnd w:id="410"/>
    </w:p>
    <w:p w14:paraId="11916DEC" w14:textId="77777777" w:rsidR="005C7422" w:rsidRPr="00C31B0D" w:rsidRDefault="005C7422" w:rsidP="005C7422">
      <w:r w:rsidRPr="00C31B0D">
        <w:t xml:space="preserve">Upon receiving a Floor </w:t>
      </w:r>
      <w:r w:rsidR="00F45C93" w:rsidRPr="00C31B0D">
        <w:t xml:space="preserve">Queue </w:t>
      </w:r>
      <w:r w:rsidRPr="00C31B0D">
        <w:t>Position Info message, the floor participant:</w:t>
      </w:r>
    </w:p>
    <w:p w14:paraId="1332A93D"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Queue Position Info message is set </w:t>
      </w:r>
      <w:r w:rsidRPr="00C31B0D">
        <w:t>to '1' (Acknowledgment is required) as described in subclause 8.</w:t>
      </w:r>
      <w:r w:rsidR="00B317FF" w:rsidRPr="00C31B0D">
        <w:t>2</w:t>
      </w:r>
      <w:r w:rsidRPr="00C31B0D">
        <w:t>.2, shall send a Floor Ack message. The Floor Ack message:</w:t>
      </w:r>
    </w:p>
    <w:p w14:paraId="19934CF9"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9</w:t>
      </w:r>
      <w:r w:rsidR="006F5C37" w:rsidRPr="00C31B0D">
        <w:t>'</w:t>
      </w:r>
      <w:r w:rsidRPr="00C31B0D">
        <w:t xml:space="preserve"> (Floor Queue Position Info); and</w:t>
      </w:r>
    </w:p>
    <w:p w14:paraId="42FCAEB2" w14:textId="77777777" w:rsidR="00AA3593" w:rsidRPr="00C31B0D" w:rsidRDefault="00AA3593" w:rsidP="00AA3593">
      <w:pPr>
        <w:pStyle w:val="B2"/>
      </w:pPr>
      <w:r w:rsidRPr="00C31B0D">
        <w:t>b.</w:t>
      </w:r>
      <w:r w:rsidRPr="00C31B0D">
        <w:tab/>
        <w:t>shall include the Source field set to '0' (the floor participant is the source);</w:t>
      </w:r>
    </w:p>
    <w:p w14:paraId="72C6AC04" w14:textId="77777777" w:rsidR="005C7422" w:rsidRPr="00C31B0D" w:rsidRDefault="00AA3593" w:rsidP="005C7422">
      <w:pPr>
        <w:pStyle w:val="B1"/>
      </w:pPr>
      <w:r w:rsidRPr="00C31B0D">
        <w:t>2</w:t>
      </w:r>
      <w:r w:rsidR="005C7422" w:rsidRPr="00C31B0D">
        <w:t>.</w:t>
      </w:r>
      <w:r w:rsidR="005C7422" w:rsidRPr="00C31B0D">
        <w:tab/>
        <w:t>shall provide floor request queued response notification to the MCPTT user;</w:t>
      </w:r>
    </w:p>
    <w:p w14:paraId="4AC20EFD" w14:textId="77777777" w:rsidR="005C7422" w:rsidRPr="00C31B0D" w:rsidRDefault="00AA3593" w:rsidP="000B4072">
      <w:pPr>
        <w:pStyle w:val="B1"/>
      </w:pPr>
      <w:r w:rsidRPr="00C31B0D">
        <w:t>3</w:t>
      </w:r>
      <w:r w:rsidR="005C7422" w:rsidRPr="00C31B0D">
        <w:t>.</w:t>
      </w:r>
      <w:r w:rsidR="005C7422" w:rsidRPr="00C31B0D">
        <w:tab/>
        <w:t>may provide the queue position and priority to the MCPTT user;</w:t>
      </w:r>
      <w:r w:rsidR="00234FDC" w:rsidRPr="00C31B0D">
        <w:t xml:space="preserve"> and</w:t>
      </w:r>
    </w:p>
    <w:p w14:paraId="11C5CB5E" w14:textId="77777777" w:rsidR="005C7422" w:rsidRPr="00C31B0D" w:rsidRDefault="00234FDC" w:rsidP="005C7422">
      <w:pPr>
        <w:pStyle w:val="B1"/>
      </w:pPr>
      <w:r w:rsidRPr="00C31B0D">
        <w:t>4</w:t>
      </w:r>
      <w:r w:rsidR="005C7422" w:rsidRPr="00C31B0D">
        <w:t>.</w:t>
      </w:r>
      <w:r w:rsidR="005C7422" w:rsidRPr="00C31B0D">
        <w:tab/>
        <w:t>shall enter the 'U: queued' state.</w:t>
      </w:r>
    </w:p>
    <w:p w14:paraId="6C178540" w14:textId="77777777" w:rsidR="00ED64CA" w:rsidRPr="00C31B0D" w:rsidRDefault="00ED64CA" w:rsidP="00ED64CA">
      <w:pPr>
        <w:pStyle w:val="NO"/>
      </w:pPr>
      <w:r w:rsidRPr="00C31B0D">
        <w:t>NOTE:</w:t>
      </w:r>
      <w:r w:rsidRPr="00C31B0D">
        <w:tab/>
        <w:t>For groups configured for audio cut-in floor control the floor participant will never receive Floor Queue Position Info.</w:t>
      </w:r>
    </w:p>
    <w:p w14:paraId="5D5FD99D" w14:textId="77777777" w:rsidR="001C5CDF" w:rsidRPr="00C31B0D" w:rsidRDefault="001C5CDF" w:rsidP="00BC5DDB">
      <w:pPr>
        <w:pStyle w:val="Heading5"/>
      </w:pPr>
      <w:bookmarkStart w:id="411" w:name="_Toc20156668"/>
      <w:bookmarkStart w:id="412" w:name="_Toc27501864"/>
      <w:bookmarkStart w:id="413" w:name="_Toc45212031"/>
      <w:bookmarkStart w:id="414" w:name="_Toc51932666"/>
      <w:bookmarkStart w:id="415" w:name="_Toc114516367"/>
      <w:r w:rsidRPr="00C31B0D">
        <w:t>6.2.4.4.10</w:t>
      </w:r>
      <w:r w:rsidRPr="00C31B0D">
        <w:tab/>
        <w:t>Receive Floor Release Multi Talker message (R: Floor Release Multi talker)</w:t>
      </w:r>
      <w:bookmarkEnd w:id="411"/>
      <w:bookmarkEnd w:id="412"/>
      <w:bookmarkEnd w:id="413"/>
      <w:bookmarkEnd w:id="414"/>
      <w:bookmarkEnd w:id="415"/>
    </w:p>
    <w:p w14:paraId="412C557F" w14:textId="77777777" w:rsidR="001C5CDF" w:rsidRPr="00C31B0D" w:rsidRDefault="001C5CDF" w:rsidP="001C5CDF">
      <w:r w:rsidRPr="00C31B0D">
        <w:t>Upon receiving the Floor Release Multi Talker message, the floor participant:</w:t>
      </w:r>
    </w:p>
    <w:p w14:paraId="5CD8AD78" w14:textId="77777777" w:rsidR="001C5CDF" w:rsidRPr="00C31B0D" w:rsidRDefault="001C5CDF" w:rsidP="001C5CDF">
      <w:pPr>
        <w:pStyle w:val="B1"/>
      </w:pPr>
      <w:r w:rsidRPr="00C31B0D">
        <w:t>1.</w:t>
      </w:r>
      <w:r w:rsidRPr="00C31B0D">
        <w:tab/>
        <w:t>shall provide a notification to the user indicating that a participant has released the floor in a multi-talker group; and</w:t>
      </w:r>
    </w:p>
    <w:p w14:paraId="7F83C79B" w14:textId="77777777" w:rsidR="001C5CDF" w:rsidRPr="00C31B0D" w:rsidRDefault="001C5CDF" w:rsidP="001C5CDF">
      <w:pPr>
        <w:pStyle w:val="B1"/>
      </w:pPr>
      <w:r w:rsidRPr="00C31B0D">
        <w:t>2.</w:t>
      </w:r>
      <w:r w:rsidRPr="00C31B0D">
        <w:tab/>
        <w:t>shall remain in the 'U: pending Request' state.</w:t>
      </w:r>
    </w:p>
    <w:p w14:paraId="7D8D7E8A" w14:textId="77777777" w:rsidR="009A7F80" w:rsidRPr="00C31B0D" w:rsidRDefault="009A7F80" w:rsidP="00BC5DDB">
      <w:pPr>
        <w:pStyle w:val="Heading5"/>
      </w:pPr>
      <w:bookmarkStart w:id="416" w:name="_Toc45212032"/>
      <w:bookmarkStart w:id="417" w:name="_Toc51932667"/>
      <w:bookmarkStart w:id="418" w:name="_Toc20156669"/>
      <w:bookmarkStart w:id="419" w:name="_Toc27501865"/>
      <w:bookmarkStart w:id="420" w:name="_Toc114516368"/>
      <w:r w:rsidRPr="00C31B0D">
        <w:t>6.2.4.4.11</w:t>
      </w:r>
      <w:r w:rsidRPr="00C31B0D">
        <w:tab/>
        <w:t>Receive Floor Taken message (R: Floor Taken)</w:t>
      </w:r>
      <w:bookmarkEnd w:id="416"/>
      <w:bookmarkEnd w:id="417"/>
      <w:bookmarkEnd w:id="420"/>
    </w:p>
    <w:p w14:paraId="383C7071" w14:textId="77777777" w:rsidR="009A7F80" w:rsidRPr="00C31B0D" w:rsidRDefault="009A7F80" w:rsidP="009A7F80">
      <w:r w:rsidRPr="00C31B0D">
        <w:t>Upon receiving a Floor Taken message, the floor participant:</w:t>
      </w:r>
    </w:p>
    <w:p w14:paraId="01B25FB8" w14:textId="77777777" w:rsidR="009A7F80" w:rsidRPr="00C31B0D" w:rsidRDefault="009A7F80" w:rsidP="009A7F80">
      <w:pPr>
        <w:pStyle w:val="B1"/>
      </w:pPr>
      <w:r w:rsidRPr="00C31B0D">
        <w:t>1.</w:t>
      </w:r>
      <w:r w:rsidRPr="00C31B0D">
        <w:tab/>
        <w:t>if the first bit in the subtype of the Floor Taken message is set to '1' (Acknowledgment is required) as described in subclause 8.2.2, shall send a Floor Ack message. The Floor Ack message:</w:t>
      </w:r>
    </w:p>
    <w:p w14:paraId="330EBFF4" w14:textId="77777777" w:rsidR="009A7F80" w:rsidRPr="00C31B0D" w:rsidRDefault="009A7F80" w:rsidP="009A7F80">
      <w:pPr>
        <w:pStyle w:val="B2"/>
      </w:pPr>
      <w:r w:rsidRPr="00C31B0D">
        <w:t>a.</w:t>
      </w:r>
      <w:r w:rsidRPr="00C31B0D">
        <w:tab/>
        <w:t>shall include the Message Type field set to '2' (Floor Taken); and</w:t>
      </w:r>
    </w:p>
    <w:p w14:paraId="57E6D0A1" w14:textId="77777777" w:rsidR="009A7F80" w:rsidRPr="00C31B0D" w:rsidRDefault="009A7F80" w:rsidP="009A7F80">
      <w:pPr>
        <w:pStyle w:val="B2"/>
      </w:pPr>
      <w:r w:rsidRPr="00C31B0D">
        <w:t>b.</w:t>
      </w:r>
      <w:r w:rsidRPr="00C31B0D">
        <w:tab/>
        <w:t>shall include the Source field set to '0' (the floor participant is the source);</w:t>
      </w:r>
    </w:p>
    <w:p w14:paraId="4CDE8AED" w14:textId="77777777" w:rsidR="009A7F80" w:rsidRPr="00C31B0D" w:rsidRDefault="009A7F80" w:rsidP="009A7F80">
      <w:pPr>
        <w:pStyle w:val="B1"/>
      </w:pPr>
      <w:r w:rsidRPr="00C31B0D">
        <w:t>2.</w:t>
      </w:r>
      <w:r w:rsidRPr="00C31B0D">
        <w:tab/>
        <w:t>may provide floor taken notification to the user;</w:t>
      </w:r>
    </w:p>
    <w:p w14:paraId="10848928" w14:textId="77777777" w:rsidR="009A7F80" w:rsidRPr="00C31B0D" w:rsidRDefault="009A7F80" w:rsidP="009A7F80">
      <w:pPr>
        <w:pStyle w:val="B1"/>
      </w:pPr>
      <w:r w:rsidRPr="00C31B0D">
        <w:t>3.</w:t>
      </w:r>
      <w:r w:rsidRPr="00C31B0D">
        <w:tab/>
        <w:t>if the Floor Indicator field is included and the B-bit is set to '1' (Broadcast group call), shall provide a notification to the user indicating the type of call;</w:t>
      </w:r>
    </w:p>
    <w:p w14:paraId="478E7BF4" w14:textId="77777777" w:rsidR="009A7F80" w:rsidRPr="00C31B0D" w:rsidRDefault="009A7F80" w:rsidP="009A7F80">
      <w:pPr>
        <w:pStyle w:val="B1"/>
      </w:pPr>
      <w:r w:rsidRPr="00C31B0D">
        <w:t>4.</w:t>
      </w:r>
      <w:r w:rsidRPr="00C31B0D">
        <w:tab/>
        <w:t>if the Floor Indicator field is included and the I-bit is set to '1' (multi-talker), shall provide a notification to the user indicating the type of call and may provide a list of current talkers;</w:t>
      </w:r>
    </w:p>
    <w:p w14:paraId="403610DD" w14:textId="77777777" w:rsidR="009A7F80" w:rsidRPr="00C31B0D" w:rsidRDefault="009A7F80" w:rsidP="009A7F80">
      <w:pPr>
        <w:pStyle w:val="B1"/>
      </w:pPr>
      <w:r w:rsidRPr="00C31B0D">
        <w:t>5.</w:t>
      </w:r>
      <w:r w:rsidRPr="00C31B0D">
        <w:tab/>
        <w:t>should start the optional timer T103 (End of RTP media) for each new talker as received in Floor Taken message;</w:t>
      </w:r>
    </w:p>
    <w:p w14:paraId="7531C43A" w14:textId="77777777" w:rsidR="009A7F80" w:rsidRPr="00C31B0D" w:rsidRDefault="009A7F80" w:rsidP="009A7F80">
      <w:pPr>
        <w:pStyle w:val="B1"/>
      </w:pPr>
      <w:r w:rsidRPr="00C31B0D">
        <w:t>6.</w:t>
      </w:r>
      <w:r w:rsidRPr="00C31B0D">
        <w:tab/>
        <w:t>if the identity of the floor participant is not included in the List of Granted Users, shall stop timer T100 (Floor Release); and</w:t>
      </w:r>
    </w:p>
    <w:p w14:paraId="1141CC06" w14:textId="77777777" w:rsidR="009A7F80" w:rsidRPr="00C31B0D" w:rsidRDefault="009A7F80" w:rsidP="009A7F80">
      <w:pPr>
        <w:pStyle w:val="B1"/>
      </w:pPr>
      <w:r w:rsidRPr="00C31B0D">
        <w:t>7.</w:t>
      </w:r>
      <w:r w:rsidRPr="00C31B0D">
        <w:tab/>
        <w:t xml:space="preserve">if: </w:t>
      </w:r>
    </w:p>
    <w:p w14:paraId="243CCBD6" w14:textId="77777777" w:rsidR="009A7F80" w:rsidRPr="00C31B0D" w:rsidRDefault="009A7F80" w:rsidP="009A7F80">
      <w:pPr>
        <w:pStyle w:val="B2"/>
      </w:pPr>
      <w:r w:rsidRPr="00C31B0D">
        <w:t>a.</w:t>
      </w:r>
      <w:r w:rsidRPr="00C31B0D">
        <w:tab/>
        <w:t>the floor participant has requested the floor with pre-emptive floor priority; and</w:t>
      </w:r>
    </w:p>
    <w:p w14:paraId="4B64996C" w14:textId="77777777" w:rsidR="009A7F80" w:rsidRPr="00C31B0D" w:rsidRDefault="009A7F80" w:rsidP="009A7F80">
      <w:pPr>
        <w:pStyle w:val="B2"/>
      </w:pPr>
      <w:r w:rsidRPr="00C31B0D">
        <w:t>b.</w:t>
      </w:r>
      <w:r w:rsidRPr="00C31B0D">
        <w:tab/>
        <w:t xml:space="preserve">the Floor Taken message is received as a result of the floor being taken by another floor participant; </w:t>
      </w:r>
    </w:p>
    <w:p w14:paraId="6D5EA56A" w14:textId="60E3DFE6" w:rsidR="009A7F80" w:rsidRPr="00C31B0D" w:rsidRDefault="009A7F80" w:rsidP="009A7F80">
      <w:pPr>
        <w:pStyle w:val="B1"/>
        <w:ind w:left="284" w:firstLine="0"/>
      </w:pPr>
      <w:bookmarkStart w:id="421" w:name="_MCCTEMPBM_CRPT14350001___2"/>
      <w:r w:rsidRPr="00C31B0D">
        <w:rPr>
          <w:noProof/>
        </w:rPr>
        <w:tab/>
        <w:t>then</w:t>
      </w:r>
      <w:r w:rsidRPr="00C31B0D" w:rsidDel="00993867">
        <w:t xml:space="preserve"> </w:t>
      </w:r>
      <w:r w:rsidRPr="00C31B0D">
        <w:t xml:space="preserve"> remain in the </w:t>
      </w:r>
      <w:r w:rsidR="00C31B0D">
        <w:t>'</w:t>
      </w:r>
      <w:r w:rsidRPr="00C31B0D">
        <w:t>U: pending request state</w:t>
      </w:r>
      <w:r w:rsidR="00C31B0D">
        <w:t>'</w:t>
      </w:r>
      <w:r w:rsidRPr="00C31B0D">
        <w:t xml:space="preserve">; </w:t>
      </w:r>
    </w:p>
    <w:bookmarkEnd w:id="421"/>
    <w:p w14:paraId="62FCC3E6" w14:textId="62E0C0E5" w:rsidR="009A7F80" w:rsidRPr="00C31B0D" w:rsidRDefault="009A7F80" w:rsidP="009A7F80">
      <w:pPr>
        <w:pStyle w:val="B1"/>
      </w:pPr>
      <w:r w:rsidRPr="00C31B0D">
        <w:rPr>
          <w:noProof/>
        </w:rPr>
        <w:tab/>
      </w:r>
      <w:r w:rsidRPr="00C31B0D">
        <w:t xml:space="preserve">otherwise, enter the </w:t>
      </w:r>
      <w:r w:rsidR="00C31B0D">
        <w:t>'</w:t>
      </w:r>
      <w:r w:rsidRPr="00C31B0D">
        <w:t>U: has no permission</w:t>
      </w:r>
      <w:r w:rsidR="00C31B0D">
        <w:t>'</w:t>
      </w:r>
      <w:r w:rsidRPr="00C31B0D">
        <w:t xml:space="preserve"> state.</w:t>
      </w:r>
    </w:p>
    <w:p w14:paraId="15F43A14" w14:textId="77777777" w:rsidR="009A7F80" w:rsidRPr="00C31B0D" w:rsidRDefault="009A7F80" w:rsidP="004C022F">
      <w:pPr>
        <w:pStyle w:val="NO"/>
      </w:pPr>
      <w:r w:rsidRPr="00C31B0D">
        <w:t>NOTE:</w:t>
      </w:r>
      <w:r w:rsidRPr="00C31B0D">
        <w:tab/>
        <w:t>When the floor participant has requested the floor with/wthout pre-emptive floor priority, there is a possibility that this floor participant can also receive a Floor Grant creating a dual floor or Multi-talker scenario (multi-talker configuration limit reached or within the limit).</w:t>
      </w:r>
    </w:p>
    <w:p w14:paraId="5564DDD7" w14:textId="77777777" w:rsidR="00D55ED9" w:rsidRPr="00C31B0D" w:rsidRDefault="00D55ED9" w:rsidP="00BC5DDB">
      <w:pPr>
        <w:pStyle w:val="Heading4"/>
      </w:pPr>
      <w:bookmarkStart w:id="422" w:name="_Toc45212033"/>
      <w:bookmarkStart w:id="423" w:name="_Toc51932668"/>
      <w:bookmarkStart w:id="424" w:name="_Toc114516369"/>
      <w:r w:rsidRPr="00C31B0D">
        <w:t>6.2.4.5</w:t>
      </w:r>
      <w:r w:rsidRPr="00C31B0D">
        <w:tab/>
        <w:t>State: 'U: has permission'</w:t>
      </w:r>
      <w:bookmarkEnd w:id="418"/>
      <w:bookmarkEnd w:id="419"/>
      <w:bookmarkEnd w:id="422"/>
      <w:bookmarkEnd w:id="423"/>
      <w:bookmarkEnd w:id="424"/>
    </w:p>
    <w:p w14:paraId="199F7360" w14:textId="77777777" w:rsidR="00D55ED9" w:rsidRPr="00C31B0D" w:rsidRDefault="00D55ED9" w:rsidP="00BC5DDB">
      <w:pPr>
        <w:pStyle w:val="Heading5"/>
      </w:pPr>
      <w:bookmarkStart w:id="425" w:name="_Toc20156670"/>
      <w:bookmarkStart w:id="426" w:name="_Toc27501866"/>
      <w:bookmarkStart w:id="427" w:name="_Toc45212034"/>
      <w:bookmarkStart w:id="428" w:name="_Toc51932669"/>
      <w:bookmarkStart w:id="429" w:name="_Toc114516370"/>
      <w:r w:rsidRPr="00C31B0D">
        <w:t>6.2.4.5.1</w:t>
      </w:r>
      <w:r w:rsidRPr="00C31B0D">
        <w:tab/>
        <w:t>General</w:t>
      </w:r>
      <w:bookmarkEnd w:id="425"/>
      <w:bookmarkEnd w:id="426"/>
      <w:bookmarkEnd w:id="427"/>
      <w:bookmarkEnd w:id="428"/>
      <w:bookmarkEnd w:id="429"/>
    </w:p>
    <w:p w14:paraId="1519DD6E" w14:textId="77777777" w:rsidR="00D55ED9" w:rsidRPr="00C31B0D" w:rsidRDefault="00D55ED9" w:rsidP="00D55ED9">
      <w:r w:rsidRPr="00C31B0D">
        <w:t>The floor participant is in this state when the MCPTT client is permitted to send RTP media. In this state the floor participant can receive floor control messages.</w:t>
      </w:r>
    </w:p>
    <w:p w14:paraId="1C50773E" w14:textId="77777777" w:rsidR="00D55ED9" w:rsidRPr="00C31B0D" w:rsidRDefault="00D55ED9" w:rsidP="00D55ED9">
      <w:r w:rsidRPr="00C31B0D">
        <w:t>In this state, the floor participant can release permission to send RTP media at any time, even before sending any media.</w:t>
      </w:r>
    </w:p>
    <w:p w14:paraId="55FB346D" w14:textId="77777777" w:rsidR="00D55ED9" w:rsidRPr="00C31B0D" w:rsidRDefault="00D55ED9" w:rsidP="00D55ED9">
      <w:r w:rsidRPr="00C31B0D">
        <w:t>The MCPTT client could have already buffered media when it enters this state.</w:t>
      </w:r>
    </w:p>
    <w:p w14:paraId="21172E90" w14:textId="77777777" w:rsidR="00D55ED9" w:rsidRPr="00C31B0D" w:rsidRDefault="00D55ED9" w:rsidP="00D55ED9">
      <w:pPr>
        <w:pStyle w:val="NO"/>
      </w:pPr>
      <w:r w:rsidRPr="00C31B0D">
        <w:t>NOTE:</w:t>
      </w:r>
      <w:r w:rsidRPr="00C31B0D">
        <w:tab/>
        <w:t>If the floor participant was queued, the floor participant requests a confirmation from the MCPTT user before start sending media. If confirmed, the media sending starts otherwise the permission to send media is released.</w:t>
      </w:r>
    </w:p>
    <w:p w14:paraId="1162128C" w14:textId="77777777" w:rsidR="00D55ED9" w:rsidRPr="00C31B0D" w:rsidRDefault="00D55ED9" w:rsidP="00BC5DDB">
      <w:pPr>
        <w:pStyle w:val="Heading5"/>
      </w:pPr>
      <w:bookmarkStart w:id="430" w:name="_Toc20156671"/>
      <w:bookmarkStart w:id="431" w:name="_Toc27501867"/>
      <w:bookmarkStart w:id="432" w:name="_Toc45212035"/>
      <w:bookmarkStart w:id="433" w:name="_Toc51932670"/>
      <w:bookmarkStart w:id="434" w:name="_Toc114516371"/>
      <w:r w:rsidRPr="00C31B0D">
        <w:t>6.2.4.5.2</w:t>
      </w:r>
      <w:r w:rsidRPr="00C31B0D">
        <w:tab/>
        <w:t xml:space="preserve">Send RTP </w:t>
      </w:r>
      <w:r w:rsidR="00F45C93" w:rsidRPr="00C31B0D">
        <w:t>m</w:t>
      </w:r>
      <w:r w:rsidRPr="00C31B0D">
        <w:t>edia packets (RTP media)</w:t>
      </w:r>
      <w:bookmarkEnd w:id="430"/>
      <w:bookmarkEnd w:id="431"/>
      <w:bookmarkEnd w:id="432"/>
      <w:bookmarkEnd w:id="433"/>
      <w:bookmarkEnd w:id="434"/>
    </w:p>
    <w:p w14:paraId="7A6E3C3A" w14:textId="77777777" w:rsidR="00D55ED9" w:rsidRPr="00C31B0D" w:rsidRDefault="00D55ED9" w:rsidP="00D55ED9">
      <w:r w:rsidRPr="00C31B0D">
        <w:t>Upon receiving indication from the MCPTT client that encoded voice is received from the user or if encoded voice is already buffered the floor participant:</w:t>
      </w:r>
    </w:p>
    <w:p w14:paraId="72098630" w14:textId="77777777" w:rsidR="00D55ED9" w:rsidRPr="00C31B0D" w:rsidRDefault="00D55ED9" w:rsidP="00D55ED9">
      <w:pPr>
        <w:pStyle w:val="B1"/>
      </w:pPr>
      <w:r w:rsidRPr="00C31B0D">
        <w:t>1.</w:t>
      </w:r>
      <w:r w:rsidRPr="00C31B0D">
        <w:tab/>
        <w:t>shall request the MCPTT client to start forward encoded voice to the MCPTT server; and</w:t>
      </w:r>
    </w:p>
    <w:p w14:paraId="726DC8DC" w14:textId="77777777" w:rsidR="00D55ED9" w:rsidRPr="00C31B0D" w:rsidRDefault="00D55ED9" w:rsidP="00D55ED9">
      <w:pPr>
        <w:pStyle w:val="B1"/>
      </w:pPr>
      <w:r w:rsidRPr="00C31B0D">
        <w:t>2.</w:t>
      </w:r>
      <w:r w:rsidRPr="00C31B0D">
        <w:tab/>
        <w:t>shall remain in the 'U: has permission' state.</w:t>
      </w:r>
    </w:p>
    <w:p w14:paraId="78BF8FA3" w14:textId="77777777" w:rsidR="005C7422" w:rsidRPr="00C31B0D" w:rsidRDefault="005C7422" w:rsidP="00BC5DDB">
      <w:pPr>
        <w:pStyle w:val="Heading5"/>
      </w:pPr>
      <w:bookmarkStart w:id="435" w:name="_Toc20156672"/>
      <w:bookmarkStart w:id="436" w:name="_Toc27501868"/>
      <w:bookmarkStart w:id="437" w:name="_Toc45212036"/>
      <w:bookmarkStart w:id="438" w:name="_Toc51932671"/>
      <w:bookmarkStart w:id="439" w:name="_Toc114516372"/>
      <w:r w:rsidRPr="00C31B0D">
        <w:t>6.2.4.5.3</w:t>
      </w:r>
      <w:r w:rsidRPr="00C31B0D">
        <w:tab/>
        <w:t xml:space="preserve">Send Floor Release message (PTT </w:t>
      </w:r>
      <w:r w:rsidR="000D2CA9" w:rsidRPr="00C31B0D">
        <w:t xml:space="preserve">button </w:t>
      </w:r>
      <w:r w:rsidRPr="00C31B0D">
        <w:t>released)</w:t>
      </w:r>
      <w:bookmarkEnd w:id="435"/>
      <w:bookmarkEnd w:id="436"/>
      <w:bookmarkEnd w:id="437"/>
      <w:bookmarkEnd w:id="438"/>
      <w:bookmarkEnd w:id="439"/>
    </w:p>
    <w:p w14:paraId="67F659D2" w14:textId="77777777" w:rsidR="005C7422" w:rsidRPr="00C31B0D" w:rsidRDefault="005C7422" w:rsidP="005C7422">
      <w:r w:rsidRPr="00C31B0D">
        <w:t>Upon receiving an indication from the user to release the permission to send RTP media, the floor participant:</w:t>
      </w:r>
    </w:p>
    <w:p w14:paraId="70E0C5FF" w14:textId="77777777" w:rsidR="005C7422" w:rsidRPr="00C31B0D" w:rsidRDefault="005C7422" w:rsidP="005C7422">
      <w:pPr>
        <w:pStyle w:val="B1"/>
      </w:pPr>
      <w:r w:rsidRPr="00C31B0D">
        <w:t>1.</w:t>
      </w:r>
      <w:r w:rsidRPr="00C31B0D">
        <w:tab/>
        <w:t>shall send a Floor Release message towards the floor control server</w:t>
      </w:r>
      <w:r w:rsidR="00930A9D" w:rsidRPr="00C31B0D">
        <w:t>.</w:t>
      </w:r>
      <w:r w:rsidR="007D3226" w:rsidRPr="00C31B0D">
        <w:t xml:space="preserve"> The Floor Release message:</w:t>
      </w:r>
    </w:p>
    <w:p w14:paraId="7A18B960" w14:textId="77777777" w:rsidR="007D3226" w:rsidRPr="00C31B0D" w:rsidRDefault="007D3226" w:rsidP="007D3226">
      <w:pPr>
        <w:pStyle w:val="B2"/>
      </w:pPr>
      <w:r w:rsidRPr="00C31B0D">
        <w:t>a.</w:t>
      </w:r>
      <w:r w:rsidRPr="00C31B0D">
        <w:tab/>
      </w:r>
      <w:r w:rsidR="00E53EF7" w:rsidRPr="00C31B0D">
        <w:t>may include</w:t>
      </w:r>
      <w:r w:rsidRPr="00C31B0D">
        <w:t xml:space="preserve"> the first bit in the subtype of the Floor </w:t>
      </w:r>
      <w:r w:rsidR="009A1605" w:rsidRPr="00C31B0D">
        <w:t>Release</w:t>
      </w:r>
      <w:r w:rsidRPr="00C31B0D">
        <w:t xml:space="preserve"> message </w:t>
      </w:r>
      <w:r w:rsidR="00E53EF7" w:rsidRPr="00C31B0D">
        <w:t xml:space="preserve">set </w:t>
      </w:r>
      <w:r w:rsidRPr="00C31B0D">
        <w:t>to '1' (acknowledgement is required) as specified in subclause 8.2.2;</w:t>
      </w:r>
    </w:p>
    <w:p w14:paraId="218C8DE4" w14:textId="77777777" w:rsidR="009A1605" w:rsidRPr="00C31B0D" w:rsidRDefault="009A1605" w:rsidP="00897B81">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282C1A9A" w14:textId="77777777" w:rsidR="0053278F" w:rsidRPr="00C31B0D" w:rsidRDefault="0053278F" w:rsidP="0053278F">
      <w:pPr>
        <w:pStyle w:val="B2"/>
      </w:pPr>
      <w:r w:rsidRPr="00C31B0D">
        <w:t>b.</w:t>
      </w:r>
      <w:r w:rsidRPr="00C31B0D">
        <w:tab/>
        <w:t>if the session is a broadcast call and if the session was established as a normal call, shall include the Floor Indicator with the A-bit set to '1' (Normal call);</w:t>
      </w:r>
      <w:r w:rsidR="00E53EF7" w:rsidRPr="00C31B0D">
        <w:t xml:space="preserve"> and</w:t>
      </w:r>
    </w:p>
    <w:p w14:paraId="3F055751" w14:textId="77777777" w:rsidR="00E53EF7" w:rsidRPr="00C31B0D" w:rsidRDefault="00E53EF7" w:rsidP="0053278F">
      <w:pPr>
        <w:pStyle w:val="B2"/>
      </w:pPr>
      <w:r w:rsidRPr="00C31B0D">
        <w:t>c.</w:t>
      </w:r>
      <w:r w:rsidRPr="00C31B0D">
        <w:tab/>
        <w:t>if the Floor Granted message included the G-bit set to '1' (Dual floor), shall include the Floor Indicator with the G-bit set to '1' (Dual floor);</w:t>
      </w:r>
    </w:p>
    <w:p w14:paraId="4AF3A24E" w14:textId="77777777" w:rsidR="004062BA" w:rsidRPr="00C31B0D" w:rsidRDefault="004062BA" w:rsidP="004062BA">
      <w:pPr>
        <w:pStyle w:val="B1"/>
      </w:pPr>
      <w:r w:rsidRPr="00C31B0D">
        <w:t>2.</w:t>
      </w:r>
      <w:r w:rsidRPr="00C31B0D">
        <w:tab/>
        <w:t>shall remove the indication that the participant is overriding without revoke if this indication is stored;</w:t>
      </w:r>
    </w:p>
    <w:p w14:paraId="7FA6690B" w14:textId="77777777" w:rsidR="00C1766D" w:rsidRPr="00C31B0D" w:rsidRDefault="00C1766D" w:rsidP="00C1766D">
      <w:pPr>
        <w:pStyle w:val="B1"/>
      </w:pPr>
      <w:r w:rsidRPr="00C31B0D">
        <w:t>3.</w:t>
      </w:r>
      <w:r w:rsidRPr="00C31B0D">
        <w:tab/>
        <w:t>shall remove the indication that the participant is overridden without revoke if this indication is stored;</w:t>
      </w:r>
    </w:p>
    <w:p w14:paraId="2E18BB9D" w14:textId="77777777" w:rsidR="005C7422" w:rsidRPr="00C31B0D" w:rsidRDefault="00C1766D" w:rsidP="005C7422">
      <w:pPr>
        <w:pStyle w:val="B1"/>
      </w:pPr>
      <w:r w:rsidRPr="00C31B0D">
        <w:t>4</w:t>
      </w:r>
      <w:r w:rsidR="005C7422" w:rsidRPr="00C31B0D">
        <w:t>.</w:t>
      </w:r>
      <w:r w:rsidR="005C7422" w:rsidRPr="00C31B0D">
        <w:tab/>
        <w:t>shall start timer T1</w:t>
      </w:r>
      <w:r w:rsidR="00F45C93" w:rsidRPr="00C31B0D">
        <w:t>0</w:t>
      </w:r>
      <w:r w:rsidR="005C7422" w:rsidRPr="00C31B0D">
        <w:t xml:space="preserve">0 (Floor </w:t>
      </w:r>
      <w:r w:rsidR="00F45C93" w:rsidRPr="00C31B0D">
        <w:t>R</w:t>
      </w:r>
      <w:r w:rsidR="005C7422" w:rsidRPr="00C31B0D">
        <w:t>elease)</w:t>
      </w:r>
      <w:r w:rsidR="006639B6" w:rsidRPr="00C31B0D">
        <w:t xml:space="preserve"> and initialize counter C1</w:t>
      </w:r>
      <w:r w:rsidR="00F45C93" w:rsidRPr="00C31B0D">
        <w:t>0</w:t>
      </w:r>
      <w:r w:rsidR="006639B6" w:rsidRPr="00C31B0D">
        <w:t xml:space="preserve">0 (Floor </w:t>
      </w:r>
      <w:r w:rsidR="00F45C93" w:rsidRPr="00C31B0D">
        <w:t>R</w:t>
      </w:r>
      <w:r w:rsidR="006639B6" w:rsidRPr="00C31B0D">
        <w:t>elease) to 1</w:t>
      </w:r>
      <w:r w:rsidR="005C7422" w:rsidRPr="00C31B0D">
        <w:t>; and</w:t>
      </w:r>
    </w:p>
    <w:p w14:paraId="05E2502E" w14:textId="77777777" w:rsidR="005C7422" w:rsidRPr="00C31B0D" w:rsidRDefault="00C1766D" w:rsidP="005C7422">
      <w:pPr>
        <w:pStyle w:val="B1"/>
      </w:pPr>
      <w:r w:rsidRPr="00C31B0D">
        <w:t>5</w:t>
      </w:r>
      <w:r w:rsidR="005C7422" w:rsidRPr="00C31B0D">
        <w:t>.</w:t>
      </w:r>
      <w:r w:rsidR="005C7422" w:rsidRPr="00C31B0D">
        <w:tab/>
        <w:t>shall enter the 'U: pending Release' state.</w:t>
      </w:r>
    </w:p>
    <w:p w14:paraId="562A9587" w14:textId="77777777" w:rsidR="005C7422" w:rsidRPr="00C31B0D" w:rsidRDefault="005C7422" w:rsidP="00BC5DDB">
      <w:pPr>
        <w:pStyle w:val="Heading5"/>
      </w:pPr>
      <w:bookmarkStart w:id="440" w:name="_Toc20156673"/>
      <w:bookmarkStart w:id="441" w:name="_Toc27501869"/>
      <w:bookmarkStart w:id="442" w:name="_Toc45212037"/>
      <w:bookmarkStart w:id="443" w:name="_Toc51932672"/>
      <w:bookmarkStart w:id="444" w:name="_Toc114516373"/>
      <w:r w:rsidRPr="00C31B0D">
        <w:t>6.2.4.5.4</w:t>
      </w:r>
      <w:r w:rsidRPr="00C31B0D">
        <w:tab/>
        <w:t>Receive Floor Revoke message (R: Floor Revoke)</w:t>
      </w:r>
      <w:bookmarkEnd w:id="440"/>
      <w:bookmarkEnd w:id="441"/>
      <w:bookmarkEnd w:id="442"/>
      <w:bookmarkEnd w:id="443"/>
      <w:bookmarkEnd w:id="444"/>
    </w:p>
    <w:p w14:paraId="3AB74B50" w14:textId="77777777" w:rsidR="005C7422" w:rsidRPr="00C31B0D" w:rsidRDefault="005C7422" w:rsidP="005C7422">
      <w:r w:rsidRPr="00C31B0D">
        <w:t>Upon receiving a Floor Revoke message, the floor participant:</w:t>
      </w:r>
    </w:p>
    <w:p w14:paraId="24D10BCA" w14:textId="77777777" w:rsidR="005C7422" w:rsidRPr="00C31B0D" w:rsidRDefault="005C7422" w:rsidP="005C7422">
      <w:pPr>
        <w:pStyle w:val="B1"/>
      </w:pPr>
      <w:r w:rsidRPr="00C31B0D">
        <w:t>1.</w:t>
      </w:r>
      <w:r w:rsidRPr="00C31B0D">
        <w:tab/>
        <w:t>shall inform the user that the permission to send RTP media is being revoked;</w:t>
      </w:r>
    </w:p>
    <w:p w14:paraId="02BE020E" w14:textId="77777777" w:rsidR="005C7422" w:rsidRPr="00C31B0D" w:rsidRDefault="005C7422" w:rsidP="005C7422">
      <w:pPr>
        <w:pStyle w:val="B1"/>
      </w:pPr>
      <w:r w:rsidRPr="00C31B0D">
        <w:t>2.</w:t>
      </w:r>
      <w:r w:rsidRPr="00C31B0D">
        <w:tab/>
        <w:t>may give information to the user about the reason for revoking the permission to send media;</w:t>
      </w:r>
    </w:p>
    <w:p w14:paraId="4E617301" w14:textId="77777777" w:rsidR="005C7422" w:rsidRPr="00C31B0D" w:rsidRDefault="005C7422" w:rsidP="005C7422">
      <w:pPr>
        <w:pStyle w:val="B1"/>
      </w:pPr>
      <w:r w:rsidRPr="00C31B0D">
        <w:t>3.</w:t>
      </w:r>
      <w:r w:rsidRPr="00C31B0D">
        <w:tab/>
        <w:t xml:space="preserve">shall request the media </w:t>
      </w:r>
      <w:r w:rsidR="00930A9D" w:rsidRPr="00C31B0D">
        <w:t xml:space="preserve">mixer </w:t>
      </w:r>
      <w:r w:rsidRPr="00C31B0D">
        <w:t>in the MCPTT client discard any remaining buffered RTP media packets and to stop forwarding encoded voice to the MCPTT server;</w:t>
      </w:r>
    </w:p>
    <w:p w14:paraId="0B85D5BF" w14:textId="77777777" w:rsidR="00170607" w:rsidRPr="00C31B0D" w:rsidRDefault="00170607" w:rsidP="00170607">
      <w:pPr>
        <w:pStyle w:val="B1"/>
      </w:pPr>
      <w:r w:rsidRPr="00C31B0D">
        <w:t>4</w:t>
      </w:r>
      <w:r w:rsidRPr="00C31B0D">
        <w:tab/>
        <w:t>if the G-bit in the Floor Indicator is set to '1' (Dual floor):</w:t>
      </w:r>
    </w:p>
    <w:p w14:paraId="2865A57A" w14:textId="77777777" w:rsidR="00170607" w:rsidRPr="00C31B0D" w:rsidRDefault="00170607" w:rsidP="00170607">
      <w:pPr>
        <w:pStyle w:val="B2"/>
      </w:pPr>
      <w:r w:rsidRPr="00C31B0D">
        <w:t>a.</w:t>
      </w:r>
      <w:r w:rsidRPr="00C31B0D">
        <w:tab/>
        <w:t>shall send a Floor Release message. In the Floor Release message:</w:t>
      </w:r>
    </w:p>
    <w:p w14:paraId="5E8A0FC9" w14:textId="77777777" w:rsidR="00170607" w:rsidRPr="00C31B0D" w:rsidRDefault="00170607" w:rsidP="00170607">
      <w:pPr>
        <w:pStyle w:val="B3"/>
      </w:pPr>
      <w:r w:rsidRPr="00C31B0D">
        <w:t>i.</w:t>
      </w:r>
      <w:r w:rsidRPr="00C31B0D">
        <w:tab/>
        <w:t>shall include the Floor Indicator with the G-bit set to '1' (Dual floor); and</w:t>
      </w:r>
    </w:p>
    <w:p w14:paraId="718C8362" w14:textId="77777777" w:rsidR="00170607" w:rsidRPr="00C31B0D" w:rsidRDefault="00170607" w:rsidP="00170607">
      <w:pPr>
        <w:pStyle w:val="B3"/>
      </w:pPr>
      <w:r w:rsidRPr="00C31B0D">
        <w:t>ii.</w:t>
      </w:r>
      <w:r w:rsidRPr="00C31B0D">
        <w:tab/>
        <w:t>may set the first bit in the subtype to '1' (Acknowledgment is required) as described in subclause 8.</w:t>
      </w:r>
      <w:r w:rsidR="00B317FF" w:rsidRPr="00C31B0D">
        <w:t>2</w:t>
      </w:r>
      <w:r w:rsidRPr="00C31B0D">
        <w:t>.2;</w:t>
      </w:r>
    </w:p>
    <w:p w14:paraId="36993FFC" w14:textId="77777777" w:rsidR="00170607" w:rsidRPr="00C31B0D" w:rsidRDefault="00170607" w:rsidP="00170607">
      <w:pPr>
        <w:pStyle w:val="B1"/>
      </w:pPr>
      <w:r w:rsidRPr="00C31B0D">
        <w:t>5</w:t>
      </w:r>
      <w:r w:rsidRPr="00C31B0D">
        <w:tab/>
        <w:t>if the G-bit in the Floor Indicator is set to '0' (not Dual floor):</w:t>
      </w:r>
    </w:p>
    <w:p w14:paraId="30388A47" w14:textId="77777777" w:rsidR="00170607" w:rsidRPr="00C31B0D" w:rsidRDefault="00170607" w:rsidP="00170607">
      <w:pPr>
        <w:pStyle w:val="B2"/>
      </w:pPr>
      <w:r w:rsidRPr="00C31B0D">
        <w:t>a.</w:t>
      </w:r>
      <w:r w:rsidRPr="00C31B0D">
        <w:tab/>
      </w:r>
      <w:r w:rsidR="007B6A5D" w:rsidRPr="00C31B0D">
        <w:t xml:space="preserve">shall </w:t>
      </w:r>
      <w:r w:rsidRPr="00C31B0D">
        <w:t>send a Floor Release message. In the Floor Release message:</w:t>
      </w:r>
    </w:p>
    <w:p w14:paraId="041D9692" w14:textId="77777777" w:rsidR="00170607" w:rsidRPr="00C31B0D" w:rsidRDefault="00170607" w:rsidP="00170607">
      <w:pPr>
        <w:pStyle w:val="B3"/>
      </w:pPr>
      <w:r w:rsidRPr="00C31B0D">
        <w:t>i.</w:t>
      </w:r>
      <w:r w:rsidRPr="00C31B0D">
        <w:tab/>
        <w:t>shall include the Floor Indicator with the G-bit set to '0' (not Dual floor); and</w:t>
      </w:r>
    </w:p>
    <w:p w14:paraId="7E260B2B" w14:textId="77777777" w:rsidR="00170607" w:rsidRPr="00C31B0D" w:rsidRDefault="00170607" w:rsidP="00170607">
      <w:pPr>
        <w:pStyle w:val="B3"/>
      </w:pPr>
      <w:r w:rsidRPr="00C31B0D">
        <w:t>ii.</w:t>
      </w:r>
      <w:r w:rsidRPr="00C31B0D">
        <w:tab/>
        <w:t>may set the first bit in the subtype to '1' (Acknowledgment is required) as described in subclause 8.</w:t>
      </w:r>
      <w:r w:rsidR="00B317FF" w:rsidRPr="00C31B0D">
        <w:t>2</w:t>
      </w:r>
      <w:r w:rsidRPr="00C31B0D">
        <w:t>.2;</w:t>
      </w:r>
    </w:p>
    <w:p w14:paraId="1487704D"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2AEC013B" w14:textId="77777777" w:rsidR="00932CDC" w:rsidRPr="00C31B0D" w:rsidRDefault="00AA3593" w:rsidP="00932CDC">
      <w:pPr>
        <w:pStyle w:val="B1"/>
      </w:pPr>
      <w:r w:rsidRPr="00C31B0D">
        <w:t>6</w:t>
      </w:r>
      <w:r w:rsidR="00932CDC" w:rsidRPr="00C31B0D">
        <w:t>.</w:t>
      </w:r>
      <w:r w:rsidR="00932CDC" w:rsidRPr="00C31B0D">
        <w:tab/>
        <w:t>shall start timer T1</w:t>
      </w:r>
      <w:r w:rsidR="00F45C93" w:rsidRPr="00C31B0D">
        <w:t>0</w:t>
      </w:r>
      <w:r w:rsidR="00932CDC" w:rsidRPr="00C31B0D">
        <w:t xml:space="preserve">0 (Floor </w:t>
      </w:r>
      <w:r w:rsidR="00F45C93" w:rsidRPr="00C31B0D">
        <w:t>R</w:t>
      </w:r>
      <w:r w:rsidR="00932CDC" w:rsidRPr="00C31B0D">
        <w:t xml:space="preserve">elease) and </w:t>
      </w:r>
      <w:r w:rsidR="00F45C93" w:rsidRPr="00C31B0D">
        <w:t>initialize counter C100 (Floor Release) to 1</w:t>
      </w:r>
      <w:r w:rsidR="00932CDC" w:rsidRPr="00C31B0D">
        <w:t>; and</w:t>
      </w:r>
    </w:p>
    <w:p w14:paraId="3AF8044F" w14:textId="77777777" w:rsidR="00932CDC" w:rsidRPr="00C31B0D" w:rsidRDefault="00AA3593" w:rsidP="00932CDC">
      <w:pPr>
        <w:pStyle w:val="B1"/>
      </w:pPr>
      <w:r w:rsidRPr="00C31B0D">
        <w:t>7</w:t>
      </w:r>
      <w:r w:rsidR="00932CDC" w:rsidRPr="00C31B0D">
        <w:t>.</w:t>
      </w:r>
      <w:r w:rsidR="00932CDC" w:rsidRPr="00C31B0D">
        <w:tab/>
        <w:t>shall enter the 'U: pending Release' state.</w:t>
      </w:r>
    </w:p>
    <w:p w14:paraId="57CA164D" w14:textId="77777777" w:rsidR="00D55ED9" w:rsidRPr="00C31B0D" w:rsidRDefault="00D55ED9" w:rsidP="00BC5DDB">
      <w:pPr>
        <w:pStyle w:val="Heading5"/>
      </w:pPr>
      <w:bookmarkStart w:id="445" w:name="_Toc20156674"/>
      <w:bookmarkStart w:id="446" w:name="_Toc27501870"/>
      <w:bookmarkStart w:id="447" w:name="_Toc45212038"/>
      <w:bookmarkStart w:id="448" w:name="_Toc51932673"/>
      <w:bookmarkStart w:id="449" w:name="_Toc114516374"/>
      <w:r w:rsidRPr="00C31B0D">
        <w:t>6.2.4.5.5</w:t>
      </w:r>
      <w:r w:rsidRPr="00C31B0D">
        <w:tab/>
        <w:t>Receive Floor Granted message (R: Floor Granted)</w:t>
      </w:r>
      <w:bookmarkEnd w:id="445"/>
      <w:bookmarkEnd w:id="446"/>
      <w:bookmarkEnd w:id="447"/>
      <w:bookmarkEnd w:id="448"/>
      <w:bookmarkEnd w:id="449"/>
    </w:p>
    <w:p w14:paraId="7EC66C60" w14:textId="77777777" w:rsidR="00D55ED9" w:rsidRPr="00C31B0D" w:rsidRDefault="00D55ED9" w:rsidP="00D55ED9">
      <w:r w:rsidRPr="00C31B0D">
        <w:t>Upon receiving a Floor Granted message from the floor control server, the floor participant:</w:t>
      </w:r>
    </w:p>
    <w:p w14:paraId="1D388800"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Granted message is set </w:t>
      </w:r>
      <w:r w:rsidRPr="00C31B0D">
        <w:t>to '1' (Acknowledgment is required) as described in subclause 8.</w:t>
      </w:r>
      <w:r w:rsidR="00B317FF" w:rsidRPr="00C31B0D">
        <w:t>2</w:t>
      </w:r>
      <w:r w:rsidRPr="00C31B0D">
        <w:t>.2, shall send a Floor Ack message. The Floor Ack message:</w:t>
      </w:r>
    </w:p>
    <w:p w14:paraId="1CC63BD9" w14:textId="77777777" w:rsidR="00AA3593" w:rsidRPr="00C31B0D" w:rsidRDefault="00AA3593" w:rsidP="00897B81">
      <w:pPr>
        <w:pStyle w:val="B2"/>
      </w:pPr>
      <w:r w:rsidRPr="00C31B0D">
        <w:t>a.</w:t>
      </w:r>
      <w:r w:rsidRPr="00C31B0D">
        <w:tab/>
        <w:t xml:space="preserve">shall include the Message Type field set to </w:t>
      </w:r>
      <w:r w:rsidR="006F5C37" w:rsidRPr="00C31B0D">
        <w:t>'</w:t>
      </w:r>
      <w:r w:rsidRPr="00C31B0D">
        <w:t>1</w:t>
      </w:r>
      <w:r w:rsidR="006F5C37" w:rsidRPr="00C31B0D">
        <w:t>'</w:t>
      </w:r>
      <w:r w:rsidRPr="00C31B0D">
        <w:t xml:space="preserve"> (Floor Granted); and</w:t>
      </w:r>
    </w:p>
    <w:p w14:paraId="7BF2B11F" w14:textId="77777777" w:rsidR="00AA3593" w:rsidRPr="00C31B0D" w:rsidRDefault="00AA3593" w:rsidP="00AA3593">
      <w:pPr>
        <w:pStyle w:val="B2"/>
      </w:pPr>
      <w:r w:rsidRPr="00C31B0D">
        <w:t>b.</w:t>
      </w:r>
      <w:r w:rsidRPr="00C31B0D">
        <w:tab/>
        <w:t>shall include the Source field set to '0' (the floor participant is the source); and</w:t>
      </w:r>
    </w:p>
    <w:p w14:paraId="2881E26E" w14:textId="77777777" w:rsidR="00D55ED9" w:rsidRPr="00C31B0D" w:rsidRDefault="00AA3593" w:rsidP="00D55ED9">
      <w:pPr>
        <w:pStyle w:val="B1"/>
      </w:pPr>
      <w:r w:rsidRPr="00C31B0D">
        <w:t>2</w:t>
      </w:r>
      <w:r w:rsidR="00D55ED9" w:rsidRPr="00C31B0D">
        <w:t>.</w:t>
      </w:r>
      <w:r w:rsidR="00D55ED9" w:rsidRPr="00C31B0D">
        <w:tab/>
        <w:t>shall remain in the 'U: has permission' state.</w:t>
      </w:r>
    </w:p>
    <w:p w14:paraId="19D86CA8" w14:textId="77777777" w:rsidR="004062BA" w:rsidRPr="00C31B0D" w:rsidRDefault="004062BA" w:rsidP="00BC5DDB">
      <w:pPr>
        <w:pStyle w:val="Heading5"/>
      </w:pPr>
      <w:bookmarkStart w:id="450" w:name="_Toc20156675"/>
      <w:bookmarkStart w:id="451" w:name="_Toc27501871"/>
      <w:bookmarkStart w:id="452" w:name="_Toc45212039"/>
      <w:bookmarkStart w:id="453" w:name="_Toc51932674"/>
      <w:bookmarkStart w:id="454" w:name="_Toc114516375"/>
      <w:r w:rsidRPr="00C31B0D">
        <w:t>6.2.4.5.6</w:t>
      </w:r>
      <w:r w:rsidRPr="00C31B0D">
        <w:tab/>
        <w:t>Receive RTP media packets (R: RTP Media)</w:t>
      </w:r>
      <w:bookmarkEnd w:id="450"/>
      <w:bookmarkEnd w:id="451"/>
      <w:bookmarkEnd w:id="452"/>
      <w:bookmarkEnd w:id="453"/>
      <w:bookmarkEnd w:id="454"/>
    </w:p>
    <w:p w14:paraId="1ECD2294" w14:textId="77777777" w:rsidR="004062BA" w:rsidRPr="00C31B0D" w:rsidRDefault="004062BA" w:rsidP="004062BA">
      <w:r w:rsidRPr="00C31B0D">
        <w:t>Upon receiving RTP media packets the floor participant:</w:t>
      </w:r>
    </w:p>
    <w:p w14:paraId="3EB44E6C" w14:textId="77777777" w:rsidR="004062BA" w:rsidRPr="00C31B0D" w:rsidRDefault="004062BA" w:rsidP="004062BA">
      <w:pPr>
        <w:pStyle w:val="B1"/>
      </w:pPr>
      <w:r w:rsidRPr="00C31B0D">
        <w:t>1.</w:t>
      </w:r>
      <w:r w:rsidRPr="00C31B0D">
        <w:tab/>
        <w:t>shall request the MCPTT client, based on configuration, either to continue rendering or stop the rendering and start storing the received RTP media packets</w:t>
      </w:r>
      <w:r w:rsidR="00C1766D" w:rsidRPr="00C31B0D">
        <w:t xml:space="preserve"> if an indication is stored that the participant is overriding without revoke</w:t>
      </w:r>
      <w:r w:rsidRPr="00C31B0D">
        <w:t>;</w:t>
      </w:r>
    </w:p>
    <w:p w14:paraId="26316A17" w14:textId="77777777" w:rsidR="004062BA" w:rsidRPr="00C31B0D" w:rsidRDefault="004062BA" w:rsidP="004062BA">
      <w:pPr>
        <w:pStyle w:val="NO"/>
      </w:pPr>
      <w:r w:rsidRPr="00C31B0D">
        <w:t>NOTE:</w:t>
      </w:r>
      <w:r w:rsidRPr="00C31B0D">
        <w:tab/>
        <w:t xml:space="preserve">The configuration whether to </w:t>
      </w:r>
      <w:r w:rsidR="00930A9D" w:rsidRPr="00C31B0D">
        <w:t xml:space="preserve">continue </w:t>
      </w:r>
      <w:r w:rsidRPr="00C31B0D">
        <w:t>render</w:t>
      </w:r>
      <w:r w:rsidR="00930A9D" w:rsidRPr="00C31B0D">
        <w:t>ing</w:t>
      </w:r>
      <w:r w:rsidRPr="00C31B0D">
        <w:t xml:space="preserve"> or to start storing the incoming RTP media is out of the scope of the present document.</w:t>
      </w:r>
    </w:p>
    <w:p w14:paraId="50BFBA90" w14:textId="77777777" w:rsidR="00C1766D" w:rsidRPr="00C31B0D" w:rsidRDefault="00C1766D" w:rsidP="00C1766D">
      <w:pPr>
        <w:pStyle w:val="B1"/>
      </w:pPr>
      <w:r w:rsidRPr="00C31B0D">
        <w:t>2.</w:t>
      </w:r>
      <w:r w:rsidRPr="00C31B0D">
        <w:tab/>
        <w:t>shall request the MCPTT client to render the received RTP media packets if an indication is stored that the participant is overridden without revoke; and</w:t>
      </w:r>
    </w:p>
    <w:p w14:paraId="666507B8" w14:textId="77777777" w:rsidR="004062BA" w:rsidRPr="00C31B0D" w:rsidRDefault="00C1766D" w:rsidP="004062BA">
      <w:pPr>
        <w:pStyle w:val="B1"/>
      </w:pPr>
      <w:r w:rsidRPr="00C31B0D">
        <w:t>3</w:t>
      </w:r>
      <w:r w:rsidR="004062BA" w:rsidRPr="00C31B0D">
        <w:t>.</w:t>
      </w:r>
      <w:r w:rsidR="004062BA" w:rsidRPr="00C31B0D">
        <w:tab/>
        <w:t>shall remain in the 'U: has permission' state.</w:t>
      </w:r>
    </w:p>
    <w:p w14:paraId="4CE5FCC7" w14:textId="77777777" w:rsidR="00A323BB" w:rsidRPr="00C31B0D" w:rsidRDefault="00A323BB" w:rsidP="00A323BB">
      <w:pPr>
        <w:pStyle w:val="NO"/>
      </w:pPr>
      <w:bookmarkStart w:id="455" w:name="_Toc20156676"/>
      <w:bookmarkStart w:id="456" w:name="_Toc27501872"/>
      <w:r w:rsidRPr="00C31B0D">
        <w:t>NOTE:</w:t>
      </w:r>
      <w:r w:rsidRPr="00C31B0D">
        <w:tab/>
        <w:t>RTP media packets can be received from multiple sources when dual floor control is applied by the floor control server (see subclause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2E1F3D74" w14:textId="77777777" w:rsidR="004062BA" w:rsidRPr="00C31B0D" w:rsidRDefault="004062BA" w:rsidP="00BC5DDB">
      <w:pPr>
        <w:pStyle w:val="Heading5"/>
      </w:pPr>
      <w:bookmarkStart w:id="457" w:name="_Toc45212040"/>
      <w:bookmarkStart w:id="458" w:name="_Toc51932675"/>
      <w:bookmarkStart w:id="459" w:name="_Toc114516376"/>
      <w:r w:rsidRPr="00C31B0D">
        <w:t>6.2.4.5.7</w:t>
      </w:r>
      <w:r w:rsidRPr="00C31B0D">
        <w:tab/>
        <w:t>Receive Floor Idle message (R: Floor Idle)</w:t>
      </w:r>
      <w:bookmarkEnd w:id="455"/>
      <w:bookmarkEnd w:id="456"/>
      <w:bookmarkEnd w:id="457"/>
      <w:bookmarkEnd w:id="458"/>
      <w:bookmarkEnd w:id="459"/>
    </w:p>
    <w:p w14:paraId="7F8558D6" w14:textId="77777777" w:rsidR="004062BA" w:rsidRPr="00C31B0D" w:rsidRDefault="004062BA" w:rsidP="004062BA">
      <w:r w:rsidRPr="00C31B0D">
        <w:t>Upon receiving a Floor Idle message from the floor control server, the floor participant:</w:t>
      </w:r>
    </w:p>
    <w:p w14:paraId="39AE17CF" w14:textId="77777777" w:rsidR="004062BA" w:rsidRPr="00C31B0D" w:rsidRDefault="004062BA" w:rsidP="004062BA">
      <w:pPr>
        <w:pStyle w:val="B1"/>
      </w:pPr>
      <w:r w:rsidRPr="00C31B0D">
        <w:t>1.</w:t>
      </w:r>
      <w:r w:rsidRPr="00C31B0D">
        <w:tab/>
      </w:r>
      <w:r w:rsidR="00C1766D" w:rsidRPr="00C31B0D">
        <w:t>if an indication that the participant is overriding without revoke is stored:</w:t>
      </w:r>
    </w:p>
    <w:p w14:paraId="66D422A9" w14:textId="77777777" w:rsidR="00C1766D" w:rsidRPr="00C31B0D" w:rsidRDefault="004062BA" w:rsidP="00C1766D">
      <w:pPr>
        <w:pStyle w:val="B2"/>
      </w:pPr>
      <w:r w:rsidRPr="00C31B0D">
        <w:t>a.</w:t>
      </w:r>
      <w:r w:rsidRPr="00C31B0D">
        <w:tab/>
      </w:r>
      <w:r w:rsidR="00C1766D" w:rsidRPr="00C31B0D">
        <w:t>if the first bit in the subtype of the Floor Idle message is set to '1' (Acknowledgment is required) as described in subclause 8.</w:t>
      </w:r>
      <w:r w:rsidR="00B317FF" w:rsidRPr="00C31B0D">
        <w:t>2</w:t>
      </w:r>
      <w:r w:rsidR="00C1766D" w:rsidRPr="00C31B0D">
        <w:t>.2, shall send a Floor Ack message. The Floor Ack message:</w:t>
      </w:r>
    </w:p>
    <w:p w14:paraId="73428BA7" w14:textId="77777777" w:rsidR="004062BA" w:rsidRPr="00C31B0D" w:rsidRDefault="00C1766D" w:rsidP="00C1766D">
      <w:pPr>
        <w:pStyle w:val="B3"/>
      </w:pPr>
      <w:r w:rsidRPr="00C31B0D">
        <w:t>i.</w:t>
      </w:r>
      <w:r w:rsidRPr="00C31B0D">
        <w:tab/>
      </w:r>
      <w:r w:rsidR="004062BA" w:rsidRPr="00C31B0D">
        <w:t>shall include the Message Type field set to '1' (Floor Idle); and</w:t>
      </w:r>
    </w:p>
    <w:p w14:paraId="5AF472D6" w14:textId="77777777" w:rsidR="004062BA" w:rsidRPr="00C31B0D" w:rsidRDefault="00C1766D" w:rsidP="00C1766D">
      <w:pPr>
        <w:pStyle w:val="B3"/>
      </w:pPr>
      <w:r w:rsidRPr="00C31B0D">
        <w:t>ii</w:t>
      </w:r>
      <w:r w:rsidR="004062BA" w:rsidRPr="00C31B0D">
        <w:t>.</w:t>
      </w:r>
      <w:r w:rsidR="004062BA" w:rsidRPr="00C31B0D">
        <w:tab/>
        <w:t>shall include the Source field set to '0' (the floor participant is the source);</w:t>
      </w:r>
    </w:p>
    <w:p w14:paraId="6EE66E9B" w14:textId="77777777" w:rsidR="00C1766D" w:rsidRPr="00C31B0D" w:rsidRDefault="00C1766D" w:rsidP="00C1766D">
      <w:pPr>
        <w:pStyle w:val="B2"/>
      </w:pPr>
      <w:r w:rsidRPr="00C31B0D">
        <w:t>b.</w:t>
      </w:r>
      <w:r w:rsidRPr="00C31B0D">
        <w:tab/>
        <w:t>shall remove the indication that the participant is overriding without revoke; and</w:t>
      </w:r>
    </w:p>
    <w:p w14:paraId="192E1B9C" w14:textId="77777777" w:rsidR="00C1766D" w:rsidRPr="00C31B0D" w:rsidRDefault="00C1766D" w:rsidP="00C1766D">
      <w:pPr>
        <w:pStyle w:val="B2"/>
      </w:pPr>
      <w:r w:rsidRPr="00C31B0D">
        <w:t>c.</w:t>
      </w:r>
      <w:r w:rsidRPr="00C31B0D">
        <w:tab/>
        <w:t>shall remain in the 'U: has permission' state; and</w:t>
      </w:r>
    </w:p>
    <w:p w14:paraId="18E5E759" w14:textId="77777777" w:rsidR="00C1766D" w:rsidRPr="00C31B0D" w:rsidRDefault="004062BA" w:rsidP="00C1766D">
      <w:pPr>
        <w:pStyle w:val="B1"/>
      </w:pPr>
      <w:r w:rsidRPr="00C31B0D">
        <w:t>2.</w:t>
      </w:r>
      <w:r w:rsidRPr="00C31B0D">
        <w:tab/>
      </w:r>
      <w:r w:rsidR="00C1766D" w:rsidRPr="00C31B0D">
        <w:t>if the G-bit in the Floor Indicator is set to '1' (Dual Floor) and an indication that the participant is overridden without revoke is stored:</w:t>
      </w:r>
    </w:p>
    <w:p w14:paraId="46E8F33C" w14:textId="77777777" w:rsidR="00C1766D" w:rsidRPr="00C31B0D" w:rsidRDefault="00C1766D" w:rsidP="00C1766D">
      <w:pPr>
        <w:pStyle w:val="B2"/>
      </w:pPr>
      <w:r w:rsidRPr="00C31B0D">
        <w:t>a.</w:t>
      </w:r>
      <w:r w:rsidRPr="00C31B0D">
        <w:tab/>
        <w:t>if the first bit in the subtype of the Floor Idle message is set to '1' (Acknowledgment is required) as described in subclause 8.</w:t>
      </w:r>
      <w:r w:rsidR="00B317FF" w:rsidRPr="00C31B0D">
        <w:t>2</w:t>
      </w:r>
      <w:r w:rsidRPr="00C31B0D">
        <w:t>.2, shall send a Floor Ack message. The Floor Ack message:</w:t>
      </w:r>
    </w:p>
    <w:p w14:paraId="71C81D96" w14:textId="77777777" w:rsidR="00C1766D" w:rsidRPr="00C31B0D" w:rsidRDefault="00C1766D" w:rsidP="00C1766D">
      <w:pPr>
        <w:pStyle w:val="B3"/>
      </w:pPr>
      <w:r w:rsidRPr="00C31B0D">
        <w:t>i.</w:t>
      </w:r>
      <w:r w:rsidRPr="00C31B0D">
        <w:tab/>
        <w:t>shall include the Message Type field set to '1' (Floor Idle); and</w:t>
      </w:r>
    </w:p>
    <w:p w14:paraId="2523E6B3" w14:textId="77777777" w:rsidR="00C1766D" w:rsidRPr="00C31B0D" w:rsidRDefault="00C1766D" w:rsidP="00C1766D">
      <w:pPr>
        <w:pStyle w:val="B3"/>
      </w:pPr>
      <w:r w:rsidRPr="00C31B0D">
        <w:t>ii.</w:t>
      </w:r>
      <w:r w:rsidRPr="00C31B0D">
        <w:tab/>
        <w:t>shall include the Source field set to '0' (the floor participant is the source);</w:t>
      </w:r>
    </w:p>
    <w:p w14:paraId="6D562762" w14:textId="77777777" w:rsidR="00C1766D" w:rsidRPr="00C31B0D" w:rsidRDefault="00C1766D" w:rsidP="00C1766D">
      <w:pPr>
        <w:pStyle w:val="B2"/>
      </w:pPr>
      <w:r w:rsidRPr="00C31B0D">
        <w:t>b.</w:t>
      </w:r>
      <w:r w:rsidRPr="00C31B0D">
        <w:tab/>
        <w:t>shall remove the indication that the participant is overridden without revoke; and</w:t>
      </w:r>
    </w:p>
    <w:p w14:paraId="1D31C9F3" w14:textId="77777777" w:rsidR="00BB57DE" w:rsidRPr="00C31B0D" w:rsidRDefault="00C1766D" w:rsidP="00930A9D">
      <w:pPr>
        <w:pStyle w:val="B2"/>
      </w:pPr>
      <w:r w:rsidRPr="00C31B0D">
        <w:t>c.</w:t>
      </w:r>
      <w:r w:rsidRPr="00C31B0D">
        <w:tab/>
        <w:t>shall remain in the 'U: has permission' state.</w:t>
      </w:r>
    </w:p>
    <w:p w14:paraId="1A1D1FC2" w14:textId="77777777" w:rsidR="004062BA" w:rsidRPr="00C31B0D" w:rsidRDefault="004062BA" w:rsidP="00BC5DDB">
      <w:pPr>
        <w:pStyle w:val="Heading5"/>
      </w:pPr>
      <w:bookmarkStart w:id="460" w:name="_Toc20156677"/>
      <w:bookmarkStart w:id="461" w:name="_Toc27501873"/>
      <w:bookmarkStart w:id="462" w:name="_Toc45212041"/>
      <w:bookmarkStart w:id="463" w:name="_Toc51932676"/>
      <w:bookmarkStart w:id="464" w:name="_Toc114516377"/>
      <w:r w:rsidRPr="00C31B0D">
        <w:t>6.2.4.5.8</w:t>
      </w:r>
      <w:r w:rsidRPr="00C31B0D">
        <w:tab/>
        <w:t>Receive Floor Taken message (R: Floor Taken)</w:t>
      </w:r>
      <w:bookmarkEnd w:id="460"/>
      <w:bookmarkEnd w:id="461"/>
      <w:bookmarkEnd w:id="462"/>
      <w:bookmarkEnd w:id="463"/>
      <w:bookmarkEnd w:id="464"/>
    </w:p>
    <w:p w14:paraId="6A581CF5" w14:textId="77777777" w:rsidR="001C5CDF" w:rsidRPr="00C31B0D" w:rsidRDefault="004062BA" w:rsidP="001C5CDF">
      <w:r w:rsidRPr="00C31B0D">
        <w:t xml:space="preserve">Upon receiving a Floor Taken </w:t>
      </w:r>
      <w:r w:rsidR="001C5CDF" w:rsidRPr="00C31B0D">
        <w:t>message:</w:t>
      </w:r>
    </w:p>
    <w:p w14:paraId="515BC7C8" w14:textId="77777777" w:rsidR="004062BA" w:rsidRPr="00C31B0D" w:rsidRDefault="001C5CDF" w:rsidP="001C5CDF">
      <w:pPr>
        <w:pStyle w:val="B1"/>
      </w:pPr>
      <w:r w:rsidRPr="00C31B0D">
        <w:t>1.</w:t>
      </w:r>
      <w:r w:rsidRPr="00C31B0D">
        <w:tab/>
        <w:t xml:space="preserve">if </w:t>
      </w:r>
      <w:r w:rsidR="004062BA" w:rsidRPr="00C31B0D">
        <w:t>the G-bit in the Floor Indicator set to '1' (Dual Floor) the floor participant:</w:t>
      </w:r>
    </w:p>
    <w:p w14:paraId="490C2942" w14:textId="77777777" w:rsidR="00C1766D" w:rsidRPr="00C31B0D" w:rsidRDefault="001C5CDF" w:rsidP="001C5CDF">
      <w:pPr>
        <w:pStyle w:val="B2"/>
      </w:pPr>
      <w:r w:rsidRPr="00C31B0D">
        <w:t>a</w:t>
      </w:r>
      <w:r w:rsidR="004062BA" w:rsidRPr="00C31B0D">
        <w:t>.</w:t>
      </w:r>
      <w:r w:rsidR="004062BA" w:rsidRPr="00C31B0D">
        <w:tab/>
        <w:t>shall inform the user that the call is overridden without revoke;</w:t>
      </w:r>
    </w:p>
    <w:p w14:paraId="7297AE80" w14:textId="77777777" w:rsidR="004062BA" w:rsidRPr="00C31B0D" w:rsidRDefault="001C5CDF" w:rsidP="001C5CDF">
      <w:pPr>
        <w:pStyle w:val="B2"/>
      </w:pPr>
      <w:r w:rsidRPr="00C31B0D">
        <w:t>b</w:t>
      </w:r>
      <w:r w:rsidR="00C1766D" w:rsidRPr="00C31B0D">
        <w:t>.</w:t>
      </w:r>
      <w:r w:rsidR="00C1766D" w:rsidRPr="00C31B0D">
        <w:tab/>
        <w:t>shall store an indication that the participant is overridden without revoke;</w:t>
      </w:r>
      <w:r w:rsidR="004062BA" w:rsidRPr="00C31B0D">
        <w:t xml:space="preserve"> and</w:t>
      </w:r>
    </w:p>
    <w:p w14:paraId="400E696C" w14:textId="77777777" w:rsidR="004062BA" w:rsidRPr="00C31B0D" w:rsidRDefault="001C5CDF" w:rsidP="001C5CDF">
      <w:pPr>
        <w:pStyle w:val="B2"/>
      </w:pPr>
      <w:r w:rsidRPr="00C31B0D">
        <w:t>c</w:t>
      </w:r>
      <w:r w:rsidR="004062BA" w:rsidRPr="00C31B0D">
        <w:t>.</w:t>
      </w:r>
      <w:r w:rsidR="004062BA" w:rsidRPr="00C31B0D">
        <w:tab/>
        <w:t>shall remain in the 'U: has permission' state</w:t>
      </w:r>
      <w:r w:rsidRPr="00C31B0D">
        <w:t>; and</w:t>
      </w:r>
    </w:p>
    <w:p w14:paraId="03EF3712" w14:textId="77777777" w:rsidR="001C5CDF" w:rsidRPr="00C31B0D" w:rsidRDefault="001C5CDF" w:rsidP="001C5CDF">
      <w:pPr>
        <w:pStyle w:val="B1"/>
      </w:pPr>
      <w:r w:rsidRPr="00C31B0D">
        <w:t>2.</w:t>
      </w:r>
      <w:r w:rsidRPr="00C31B0D">
        <w:tab/>
        <w:t>if the I-bit in the Floor Indicator set to '1' (Multi-talker) the floor participant:</w:t>
      </w:r>
    </w:p>
    <w:p w14:paraId="0B20510F" w14:textId="77777777" w:rsidR="001C5CDF" w:rsidRPr="00C31B0D" w:rsidRDefault="001C5CDF" w:rsidP="001C5CDF">
      <w:pPr>
        <w:pStyle w:val="B2"/>
      </w:pPr>
      <w:r w:rsidRPr="00C31B0D">
        <w:t>a.</w:t>
      </w:r>
      <w:r w:rsidRPr="00C31B0D">
        <w:tab/>
        <w:t>may provide a floor taken notification to the user;</w:t>
      </w:r>
    </w:p>
    <w:p w14:paraId="71D263AB" w14:textId="77777777" w:rsidR="001C5CDF" w:rsidRPr="00C31B0D" w:rsidRDefault="001C5CDF" w:rsidP="001C5CDF">
      <w:pPr>
        <w:pStyle w:val="B2"/>
        <w:rPr>
          <w:lang w:val="en-US"/>
        </w:rPr>
      </w:pPr>
      <w:r w:rsidRPr="00C31B0D">
        <w:rPr>
          <w:lang w:val="en-US"/>
        </w:rPr>
        <w:t>b.</w:t>
      </w:r>
      <w:r w:rsidRPr="00C31B0D">
        <w:rPr>
          <w:lang w:val="en-US"/>
        </w:rPr>
        <w:tab/>
      </w:r>
      <w:r w:rsidRPr="00C31B0D">
        <w:t>should start the optional timer T103 (End of RTP media) for the participant for which Floor Taken message was received</w:t>
      </w:r>
      <w:r w:rsidRPr="00C31B0D">
        <w:rPr>
          <w:lang w:val="en-US"/>
        </w:rPr>
        <w:t>;</w:t>
      </w:r>
    </w:p>
    <w:p w14:paraId="2F46924E" w14:textId="77777777" w:rsidR="001C5CDF" w:rsidRPr="00C31B0D" w:rsidRDefault="001C5CDF" w:rsidP="001C5CDF">
      <w:pPr>
        <w:pStyle w:val="B2"/>
      </w:pPr>
      <w:r w:rsidRPr="00C31B0D">
        <w:rPr>
          <w:lang w:val="en-US"/>
        </w:rPr>
        <w:t>c</w:t>
      </w:r>
      <w:r w:rsidRPr="00C31B0D">
        <w:t>.</w:t>
      </w:r>
      <w:r w:rsidRPr="00C31B0D">
        <w:tab/>
        <w:t>shall provide a notification to the user indicating the type of call and may provide a list of current talkers; and</w:t>
      </w:r>
    </w:p>
    <w:p w14:paraId="4167857D" w14:textId="77777777" w:rsidR="001C5CDF" w:rsidRPr="00C31B0D" w:rsidRDefault="001C5CDF" w:rsidP="001C5CDF">
      <w:pPr>
        <w:pStyle w:val="B2"/>
      </w:pPr>
      <w:r w:rsidRPr="00C31B0D">
        <w:rPr>
          <w:lang w:val="en-US"/>
        </w:rPr>
        <w:t>d</w:t>
      </w:r>
      <w:r w:rsidRPr="00C31B0D">
        <w:t>.</w:t>
      </w:r>
      <w:r w:rsidRPr="00C31B0D">
        <w:tab/>
        <w:t>shall remain in the 'U: has permission' state.</w:t>
      </w:r>
    </w:p>
    <w:p w14:paraId="3B78ED5E" w14:textId="77777777" w:rsidR="001C5CDF" w:rsidRPr="00C31B0D" w:rsidRDefault="001C5CDF" w:rsidP="00BC5DDB">
      <w:pPr>
        <w:pStyle w:val="Heading5"/>
      </w:pPr>
      <w:bookmarkStart w:id="465" w:name="_Toc20156678"/>
      <w:bookmarkStart w:id="466" w:name="_Toc27501874"/>
      <w:bookmarkStart w:id="467" w:name="_Toc45212042"/>
      <w:bookmarkStart w:id="468" w:name="_Toc51932677"/>
      <w:bookmarkStart w:id="469" w:name="_Toc114516378"/>
      <w:r w:rsidRPr="00C31B0D">
        <w:t>6.2.4.5.9</w:t>
      </w:r>
      <w:r w:rsidRPr="00C31B0D">
        <w:tab/>
        <w:t>Receive Floor Release Multi Talker message (R: Floor Release Multi talker)</w:t>
      </w:r>
      <w:bookmarkEnd w:id="465"/>
      <w:bookmarkEnd w:id="466"/>
      <w:bookmarkEnd w:id="467"/>
      <w:bookmarkEnd w:id="468"/>
      <w:bookmarkEnd w:id="469"/>
    </w:p>
    <w:p w14:paraId="29370AA3" w14:textId="77777777" w:rsidR="001C5CDF" w:rsidRPr="00C31B0D" w:rsidRDefault="001C5CDF" w:rsidP="001C5CDF">
      <w:r w:rsidRPr="00C31B0D">
        <w:t>Upon receiving the Floor Release Multi Talker message, the floor participant:</w:t>
      </w:r>
    </w:p>
    <w:p w14:paraId="3F9FE0BD" w14:textId="77777777" w:rsidR="001C5CDF" w:rsidRPr="00C31B0D" w:rsidRDefault="001C5CDF" w:rsidP="001C5CDF">
      <w:pPr>
        <w:pStyle w:val="B1"/>
      </w:pPr>
      <w:r w:rsidRPr="00C31B0D">
        <w:t>1.</w:t>
      </w:r>
      <w:r w:rsidRPr="00C31B0D">
        <w:tab/>
        <w:t>shall provide a notification to the user indicating that the participant has released the floor in a multi-talker group; and</w:t>
      </w:r>
    </w:p>
    <w:p w14:paraId="737D7E1C" w14:textId="77777777" w:rsidR="001C5CDF" w:rsidRPr="00C31B0D" w:rsidRDefault="001C5CDF" w:rsidP="001C5CDF">
      <w:pPr>
        <w:pStyle w:val="B1"/>
      </w:pPr>
      <w:r w:rsidRPr="00C31B0D">
        <w:t>2.</w:t>
      </w:r>
      <w:r w:rsidRPr="00C31B0D">
        <w:tab/>
        <w:t>shall remain in the 'U: has permission' state.</w:t>
      </w:r>
    </w:p>
    <w:p w14:paraId="305BF501" w14:textId="77777777" w:rsidR="00D55ED9" w:rsidRPr="00C31B0D" w:rsidRDefault="00D55ED9" w:rsidP="00BC5DDB">
      <w:pPr>
        <w:pStyle w:val="Heading4"/>
      </w:pPr>
      <w:bookmarkStart w:id="470" w:name="_Toc20156679"/>
      <w:bookmarkStart w:id="471" w:name="_Toc27501875"/>
      <w:bookmarkStart w:id="472" w:name="_Toc45212043"/>
      <w:bookmarkStart w:id="473" w:name="_Toc51932678"/>
      <w:bookmarkStart w:id="474" w:name="_Toc114516379"/>
      <w:r w:rsidRPr="00C31B0D">
        <w:t>6.2.4.6</w:t>
      </w:r>
      <w:r w:rsidRPr="00C31B0D">
        <w:tab/>
        <w:t>State: 'U: pending Release'</w:t>
      </w:r>
      <w:bookmarkEnd w:id="470"/>
      <w:bookmarkEnd w:id="471"/>
      <w:bookmarkEnd w:id="472"/>
      <w:bookmarkEnd w:id="473"/>
      <w:bookmarkEnd w:id="474"/>
    </w:p>
    <w:p w14:paraId="52D2F284" w14:textId="77777777" w:rsidR="00D55ED9" w:rsidRPr="00C31B0D" w:rsidRDefault="00D55ED9" w:rsidP="00BC5DDB">
      <w:pPr>
        <w:pStyle w:val="Heading5"/>
      </w:pPr>
      <w:bookmarkStart w:id="475" w:name="_Toc20156680"/>
      <w:bookmarkStart w:id="476" w:name="_Toc27501876"/>
      <w:bookmarkStart w:id="477" w:name="_Toc45212044"/>
      <w:bookmarkStart w:id="478" w:name="_Toc51932679"/>
      <w:bookmarkStart w:id="479" w:name="_Toc114516380"/>
      <w:r w:rsidRPr="00C31B0D">
        <w:t>6.2.4.6.1</w:t>
      </w:r>
      <w:r w:rsidRPr="00C31B0D">
        <w:tab/>
        <w:t>General</w:t>
      </w:r>
      <w:bookmarkEnd w:id="475"/>
      <w:bookmarkEnd w:id="476"/>
      <w:bookmarkEnd w:id="477"/>
      <w:bookmarkEnd w:id="478"/>
      <w:bookmarkEnd w:id="479"/>
    </w:p>
    <w:p w14:paraId="01AE92EA" w14:textId="77777777" w:rsidR="00D55ED9" w:rsidRPr="00C31B0D" w:rsidRDefault="00D55ED9" w:rsidP="00D55ED9">
      <w:r w:rsidRPr="00C31B0D">
        <w:t>The floor participant is in this state when the floor participant is waiting for response to a Floor Release message.</w:t>
      </w:r>
    </w:p>
    <w:p w14:paraId="2146D022" w14:textId="77777777" w:rsidR="00D55ED9" w:rsidRPr="00C31B0D" w:rsidRDefault="00D55ED9" w:rsidP="00D55ED9">
      <w:r w:rsidRPr="00C31B0D">
        <w:t>In this state the floor participant can receive floor control messages and RTP media packets.</w:t>
      </w:r>
    </w:p>
    <w:p w14:paraId="34AB79E0" w14:textId="77777777" w:rsidR="00D55ED9" w:rsidRPr="00C31B0D" w:rsidRDefault="00D55ED9" w:rsidP="00D55ED9">
      <w:r w:rsidRPr="00C31B0D">
        <w:t>Timer T1</w:t>
      </w:r>
      <w:r w:rsidR="009D68E0" w:rsidRPr="00C31B0D">
        <w:t>0</w:t>
      </w:r>
      <w:r w:rsidRPr="00C31B0D">
        <w:t xml:space="preserve">0 (Floor </w:t>
      </w:r>
      <w:r w:rsidR="009D68E0" w:rsidRPr="00C31B0D">
        <w:t>R</w:t>
      </w:r>
      <w:r w:rsidRPr="00C31B0D">
        <w:t>elease) is running can be running in this state.</w:t>
      </w:r>
    </w:p>
    <w:p w14:paraId="316F68D5" w14:textId="77777777" w:rsidR="005C7422" w:rsidRPr="00C31B0D" w:rsidRDefault="005C7422" w:rsidP="00BC5DDB">
      <w:pPr>
        <w:pStyle w:val="Heading5"/>
      </w:pPr>
      <w:bookmarkStart w:id="480" w:name="_Toc20156681"/>
      <w:bookmarkStart w:id="481" w:name="_Toc27501877"/>
      <w:bookmarkStart w:id="482" w:name="_Toc45212045"/>
      <w:bookmarkStart w:id="483" w:name="_Toc51932680"/>
      <w:bookmarkStart w:id="484" w:name="_Toc114516381"/>
      <w:r w:rsidRPr="00C31B0D">
        <w:t>6.2.4.6.2</w:t>
      </w:r>
      <w:r w:rsidRPr="00C31B0D">
        <w:tab/>
      </w:r>
      <w:r w:rsidR="009D68E0" w:rsidRPr="00C31B0D">
        <w:t xml:space="preserve">Timer </w:t>
      </w:r>
      <w:r w:rsidRPr="00C31B0D">
        <w:t>T1</w:t>
      </w:r>
      <w:r w:rsidR="009D68E0" w:rsidRPr="00C31B0D">
        <w:t>0</w:t>
      </w:r>
      <w:r w:rsidRPr="00C31B0D">
        <w:t xml:space="preserve">0 (Floor </w:t>
      </w:r>
      <w:r w:rsidR="009D68E0" w:rsidRPr="00C31B0D">
        <w:t>Release</w:t>
      </w:r>
      <w:r w:rsidRPr="00C31B0D">
        <w:t>) expired</w:t>
      </w:r>
      <w:bookmarkEnd w:id="480"/>
      <w:bookmarkEnd w:id="481"/>
      <w:bookmarkEnd w:id="482"/>
      <w:bookmarkEnd w:id="483"/>
      <w:bookmarkEnd w:id="484"/>
    </w:p>
    <w:p w14:paraId="1A1580C8" w14:textId="77777777" w:rsidR="005C7422" w:rsidRPr="00C31B0D" w:rsidRDefault="005C7422" w:rsidP="005C7422">
      <w:r w:rsidRPr="00C31B0D">
        <w:t>On expiry of timer T1</w:t>
      </w:r>
      <w:r w:rsidR="009D68E0" w:rsidRPr="00C31B0D">
        <w:t>0</w:t>
      </w:r>
      <w:r w:rsidRPr="00C31B0D">
        <w:t xml:space="preserve">0 (Floor </w:t>
      </w:r>
      <w:r w:rsidR="009D68E0" w:rsidRPr="00C31B0D">
        <w:t>R</w:t>
      </w:r>
      <w:r w:rsidRPr="00C31B0D">
        <w:t xml:space="preserve">elease) less than the configurable number of </w:t>
      </w:r>
      <w:r w:rsidR="006639B6" w:rsidRPr="00C31B0D">
        <w:t xml:space="preserve">the upper limit of </w:t>
      </w:r>
      <w:r w:rsidR="009D68E0" w:rsidRPr="00C31B0D">
        <w:t xml:space="preserve">counter </w:t>
      </w:r>
      <w:r w:rsidR="006639B6" w:rsidRPr="00C31B0D">
        <w:t>C1</w:t>
      </w:r>
      <w:r w:rsidR="009D68E0" w:rsidRPr="00C31B0D">
        <w:t>0</w:t>
      </w:r>
      <w:r w:rsidR="006639B6" w:rsidRPr="00C31B0D">
        <w:t xml:space="preserve">0 (Floor </w:t>
      </w:r>
      <w:r w:rsidR="009D68E0" w:rsidRPr="00C31B0D">
        <w:t>R</w:t>
      </w:r>
      <w:r w:rsidR="006639B6" w:rsidRPr="00C31B0D">
        <w:t xml:space="preserve">elease) </w:t>
      </w:r>
      <w:r w:rsidRPr="00C31B0D">
        <w:t>times, the floor participant:</w:t>
      </w:r>
    </w:p>
    <w:p w14:paraId="45FA447C" w14:textId="77777777" w:rsidR="005C7422" w:rsidRPr="00C31B0D" w:rsidRDefault="005C7422" w:rsidP="005C7422">
      <w:pPr>
        <w:pStyle w:val="B1"/>
      </w:pPr>
      <w:r w:rsidRPr="00C31B0D">
        <w:t>1.</w:t>
      </w:r>
      <w:r w:rsidRPr="00C31B0D">
        <w:tab/>
        <w:t>shall send a Floor Release message towards the floor control server;</w:t>
      </w:r>
    </w:p>
    <w:p w14:paraId="2D221BFE" w14:textId="77777777" w:rsidR="00AA3593" w:rsidRPr="00C31B0D" w:rsidRDefault="00AA3593" w:rsidP="00AA3593">
      <w:pPr>
        <w:pStyle w:val="B1"/>
      </w:pPr>
      <w:r w:rsidRPr="00C31B0D">
        <w:t>2.</w:t>
      </w:r>
      <w:r w:rsidRPr="00C31B0D">
        <w:tab/>
        <w:t xml:space="preserve">may set the first bit in the subtype </w:t>
      </w:r>
      <w:r w:rsidR="009A1605" w:rsidRPr="00C31B0D">
        <w:t xml:space="preserve">of the Floor Release message </w:t>
      </w:r>
      <w:r w:rsidRPr="00C31B0D">
        <w:t>to '1' (Acknowledgment is required) as described in subclause 8.</w:t>
      </w:r>
      <w:r w:rsidR="00B317FF" w:rsidRPr="00C31B0D">
        <w:t>2</w:t>
      </w:r>
      <w:r w:rsidRPr="00C31B0D">
        <w:t>.2;</w:t>
      </w:r>
    </w:p>
    <w:p w14:paraId="1098BC0A"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4E727A2A" w14:textId="77777777" w:rsidR="005C7422" w:rsidRPr="00C31B0D" w:rsidRDefault="00AA3593" w:rsidP="005C7422">
      <w:pPr>
        <w:pStyle w:val="B1"/>
      </w:pPr>
      <w:r w:rsidRPr="00C31B0D">
        <w:t>3</w:t>
      </w:r>
      <w:r w:rsidR="005C7422" w:rsidRPr="00C31B0D">
        <w:t>.</w:t>
      </w:r>
      <w:r w:rsidR="005C7422" w:rsidRPr="00C31B0D">
        <w:tab/>
        <w:t>shall restart timer T1</w:t>
      </w:r>
      <w:r w:rsidR="009D68E0" w:rsidRPr="00C31B0D">
        <w:t>0</w:t>
      </w:r>
      <w:r w:rsidR="005C7422" w:rsidRPr="00C31B0D">
        <w:t xml:space="preserve">0 (Floor </w:t>
      </w:r>
      <w:r w:rsidR="009D68E0" w:rsidRPr="00C31B0D">
        <w:t>R</w:t>
      </w:r>
      <w:r w:rsidR="005C7422" w:rsidRPr="00C31B0D">
        <w:t xml:space="preserve">elease) </w:t>
      </w:r>
      <w:r w:rsidR="006639B6" w:rsidRPr="00C31B0D">
        <w:t xml:space="preserve">and </w:t>
      </w:r>
      <w:r w:rsidR="005C7422" w:rsidRPr="00C31B0D">
        <w:t xml:space="preserve">increment counter </w:t>
      </w:r>
      <w:r w:rsidR="006639B6" w:rsidRPr="00C31B0D">
        <w:t>C1</w:t>
      </w:r>
      <w:r w:rsidR="009D68E0" w:rsidRPr="00C31B0D">
        <w:t>0</w:t>
      </w:r>
      <w:r w:rsidR="006639B6" w:rsidRPr="00C31B0D">
        <w:t xml:space="preserve">0 (Floor </w:t>
      </w:r>
      <w:r w:rsidR="009D68E0" w:rsidRPr="00C31B0D">
        <w:t>R</w:t>
      </w:r>
      <w:r w:rsidR="006639B6" w:rsidRPr="00C31B0D">
        <w:t>elease)</w:t>
      </w:r>
      <w:r w:rsidR="005C7422" w:rsidRPr="00C31B0D">
        <w:t xml:space="preserve"> by 1; and</w:t>
      </w:r>
    </w:p>
    <w:p w14:paraId="18C56F62" w14:textId="77777777" w:rsidR="005C7422" w:rsidRPr="00C31B0D" w:rsidRDefault="00AA3593" w:rsidP="005C7422">
      <w:pPr>
        <w:pStyle w:val="B1"/>
      </w:pPr>
      <w:r w:rsidRPr="00C31B0D">
        <w:t>4</w:t>
      </w:r>
      <w:r w:rsidR="005C7422" w:rsidRPr="00C31B0D">
        <w:t>.</w:t>
      </w:r>
      <w:r w:rsidR="005C7422" w:rsidRPr="00C31B0D">
        <w:tab/>
        <w:t>shall remain in state 'U: pending Release'.</w:t>
      </w:r>
    </w:p>
    <w:p w14:paraId="694EB912" w14:textId="77777777" w:rsidR="00D55ED9" w:rsidRPr="00C31B0D" w:rsidRDefault="00D55ED9" w:rsidP="00BC5DDB">
      <w:pPr>
        <w:pStyle w:val="Heading5"/>
      </w:pPr>
      <w:bookmarkStart w:id="485" w:name="_Toc20156682"/>
      <w:bookmarkStart w:id="486" w:name="_Toc27501878"/>
      <w:bookmarkStart w:id="487" w:name="_Toc45212046"/>
      <w:bookmarkStart w:id="488" w:name="_Toc51932681"/>
      <w:bookmarkStart w:id="489" w:name="_Toc114516382"/>
      <w:r w:rsidRPr="00C31B0D">
        <w:t>6.2.4.6.3</w:t>
      </w:r>
      <w:r w:rsidRPr="00C31B0D">
        <w:tab/>
      </w:r>
      <w:r w:rsidR="009D68E0" w:rsidRPr="00C31B0D">
        <w:t xml:space="preserve">Timer </w:t>
      </w:r>
      <w:r w:rsidRPr="00C31B0D">
        <w:t>T10</w:t>
      </w:r>
      <w:r w:rsidR="008F0DDE" w:rsidRPr="00C31B0D">
        <w:t>0</w:t>
      </w:r>
      <w:r w:rsidRPr="00C31B0D">
        <w:t xml:space="preserve"> (Floor release) expired N times</w:t>
      </w:r>
      <w:bookmarkEnd w:id="485"/>
      <w:bookmarkEnd w:id="486"/>
      <w:bookmarkEnd w:id="487"/>
      <w:bookmarkEnd w:id="488"/>
      <w:bookmarkEnd w:id="489"/>
    </w:p>
    <w:p w14:paraId="0C1EE9C5" w14:textId="77777777" w:rsidR="00D55ED9" w:rsidRPr="00C31B0D" w:rsidRDefault="00D55ED9" w:rsidP="00D55ED9">
      <w:r w:rsidRPr="00C31B0D">
        <w:t>When timer T1</w:t>
      </w:r>
      <w:r w:rsidR="009D68E0" w:rsidRPr="00C31B0D">
        <w:t>0</w:t>
      </w:r>
      <w:r w:rsidRPr="00C31B0D">
        <w:t xml:space="preserve">0 (Floor </w:t>
      </w:r>
      <w:r w:rsidR="009D68E0" w:rsidRPr="00C31B0D">
        <w:t>R</w:t>
      </w:r>
      <w:r w:rsidRPr="00C31B0D">
        <w:t xml:space="preserve">elease) expires </w:t>
      </w:r>
      <w:r w:rsidR="006639B6" w:rsidRPr="00C31B0D">
        <w:t>by the upper limit of</w:t>
      </w:r>
      <w:r w:rsidR="009D68E0" w:rsidRPr="00C31B0D">
        <w:t xml:space="preserve"> counter</w:t>
      </w:r>
      <w:r w:rsidR="006639B6" w:rsidRPr="00C31B0D">
        <w:t xml:space="preserve"> C1</w:t>
      </w:r>
      <w:r w:rsidR="009D68E0" w:rsidRPr="00C31B0D">
        <w:t>00 (Floor Release)</w:t>
      </w:r>
      <w:r w:rsidRPr="00C31B0D">
        <w:t xml:space="preserve"> times, the floor participant:</w:t>
      </w:r>
    </w:p>
    <w:p w14:paraId="18FAD235" w14:textId="77777777" w:rsidR="00D55ED9" w:rsidRPr="00C31B0D" w:rsidRDefault="00D55ED9" w:rsidP="00D55ED9">
      <w:pPr>
        <w:pStyle w:val="B1"/>
      </w:pPr>
      <w:r w:rsidRPr="00C31B0D">
        <w:t>1.</w:t>
      </w:r>
      <w:r w:rsidRPr="00C31B0D">
        <w:tab/>
        <w:t>shall enter the 'U: has no permission' state.</w:t>
      </w:r>
    </w:p>
    <w:p w14:paraId="695EF219" w14:textId="77777777" w:rsidR="00D55ED9" w:rsidRPr="00C31B0D" w:rsidRDefault="00D55ED9" w:rsidP="00BC5DDB">
      <w:pPr>
        <w:pStyle w:val="Heading5"/>
      </w:pPr>
      <w:bookmarkStart w:id="490" w:name="_Toc20156683"/>
      <w:bookmarkStart w:id="491" w:name="_Toc27501879"/>
      <w:bookmarkStart w:id="492" w:name="_Toc45212047"/>
      <w:bookmarkStart w:id="493" w:name="_Toc51932682"/>
      <w:bookmarkStart w:id="494" w:name="_Toc114516383"/>
      <w:r w:rsidRPr="00C31B0D">
        <w:t>6.2.4.6.4</w:t>
      </w:r>
      <w:r w:rsidRPr="00C31B0D">
        <w:tab/>
        <w:t>Receive Floor Idle message (R: Floor Idle)</w:t>
      </w:r>
      <w:bookmarkEnd w:id="490"/>
      <w:bookmarkEnd w:id="491"/>
      <w:bookmarkEnd w:id="492"/>
      <w:bookmarkEnd w:id="493"/>
      <w:bookmarkEnd w:id="494"/>
    </w:p>
    <w:p w14:paraId="7A7AA7C8" w14:textId="77777777" w:rsidR="00D55ED9" w:rsidRPr="00C31B0D" w:rsidRDefault="00D55ED9" w:rsidP="00D55ED9">
      <w:r w:rsidRPr="00C31B0D">
        <w:t>Upon receiving a Floor Idle message, the floor participant:</w:t>
      </w:r>
    </w:p>
    <w:p w14:paraId="4E83A9C7"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Idle message </w:t>
      </w:r>
      <w:r w:rsidRPr="00C31B0D">
        <w:t>to '1' (Acknowledgment is required) as described in subclause 8.</w:t>
      </w:r>
      <w:r w:rsidR="00B317FF" w:rsidRPr="00C31B0D">
        <w:t>2</w:t>
      </w:r>
      <w:r w:rsidRPr="00C31B0D">
        <w:t>.2, shall send a Floor Ack message. The Floor Ack message:</w:t>
      </w:r>
    </w:p>
    <w:p w14:paraId="2C151687"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5</w:t>
      </w:r>
      <w:r w:rsidR="006F5C37" w:rsidRPr="00C31B0D">
        <w:t>'</w:t>
      </w:r>
      <w:r w:rsidRPr="00C31B0D">
        <w:t xml:space="preserve"> (Floor Idle);</w:t>
      </w:r>
      <w:r w:rsidR="00602B93" w:rsidRPr="00C31B0D">
        <w:t xml:space="preserve"> and</w:t>
      </w:r>
    </w:p>
    <w:p w14:paraId="400E0DB6" w14:textId="77777777" w:rsidR="00AA3593" w:rsidRPr="00C31B0D" w:rsidRDefault="00AA3593" w:rsidP="00AA3593">
      <w:pPr>
        <w:pStyle w:val="B2"/>
      </w:pPr>
      <w:r w:rsidRPr="00C31B0D">
        <w:t>b.</w:t>
      </w:r>
      <w:r w:rsidRPr="00C31B0D">
        <w:tab/>
        <w:t>shall include the Source field set to '0' (the floor participant is the source);</w:t>
      </w:r>
    </w:p>
    <w:p w14:paraId="7630E2B2" w14:textId="77777777" w:rsidR="00D55ED9" w:rsidRPr="00C31B0D" w:rsidRDefault="0053278F" w:rsidP="00D55ED9">
      <w:pPr>
        <w:pStyle w:val="B1"/>
      </w:pPr>
      <w:r w:rsidRPr="00C31B0D">
        <w:t>2</w:t>
      </w:r>
      <w:r w:rsidR="00D55ED9" w:rsidRPr="00C31B0D">
        <w:t>.</w:t>
      </w:r>
      <w:r w:rsidR="00D55ED9" w:rsidRPr="00C31B0D">
        <w:tab/>
        <w:t>may provide a floor idle notification to the MCPTT user;</w:t>
      </w:r>
    </w:p>
    <w:p w14:paraId="4C75AFDD" w14:textId="77777777" w:rsidR="0053278F" w:rsidRPr="00C31B0D" w:rsidRDefault="0053278F" w:rsidP="0053278F">
      <w:pPr>
        <w:pStyle w:val="B1"/>
      </w:pPr>
      <w:r w:rsidRPr="00C31B0D">
        <w:t>3.</w:t>
      </w:r>
      <w:r w:rsidRPr="00C31B0D">
        <w:tab/>
        <w:t>if the Floor Indicator field is included and the B-bit set to '1' (Broadcast group call), shall provide a notification to the user indicating the type of call;</w:t>
      </w:r>
    </w:p>
    <w:p w14:paraId="59E88C06" w14:textId="77777777" w:rsidR="00D55ED9" w:rsidRPr="00C31B0D" w:rsidRDefault="0053278F" w:rsidP="00D55ED9">
      <w:pPr>
        <w:pStyle w:val="B1"/>
      </w:pPr>
      <w:r w:rsidRPr="00C31B0D">
        <w:t>4</w:t>
      </w:r>
      <w:r w:rsidR="00D55ED9" w:rsidRPr="00C31B0D">
        <w:t>.</w:t>
      </w:r>
      <w:r w:rsidR="00D55ED9" w:rsidRPr="00C31B0D">
        <w:tab/>
        <w:t>shall stop timer T1</w:t>
      </w:r>
      <w:r w:rsidR="009D68E0" w:rsidRPr="00C31B0D">
        <w:t>0</w:t>
      </w:r>
      <w:r w:rsidR="00D55ED9" w:rsidRPr="00C31B0D">
        <w:t xml:space="preserve">0 (Floor </w:t>
      </w:r>
      <w:r w:rsidR="009D68E0" w:rsidRPr="00C31B0D">
        <w:t>R</w:t>
      </w:r>
      <w:r w:rsidR="00D55ED9" w:rsidRPr="00C31B0D">
        <w:t>elease);</w:t>
      </w:r>
    </w:p>
    <w:p w14:paraId="49509ABF" w14:textId="77777777" w:rsidR="00D0532C" w:rsidRPr="00C31B0D" w:rsidRDefault="0053278F" w:rsidP="00D0532C">
      <w:pPr>
        <w:pStyle w:val="B1"/>
      </w:pPr>
      <w:r w:rsidRPr="00C31B0D">
        <w:t>5</w:t>
      </w:r>
      <w:r w:rsidR="00D55ED9" w:rsidRPr="00C31B0D">
        <w:t>.</w:t>
      </w:r>
      <w:r w:rsidR="00D55ED9" w:rsidRPr="00C31B0D">
        <w:tab/>
      </w:r>
      <w:r w:rsidR="00D0532C" w:rsidRPr="00C31B0D">
        <w:t>if the session is not a broadcast group call</w:t>
      </w:r>
      <w:r w:rsidRPr="00C31B0D">
        <w:t xml:space="preserve"> or if the A-bit in the Floor Indicator field is set to '1' (Normal call)</w:t>
      </w:r>
      <w:r w:rsidR="00D0532C" w:rsidRPr="00C31B0D">
        <w:t xml:space="preserve">, </w:t>
      </w:r>
      <w:r w:rsidR="00D55ED9" w:rsidRPr="00C31B0D">
        <w:t>shall enter the 'U: has no permission' state</w:t>
      </w:r>
      <w:r w:rsidR="00D0532C" w:rsidRPr="00C31B0D">
        <w:t>; and</w:t>
      </w:r>
    </w:p>
    <w:p w14:paraId="344D5FB0" w14:textId="77777777" w:rsidR="00D0532C" w:rsidRPr="00C31B0D" w:rsidRDefault="0053278F" w:rsidP="00D0532C">
      <w:pPr>
        <w:pStyle w:val="B1"/>
      </w:pPr>
      <w:r w:rsidRPr="00C31B0D">
        <w:t>6</w:t>
      </w:r>
      <w:r w:rsidR="00D0532C" w:rsidRPr="00C31B0D">
        <w:t>.</w:t>
      </w:r>
      <w:r w:rsidR="00D0532C" w:rsidRPr="00C31B0D">
        <w:tab/>
        <w:t xml:space="preserve">if the session </w:t>
      </w:r>
      <w:r w:rsidRPr="00C31B0D">
        <w:t>was initiated as</w:t>
      </w:r>
      <w:r w:rsidR="00D0532C" w:rsidRPr="00C31B0D">
        <w:t xml:space="preserve"> a broadcast group call:</w:t>
      </w:r>
    </w:p>
    <w:p w14:paraId="175CB5A9" w14:textId="77777777" w:rsidR="00D0532C" w:rsidRPr="00C31B0D" w:rsidRDefault="00D0532C" w:rsidP="000B4072">
      <w:pPr>
        <w:pStyle w:val="B2"/>
      </w:pPr>
      <w:r w:rsidRPr="00C31B0D">
        <w:t>a.</w:t>
      </w:r>
      <w:r w:rsidRPr="00C31B0D">
        <w:tab/>
        <w:t>shall indicate to the MCPTT client the media transmission is completed; and</w:t>
      </w:r>
    </w:p>
    <w:p w14:paraId="5AB1DC40" w14:textId="77777777" w:rsidR="00D55ED9" w:rsidRPr="00C31B0D" w:rsidRDefault="00D0532C" w:rsidP="000B4072">
      <w:pPr>
        <w:pStyle w:val="B2"/>
      </w:pPr>
      <w:r w:rsidRPr="00C31B0D">
        <w:t>b</w:t>
      </w:r>
      <w:r w:rsidRPr="00C31B0D">
        <w:tab/>
        <w:t>shall enter the 'Releasing' state</w:t>
      </w:r>
      <w:r w:rsidR="00D55ED9" w:rsidRPr="00C31B0D">
        <w:t>.</w:t>
      </w:r>
    </w:p>
    <w:p w14:paraId="745B6481" w14:textId="77777777" w:rsidR="00D55ED9" w:rsidRPr="00C31B0D" w:rsidRDefault="00D55ED9" w:rsidP="00BC5DDB">
      <w:pPr>
        <w:pStyle w:val="Heading5"/>
      </w:pPr>
      <w:bookmarkStart w:id="495" w:name="_Toc20156684"/>
      <w:bookmarkStart w:id="496" w:name="_Toc27501880"/>
      <w:bookmarkStart w:id="497" w:name="_Toc45212048"/>
      <w:bookmarkStart w:id="498" w:name="_Toc51932683"/>
      <w:bookmarkStart w:id="499" w:name="_Toc114516384"/>
      <w:r w:rsidRPr="00C31B0D">
        <w:t>6.2.4.6.5</w:t>
      </w:r>
      <w:r w:rsidRPr="00C31B0D">
        <w:tab/>
        <w:t>Receive Floor Taken message (R: Floor Taken)</w:t>
      </w:r>
      <w:bookmarkEnd w:id="495"/>
      <w:bookmarkEnd w:id="496"/>
      <w:bookmarkEnd w:id="497"/>
      <w:bookmarkEnd w:id="498"/>
      <w:bookmarkEnd w:id="499"/>
    </w:p>
    <w:p w14:paraId="712BA039" w14:textId="77777777" w:rsidR="00D55ED9" w:rsidRPr="00C31B0D" w:rsidRDefault="00D55ED9" w:rsidP="00D55ED9">
      <w:r w:rsidRPr="00C31B0D">
        <w:t>Upon receiving a Floor Taken message, the floor participant:</w:t>
      </w:r>
    </w:p>
    <w:p w14:paraId="31AE922F"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Taken message is set </w:t>
      </w:r>
      <w:r w:rsidRPr="00C31B0D">
        <w:t>to '1' (Acknowledgment is required) as described in subclause 8.</w:t>
      </w:r>
      <w:r w:rsidR="00B317FF" w:rsidRPr="00C31B0D">
        <w:t>2</w:t>
      </w:r>
      <w:r w:rsidRPr="00C31B0D">
        <w:t>.2, shall send a Floor Ack message. The Floor Ack message:</w:t>
      </w:r>
    </w:p>
    <w:p w14:paraId="112AE912"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2</w:t>
      </w:r>
      <w:r w:rsidR="006F5C37" w:rsidRPr="00C31B0D">
        <w:t>'</w:t>
      </w:r>
      <w:r w:rsidRPr="00C31B0D">
        <w:t xml:space="preserve"> (Floor Taken);</w:t>
      </w:r>
      <w:r w:rsidR="00602B93" w:rsidRPr="00C31B0D">
        <w:t xml:space="preserve"> and</w:t>
      </w:r>
    </w:p>
    <w:p w14:paraId="363C22C5" w14:textId="77777777" w:rsidR="00AA3593" w:rsidRPr="00C31B0D" w:rsidRDefault="00AA3593" w:rsidP="00AA3593">
      <w:pPr>
        <w:pStyle w:val="B2"/>
      </w:pPr>
      <w:r w:rsidRPr="00C31B0D">
        <w:t>b.</w:t>
      </w:r>
      <w:r w:rsidRPr="00C31B0D">
        <w:tab/>
        <w:t>shall include the Source field set to '0' (the floor participant is the source);</w:t>
      </w:r>
    </w:p>
    <w:p w14:paraId="3C0EA121" w14:textId="77777777" w:rsidR="00D55ED9" w:rsidRPr="00C31B0D" w:rsidRDefault="00AA3593" w:rsidP="00D55ED9">
      <w:pPr>
        <w:pStyle w:val="B1"/>
      </w:pPr>
      <w:r w:rsidRPr="00C31B0D">
        <w:t>2</w:t>
      </w:r>
      <w:r w:rsidR="00D55ED9" w:rsidRPr="00C31B0D">
        <w:t>.</w:t>
      </w:r>
      <w:r w:rsidR="00D55ED9" w:rsidRPr="00C31B0D">
        <w:tab/>
        <w:t>may provide floor taken notification to the user;</w:t>
      </w:r>
    </w:p>
    <w:p w14:paraId="1848465B" w14:textId="77777777" w:rsidR="001C5CDF" w:rsidRPr="00C31B0D" w:rsidRDefault="0053278F" w:rsidP="001C5CDF">
      <w:pPr>
        <w:pStyle w:val="B1"/>
      </w:pPr>
      <w:r w:rsidRPr="00C31B0D">
        <w:t>3.</w:t>
      </w:r>
      <w:r w:rsidRPr="00C31B0D">
        <w:tab/>
        <w:t>if the Floor Indicator field is included and the B-bit is set to '1' (Broadcast group call), shall provide a notification to the user indicating the type of call;</w:t>
      </w:r>
    </w:p>
    <w:p w14:paraId="27BFE2F5" w14:textId="77777777" w:rsidR="0053278F" w:rsidRPr="00C31B0D" w:rsidRDefault="001C5CDF" w:rsidP="001C5CDF">
      <w:pPr>
        <w:pStyle w:val="B1"/>
      </w:pPr>
      <w:r w:rsidRPr="00C31B0D">
        <w:t>4.</w:t>
      </w:r>
      <w:r w:rsidRPr="00C31B0D">
        <w:tab/>
        <w:t>if the Floor Indicator field is included and the I-bit is set to '1' (multi-talker), shall provide a notification to the user indicating the type of call and may provide a list of current talkers;</w:t>
      </w:r>
    </w:p>
    <w:p w14:paraId="077298F0" w14:textId="77777777" w:rsidR="00D55ED9" w:rsidRPr="00C31B0D" w:rsidRDefault="001C5CDF" w:rsidP="00D55ED9">
      <w:pPr>
        <w:pStyle w:val="B1"/>
      </w:pPr>
      <w:r w:rsidRPr="00C31B0D">
        <w:t>5</w:t>
      </w:r>
      <w:r w:rsidR="00D55ED9" w:rsidRPr="00C31B0D">
        <w:t>.</w:t>
      </w:r>
      <w:r w:rsidR="00D55ED9" w:rsidRPr="00C31B0D">
        <w:tab/>
        <w:t>should start the optional timer T1</w:t>
      </w:r>
      <w:r w:rsidR="009D68E0" w:rsidRPr="00C31B0D">
        <w:t>0</w:t>
      </w:r>
      <w:r w:rsidR="00D55ED9" w:rsidRPr="00C31B0D">
        <w:t>3 (</w:t>
      </w:r>
      <w:r w:rsidR="00131C76" w:rsidRPr="00C31B0D">
        <w:t xml:space="preserve">End </w:t>
      </w:r>
      <w:r w:rsidR="00D55ED9" w:rsidRPr="00C31B0D">
        <w:t>of RTP media)</w:t>
      </w:r>
      <w:r w:rsidRPr="00C31B0D">
        <w:t xml:space="preserve"> for each new talker as received in Floor Taken message</w:t>
      </w:r>
      <w:r w:rsidR="00D55ED9" w:rsidRPr="00C31B0D">
        <w:t>;</w:t>
      </w:r>
    </w:p>
    <w:p w14:paraId="5261F10C" w14:textId="77777777" w:rsidR="00D55ED9" w:rsidRPr="00C31B0D" w:rsidRDefault="001C5CDF" w:rsidP="00D55ED9">
      <w:pPr>
        <w:pStyle w:val="B1"/>
      </w:pPr>
      <w:r w:rsidRPr="00C31B0D">
        <w:t>6</w:t>
      </w:r>
      <w:r w:rsidR="00D55ED9" w:rsidRPr="00C31B0D">
        <w:t>.</w:t>
      </w:r>
      <w:r w:rsidR="00D55ED9" w:rsidRPr="00C31B0D">
        <w:tab/>
      </w:r>
      <w:r w:rsidRPr="00C31B0D">
        <w:t xml:space="preserve">if the identity of the floor participant is not included in the List of Granted Users, </w:t>
      </w:r>
      <w:r w:rsidR="00D55ED9" w:rsidRPr="00C31B0D">
        <w:t>shall stop timer T1</w:t>
      </w:r>
      <w:r w:rsidR="009D68E0" w:rsidRPr="00C31B0D">
        <w:t>0</w:t>
      </w:r>
      <w:r w:rsidR="00D55ED9" w:rsidRPr="00C31B0D">
        <w:t xml:space="preserve">0 (Floor </w:t>
      </w:r>
      <w:r w:rsidR="009D68E0" w:rsidRPr="00C31B0D">
        <w:t>R</w:t>
      </w:r>
      <w:r w:rsidR="00D55ED9" w:rsidRPr="00C31B0D">
        <w:t>elease); and</w:t>
      </w:r>
    </w:p>
    <w:p w14:paraId="12694C9A" w14:textId="77777777" w:rsidR="00D55ED9" w:rsidRPr="00C31B0D" w:rsidRDefault="001C5CDF" w:rsidP="00D55ED9">
      <w:pPr>
        <w:pStyle w:val="B1"/>
      </w:pPr>
      <w:r w:rsidRPr="00C31B0D">
        <w:t>7</w:t>
      </w:r>
      <w:r w:rsidR="00D55ED9" w:rsidRPr="00C31B0D">
        <w:t>.</w:t>
      </w:r>
      <w:r w:rsidR="00D55ED9" w:rsidRPr="00C31B0D">
        <w:tab/>
        <w:t>shall enter the 'U: has no permission' state.</w:t>
      </w:r>
    </w:p>
    <w:p w14:paraId="6CAC715B" w14:textId="77777777" w:rsidR="00D55ED9" w:rsidRPr="00C31B0D" w:rsidRDefault="00D55ED9" w:rsidP="00BC5DDB">
      <w:pPr>
        <w:pStyle w:val="Heading5"/>
      </w:pPr>
      <w:bookmarkStart w:id="500" w:name="_Toc20156685"/>
      <w:bookmarkStart w:id="501" w:name="_Toc27501881"/>
      <w:bookmarkStart w:id="502" w:name="_Toc45212049"/>
      <w:bookmarkStart w:id="503" w:name="_Toc51932684"/>
      <w:bookmarkStart w:id="504" w:name="_Toc114516385"/>
      <w:r w:rsidRPr="00C31B0D">
        <w:t>6.2.4.6.6</w:t>
      </w:r>
      <w:r w:rsidRPr="00C31B0D">
        <w:tab/>
        <w:t>Receive RTP media packets (R: RTP Media)</w:t>
      </w:r>
      <w:bookmarkEnd w:id="500"/>
      <w:bookmarkEnd w:id="501"/>
      <w:bookmarkEnd w:id="502"/>
      <w:bookmarkEnd w:id="503"/>
      <w:bookmarkEnd w:id="504"/>
    </w:p>
    <w:p w14:paraId="2E859FDA" w14:textId="77777777" w:rsidR="00D55ED9" w:rsidRPr="00C31B0D" w:rsidRDefault="00D55ED9" w:rsidP="00D55ED9">
      <w:r w:rsidRPr="00C31B0D">
        <w:t>Upon receiving an indication from the MCPTT client that RTP media packets are received, the floor participant:</w:t>
      </w:r>
    </w:p>
    <w:p w14:paraId="57524855" w14:textId="77777777" w:rsidR="00D55ED9" w:rsidRPr="00C31B0D" w:rsidRDefault="00D55ED9" w:rsidP="00D55ED9">
      <w:pPr>
        <w:pStyle w:val="B1"/>
      </w:pPr>
      <w:r w:rsidRPr="00C31B0D">
        <w:t>1.</w:t>
      </w:r>
      <w:r w:rsidRPr="00C31B0D">
        <w:tab/>
        <w:t>shall request the MCPTT client to start rendering the RTP media packets;</w:t>
      </w:r>
    </w:p>
    <w:p w14:paraId="0AADD26D" w14:textId="77777777" w:rsidR="00D55ED9" w:rsidRPr="00C31B0D" w:rsidRDefault="00D55ED9" w:rsidP="00D55ED9">
      <w:pPr>
        <w:pStyle w:val="B1"/>
      </w:pPr>
      <w:r w:rsidRPr="00C31B0D">
        <w:t>2.</w:t>
      </w:r>
      <w:r w:rsidRPr="00C31B0D">
        <w:tab/>
        <w:t>should start the optional timer T1</w:t>
      </w:r>
      <w:r w:rsidR="009D68E0" w:rsidRPr="00C31B0D">
        <w:t>0</w:t>
      </w:r>
      <w:r w:rsidRPr="00C31B0D">
        <w:t>3 (</w:t>
      </w:r>
      <w:r w:rsidR="00131C76" w:rsidRPr="00C31B0D">
        <w:t xml:space="preserve">End </w:t>
      </w:r>
      <w:r w:rsidRPr="00C31B0D">
        <w:t>of RTP media)</w:t>
      </w:r>
      <w:r w:rsidR="001C5CDF" w:rsidRPr="00C31B0D">
        <w:t xml:space="preserve"> for the participant from which the RTP packets were received</w:t>
      </w:r>
      <w:r w:rsidRPr="00C31B0D">
        <w:t>;</w:t>
      </w:r>
    </w:p>
    <w:p w14:paraId="496E6881" w14:textId="77777777" w:rsidR="00D55ED9" w:rsidRPr="00C31B0D" w:rsidRDefault="00D55ED9" w:rsidP="00D55ED9">
      <w:pPr>
        <w:pStyle w:val="B1"/>
      </w:pPr>
      <w:r w:rsidRPr="00C31B0D">
        <w:t>3.</w:t>
      </w:r>
      <w:r w:rsidRPr="00C31B0D">
        <w:tab/>
        <w:t>shall stop timer T1</w:t>
      </w:r>
      <w:r w:rsidR="009D68E0" w:rsidRPr="00C31B0D">
        <w:t>0</w:t>
      </w:r>
      <w:r w:rsidRPr="00C31B0D">
        <w:t xml:space="preserve">0 (Floor </w:t>
      </w:r>
      <w:r w:rsidR="009D68E0" w:rsidRPr="00C31B0D">
        <w:t>R</w:t>
      </w:r>
      <w:r w:rsidRPr="00C31B0D">
        <w:t>elease); and</w:t>
      </w:r>
    </w:p>
    <w:p w14:paraId="2BABEC97" w14:textId="77777777" w:rsidR="00D55ED9" w:rsidRPr="00C31B0D" w:rsidRDefault="00D55ED9" w:rsidP="00D55ED9">
      <w:pPr>
        <w:pStyle w:val="B1"/>
      </w:pPr>
      <w:r w:rsidRPr="00C31B0D">
        <w:t>4.</w:t>
      </w:r>
      <w:r w:rsidRPr="00C31B0D">
        <w:tab/>
        <w:t>shall enter the 'U: has no permission' state.</w:t>
      </w:r>
    </w:p>
    <w:p w14:paraId="7DA01A85" w14:textId="77777777" w:rsidR="00A323BB" w:rsidRPr="00C31B0D" w:rsidRDefault="00A323BB" w:rsidP="00A323BB">
      <w:pPr>
        <w:pStyle w:val="NO"/>
      </w:pPr>
      <w:bookmarkStart w:id="505" w:name="_Toc20156686"/>
      <w:bookmarkStart w:id="506" w:name="_Toc27501882"/>
      <w:r w:rsidRPr="00C31B0D">
        <w:t>NOTE:</w:t>
      </w:r>
      <w:r w:rsidRPr="00C31B0D">
        <w:tab/>
        <w:t>RTP media packets can be received from multiple sources when dual floor control is applied by the floor control server (see subclause 6.3.6) or when multi-talker control is applied by the floor control server. The MCPTT client can differentiate between the different sources using the SSRC in the received RTP media packets. How the media mixer in the MCPTT client mixes the different RTP media stream sources is out of scope of the present document.</w:t>
      </w:r>
    </w:p>
    <w:p w14:paraId="02264CF7" w14:textId="77777777" w:rsidR="00932CDC" w:rsidRPr="00C31B0D" w:rsidRDefault="00932CDC" w:rsidP="00BC5DDB">
      <w:pPr>
        <w:pStyle w:val="Heading5"/>
      </w:pPr>
      <w:bookmarkStart w:id="507" w:name="_Toc45212050"/>
      <w:bookmarkStart w:id="508" w:name="_Toc51932685"/>
      <w:bookmarkStart w:id="509" w:name="_Toc114516386"/>
      <w:r w:rsidRPr="00C31B0D">
        <w:t>6.2.4.6.7</w:t>
      </w:r>
      <w:r w:rsidRPr="00C31B0D">
        <w:tab/>
        <w:t>Receive Floor Revoke message (R: Floor Revoke)</w:t>
      </w:r>
      <w:bookmarkEnd w:id="505"/>
      <w:bookmarkEnd w:id="506"/>
      <w:bookmarkEnd w:id="507"/>
      <w:bookmarkEnd w:id="508"/>
      <w:bookmarkEnd w:id="509"/>
    </w:p>
    <w:p w14:paraId="126361E5" w14:textId="77777777" w:rsidR="00932CDC" w:rsidRPr="00C31B0D" w:rsidRDefault="00932CDC" w:rsidP="00932CDC">
      <w:r w:rsidRPr="00C31B0D">
        <w:t>Upon receiving a Floor Revoke message, the floor participant:</w:t>
      </w:r>
    </w:p>
    <w:p w14:paraId="09AF5095" w14:textId="77777777" w:rsidR="00932CDC" w:rsidRPr="00C31B0D" w:rsidRDefault="00932CDC" w:rsidP="00932CDC">
      <w:pPr>
        <w:pStyle w:val="B1"/>
      </w:pPr>
      <w:r w:rsidRPr="00C31B0D">
        <w:t>1.</w:t>
      </w:r>
      <w:r w:rsidRPr="00C31B0D">
        <w:tab/>
      </w:r>
      <w:r w:rsidR="00FE0F8B" w:rsidRPr="00C31B0D">
        <w:t xml:space="preserve">may </w:t>
      </w:r>
      <w:r w:rsidRPr="00C31B0D">
        <w:t>give information to the user that permission to send RTP media is being revoked;</w:t>
      </w:r>
    </w:p>
    <w:p w14:paraId="25B32C10" w14:textId="77777777" w:rsidR="00932CDC" w:rsidRPr="00C31B0D" w:rsidRDefault="00932CDC" w:rsidP="00932CDC">
      <w:pPr>
        <w:pStyle w:val="B1"/>
      </w:pPr>
      <w:r w:rsidRPr="00C31B0D">
        <w:t>2.</w:t>
      </w:r>
      <w:r w:rsidRPr="00C31B0D">
        <w:tab/>
      </w:r>
      <w:r w:rsidR="00FE0F8B" w:rsidRPr="00C31B0D">
        <w:t xml:space="preserve">may </w:t>
      </w:r>
      <w:r w:rsidRPr="00C31B0D">
        <w:t>inform the user of the reason contained in the Floor Revoke message;</w:t>
      </w:r>
      <w:r w:rsidR="004C51BB" w:rsidRPr="00C31B0D">
        <w:t xml:space="preserve"> and</w:t>
      </w:r>
    </w:p>
    <w:p w14:paraId="65AE23AC" w14:textId="77777777" w:rsidR="00932CDC" w:rsidRPr="00C31B0D" w:rsidRDefault="004C51BB" w:rsidP="00932CDC">
      <w:pPr>
        <w:pStyle w:val="B1"/>
      </w:pPr>
      <w:r w:rsidRPr="00C31B0D">
        <w:t>3</w:t>
      </w:r>
      <w:r w:rsidR="00932CDC" w:rsidRPr="00C31B0D">
        <w:t>.</w:t>
      </w:r>
      <w:r w:rsidR="00932CDC" w:rsidRPr="00C31B0D">
        <w:tab/>
        <w:t>shall remain in the 'U: pending Release' state.</w:t>
      </w:r>
    </w:p>
    <w:p w14:paraId="649B70B9" w14:textId="77777777" w:rsidR="00D55ED9" w:rsidRPr="00C31B0D" w:rsidRDefault="00D55ED9" w:rsidP="00BC5DDB">
      <w:pPr>
        <w:pStyle w:val="Heading5"/>
      </w:pPr>
      <w:bookmarkStart w:id="510" w:name="_Toc20156687"/>
      <w:bookmarkStart w:id="511" w:name="_Toc27501883"/>
      <w:bookmarkStart w:id="512" w:name="_Toc45212051"/>
      <w:bookmarkStart w:id="513" w:name="_Toc51932686"/>
      <w:bookmarkStart w:id="514" w:name="_Toc114516387"/>
      <w:r w:rsidRPr="00C31B0D">
        <w:t>6.2.4.6.8</w:t>
      </w:r>
      <w:r w:rsidRPr="00C31B0D">
        <w:tab/>
        <w:t>Receive Floor Granted message (R: Floor Granted)</w:t>
      </w:r>
      <w:bookmarkEnd w:id="510"/>
      <w:bookmarkEnd w:id="511"/>
      <w:bookmarkEnd w:id="512"/>
      <w:bookmarkEnd w:id="513"/>
      <w:bookmarkEnd w:id="514"/>
    </w:p>
    <w:p w14:paraId="3A4050FC" w14:textId="77777777" w:rsidR="00D55ED9" w:rsidRPr="00C31B0D" w:rsidRDefault="00D55ED9" w:rsidP="00D55ED9">
      <w:r w:rsidRPr="00C31B0D">
        <w:t>Upon receiving a Floor Granted message, the floor participant:</w:t>
      </w:r>
    </w:p>
    <w:p w14:paraId="506F9CFA"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Granted message is set </w:t>
      </w:r>
      <w:r w:rsidRPr="00C31B0D">
        <w:t>to '1' (Acknowledgment is required) as described in subclause 8.</w:t>
      </w:r>
      <w:r w:rsidR="00B317FF" w:rsidRPr="00C31B0D">
        <w:t>2</w:t>
      </w:r>
      <w:r w:rsidRPr="00C31B0D">
        <w:t>.2, shall send a Floor Ack message. The Floor Ack message:</w:t>
      </w:r>
    </w:p>
    <w:p w14:paraId="64E5FCF5"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1</w:t>
      </w:r>
      <w:r w:rsidR="006F5C37" w:rsidRPr="00C31B0D">
        <w:t>'</w:t>
      </w:r>
      <w:r w:rsidRPr="00C31B0D">
        <w:t xml:space="preserve"> (Floor Granted); and</w:t>
      </w:r>
    </w:p>
    <w:p w14:paraId="6626308C" w14:textId="77777777" w:rsidR="00AA3593" w:rsidRPr="00C31B0D" w:rsidRDefault="00AA3593" w:rsidP="00AA3593">
      <w:pPr>
        <w:pStyle w:val="B2"/>
      </w:pPr>
      <w:r w:rsidRPr="00C31B0D">
        <w:t>b.</w:t>
      </w:r>
      <w:r w:rsidRPr="00C31B0D">
        <w:tab/>
        <w:t>shall include the Source field set to '0' (the floor participant is the source); and</w:t>
      </w:r>
    </w:p>
    <w:p w14:paraId="62215A20" w14:textId="77777777" w:rsidR="00D55ED9" w:rsidRPr="00C31B0D" w:rsidRDefault="00AA3593" w:rsidP="00D55ED9">
      <w:pPr>
        <w:pStyle w:val="B1"/>
      </w:pPr>
      <w:r w:rsidRPr="00C31B0D">
        <w:t>2</w:t>
      </w:r>
      <w:r w:rsidR="00D55ED9" w:rsidRPr="00C31B0D">
        <w:t>.</w:t>
      </w:r>
      <w:r w:rsidR="00D55ED9" w:rsidRPr="00C31B0D">
        <w:tab/>
        <w:t>shall remain in the 'U: pending Release' state.</w:t>
      </w:r>
    </w:p>
    <w:p w14:paraId="348B73B7" w14:textId="77777777" w:rsidR="001C5CDF" w:rsidRPr="00C31B0D" w:rsidRDefault="001C5CDF" w:rsidP="00BC5DDB">
      <w:pPr>
        <w:pStyle w:val="Heading5"/>
      </w:pPr>
      <w:bookmarkStart w:id="515" w:name="_Toc20156688"/>
      <w:bookmarkStart w:id="516" w:name="_Toc27501884"/>
      <w:bookmarkStart w:id="517" w:name="_Toc45212052"/>
      <w:bookmarkStart w:id="518" w:name="_Toc51932687"/>
      <w:bookmarkStart w:id="519" w:name="_Toc114516388"/>
      <w:r w:rsidRPr="00C31B0D">
        <w:t>6.2.4.6.9</w:t>
      </w:r>
      <w:r w:rsidRPr="00C31B0D">
        <w:tab/>
        <w:t>Receive Floor Release Multi Talker message (R: Floor Release Multi talker)</w:t>
      </w:r>
      <w:bookmarkEnd w:id="515"/>
      <w:bookmarkEnd w:id="516"/>
      <w:bookmarkEnd w:id="517"/>
      <w:bookmarkEnd w:id="518"/>
      <w:bookmarkEnd w:id="519"/>
    </w:p>
    <w:p w14:paraId="64E2F125" w14:textId="77777777" w:rsidR="001C5CDF" w:rsidRPr="00C31B0D" w:rsidRDefault="001C5CDF" w:rsidP="001C5CDF">
      <w:r w:rsidRPr="00C31B0D">
        <w:t>Upon receiving the Floor Release Multi Talker message, the floor participant:</w:t>
      </w:r>
    </w:p>
    <w:p w14:paraId="714A0516" w14:textId="77777777" w:rsidR="001C5CDF" w:rsidRPr="00C31B0D" w:rsidRDefault="001C5CDF" w:rsidP="001C5CDF">
      <w:pPr>
        <w:pStyle w:val="B1"/>
      </w:pPr>
      <w:r w:rsidRPr="00C31B0D">
        <w:t>1.</w:t>
      </w:r>
      <w:r w:rsidRPr="00C31B0D">
        <w:tab/>
        <w:t>shall provide a notification to the user indicating that the participant has released the floor in a multi-talker group; and</w:t>
      </w:r>
    </w:p>
    <w:p w14:paraId="3FB2055E" w14:textId="77777777" w:rsidR="001C5CDF" w:rsidRPr="00C31B0D" w:rsidRDefault="001C5CDF" w:rsidP="001C5CDF">
      <w:pPr>
        <w:pStyle w:val="B1"/>
      </w:pPr>
      <w:r w:rsidRPr="00C31B0D">
        <w:t>2.</w:t>
      </w:r>
      <w:r w:rsidRPr="00C31B0D">
        <w:tab/>
        <w:t>if the message is due to the participant having released the floor shall enter 'U: has no permission', otherwise shall remain in the 'U: pending Release' state.</w:t>
      </w:r>
    </w:p>
    <w:p w14:paraId="2B84C20A" w14:textId="77777777" w:rsidR="00D55ED9" w:rsidRPr="00C31B0D" w:rsidRDefault="00D55ED9" w:rsidP="00BC5DDB">
      <w:pPr>
        <w:pStyle w:val="Heading4"/>
      </w:pPr>
      <w:bookmarkStart w:id="520" w:name="_Toc20156689"/>
      <w:bookmarkStart w:id="521" w:name="_Toc27501885"/>
      <w:bookmarkStart w:id="522" w:name="_Toc45212053"/>
      <w:bookmarkStart w:id="523" w:name="_Toc51932688"/>
      <w:bookmarkStart w:id="524" w:name="_Toc114516389"/>
      <w:r w:rsidRPr="00C31B0D">
        <w:t>6.2.4.</w:t>
      </w:r>
      <w:r w:rsidR="002C6A05" w:rsidRPr="00C31B0D">
        <w:t>7</w:t>
      </w:r>
      <w:r w:rsidRPr="00C31B0D">
        <w:tab/>
      </w:r>
      <w:r w:rsidR="00914AA2" w:rsidRPr="00C31B0D">
        <w:t>In a</w:t>
      </w:r>
      <w:r w:rsidRPr="00C31B0D">
        <w:t>ny state</w:t>
      </w:r>
      <w:bookmarkEnd w:id="520"/>
      <w:bookmarkEnd w:id="521"/>
      <w:bookmarkEnd w:id="522"/>
      <w:bookmarkEnd w:id="523"/>
      <w:bookmarkEnd w:id="524"/>
    </w:p>
    <w:p w14:paraId="1F14B9C6" w14:textId="77777777" w:rsidR="00D55ED9" w:rsidRPr="00C31B0D" w:rsidRDefault="00D55ED9" w:rsidP="00BC5DDB">
      <w:pPr>
        <w:pStyle w:val="Heading5"/>
      </w:pPr>
      <w:bookmarkStart w:id="525" w:name="_Toc20156690"/>
      <w:bookmarkStart w:id="526" w:name="_Toc27501886"/>
      <w:bookmarkStart w:id="527" w:name="_Toc45212054"/>
      <w:bookmarkStart w:id="528" w:name="_Toc51932689"/>
      <w:bookmarkStart w:id="529" w:name="_Toc114516390"/>
      <w:r w:rsidRPr="00C31B0D">
        <w:t>6.2.4.</w:t>
      </w:r>
      <w:r w:rsidR="002C6A05" w:rsidRPr="00C31B0D">
        <w:t>7</w:t>
      </w:r>
      <w:r w:rsidRPr="00C31B0D">
        <w:t>.1</w:t>
      </w:r>
      <w:r w:rsidRPr="00C31B0D">
        <w:tab/>
        <w:t>General</w:t>
      </w:r>
      <w:bookmarkEnd w:id="525"/>
      <w:bookmarkEnd w:id="526"/>
      <w:bookmarkEnd w:id="527"/>
      <w:bookmarkEnd w:id="528"/>
      <w:bookmarkEnd w:id="529"/>
    </w:p>
    <w:p w14:paraId="7927A6FC" w14:textId="77777777" w:rsidR="00D55ED9" w:rsidRPr="00C31B0D" w:rsidRDefault="00D55ED9" w:rsidP="00D55ED9">
      <w:r w:rsidRPr="00C31B0D">
        <w:t>This subclause describes the actions to be taken in all states defined for the basic state diagram with the exception of the 'Start-stop' state and the 'Releasing' state.</w:t>
      </w:r>
    </w:p>
    <w:p w14:paraId="013E0B62" w14:textId="77777777" w:rsidR="00D55ED9" w:rsidRPr="00C31B0D" w:rsidRDefault="00D55ED9" w:rsidP="00BC5DDB">
      <w:pPr>
        <w:pStyle w:val="Heading5"/>
      </w:pPr>
      <w:bookmarkStart w:id="530" w:name="_Toc20156691"/>
      <w:bookmarkStart w:id="531" w:name="_Toc27501887"/>
      <w:bookmarkStart w:id="532" w:name="_Toc45212055"/>
      <w:bookmarkStart w:id="533" w:name="_Toc51932690"/>
      <w:bookmarkStart w:id="534" w:name="_Toc114516391"/>
      <w:r w:rsidRPr="00C31B0D">
        <w:t>6.2.4.</w:t>
      </w:r>
      <w:r w:rsidR="002C6A05" w:rsidRPr="00C31B0D">
        <w:t>7</w:t>
      </w:r>
      <w:r w:rsidRPr="00C31B0D">
        <w:t>.2</w:t>
      </w:r>
      <w:r w:rsidRPr="00C31B0D">
        <w:tab/>
        <w:t>Receive MCPTT call release – step 1 (R: MCPTT call release - 1)</w:t>
      </w:r>
      <w:bookmarkEnd w:id="530"/>
      <w:bookmarkEnd w:id="531"/>
      <w:bookmarkEnd w:id="532"/>
      <w:bookmarkEnd w:id="533"/>
      <w:bookmarkEnd w:id="534"/>
    </w:p>
    <w:p w14:paraId="44476F91" w14:textId="77777777" w:rsidR="00D55ED9" w:rsidRPr="00C31B0D" w:rsidRDefault="00D55ED9" w:rsidP="00D55ED9">
      <w:r w:rsidRPr="00C31B0D">
        <w:t>Upon receiving an MCPTT call release step 1 request from the application and signalling plane when the MCPTT call is going to be released or when the floor participant is leaving the MCPTT call, the floor participant:</w:t>
      </w:r>
    </w:p>
    <w:p w14:paraId="038FD3AA" w14:textId="77777777" w:rsidR="00D55ED9" w:rsidRPr="00C31B0D" w:rsidRDefault="00D55ED9" w:rsidP="008F0DDE">
      <w:pPr>
        <w:pStyle w:val="B1"/>
      </w:pPr>
      <w:r w:rsidRPr="00C31B0D">
        <w:t>1.</w:t>
      </w:r>
      <w:r w:rsidRPr="00C31B0D">
        <w:tab/>
        <w:t>shall stop sending floor control messages</w:t>
      </w:r>
      <w:r w:rsidR="008F0DDE" w:rsidRPr="00C31B0D">
        <w:t>;</w:t>
      </w:r>
    </w:p>
    <w:p w14:paraId="3FB7D25C" w14:textId="77777777" w:rsidR="00D55ED9" w:rsidRPr="00C31B0D" w:rsidRDefault="00D55ED9" w:rsidP="00D55ED9">
      <w:pPr>
        <w:pStyle w:val="B1"/>
      </w:pPr>
      <w:r w:rsidRPr="00C31B0D">
        <w:t>2.</w:t>
      </w:r>
      <w:r w:rsidRPr="00C31B0D">
        <w:tab/>
        <w:t>shall request the MCPTT client to stop sending RTP media packets; and</w:t>
      </w:r>
    </w:p>
    <w:p w14:paraId="0A0DF6B5" w14:textId="77777777" w:rsidR="00D55ED9" w:rsidRPr="00C31B0D" w:rsidRDefault="00D55ED9" w:rsidP="00D55ED9">
      <w:pPr>
        <w:pStyle w:val="B1"/>
      </w:pPr>
      <w:r w:rsidRPr="00C31B0D">
        <w:t>3.</w:t>
      </w:r>
      <w:r w:rsidRPr="00C31B0D">
        <w:tab/>
        <w:t>shall enter the 'Releasing' state.</w:t>
      </w:r>
    </w:p>
    <w:p w14:paraId="54BE24B7" w14:textId="77777777" w:rsidR="00024E56" w:rsidRPr="00C31B0D" w:rsidRDefault="00024E56" w:rsidP="00BC5DDB">
      <w:pPr>
        <w:pStyle w:val="Heading5"/>
      </w:pPr>
      <w:bookmarkStart w:id="535" w:name="_Toc20156692"/>
      <w:bookmarkStart w:id="536" w:name="_Toc27501888"/>
      <w:bookmarkStart w:id="537" w:name="_Toc45212056"/>
      <w:bookmarkStart w:id="538" w:name="_Toc51932691"/>
      <w:bookmarkStart w:id="539" w:name="_Toc114516392"/>
      <w:r w:rsidRPr="00C31B0D">
        <w:t>6.2.4.7.3</w:t>
      </w:r>
      <w:r w:rsidRPr="00C31B0D">
        <w:tab/>
        <w:t>Receive a Floor Control message with a Floor Indicator field (R: Floor Indicator)</w:t>
      </w:r>
      <w:bookmarkEnd w:id="535"/>
      <w:bookmarkEnd w:id="536"/>
      <w:bookmarkEnd w:id="537"/>
      <w:bookmarkEnd w:id="538"/>
      <w:bookmarkEnd w:id="539"/>
    </w:p>
    <w:p w14:paraId="1D936BB5" w14:textId="77777777" w:rsidR="00024E56" w:rsidRPr="00C31B0D" w:rsidRDefault="00024E56" w:rsidP="00024E56">
      <w:pPr>
        <w:rPr>
          <w:lang w:eastAsia="x-none"/>
        </w:rPr>
      </w:pPr>
      <w:r w:rsidRPr="00C31B0D">
        <w:rPr>
          <w:lang w:eastAsia="x-none"/>
        </w:rPr>
        <w:t>Upon receiving any Floor Control message containing the Floor Indicator field, the floor participant:</w:t>
      </w:r>
    </w:p>
    <w:p w14:paraId="3B97AF75" w14:textId="77777777" w:rsidR="00024E56" w:rsidRPr="00C31B0D" w:rsidRDefault="00024E56" w:rsidP="00024E56">
      <w:pPr>
        <w:pStyle w:val="B1"/>
      </w:pPr>
      <w:r w:rsidRPr="00C31B0D">
        <w:t>1.</w:t>
      </w:r>
      <w:r w:rsidRPr="00C31B0D">
        <w:tab/>
        <w:t>may provide notifications based on the Floor Indicator field to the user.</w:t>
      </w:r>
    </w:p>
    <w:p w14:paraId="4532F7E4" w14:textId="77777777" w:rsidR="00024E56" w:rsidRPr="00C31B0D" w:rsidRDefault="00024E56" w:rsidP="00024E56">
      <w:pPr>
        <w:pStyle w:val="NO"/>
      </w:pPr>
      <w:r w:rsidRPr="00C31B0D">
        <w:t>NOTE:</w:t>
      </w:r>
      <w:r w:rsidRPr="00C31B0D">
        <w:tab/>
        <w:t>Any change of state due to receipt of the Floor Indicator field is described in other parts of this specification.</w:t>
      </w:r>
    </w:p>
    <w:p w14:paraId="4F5CBE3E" w14:textId="77777777" w:rsidR="00D55ED9" w:rsidRPr="00C31B0D" w:rsidRDefault="00D55ED9" w:rsidP="00BC5DDB">
      <w:pPr>
        <w:pStyle w:val="Heading4"/>
      </w:pPr>
      <w:bookmarkStart w:id="540" w:name="_Toc20156693"/>
      <w:bookmarkStart w:id="541" w:name="_Toc27501889"/>
      <w:bookmarkStart w:id="542" w:name="_Toc45212057"/>
      <w:bookmarkStart w:id="543" w:name="_Toc51932692"/>
      <w:bookmarkStart w:id="544" w:name="_Toc114516393"/>
      <w:r w:rsidRPr="00C31B0D">
        <w:t>6.2.4.</w:t>
      </w:r>
      <w:r w:rsidR="002C6A05" w:rsidRPr="00C31B0D">
        <w:t>8</w:t>
      </w:r>
      <w:r w:rsidRPr="00C31B0D">
        <w:tab/>
        <w:t>State: 'Releasing'</w:t>
      </w:r>
      <w:bookmarkEnd w:id="540"/>
      <w:bookmarkEnd w:id="541"/>
      <w:bookmarkEnd w:id="542"/>
      <w:bookmarkEnd w:id="543"/>
      <w:bookmarkEnd w:id="544"/>
    </w:p>
    <w:p w14:paraId="33FB3740" w14:textId="77777777" w:rsidR="00D55ED9" w:rsidRPr="00C31B0D" w:rsidRDefault="00D55ED9" w:rsidP="00BC5DDB">
      <w:pPr>
        <w:pStyle w:val="Heading5"/>
      </w:pPr>
      <w:bookmarkStart w:id="545" w:name="_Toc20156694"/>
      <w:bookmarkStart w:id="546" w:name="_Toc27501890"/>
      <w:bookmarkStart w:id="547" w:name="_Toc45212058"/>
      <w:bookmarkStart w:id="548" w:name="_Toc51932693"/>
      <w:bookmarkStart w:id="549" w:name="_Toc114516394"/>
      <w:r w:rsidRPr="00C31B0D">
        <w:t>6.2.4.</w:t>
      </w:r>
      <w:r w:rsidR="002C6A05" w:rsidRPr="00C31B0D">
        <w:t>8</w:t>
      </w:r>
      <w:r w:rsidRPr="00C31B0D">
        <w:t>.1</w:t>
      </w:r>
      <w:r w:rsidRPr="00C31B0D">
        <w:tab/>
        <w:t>General</w:t>
      </w:r>
      <w:bookmarkEnd w:id="545"/>
      <w:bookmarkEnd w:id="546"/>
      <w:bookmarkEnd w:id="547"/>
      <w:bookmarkEnd w:id="548"/>
      <w:bookmarkEnd w:id="549"/>
    </w:p>
    <w:p w14:paraId="47836D36" w14:textId="77777777" w:rsidR="00D55ED9" w:rsidRPr="00C31B0D" w:rsidRDefault="00D55ED9" w:rsidP="00D55ED9">
      <w:r w:rsidRPr="00C31B0D">
        <w:t>The floor participant is in this state while waiting for the application and signalling plane to finalize the disconnection of an MCPTT call.</w:t>
      </w:r>
    </w:p>
    <w:p w14:paraId="18019E17" w14:textId="77777777" w:rsidR="00D55ED9" w:rsidRPr="00C31B0D" w:rsidRDefault="00D55ED9" w:rsidP="00BC5DDB">
      <w:pPr>
        <w:pStyle w:val="Heading5"/>
      </w:pPr>
      <w:bookmarkStart w:id="550" w:name="_Toc20156695"/>
      <w:bookmarkStart w:id="551" w:name="_Toc27501891"/>
      <w:bookmarkStart w:id="552" w:name="_Toc45212059"/>
      <w:bookmarkStart w:id="553" w:name="_Toc51932694"/>
      <w:bookmarkStart w:id="554" w:name="_Toc114516395"/>
      <w:r w:rsidRPr="00C31B0D">
        <w:t>6.2.4.</w:t>
      </w:r>
      <w:r w:rsidR="002C6A05" w:rsidRPr="00C31B0D">
        <w:t>8</w:t>
      </w:r>
      <w:r w:rsidRPr="00C31B0D">
        <w:t>.2</w:t>
      </w:r>
      <w:r w:rsidRPr="00C31B0D">
        <w:tab/>
        <w:t>Receive MCPTT call release – step 2 (R: MCPTT call release - 2)</w:t>
      </w:r>
      <w:bookmarkEnd w:id="550"/>
      <w:bookmarkEnd w:id="551"/>
      <w:bookmarkEnd w:id="552"/>
      <w:bookmarkEnd w:id="553"/>
      <w:bookmarkEnd w:id="554"/>
    </w:p>
    <w:p w14:paraId="111A9A4C" w14:textId="77777777" w:rsidR="00D55ED9" w:rsidRPr="00C31B0D" w:rsidRDefault="00D55ED9" w:rsidP="00D55ED9">
      <w:r w:rsidRPr="00C31B0D">
        <w:t>Upon receiving an MCPTT call release step 2 request from the application and signalling, the floor participant:</w:t>
      </w:r>
    </w:p>
    <w:p w14:paraId="449E0317" w14:textId="77777777" w:rsidR="00D55ED9" w:rsidRPr="00C31B0D" w:rsidRDefault="00D55ED9" w:rsidP="00D55ED9">
      <w:pPr>
        <w:pStyle w:val="B1"/>
      </w:pPr>
      <w:r w:rsidRPr="00C31B0D">
        <w:t>1.</w:t>
      </w:r>
      <w:r w:rsidRPr="00C31B0D">
        <w:tab/>
        <w:t>shall release all resources including any running timers associated with the MCPTT call; and</w:t>
      </w:r>
    </w:p>
    <w:p w14:paraId="7CE96D02" w14:textId="77777777" w:rsidR="00D55ED9" w:rsidRPr="00C31B0D" w:rsidRDefault="00D55ED9" w:rsidP="00D55ED9">
      <w:pPr>
        <w:pStyle w:val="B1"/>
      </w:pPr>
      <w:r w:rsidRPr="00C31B0D">
        <w:t>2.</w:t>
      </w:r>
      <w:r w:rsidRPr="00C31B0D">
        <w:tab/>
        <w:t>shall enter the 'Start-stop' state and terminate the current instance of the 'Floor control state machine – basic'.</w:t>
      </w:r>
    </w:p>
    <w:p w14:paraId="2207D5E5" w14:textId="77777777" w:rsidR="00D55ED9" w:rsidRPr="00C31B0D" w:rsidRDefault="00D55ED9" w:rsidP="00BC5DDB">
      <w:pPr>
        <w:pStyle w:val="Heading4"/>
      </w:pPr>
      <w:bookmarkStart w:id="555" w:name="_Toc20156696"/>
      <w:bookmarkStart w:id="556" w:name="_Toc27501892"/>
      <w:bookmarkStart w:id="557" w:name="_Toc45212060"/>
      <w:bookmarkStart w:id="558" w:name="_Toc51932695"/>
      <w:bookmarkStart w:id="559" w:name="_Toc114516396"/>
      <w:r w:rsidRPr="00C31B0D">
        <w:t>6.2.4.</w:t>
      </w:r>
      <w:r w:rsidR="002C6A05" w:rsidRPr="00C31B0D">
        <w:t>9</w:t>
      </w:r>
      <w:r w:rsidRPr="00C31B0D">
        <w:tab/>
        <w:t xml:space="preserve">State: 'U: </w:t>
      </w:r>
      <w:r w:rsidR="009D68E0" w:rsidRPr="00C31B0D">
        <w:t>q</w:t>
      </w:r>
      <w:r w:rsidRPr="00C31B0D">
        <w:t>ueued'</w:t>
      </w:r>
      <w:bookmarkEnd w:id="555"/>
      <w:bookmarkEnd w:id="556"/>
      <w:bookmarkEnd w:id="557"/>
      <w:bookmarkEnd w:id="558"/>
      <w:bookmarkEnd w:id="559"/>
    </w:p>
    <w:p w14:paraId="21A588E3" w14:textId="77777777" w:rsidR="00D55ED9" w:rsidRPr="00C31B0D" w:rsidRDefault="00D55ED9" w:rsidP="00BC5DDB">
      <w:pPr>
        <w:pStyle w:val="Heading5"/>
      </w:pPr>
      <w:bookmarkStart w:id="560" w:name="_Toc20156697"/>
      <w:bookmarkStart w:id="561" w:name="_Toc27501893"/>
      <w:bookmarkStart w:id="562" w:name="_Toc45212061"/>
      <w:bookmarkStart w:id="563" w:name="_Toc51932696"/>
      <w:bookmarkStart w:id="564" w:name="_Toc114516397"/>
      <w:r w:rsidRPr="00C31B0D">
        <w:t>6.2.4.</w:t>
      </w:r>
      <w:r w:rsidR="002C6A05" w:rsidRPr="00C31B0D">
        <w:t>9</w:t>
      </w:r>
      <w:r w:rsidRPr="00C31B0D">
        <w:t>.1</w:t>
      </w:r>
      <w:r w:rsidRPr="00C31B0D">
        <w:tab/>
        <w:t>General</w:t>
      </w:r>
      <w:bookmarkEnd w:id="560"/>
      <w:bookmarkEnd w:id="561"/>
      <w:bookmarkEnd w:id="562"/>
      <w:bookmarkEnd w:id="563"/>
      <w:bookmarkEnd w:id="564"/>
    </w:p>
    <w:p w14:paraId="66812602" w14:textId="77777777" w:rsidR="00D55ED9" w:rsidRPr="00C31B0D" w:rsidRDefault="00D55ED9" w:rsidP="00D55ED9">
      <w:r w:rsidRPr="00C31B0D">
        <w:t>The floor participant uses this state when a Floor Request message has been queued by the floor control server, and is awaiting the Floor Granted message.</w:t>
      </w:r>
    </w:p>
    <w:p w14:paraId="039C07C0" w14:textId="77777777" w:rsidR="00D55ED9" w:rsidRPr="00C31B0D" w:rsidRDefault="00D55ED9" w:rsidP="00D55ED9">
      <w:r w:rsidRPr="00C31B0D">
        <w:t>In this state, the MCPTT client can receive RTP Media packets and the floor participant can send and receive floor control messages.</w:t>
      </w:r>
    </w:p>
    <w:p w14:paraId="13E20F3E" w14:textId="77777777" w:rsidR="00D55ED9" w:rsidRPr="00C31B0D" w:rsidRDefault="00D55ED9" w:rsidP="00D55ED9">
      <w:r w:rsidRPr="00C31B0D">
        <w:t>The timer T1</w:t>
      </w:r>
      <w:r w:rsidR="009D68E0" w:rsidRPr="00C31B0D">
        <w:t>0</w:t>
      </w:r>
      <w:r w:rsidRPr="00C31B0D">
        <w:t>4 (</w:t>
      </w:r>
      <w:r w:rsidR="009D68E0" w:rsidRPr="00C31B0D">
        <w:t xml:space="preserve">Floor Queue Position </w:t>
      </w:r>
      <w:r w:rsidRPr="00C31B0D">
        <w:t>Request) can be running in this state.</w:t>
      </w:r>
    </w:p>
    <w:p w14:paraId="626F83BB" w14:textId="77777777" w:rsidR="00D55ED9" w:rsidRPr="00C31B0D" w:rsidRDefault="00D55ED9" w:rsidP="00BC5DDB">
      <w:pPr>
        <w:pStyle w:val="Heading5"/>
      </w:pPr>
      <w:bookmarkStart w:id="565" w:name="_Toc20156698"/>
      <w:bookmarkStart w:id="566" w:name="_Toc27501894"/>
      <w:bookmarkStart w:id="567" w:name="_Toc45212062"/>
      <w:bookmarkStart w:id="568" w:name="_Toc51932697"/>
      <w:bookmarkStart w:id="569" w:name="_Toc114516398"/>
      <w:r w:rsidRPr="00C31B0D">
        <w:t>6.2.4.</w:t>
      </w:r>
      <w:r w:rsidR="002C6A05" w:rsidRPr="00C31B0D">
        <w:t>9</w:t>
      </w:r>
      <w:r w:rsidRPr="00C31B0D">
        <w:t>.2</w:t>
      </w:r>
      <w:r w:rsidRPr="00C31B0D">
        <w:tab/>
        <w:t xml:space="preserve">Receive RTP </w:t>
      </w:r>
      <w:r w:rsidR="009D68E0" w:rsidRPr="00C31B0D">
        <w:t>m</w:t>
      </w:r>
      <w:r w:rsidRPr="00C31B0D">
        <w:t xml:space="preserve">edia packets (R: </w:t>
      </w:r>
      <w:r w:rsidR="000D2CA9" w:rsidRPr="00C31B0D">
        <w:t xml:space="preserve">RTP </w:t>
      </w:r>
      <w:r w:rsidR="00360B5A" w:rsidRPr="00C31B0D">
        <w:t>m</w:t>
      </w:r>
      <w:r w:rsidRPr="00C31B0D">
        <w:t>edia)</w:t>
      </w:r>
      <w:bookmarkEnd w:id="565"/>
      <w:bookmarkEnd w:id="566"/>
      <w:bookmarkEnd w:id="567"/>
      <w:bookmarkEnd w:id="568"/>
      <w:bookmarkEnd w:id="569"/>
    </w:p>
    <w:p w14:paraId="6B1D7E57" w14:textId="77777777" w:rsidR="00D55ED9" w:rsidRPr="00C31B0D" w:rsidRDefault="00D55ED9" w:rsidP="00D55ED9">
      <w:r w:rsidRPr="00C31B0D">
        <w:t>Upon receiving an indication from the media mixer in the MCPTT client that the media mixer is receiving RTP media packets, the floor participant:</w:t>
      </w:r>
    </w:p>
    <w:p w14:paraId="6584AE8A" w14:textId="77777777" w:rsidR="00D55ED9" w:rsidRPr="00C31B0D" w:rsidRDefault="00D55ED9" w:rsidP="00D55ED9">
      <w:pPr>
        <w:pStyle w:val="B1"/>
      </w:pPr>
      <w:r w:rsidRPr="00C31B0D">
        <w:t>1.</w:t>
      </w:r>
      <w:r w:rsidRPr="00C31B0D">
        <w:tab/>
        <w:t>shall request to the media mixer to start rendering received RTP media packets;</w:t>
      </w:r>
    </w:p>
    <w:p w14:paraId="2E28C35E" w14:textId="77777777" w:rsidR="00D55ED9" w:rsidRPr="00C31B0D" w:rsidRDefault="00D55ED9" w:rsidP="00D55ED9">
      <w:pPr>
        <w:pStyle w:val="B1"/>
      </w:pPr>
      <w:r w:rsidRPr="00C31B0D">
        <w:t>2.</w:t>
      </w:r>
      <w:r w:rsidRPr="00C31B0D">
        <w:tab/>
        <w:t xml:space="preserve">should restart </w:t>
      </w:r>
      <w:r w:rsidR="009D68E0" w:rsidRPr="00C31B0D">
        <w:t xml:space="preserve">timer </w:t>
      </w:r>
      <w:r w:rsidRPr="00C31B0D">
        <w:t>T1</w:t>
      </w:r>
      <w:r w:rsidR="009D68E0" w:rsidRPr="00C31B0D">
        <w:t>0</w:t>
      </w:r>
      <w:r w:rsidRPr="00C31B0D">
        <w:t>3 (</w:t>
      </w:r>
      <w:r w:rsidR="00131C76" w:rsidRPr="00C31B0D">
        <w:t xml:space="preserve">End </w:t>
      </w:r>
      <w:r w:rsidRPr="00C31B0D">
        <w:t xml:space="preserve">of RTP </w:t>
      </w:r>
      <w:r w:rsidR="00131C76" w:rsidRPr="00C31B0D">
        <w:t>media</w:t>
      </w:r>
      <w:r w:rsidRPr="00C31B0D">
        <w:t>)</w:t>
      </w:r>
      <w:r w:rsidR="001C5CDF" w:rsidRPr="00C31B0D">
        <w:t xml:space="preserve"> from which RTP packets were received</w:t>
      </w:r>
      <w:r w:rsidRPr="00C31B0D">
        <w:t>; and</w:t>
      </w:r>
    </w:p>
    <w:p w14:paraId="6CDBC1D1" w14:textId="77777777" w:rsidR="00D55ED9" w:rsidRPr="00C31B0D" w:rsidRDefault="00D55ED9" w:rsidP="00D55ED9">
      <w:pPr>
        <w:pStyle w:val="B1"/>
      </w:pPr>
      <w:r w:rsidRPr="00C31B0D">
        <w:t>3.</w:t>
      </w:r>
      <w:r w:rsidRPr="00C31B0D">
        <w:tab/>
        <w:t xml:space="preserve">shall remain in the 'U: </w:t>
      </w:r>
      <w:r w:rsidR="009D68E0" w:rsidRPr="00C31B0D">
        <w:t>q</w:t>
      </w:r>
      <w:r w:rsidRPr="00C31B0D">
        <w:t>ueued' state.</w:t>
      </w:r>
    </w:p>
    <w:p w14:paraId="45A75281" w14:textId="77777777" w:rsidR="007D3226" w:rsidRPr="00C31B0D" w:rsidRDefault="007D3226" w:rsidP="007D3226">
      <w:pPr>
        <w:pStyle w:val="NO"/>
      </w:pPr>
      <w:r w:rsidRPr="00C31B0D">
        <w:t>NOTE:</w:t>
      </w:r>
      <w:r w:rsidRPr="00C31B0D">
        <w:tab/>
        <w:t xml:space="preserve">RTP media packets can be received from </w:t>
      </w:r>
      <w:r w:rsidR="001C5CDF" w:rsidRPr="00C31B0D">
        <w:t xml:space="preserve">multiple </w:t>
      </w:r>
      <w:r w:rsidRPr="00C31B0D">
        <w:t>sources when dual floor control is applied by the floor control server (see subclause 6.3.6)</w:t>
      </w:r>
      <w:r w:rsidR="001C5CDF" w:rsidRPr="00C31B0D">
        <w:t xml:space="preserve"> or when multi-talker control is applied by the floor control server</w:t>
      </w:r>
      <w:r w:rsidRPr="00C31B0D">
        <w:t xml:space="preserve">. The MCPTT client can differentiate between the </w:t>
      </w:r>
      <w:r w:rsidR="001C5CDF" w:rsidRPr="00C31B0D">
        <w:t xml:space="preserve">different </w:t>
      </w:r>
      <w:r w:rsidRPr="00C31B0D">
        <w:t xml:space="preserve">sources using the SSRC in the received RTP media packets. How the media mixer in the MCPTT client mixes the </w:t>
      </w:r>
      <w:r w:rsidR="001C5CDF" w:rsidRPr="00C31B0D">
        <w:t xml:space="preserve"> different </w:t>
      </w:r>
      <w:r w:rsidRPr="00C31B0D">
        <w:t>RTP media stream sources is out of scope of the present document.</w:t>
      </w:r>
    </w:p>
    <w:p w14:paraId="3F150823" w14:textId="77777777" w:rsidR="00D55ED9" w:rsidRPr="00C31B0D" w:rsidRDefault="00D55ED9" w:rsidP="00BC5DDB">
      <w:pPr>
        <w:pStyle w:val="Heading5"/>
      </w:pPr>
      <w:bookmarkStart w:id="570" w:name="_Toc20156699"/>
      <w:bookmarkStart w:id="571" w:name="_Toc27501895"/>
      <w:bookmarkStart w:id="572" w:name="_Toc45212063"/>
      <w:bookmarkStart w:id="573" w:name="_Toc51932698"/>
      <w:bookmarkStart w:id="574" w:name="_Toc114516399"/>
      <w:r w:rsidRPr="00C31B0D">
        <w:t>6.2.4.</w:t>
      </w:r>
      <w:r w:rsidR="002C6A05" w:rsidRPr="00C31B0D">
        <w:t>9</w:t>
      </w:r>
      <w:r w:rsidRPr="00C31B0D">
        <w:t>.3</w:t>
      </w:r>
      <w:r w:rsidRPr="00C31B0D">
        <w:tab/>
        <w:t>Receive Floor Taken message (R: Floor Taken)</w:t>
      </w:r>
      <w:bookmarkEnd w:id="570"/>
      <w:bookmarkEnd w:id="571"/>
      <w:bookmarkEnd w:id="572"/>
      <w:bookmarkEnd w:id="573"/>
      <w:bookmarkEnd w:id="574"/>
    </w:p>
    <w:p w14:paraId="24E6086C" w14:textId="77777777" w:rsidR="00D55ED9" w:rsidRPr="00C31B0D" w:rsidRDefault="00D55ED9" w:rsidP="00D55ED9">
      <w:r w:rsidRPr="00C31B0D">
        <w:t>Upon receiving a Floor Taken message, the floor participant:</w:t>
      </w:r>
    </w:p>
    <w:p w14:paraId="27DDEBAE" w14:textId="77777777" w:rsidR="00D55ED9" w:rsidRPr="00C31B0D" w:rsidRDefault="00D55ED9" w:rsidP="00D55ED9">
      <w:pPr>
        <w:pStyle w:val="B1"/>
      </w:pPr>
      <w:r w:rsidRPr="00C31B0D">
        <w:t>1.</w:t>
      </w:r>
      <w:r w:rsidRPr="00C31B0D">
        <w:tab/>
        <w:t>may provide a floor taken notification to the MCPTT user;</w:t>
      </w:r>
    </w:p>
    <w:p w14:paraId="07A740E4" w14:textId="77777777" w:rsidR="00AA3593" w:rsidRPr="00C31B0D" w:rsidRDefault="00AA3593" w:rsidP="00AA3593">
      <w:pPr>
        <w:pStyle w:val="B1"/>
      </w:pPr>
      <w:r w:rsidRPr="00C31B0D">
        <w:t>2.</w:t>
      </w:r>
      <w:r w:rsidRPr="00C31B0D">
        <w:tab/>
        <w:t xml:space="preserve">if the first bit in the subtype </w:t>
      </w:r>
      <w:r w:rsidR="009A1605" w:rsidRPr="00C31B0D">
        <w:t xml:space="preserve">of the Floor Taken message is set </w:t>
      </w:r>
      <w:r w:rsidRPr="00C31B0D">
        <w:t>to '1' (Acknowledgment is required) as described in subclause 8.</w:t>
      </w:r>
      <w:r w:rsidR="00B317FF" w:rsidRPr="00C31B0D">
        <w:t>2</w:t>
      </w:r>
      <w:r w:rsidRPr="00C31B0D">
        <w:t>.2, shall send a Floor Ack message. The Floor Ack message:</w:t>
      </w:r>
    </w:p>
    <w:p w14:paraId="367113AA"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2</w:t>
      </w:r>
      <w:r w:rsidR="006F5C37" w:rsidRPr="00C31B0D">
        <w:t>'</w:t>
      </w:r>
      <w:r w:rsidRPr="00C31B0D">
        <w:t xml:space="preserve"> (Floor Taken); and</w:t>
      </w:r>
    </w:p>
    <w:p w14:paraId="2B0C3A60" w14:textId="77777777" w:rsidR="00AA3593" w:rsidRPr="00C31B0D" w:rsidRDefault="00AA3593" w:rsidP="00AA3593">
      <w:pPr>
        <w:pStyle w:val="B2"/>
      </w:pPr>
      <w:r w:rsidRPr="00C31B0D">
        <w:t>b.</w:t>
      </w:r>
      <w:r w:rsidRPr="00C31B0D">
        <w:tab/>
        <w:t xml:space="preserve">shall include the Source field set to '0' (the floor participant is the source); </w:t>
      </w:r>
    </w:p>
    <w:p w14:paraId="0F2831A5" w14:textId="77777777" w:rsidR="001C5CDF" w:rsidRPr="00C31B0D" w:rsidRDefault="00AA3593" w:rsidP="001C5CDF">
      <w:pPr>
        <w:pStyle w:val="B1"/>
      </w:pPr>
      <w:r w:rsidRPr="00C31B0D">
        <w:t>3</w:t>
      </w:r>
      <w:r w:rsidR="00D55ED9" w:rsidRPr="00C31B0D">
        <w:t>.</w:t>
      </w:r>
      <w:r w:rsidR="00D55ED9" w:rsidRPr="00C31B0D">
        <w:tab/>
      </w:r>
      <w:r w:rsidR="001C5CDF" w:rsidRPr="00C31B0D">
        <w:t>if the Floor Indicator field is included and the I-bit is set to '1' (multi-talker), shall provide a notification to the user indicating the type of call and may provide a list of current talkers;</w:t>
      </w:r>
    </w:p>
    <w:p w14:paraId="14054655" w14:textId="77777777" w:rsidR="008E7071" w:rsidRPr="00C31B0D" w:rsidRDefault="008E7071" w:rsidP="008E7071">
      <w:pPr>
        <w:pStyle w:val="B1"/>
      </w:pPr>
      <w:r w:rsidRPr="00C31B0D">
        <w:t>4.</w:t>
      </w:r>
      <w:r w:rsidRPr="00C31B0D">
        <w:tab/>
        <w:t>should start the optional timer T103 (End of RTP media); and</w:t>
      </w:r>
    </w:p>
    <w:p w14:paraId="2967F7FB" w14:textId="77777777" w:rsidR="00D55ED9" w:rsidRPr="00C31B0D" w:rsidRDefault="008E7071" w:rsidP="001C5CDF">
      <w:pPr>
        <w:pStyle w:val="B1"/>
      </w:pPr>
      <w:r w:rsidRPr="00C31B0D">
        <w:t>5</w:t>
      </w:r>
      <w:r w:rsidR="001C5CDF" w:rsidRPr="00C31B0D">
        <w:t>.</w:t>
      </w:r>
      <w:r w:rsidR="001C5CDF" w:rsidRPr="00C31B0D">
        <w:tab/>
      </w:r>
      <w:r w:rsidR="00D55ED9" w:rsidRPr="00C31B0D">
        <w:t xml:space="preserve">shall remain in the 'U: </w:t>
      </w:r>
      <w:r w:rsidR="009D68E0" w:rsidRPr="00C31B0D">
        <w:t>q</w:t>
      </w:r>
      <w:r w:rsidR="00D55ED9" w:rsidRPr="00C31B0D">
        <w:t>ueued' state.</w:t>
      </w:r>
    </w:p>
    <w:p w14:paraId="14A12E81" w14:textId="77777777" w:rsidR="005C7422" w:rsidRPr="00C31B0D" w:rsidRDefault="005C7422" w:rsidP="00BC5DDB">
      <w:pPr>
        <w:pStyle w:val="Heading5"/>
      </w:pPr>
      <w:bookmarkStart w:id="575" w:name="_Toc20156700"/>
      <w:bookmarkStart w:id="576" w:name="_Toc27501896"/>
      <w:bookmarkStart w:id="577" w:name="_Toc45212064"/>
      <w:bookmarkStart w:id="578" w:name="_Toc51932699"/>
      <w:bookmarkStart w:id="579" w:name="_Toc114516400"/>
      <w:r w:rsidRPr="00C31B0D">
        <w:t>6.2.4.</w:t>
      </w:r>
      <w:r w:rsidR="002C6A05" w:rsidRPr="00C31B0D">
        <w:t>9</w:t>
      </w:r>
      <w:r w:rsidRPr="00C31B0D">
        <w:t>.4</w:t>
      </w:r>
      <w:r w:rsidRPr="00C31B0D">
        <w:tab/>
        <w:t>Receive Floor Granted message (R: Floor Granted)</w:t>
      </w:r>
      <w:bookmarkEnd w:id="575"/>
      <w:bookmarkEnd w:id="576"/>
      <w:bookmarkEnd w:id="577"/>
      <w:bookmarkEnd w:id="578"/>
      <w:bookmarkEnd w:id="579"/>
    </w:p>
    <w:p w14:paraId="0681C7EF" w14:textId="77777777" w:rsidR="005C7422" w:rsidRPr="00C31B0D" w:rsidRDefault="005C7422" w:rsidP="005C7422">
      <w:r w:rsidRPr="00C31B0D">
        <w:t>Upon receiving a Floor Granted message, the floor participant:</w:t>
      </w:r>
    </w:p>
    <w:p w14:paraId="3BDFD0B9"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Granted message is set </w:t>
      </w:r>
      <w:r w:rsidRPr="00C31B0D">
        <w:t>to '1' (Acknowledgment is required) as described in subclause 8.</w:t>
      </w:r>
      <w:r w:rsidR="00B317FF" w:rsidRPr="00C31B0D">
        <w:t>2</w:t>
      </w:r>
      <w:r w:rsidRPr="00C31B0D">
        <w:t>.2, shall send a Floor Ack message. The Floor Ack message:</w:t>
      </w:r>
    </w:p>
    <w:p w14:paraId="14572C31"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1</w:t>
      </w:r>
      <w:r w:rsidR="006F5C37" w:rsidRPr="00C31B0D">
        <w:t>'</w:t>
      </w:r>
      <w:r w:rsidRPr="00C31B0D">
        <w:t xml:space="preserve"> (Floor Granted);</w:t>
      </w:r>
      <w:r w:rsidR="00602B93" w:rsidRPr="00C31B0D">
        <w:t xml:space="preserve"> and</w:t>
      </w:r>
    </w:p>
    <w:p w14:paraId="6F470540" w14:textId="77777777" w:rsidR="00AA3593" w:rsidRPr="00C31B0D" w:rsidRDefault="00AA3593" w:rsidP="00AA3593">
      <w:pPr>
        <w:pStyle w:val="B2"/>
      </w:pPr>
      <w:r w:rsidRPr="00C31B0D">
        <w:t>b.</w:t>
      </w:r>
      <w:r w:rsidRPr="00C31B0D">
        <w:tab/>
        <w:t>shall include the Source field set to '0' (the floor participant is the source);</w:t>
      </w:r>
    </w:p>
    <w:p w14:paraId="12A163F6" w14:textId="77777777" w:rsidR="005C7422" w:rsidRPr="00C31B0D" w:rsidRDefault="00AA3593" w:rsidP="005C7422">
      <w:pPr>
        <w:pStyle w:val="B1"/>
      </w:pPr>
      <w:r w:rsidRPr="00C31B0D">
        <w:t>2</w:t>
      </w:r>
      <w:r w:rsidR="005C7422" w:rsidRPr="00C31B0D">
        <w:t>.</w:t>
      </w:r>
      <w:r w:rsidR="005C7422" w:rsidRPr="00C31B0D">
        <w:tab/>
        <w:t>shall provide a floor granted notification to the MCPTT user;</w:t>
      </w:r>
    </w:p>
    <w:p w14:paraId="548483A5" w14:textId="77777777" w:rsidR="0053278F" w:rsidRPr="00C31B0D" w:rsidRDefault="0053278F" w:rsidP="0053278F">
      <w:pPr>
        <w:pStyle w:val="B1"/>
      </w:pPr>
      <w:r w:rsidRPr="00C31B0D">
        <w:t>3.</w:t>
      </w:r>
      <w:r w:rsidRPr="00C31B0D">
        <w:tab/>
        <w:t>if the Floor Indicator field is included and the B-bit is set to '1' (Broadcast group call), shall provide a notification to the user indicating the type of call;</w:t>
      </w:r>
    </w:p>
    <w:p w14:paraId="7ABB4261" w14:textId="77777777" w:rsidR="005C7422" w:rsidRPr="00C31B0D" w:rsidRDefault="0053278F" w:rsidP="005C7422">
      <w:pPr>
        <w:pStyle w:val="B1"/>
      </w:pPr>
      <w:r w:rsidRPr="00C31B0D">
        <w:t>4</w:t>
      </w:r>
      <w:r w:rsidR="005C7422" w:rsidRPr="00C31B0D">
        <w:t>.</w:t>
      </w:r>
      <w:r w:rsidR="005C7422" w:rsidRPr="00C31B0D">
        <w:tab/>
        <w:t>shall stop timer T1</w:t>
      </w:r>
      <w:r w:rsidR="009D68E0" w:rsidRPr="00C31B0D">
        <w:t>0</w:t>
      </w:r>
      <w:r w:rsidR="005C7422" w:rsidRPr="00C31B0D">
        <w:t>4 (</w:t>
      </w:r>
      <w:r w:rsidR="009D68E0" w:rsidRPr="00C31B0D">
        <w:t xml:space="preserve">Floor Queue Position </w:t>
      </w:r>
      <w:r w:rsidR="005C7422" w:rsidRPr="00C31B0D">
        <w:t>Request), if running;</w:t>
      </w:r>
    </w:p>
    <w:p w14:paraId="7CEE8396" w14:textId="77777777" w:rsidR="009931A6" w:rsidRPr="00C31B0D" w:rsidRDefault="0053278F" w:rsidP="009931A6">
      <w:pPr>
        <w:pStyle w:val="B1"/>
      </w:pPr>
      <w:r w:rsidRPr="00C31B0D">
        <w:t>5</w:t>
      </w:r>
      <w:r w:rsidR="001F0ACC" w:rsidRPr="00C31B0D">
        <w:t>.</w:t>
      </w:r>
      <w:r w:rsidR="001F0ACC" w:rsidRPr="00C31B0D">
        <w:tab/>
        <w:t xml:space="preserve">shall start </w:t>
      </w:r>
      <w:r w:rsidR="009D68E0" w:rsidRPr="00C31B0D">
        <w:t xml:space="preserve">timer </w:t>
      </w:r>
      <w:r w:rsidR="001F0ACC" w:rsidRPr="00C31B0D">
        <w:t>T</w:t>
      </w:r>
      <w:r w:rsidR="008F0DDE" w:rsidRPr="00C31B0D">
        <w:t>1</w:t>
      </w:r>
      <w:r w:rsidR="001F0ACC" w:rsidRPr="00C31B0D">
        <w:t xml:space="preserve">32 </w:t>
      </w:r>
      <w:r w:rsidR="001F0ACC" w:rsidRPr="00C31B0D">
        <w:rPr>
          <w:lang w:eastAsia="ko-KR"/>
        </w:rPr>
        <w:t>(Queued granted user action)</w:t>
      </w:r>
      <w:r w:rsidR="001F0ACC" w:rsidRPr="00C31B0D">
        <w:t>;</w:t>
      </w:r>
    </w:p>
    <w:p w14:paraId="653B1789" w14:textId="77777777" w:rsidR="008E7071" w:rsidRPr="00C31B0D" w:rsidRDefault="008E7071" w:rsidP="008E7071">
      <w:pPr>
        <w:pStyle w:val="B1"/>
      </w:pPr>
      <w:r w:rsidRPr="00C31B0D">
        <w:t>6.</w:t>
      </w:r>
      <w:r w:rsidRPr="00C31B0D">
        <w:tab/>
        <w:t>shall stop the optional timer T103 (End of RTP media), if running, and if associated to a participant for which</w:t>
      </w:r>
      <w:r w:rsidR="00BC4132" w:rsidRPr="00C31B0D">
        <w:t xml:space="preserve"> </w:t>
      </w:r>
      <w:r w:rsidRPr="00C31B0D">
        <w:t xml:space="preserve">the previously received Floor Taken did not include a Floor Indicator field with the G-bit set to '1' (Dual floor); </w:t>
      </w:r>
    </w:p>
    <w:p w14:paraId="2702E153" w14:textId="77777777" w:rsidR="001F0ACC" w:rsidRPr="00C31B0D" w:rsidRDefault="008E7071" w:rsidP="009931A6">
      <w:pPr>
        <w:pStyle w:val="B1"/>
      </w:pPr>
      <w:r w:rsidRPr="00C31B0D">
        <w:t>7</w:t>
      </w:r>
      <w:r w:rsidR="009931A6" w:rsidRPr="00C31B0D">
        <w:t>.</w:t>
      </w:r>
      <w:r w:rsidR="009931A6" w:rsidRPr="00C31B0D">
        <w:tab/>
        <w:t>shall indicate the user that the floor is granted;</w:t>
      </w:r>
      <w:r w:rsidR="001F0ACC" w:rsidRPr="00C31B0D">
        <w:t xml:space="preserve"> and</w:t>
      </w:r>
    </w:p>
    <w:p w14:paraId="348AFEFA" w14:textId="77777777" w:rsidR="005C7422" w:rsidRPr="00C31B0D" w:rsidRDefault="008E7071" w:rsidP="005C7422">
      <w:pPr>
        <w:pStyle w:val="B1"/>
      </w:pPr>
      <w:r w:rsidRPr="00C31B0D">
        <w:t>8</w:t>
      </w:r>
      <w:r w:rsidR="005C7422" w:rsidRPr="00C31B0D">
        <w:t>.</w:t>
      </w:r>
      <w:r w:rsidR="005C7422" w:rsidRPr="00C31B0D">
        <w:tab/>
        <w:t xml:space="preserve">shall </w:t>
      </w:r>
      <w:r w:rsidR="008E38D4" w:rsidRPr="00C31B0D">
        <w:t xml:space="preserve">remain in </w:t>
      </w:r>
      <w:r w:rsidR="005C7422" w:rsidRPr="00C31B0D">
        <w:t xml:space="preserve">the 'U: </w:t>
      </w:r>
      <w:r w:rsidR="008E38D4" w:rsidRPr="00C31B0D">
        <w:t>queued</w:t>
      </w:r>
      <w:r w:rsidR="00930A9D" w:rsidRPr="00C31B0D">
        <w:t xml:space="preserve">' </w:t>
      </w:r>
      <w:r w:rsidR="005C7422" w:rsidRPr="00C31B0D">
        <w:t>state.</w:t>
      </w:r>
    </w:p>
    <w:p w14:paraId="53647DC8" w14:textId="77777777" w:rsidR="005C7422" w:rsidRPr="00C31B0D" w:rsidRDefault="005C7422" w:rsidP="00BC5DDB">
      <w:pPr>
        <w:pStyle w:val="Heading5"/>
      </w:pPr>
      <w:bookmarkStart w:id="580" w:name="_Toc20156701"/>
      <w:bookmarkStart w:id="581" w:name="_Toc27501897"/>
      <w:bookmarkStart w:id="582" w:name="_Toc45212065"/>
      <w:bookmarkStart w:id="583" w:name="_Toc51932700"/>
      <w:bookmarkStart w:id="584" w:name="_Toc114516401"/>
      <w:r w:rsidRPr="00C31B0D">
        <w:t>6.2.4.</w:t>
      </w:r>
      <w:r w:rsidR="002C6A05" w:rsidRPr="00C31B0D">
        <w:t>9</w:t>
      </w:r>
      <w:r w:rsidRPr="00C31B0D">
        <w:t>.5</w:t>
      </w:r>
      <w:r w:rsidRPr="00C31B0D">
        <w:tab/>
        <w:t>Receive Floor Deny message (R: Floor Deny)</w:t>
      </w:r>
      <w:bookmarkEnd w:id="580"/>
      <w:bookmarkEnd w:id="581"/>
      <w:bookmarkEnd w:id="582"/>
      <w:bookmarkEnd w:id="583"/>
      <w:bookmarkEnd w:id="584"/>
    </w:p>
    <w:p w14:paraId="513A4E00" w14:textId="77777777" w:rsidR="005C7422" w:rsidRPr="00C31B0D" w:rsidRDefault="005C7422" w:rsidP="005C7422">
      <w:r w:rsidRPr="00C31B0D">
        <w:t>Upon receiving a Floor Deny message, the floor participant:</w:t>
      </w:r>
    </w:p>
    <w:p w14:paraId="44CF48DD"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Deny message is set </w:t>
      </w:r>
      <w:r w:rsidRPr="00C31B0D">
        <w:t>to '1' (Acknowledgment is required) as described in subclause 8.</w:t>
      </w:r>
      <w:r w:rsidR="00B317FF" w:rsidRPr="00C31B0D">
        <w:t>2</w:t>
      </w:r>
      <w:r w:rsidRPr="00C31B0D">
        <w:t>.2, shall send a Floor Ack message. The Floor Ack message:</w:t>
      </w:r>
    </w:p>
    <w:p w14:paraId="5F2B3195"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3</w:t>
      </w:r>
      <w:r w:rsidR="006F5C37" w:rsidRPr="00C31B0D">
        <w:t>'</w:t>
      </w:r>
      <w:r w:rsidRPr="00C31B0D">
        <w:t xml:space="preserve"> (Floor Deny); and</w:t>
      </w:r>
    </w:p>
    <w:p w14:paraId="1719FF2B" w14:textId="77777777" w:rsidR="00AA3593" w:rsidRPr="00C31B0D" w:rsidRDefault="00AA3593" w:rsidP="00AA3593">
      <w:pPr>
        <w:pStyle w:val="B2"/>
      </w:pPr>
      <w:r w:rsidRPr="00C31B0D">
        <w:t>b.</w:t>
      </w:r>
      <w:r w:rsidRPr="00C31B0D">
        <w:tab/>
        <w:t>shall include the Source field set to '0' (the floor participant is the source);</w:t>
      </w:r>
    </w:p>
    <w:p w14:paraId="5B5EC686" w14:textId="77777777" w:rsidR="005C7422" w:rsidRPr="00C31B0D" w:rsidRDefault="00AA3593" w:rsidP="005C7422">
      <w:pPr>
        <w:pStyle w:val="B1"/>
      </w:pPr>
      <w:r w:rsidRPr="00C31B0D">
        <w:t>2</w:t>
      </w:r>
      <w:r w:rsidR="005C7422" w:rsidRPr="00C31B0D">
        <w:t>.</w:t>
      </w:r>
      <w:r w:rsidR="005C7422" w:rsidRPr="00C31B0D">
        <w:tab/>
        <w:t>shall provide floor deny notification to the MCPTT user;</w:t>
      </w:r>
    </w:p>
    <w:p w14:paraId="5DF2DB78" w14:textId="77777777" w:rsidR="005C7422" w:rsidRPr="00C31B0D" w:rsidRDefault="00AA3593" w:rsidP="005C7422">
      <w:pPr>
        <w:pStyle w:val="B1"/>
      </w:pPr>
      <w:r w:rsidRPr="00C31B0D">
        <w:t>3</w:t>
      </w:r>
      <w:r w:rsidR="005C7422" w:rsidRPr="00C31B0D">
        <w:t>.</w:t>
      </w:r>
      <w:r w:rsidR="005C7422" w:rsidRPr="00C31B0D">
        <w:tab/>
        <w:t>may display the deny reason to the user using information in the Reject Cause field;</w:t>
      </w:r>
    </w:p>
    <w:p w14:paraId="48DA6DCC" w14:textId="77777777" w:rsidR="005C7422" w:rsidRPr="00C31B0D" w:rsidRDefault="00AA3593" w:rsidP="005C7422">
      <w:pPr>
        <w:pStyle w:val="B1"/>
      </w:pPr>
      <w:r w:rsidRPr="00C31B0D">
        <w:t>4</w:t>
      </w:r>
      <w:r w:rsidR="005C7422" w:rsidRPr="00C31B0D">
        <w:t>.</w:t>
      </w:r>
      <w:r w:rsidR="005C7422" w:rsidRPr="00C31B0D">
        <w:tab/>
        <w:t>shall stop timer T1</w:t>
      </w:r>
      <w:r w:rsidR="009D68E0" w:rsidRPr="00C31B0D">
        <w:t>0</w:t>
      </w:r>
      <w:r w:rsidR="005C7422" w:rsidRPr="00C31B0D">
        <w:t>4 (</w:t>
      </w:r>
      <w:r w:rsidR="009D68E0" w:rsidRPr="00C31B0D">
        <w:t xml:space="preserve">Floor Queue Position </w:t>
      </w:r>
      <w:r w:rsidR="005C7422" w:rsidRPr="00C31B0D">
        <w:t>Request), if running; and</w:t>
      </w:r>
    </w:p>
    <w:p w14:paraId="7EB317D4" w14:textId="77777777" w:rsidR="005C7422" w:rsidRPr="00C31B0D" w:rsidRDefault="00AA3593" w:rsidP="005C7422">
      <w:pPr>
        <w:pStyle w:val="B1"/>
      </w:pPr>
      <w:r w:rsidRPr="00C31B0D">
        <w:t>5</w:t>
      </w:r>
      <w:r w:rsidR="005C7422" w:rsidRPr="00C31B0D">
        <w:t>.</w:t>
      </w:r>
      <w:r w:rsidR="005C7422" w:rsidRPr="00C31B0D">
        <w:tab/>
        <w:t>shall enter the 'U: has no permission' state.</w:t>
      </w:r>
    </w:p>
    <w:p w14:paraId="37A60F5C" w14:textId="77777777" w:rsidR="005C7422" w:rsidRPr="00C31B0D" w:rsidRDefault="005C7422" w:rsidP="00BC5DDB">
      <w:pPr>
        <w:pStyle w:val="Heading5"/>
      </w:pPr>
      <w:bookmarkStart w:id="585" w:name="_Toc20156702"/>
      <w:bookmarkStart w:id="586" w:name="_Toc27501898"/>
      <w:bookmarkStart w:id="587" w:name="_Toc45212066"/>
      <w:bookmarkStart w:id="588" w:name="_Toc51932701"/>
      <w:bookmarkStart w:id="589" w:name="_Toc114516402"/>
      <w:r w:rsidRPr="00C31B0D">
        <w:t>6.2.4.</w:t>
      </w:r>
      <w:r w:rsidR="002C6A05" w:rsidRPr="00C31B0D">
        <w:t>9</w:t>
      </w:r>
      <w:r w:rsidRPr="00C31B0D">
        <w:t>.6</w:t>
      </w:r>
      <w:r w:rsidRPr="00C31B0D">
        <w:tab/>
        <w:t>Send Floor Release message (PTT button released)</w:t>
      </w:r>
      <w:bookmarkEnd w:id="585"/>
      <w:bookmarkEnd w:id="586"/>
      <w:bookmarkEnd w:id="587"/>
      <w:bookmarkEnd w:id="588"/>
      <w:bookmarkEnd w:id="589"/>
    </w:p>
    <w:p w14:paraId="78A81343" w14:textId="77777777" w:rsidR="005C7422" w:rsidRPr="00C31B0D" w:rsidRDefault="005C7422" w:rsidP="005C7422">
      <w:r w:rsidRPr="00C31B0D">
        <w:t>Upon receiving an indication from the MCPTT user to release the queued floor request, the floor participant:</w:t>
      </w:r>
    </w:p>
    <w:p w14:paraId="62F7DF2F" w14:textId="77777777" w:rsidR="005C7422" w:rsidRPr="00C31B0D" w:rsidRDefault="005C7422" w:rsidP="005C7422">
      <w:pPr>
        <w:pStyle w:val="B1"/>
      </w:pPr>
      <w:r w:rsidRPr="00C31B0D">
        <w:t>1.</w:t>
      </w:r>
      <w:r w:rsidRPr="00C31B0D">
        <w:tab/>
        <w:t>shall send a Floor Release message</w:t>
      </w:r>
      <w:r w:rsidR="0053278F" w:rsidRPr="00C31B0D">
        <w:t>: The Floor Release message:</w:t>
      </w:r>
    </w:p>
    <w:p w14:paraId="5A39F300" w14:textId="77777777" w:rsidR="0053278F" w:rsidRPr="00C31B0D" w:rsidRDefault="0053278F" w:rsidP="0053278F">
      <w:pPr>
        <w:pStyle w:val="B2"/>
      </w:pPr>
      <w:r w:rsidRPr="00C31B0D">
        <w:t>a.</w:t>
      </w:r>
      <w:r w:rsidRPr="00C31B0D">
        <w:tab/>
        <w:t>may include the Floor Indicator field changing a broadcast group call to a normal call;</w:t>
      </w:r>
    </w:p>
    <w:p w14:paraId="7C2C3A89" w14:textId="77777777" w:rsidR="00AA3593" w:rsidRPr="00C31B0D" w:rsidRDefault="00AA3593" w:rsidP="00AA3593">
      <w:pPr>
        <w:pStyle w:val="B1"/>
      </w:pPr>
      <w:r w:rsidRPr="00C31B0D">
        <w:t>2.</w:t>
      </w:r>
      <w:r w:rsidRPr="00C31B0D">
        <w:tab/>
        <w:t xml:space="preserve">may set the first bit in the subtype </w:t>
      </w:r>
      <w:r w:rsidR="009A1605" w:rsidRPr="00C31B0D">
        <w:t xml:space="preserve">of the Floor Release message </w:t>
      </w:r>
      <w:r w:rsidRPr="00C31B0D">
        <w:t>to '1' (Acknowledgment is required) as described in subclause 8.</w:t>
      </w:r>
      <w:r w:rsidR="00B317FF" w:rsidRPr="00C31B0D">
        <w:t>2</w:t>
      </w:r>
      <w:r w:rsidRPr="00C31B0D">
        <w:t>.2;</w:t>
      </w:r>
    </w:p>
    <w:p w14:paraId="47CE9D6B"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5C79F141" w14:textId="77777777" w:rsidR="005C7422" w:rsidRPr="00C31B0D" w:rsidRDefault="00AA3593" w:rsidP="005C7422">
      <w:pPr>
        <w:pStyle w:val="B1"/>
      </w:pPr>
      <w:r w:rsidRPr="00C31B0D">
        <w:t>3</w:t>
      </w:r>
      <w:r w:rsidR="005C7422" w:rsidRPr="00C31B0D">
        <w:t>.</w:t>
      </w:r>
      <w:r w:rsidR="005C7422" w:rsidRPr="00C31B0D">
        <w:tab/>
        <w:t>shall start timer T1</w:t>
      </w:r>
      <w:r w:rsidR="009D68E0" w:rsidRPr="00C31B0D">
        <w:t>0</w:t>
      </w:r>
      <w:r w:rsidR="005C7422" w:rsidRPr="00C31B0D">
        <w:t>0 (</w:t>
      </w:r>
      <w:r w:rsidR="006639B6" w:rsidRPr="00C31B0D">
        <w:t>Floor</w:t>
      </w:r>
      <w:r w:rsidR="005C7422" w:rsidRPr="00C31B0D">
        <w:t xml:space="preserve"> Release)</w:t>
      </w:r>
      <w:r w:rsidR="006639B6" w:rsidRPr="00C31B0D">
        <w:t xml:space="preserve"> and initialise counter C10</w:t>
      </w:r>
      <w:r w:rsidR="008E7071" w:rsidRPr="00C31B0D">
        <w:t>0</w:t>
      </w:r>
      <w:r w:rsidR="006639B6" w:rsidRPr="00C31B0D">
        <w:t xml:space="preserve"> (Floor </w:t>
      </w:r>
      <w:r w:rsidR="009D68E0" w:rsidRPr="00C31B0D">
        <w:t>R</w:t>
      </w:r>
      <w:r w:rsidR="006639B6" w:rsidRPr="00C31B0D">
        <w:t>elease) to 1</w:t>
      </w:r>
      <w:r w:rsidR="005C7422" w:rsidRPr="00C31B0D">
        <w:t>;</w:t>
      </w:r>
    </w:p>
    <w:p w14:paraId="4D292D38" w14:textId="77777777" w:rsidR="005C7422" w:rsidRPr="00C31B0D" w:rsidRDefault="00AA3593" w:rsidP="005C7422">
      <w:pPr>
        <w:pStyle w:val="B1"/>
      </w:pPr>
      <w:r w:rsidRPr="00C31B0D">
        <w:t>4</w:t>
      </w:r>
      <w:r w:rsidR="005C7422" w:rsidRPr="00C31B0D">
        <w:t>.</w:t>
      </w:r>
      <w:r w:rsidR="005C7422" w:rsidRPr="00C31B0D">
        <w:tab/>
        <w:t>shall stop timer T1</w:t>
      </w:r>
      <w:r w:rsidR="009D68E0" w:rsidRPr="00C31B0D">
        <w:t>0</w:t>
      </w:r>
      <w:r w:rsidR="005C7422" w:rsidRPr="00C31B0D">
        <w:t>4 (</w:t>
      </w:r>
      <w:r w:rsidR="009D68E0" w:rsidRPr="00C31B0D">
        <w:t xml:space="preserve">Floor Queue Position </w:t>
      </w:r>
      <w:r w:rsidR="005C7422" w:rsidRPr="00C31B0D">
        <w:t>Request), if running;</w:t>
      </w:r>
    </w:p>
    <w:p w14:paraId="3FB898AF" w14:textId="77777777" w:rsidR="008E7071" w:rsidRPr="00C31B0D" w:rsidRDefault="008E7071" w:rsidP="008E7071">
      <w:pPr>
        <w:pStyle w:val="B1"/>
        <w:rPr>
          <w:lang w:eastAsia="ko-KR"/>
        </w:rPr>
      </w:pPr>
      <w:r w:rsidRPr="00C31B0D">
        <w:t>5.</w:t>
      </w:r>
      <w:r w:rsidRPr="00C31B0D">
        <w:tab/>
        <w:t>shall s</w:t>
      </w:r>
      <w:r w:rsidRPr="00C31B0D">
        <w:rPr>
          <w:lang w:eastAsia="ko-KR"/>
        </w:rPr>
        <w:t xml:space="preserve">top </w:t>
      </w:r>
      <w:r w:rsidRPr="00C31B0D">
        <w:t xml:space="preserve">timer </w:t>
      </w:r>
      <w:r w:rsidRPr="00C31B0D">
        <w:rPr>
          <w:lang w:eastAsia="ko-KR"/>
        </w:rPr>
        <w:t>T132 (queued request granted user action); and</w:t>
      </w:r>
    </w:p>
    <w:p w14:paraId="27C63529" w14:textId="77777777" w:rsidR="005C7422" w:rsidRPr="00C31B0D" w:rsidRDefault="008E7071" w:rsidP="005C7422">
      <w:pPr>
        <w:pStyle w:val="B1"/>
      </w:pPr>
      <w:r w:rsidRPr="00C31B0D">
        <w:t>6</w:t>
      </w:r>
      <w:r w:rsidR="005C7422" w:rsidRPr="00C31B0D">
        <w:t>.</w:t>
      </w:r>
      <w:r w:rsidR="005C7422" w:rsidRPr="00C31B0D">
        <w:tab/>
        <w:t>shall enter the 'U: pending Release</w:t>
      </w:r>
      <w:r w:rsidR="000D2CA9" w:rsidRPr="00C31B0D">
        <w:t>'</w:t>
      </w:r>
      <w:r w:rsidR="005C7422" w:rsidRPr="00C31B0D">
        <w:t xml:space="preserve"> state.</w:t>
      </w:r>
    </w:p>
    <w:p w14:paraId="79F23996" w14:textId="77777777" w:rsidR="00D55ED9" w:rsidRPr="00C31B0D" w:rsidRDefault="00D55ED9" w:rsidP="00BC5DDB">
      <w:pPr>
        <w:pStyle w:val="Heading5"/>
      </w:pPr>
      <w:bookmarkStart w:id="590" w:name="_Toc20156703"/>
      <w:bookmarkStart w:id="591" w:name="_Toc27501899"/>
      <w:bookmarkStart w:id="592" w:name="_Toc45212067"/>
      <w:bookmarkStart w:id="593" w:name="_Toc51932702"/>
      <w:bookmarkStart w:id="594" w:name="_Toc114516403"/>
      <w:r w:rsidRPr="00C31B0D">
        <w:t>6.2.4.</w:t>
      </w:r>
      <w:r w:rsidR="002C6A05" w:rsidRPr="00C31B0D">
        <w:t>9</w:t>
      </w:r>
      <w:r w:rsidRPr="00C31B0D">
        <w:t>.7</w:t>
      </w:r>
      <w:r w:rsidRPr="00C31B0D">
        <w:tab/>
      </w:r>
      <w:r w:rsidR="009D68E0" w:rsidRPr="00C31B0D">
        <w:t xml:space="preserve">Receive </w:t>
      </w:r>
      <w:r w:rsidRPr="00C31B0D">
        <w:t>Floor Queue Position Info message (R: Floor Queue Position Info)</w:t>
      </w:r>
      <w:bookmarkEnd w:id="590"/>
      <w:bookmarkEnd w:id="591"/>
      <w:bookmarkEnd w:id="592"/>
      <w:bookmarkEnd w:id="593"/>
      <w:bookmarkEnd w:id="594"/>
    </w:p>
    <w:p w14:paraId="5C982B92" w14:textId="77777777" w:rsidR="00D55ED9" w:rsidRPr="00C31B0D" w:rsidRDefault="00D55ED9" w:rsidP="00D55ED9">
      <w:r w:rsidRPr="00C31B0D">
        <w:t>Upon receiving a Floor Queue Position Info message, the floor participant:</w:t>
      </w:r>
    </w:p>
    <w:p w14:paraId="54CC7873"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Queue Position Info message is set </w:t>
      </w:r>
      <w:r w:rsidRPr="00C31B0D">
        <w:t>to '1' (Acknowledgment is required) as described in subclause 8.</w:t>
      </w:r>
      <w:r w:rsidR="00B317FF" w:rsidRPr="00C31B0D">
        <w:t>2</w:t>
      </w:r>
      <w:r w:rsidRPr="00C31B0D">
        <w:t>.2, shall send a Floor Ack message. The Floor Ack message:</w:t>
      </w:r>
    </w:p>
    <w:p w14:paraId="4335A9A5"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9</w:t>
      </w:r>
      <w:r w:rsidR="006F5C37" w:rsidRPr="00C31B0D">
        <w:t>'</w:t>
      </w:r>
      <w:r w:rsidRPr="00C31B0D">
        <w:t xml:space="preserve"> (Floor Queue Position Info); and</w:t>
      </w:r>
    </w:p>
    <w:p w14:paraId="7CB9FEEC" w14:textId="77777777" w:rsidR="00AA3593" w:rsidRPr="00C31B0D" w:rsidRDefault="00AA3593" w:rsidP="00AA3593">
      <w:pPr>
        <w:pStyle w:val="B2"/>
      </w:pPr>
      <w:r w:rsidRPr="00C31B0D">
        <w:t>b.</w:t>
      </w:r>
      <w:r w:rsidRPr="00C31B0D">
        <w:tab/>
        <w:t>shall include the Source field set to '0' (the floor participant is the source);</w:t>
      </w:r>
    </w:p>
    <w:p w14:paraId="067597BA" w14:textId="77777777" w:rsidR="00D55ED9" w:rsidRPr="00C31B0D" w:rsidRDefault="00AA3593" w:rsidP="00D55ED9">
      <w:pPr>
        <w:pStyle w:val="B1"/>
      </w:pPr>
      <w:r w:rsidRPr="00C31B0D">
        <w:t>2</w:t>
      </w:r>
      <w:r w:rsidR="00D55ED9" w:rsidRPr="00C31B0D">
        <w:t>.</w:t>
      </w:r>
      <w:r w:rsidR="00D55ED9" w:rsidRPr="00C31B0D">
        <w:tab/>
        <w:t>if the message indicates that the request has been queued or if a request for the queue position was sent, the floor participant:</w:t>
      </w:r>
    </w:p>
    <w:p w14:paraId="684A74F0" w14:textId="77777777" w:rsidR="00D55ED9" w:rsidRPr="00C31B0D" w:rsidRDefault="00D55ED9" w:rsidP="00D55ED9">
      <w:pPr>
        <w:pStyle w:val="B2"/>
      </w:pPr>
      <w:r w:rsidRPr="00C31B0D">
        <w:t>a.</w:t>
      </w:r>
      <w:r w:rsidRPr="00C31B0D">
        <w:tab/>
        <w:t>may provide the queue position and priority (if available) to the MCPTT user;</w:t>
      </w:r>
    </w:p>
    <w:p w14:paraId="0B750823" w14:textId="77777777" w:rsidR="00D55ED9" w:rsidRPr="00C31B0D" w:rsidRDefault="00AA3593" w:rsidP="00D55ED9">
      <w:pPr>
        <w:pStyle w:val="B1"/>
      </w:pPr>
      <w:r w:rsidRPr="00C31B0D">
        <w:t>3</w:t>
      </w:r>
      <w:r w:rsidR="00D55ED9" w:rsidRPr="00C31B0D">
        <w:t>.</w:t>
      </w:r>
      <w:r w:rsidR="00D55ED9" w:rsidRPr="00C31B0D">
        <w:tab/>
        <w:t>shall stop the timer T1</w:t>
      </w:r>
      <w:r w:rsidR="009D68E0" w:rsidRPr="00C31B0D">
        <w:t>0</w:t>
      </w:r>
      <w:r w:rsidR="00D55ED9" w:rsidRPr="00C31B0D">
        <w:t>4 (</w:t>
      </w:r>
      <w:r w:rsidR="009D68E0" w:rsidRPr="00C31B0D">
        <w:t xml:space="preserve">Floor Queue Position </w:t>
      </w:r>
      <w:r w:rsidR="00D55ED9" w:rsidRPr="00C31B0D">
        <w:t>Request), if running; and</w:t>
      </w:r>
    </w:p>
    <w:p w14:paraId="23C5DE3D" w14:textId="77777777" w:rsidR="00D55ED9" w:rsidRPr="00C31B0D" w:rsidRDefault="00AA3593" w:rsidP="00D55ED9">
      <w:pPr>
        <w:pStyle w:val="B1"/>
      </w:pPr>
      <w:r w:rsidRPr="00C31B0D">
        <w:t>4</w:t>
      </w:r>
      <w:r w:rsidR="00D55ED9" w:rsidRPr="00C31B0D">
        <w:t>.</w:t>
      </w:r>
      <w:r w:rsidR="00D55ED9" w:rsidRPr="00C31B0D">
        <w:tab/>
        <w:t>shall remain in the 'U: queued' state.</w:t>
      </w:r>
    </w:p>
    <w:p w14:paraId="78EB947C" w14:textId="77777777" w:rsidR="00D55ED9" w:rsidRPr="00C31B0D" w:rsidRDefault="00D55ED9" w:rsidP="00BC5DDB">
      <w:pPr>
        <w:pStyle w:val="Heading5"/>
      </w:pPr>
      <w:bookmarkStart w:id="595" w:name="_Toc20156704"/>
      <w:bookmarkStart w:id="596" w:name="_Toc27501900"/>
      <w:bookmarkStart w:id="597" w:name="_Toc45212068"/>
      <w:bookmarkStart w:id="598" w:name="_Toc51932703"/>
      <w:bookmarkStart w:id="599" w:name="_Toc114516404"/>
      <w:r w:rsidRPr="00C31B0D">
        <w:t>6.2.4.</w:t>
      </w:r>
      <w:r w:rsidR="002C6A05" w:rsidRPr="00C31B0D">
        <w:t>9</w:t>
      </w:r>
      <w:r w:rsidRPr="00C31B0D">
        <w:t>.8</w:t>
      </w:r>
      <w:r w:rsidRPr="00C31B0D">
        <w:tab/>
        <w:t>Receive Floor Idle message (R: Floor Idle)</w:t>
      </w:r>
      <w:bookmarkEnd w:id="595"/>
      <w:bookmarkEnd w:id="596"/>
      <w:bookmarkEnd w:id="597"/>
      <w:bookmarkEnd w:id="598"/>
      <w:bookmarkEnd w:id="599"/>
    </w:p>
    <w:p w14:paraId="00AC6072" w14:textId="77777777" w:rsidR="00D55ED9" w:rsidRPr="00C31B0D" w:rsidRDefault="00D55ED9" w:rsidP="00D55ED9">
      <w:r w:rsidRPr="00C31B0D">
        <w:t>Upon receiving a Floor Idle message, the floor participant:</w:t>
      </w:r>
    </w:p>
    <w:p w14:paraId="6FFCB194"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Idle message is set </w:t>
      </w:r>
      <w:r w:rsidRPr="00C31B0D">
        <w:t>to '1' (Acknowledgment is required) as described in subclause 8.</w:t>
      </w:r>
      <w:r w:rsidR="00B317FF" w:rsidRPr="00C31B0D">
        <w:t>2</w:t>
      </w:r>
      <w:r w:rsidRPr="00C31B0D">
        <w:t>.2, shall send a Floor Ack message. The Floor Ack message:</w:t>
      </w:r>
    </w:p>
    <w:p w14:paraId="4C357580"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5</w:t>
      </w:r>
      <w:r w:rsidR="006F5C37" w:rsidRPr="00C31B0D">
        <w:t>'</w:t>
      </w:r>
      <w:r w:rsidRPr="00C31B0D">
        <w:t xml:space="preserve"> (Floor Idle); and</w:t>
      </w:r>
    </w:p>
    <w:p w14:paraId="39E982BF" w14:textId="77777777" w:rsidR="00AA3593" w:rsidRPr="00C31B0D" w:rsidRDefault="00AA3593" w:rsidP="00AA3593">
      <w:pPr>
        <w:pStyle w:val="B2"/>
      </w:pPr>
      <w:r w:rsidRPr="00C31B0D">
        <w:t>b.</w:t>
      </w:r>
      <w:r w:rsidRPr="00C31B0D">
        <w:tab/>
        <w:t>shall include the Source field set to '0' (the floor participant is the source);</w:t>
      </w:r>
    </w:p>
    <w:p w14:paraId="4E49ABA8" w14:textId="77777777" w:rsidR="00234FDC" w:rsidRPr="00C31B0D" w:rsidRDefault="00234FDC" w:rsidP="00234FDC">
      <w:pPr>
        <w:pStyle w:val="B1"/>
      </w:pPr>
      <w:r w:rsidRPr="00C31B0D">
        <w:t>2.</w:t>
      </w:r>
      <w:r w:rsidRPr="00C31B0D">
        <w:tab/>
        <w:t>may provide a floor idle notification to the MCPTT user;</w:t>
      </w:r>
    </w:p>
    <w:p w14:paraId="7B4B36CD" w14:textId="77777777" w:rsidR="00234FDC" w:rsidRPr="00C31B0D" w:rsidRDefault="00234FDC" w:rsidP="00234FDC">
      <w:pPr>
        <w:pStyle w:val="B1"/>
      </w:pPr>
      <w:r w:rsidRPr="00C31B0D">
        <w:t>3.</w:t>
      </w:r>
      <w:r w:rsidRPr="00C31B0D">
        <w:tab/>
        <w:t>shall stop timer T104 (Floor Queue Position Request), if running; and</w:t>
      </w:r>
    </w:p>
    <w:p w14:paraId="0F825076" w14:textId="77777777" w:rsidR="00D55ED9" w:rsidRPr="00C31B0D" w:rsidRDefault="00234FDC" w:rsidP="00D55ED9">
      <w:pPr>
        <w:pStyle w:val="B1"/>
        <w:rPr>
          <w:noProof/>
        </w:rPr>
      </w:pPr>
      <w:r w:rsidRPr="00C31B0D">
        <w:t>4</w:t>
      </w:r>
      <w:r w:rsidR="00D55ED9" w:rsidRPr="00C31B0D">
        <w:t>.</w:t>
      </w:r>
      <w:r w:rsidR="00D55ED9" w:rsidRPr="00C31B0D">
        <w:tab/>
        <w:t>shall enter the 'U: has no permission' state.</w:t>
      </w:r>
    </w:p>
    <w:p w14:paraId="15556742" w14:textId="77777777" w:rsidR="00D55ED9" w:rsidRPr="00C31B0D" w:rsidRDefault="00D55ED9" w:rsidP="00BC5DDB">
      <w:pPr>
        <w:pStyle w:val="Heading5"/>
      </w:pPr>
      <w:bookmarkStart w:id="600" w:name="_Toc20156705"/>
      <w:bookmarkStart w:id="601" w:name="_Toc27501901"/>
      <w:bookmarkStart w:id="602" w:name="_Toc45212069"/>
      <w:bookmarkStart w:id="603" w:name="_Toc51932704"/>
      <w:bookmarkStart w:id="604" w:name="_Toc114516405"/>
      <w:r w:rsidRPr="00C31B0D">
        <w:t>6.2.4.</w:t>
      </w:r>
      <w:r w:rsidR="002C6A05" w:rsidRPr="00C31B0D">
        <w:t>9</w:t>
      </w:r>
      <w:r w:rsidRPr="00C31B0D">
        <w:t>.9</w:t>
      </w:r>
      <w:r w:rsidRPr="00C31B0D">
        <w:tab/>
        <w:t>Send Floor Queue Position Request message (</w:t>
      </w:r>
      <w:r w:rsidR="000D2CA9" w:rsidRPr="00C31B0D">
        <w:t>S</w:t>
      </w:r>
      <w:r w:rsidRPr="00C31B0D">
        <w:t xml:space="preserve">: </w:t>
      </w:r>
      <w:r w:rsidR="009D68E0" w:rsidRPr="00C31B0D">
        <w:t xml:space="preserve">Floor Queue Position </w:t>
      </w:r>
      <w:r w:rsidRPr="00C31B0D">
        <w:t>Request)</w:t>
      </w:r>
      <w:bookmarkEnd w:id="600"/>
      <w:bookmarkEnd w:id="601"/>
      <w:bookmarkEnd w:id="602"/>
      <w:bookmarkEnd w:id="603"/>
      <w:bookmarkEnd w:id="604"/>
    </w:p>
    <w:p w14:paraId="0866FEC9" w14:textId="77777777" w:rsidR="00D55ED9" w:rsidRPr="00C31B0D" w:rsidRDefault="00D55ED9" w:rsidP="00D55ED9">
      <w:r w:rsidRPr="00C31B0D">
        <w:t>Upon receipt of an indication from the MCPTT client to request the queue position, the floor participant:</w:t>
      </w:r>
    </w:p>
    <w:p w14:paraId="72491426" w14:textId="77777777" w:rsidR="00D55ED9" w:rsidRPr="00C31B0D" w:rsidRDefault="00D55ED9" w:rsidP="00D55ED9">
      <w:pPr>
        <w:pStyle w:val="B1"/>
      </w:pPr>
      <w:r w:rsidRPr="00C31B0D">
        <w:t>1.</w:t>
      </w:r>
      <w:r w:rsidRPr="00C31B0D">
        <w:tab/>
        <w:t>shall send the Floor Queue Position Request message;</w:t>
      </w:r>
    </w:p>
    <w:p w14:paraId="7896D94E" w14:textId="77777777" w:rsidR="00D55ED9" w:rsidRPr="00C31B0D" w:rsidRDefault="00D55ED9" w:rsidP="00D55ED9">
      <w:pPr>
        <w:pStyle w:val="B1"/>
      </w:pPr>
      <w:r w:rsidRPr="00C31B0D">
        <w:t>2.</w:t>
      </w:r>
      <w:r w:rsidRPr="00C31B0D">
        <w:tab/>
        <w:t>shall start timer T1</w:t>
      </w:r>
      <w:r w:rsidR="009D68E0" w:rsidRPr="00C31B0D">
        <w:t>0</w:t>
      </w:r>
      <w:r w:rsidRPr="00C31B0D">
        <w:t>4 (</w:t>
      </w:r>
      <w:r w:rsidR="009D68E0" w:rsidRPr="00C31B0D">
        <w:t xml:space="preserve">Floor Queue Position </w:t>
      </w:r>
      <w:r w:rsidRPr="00C31B0D">
        <w:t>Request) and initia</w:t>
      </w:r>
      <w:r w:rsidR="006639B6" w:rsidRPr="00C31B0D">
        <w:t>lize</w:t>
      </w:r>
      <w:r w:rsidRPr="00C31B0D">
        <w:t xml:space="preserve"> counter </w:t>
      </w:r>
      <w:r w:rsidR="006639B6" w:rsidRPr="00C31B0D">
        <w:t>C1</w:t>
      </w:r>
      <w:r w:rsidR="009D68E0" w:rsidRPr="00C31B0D">
        <w:t>0</w:t>
      </w:r>
      <w:r w:rsidR="006639B6" w:rsidRPr="00C31B0D">
        <w:t>4 (</w:t>
      </w:r>
      <w:r w:rsidR="009D68E0" w:rsidRPr="00C31B0D">
        <w:t xml:space="preserve">Floor Queue Position </w:t>
      </w:r>
      <w:r w:rsidR="006639B6" w:rsidRPr="00C31B0D">
        <w:t>Request) to 1</w:t>
      </w:r>
      <w:r w:rsidRPr="00C31B0D">
        <w:t>; and</w:t>
      </w:r>
    </w:p>
    <w:p w14:paraId="4E1B8DEE" w14:textId="77777777" w:rsidR="00D55ED9" w:rsidRPr="00C31B0D" w:rsidRDefault="00D55ED9" w:rsidP="00D55ED9">
      <w:pPr>
        <w:pStyle w:val="B1"/>
      </w:pPr>
      <w:r w:rsidRPr="00C31B0D">
        <w:t>3.</w:t>
      </w:r>
      <w:r w:rsidRPr="00C31B0D">
        <w:tab/>
        <w:t xml:space="preserve">remain in the 'U: </w:t>
      </w:r>
      <w:r w:rsidR="009D68E0" w:rsidRPr="00C31B0D">
        <w:t>q</w:t>
      </w:r>
      <w:r w:rsidRPr="00C31B0D">
        <w:t>ueued' state.</w:t>
      </w:r>
    </w:p>
    <w:p w14:paraId="1220C266" w14:textId="77777777" w:rsidR="005C7422" w:rsidRPr="00C31B0D" w:rsidRDefault="005C7422" w:rsidP="00BC5DDB">
      <w:pPr>
        <w:pStyle w:val="Heading5"/>
      </w:pPr>
      <w:bookmarkStart w:id="605" w:name="_Toc20156706"/>
      <w:bookmarkStart w:id="606" w:name="_Toc27501902"/>
      <w:bookmarkStart w:id="607" w:name="_Toc45212070"/>
      <w:bookmarkStart w:id="608" w:name="_Toc51932705"/>
      <w:bookmarkStart w:id="609" w:name="_Toc114516406"/>
      <w:r w:rsidRPr="00C31B0D">
        <w:t>6.2.4.</w:t>
      </w:r>
      <w:r w:rsidR="002C6A05" w:rsidRPr="00C31B0D">
        <w:t>9</w:t>
      </w:r>
      <w:r w:rsidRPr="00C31B0D">
        <w:t>.10</w:t>
      </w:r>
      <w:r w:rsidRPr="00C31B0D">
        <w:tab/>
      </w:r>
      <w:r w:rsidR="009D68E0" w:rsidRPr="00C31B0D">
        <w:t xml:space="preserve">Timer </w:t>
      </w:r>
      <w:r w:rsidRPr="00C31B0D">
        <w:t>T1</w:t>
      </w:r>
      <w:r w:rsidR="009D68E0" w:rsidRPr="00C31B0D">
        <w:t>0</w:t>
      </w:r>
      <w:r w:rsidRPr="00C31B0D">
        <w:t>4 (</w:t>
      </w:r>
      <w:r w:rsidR="009D68E0" w:rsidRPr="00C31B0D">
        <w:t xml:space="preserve">Floor Queue Position </w:t>
      </w:r>
      <w:r w:rsidRPr="00C31B0D">
        <w:t>Request) expired</w:t>
      </w:r>
      <w:bookmarkEnd w:id="605"/>
      <w:bookmarkEnd w:id="606"/>
      <w:bookmarkEnd w:id="607"/>
      <w:bookmarkEnd w:id="608"/>
      <w:bookmarkEnd w:id="609"/>
    </w:p>
    <w:p w14:paraId="0DCE7BDB" w14:textId="77777777" w:rsidR="005C7422" w:rsidRPr="00C31B0D" w:rsidRDefault="005C7422" w:rsidP="005C7422">
      <w:r w:rsidRPr="00C31B0D">
        <w:t>On expiry of timer T1</w:t>
      </w:r>
      <w:r w:rsidR="009D68E0" w:rsidRPr="00C31B0D">
        <w:t>0</w:t>
      </w:r>
      <w:r w:rsidRPr="00C31B0D">
        <w:t>4 (</w:t>
      </w:r>
      <w:r w:rsidR="009D68E0" w:rsidRPr="00C31B0D">
        <w:t xml:space="preserve">Floor Queue Position </w:t>
      </w:r>
      <w:r w:rsidRPr="00C31B0D">
        <w:t xml:space="preserve">Request) less than </w:t>
      </w:r>
      <w:r w:rsidR="006639B6" w:rsidRPr="00C31B0D">
        <w:t>the upper limit of C1</w:t>
      </w:r>
      <w:r w:rsidR="009D68E0" w:rsidRPr="00C31B0D">
        <w:t>0</w:t>
      </w:r>
      <w:r w:rsidR="006639B6" w:rsidRPr="00C31B0D">
        <w:t>4 (</w:t>
      </w:r>
      <w:r w:rsidR="009D68E0" w:rsidRPr="00C31B0D">
        <w:t xml:space="preserve">Floor Queue Position </w:t>
      </w:r>
      <w:r w:rsidR="006639B6" w:rsidRPr="00C31B0D">
        <w:t xml:space="preserve">Request) </w:t>
      </w:r>
      <w:r w:rsidRPr="00C31B0D">
        <w:t>times, the floor participant:</w:t>
      </w:r>
    </w:p>
    <w:p w14:paraId="457227E5" w14:textId="77777777" w:rsidR="005C7422" w:rsidRPr="00C31B0D" w:rsidRDefault="005C7422" w:rsidP="005C7422">
      <w:pPr>
        <w:pStyle w:val="B1"/>
      </w:pPr>
      <w:r w:rsidRPr="00C31B0D">
        <w:t>1.</w:t>
      </w:r>
      <w:r w:rsidRPr="00C31B0D">
        <w:tab/>
        <w:t>shall send a Floor Queue Position Request message towards the floor control server;</w:t>
      </w:r>
    </w:p>
    <w:p w14:paraId="477163E4" w14:textId="77777777" w:rsidR="005C7422" w:rsidRPr="00C31B0D" w:rsidRDefault="005C7422" w:rsidP="005C7422">
      <w:pPr>
        <w:pStyle w:val="B1"/>
      </w:pPr>
      <w:r w:rsidRPr="00C31B0D">
        <w:t>2.</w:t>
      </w:r>
      <w:r w:rsidRPr="00C31B0D">
        <w:tab/>
        <w:t>shall restart timer T1</w:t>
      </w:r>
      <w:r w:rsidR="009D68E0" w:rsidRPr="00C31B0D">
        <w:t>0</w:t>
      </w:r>
      <w:r w:rsidRPr="00C31B0D">
        <w:t>4 (</w:t>
      </w:r>
      <w:r w:rsidR="009D68E0" w:rsidRPr="00C31B0D">
        <w:t xml:space="preserve">Floor Queue Position </w:t>
      </w:r>
      <w:r w:rsidRPr="00C31B0D">
        <w:t xml:space="preserve">Request) and increment counter </w:t>
      </w:r>
      <w:r w:rsidR="006639B6" w:rsidRPr="00C31B0D">
        <w:t>C1</w:t>
      </w:r>
      <w:r w:rsidR="009D68E0" w:rsidRPr="00C31B0D">
        <w:t>0</w:t>
      </w:r>
      <w:r w:rsidR="006639B6" w:rsidRPr="00C31B0D">
        <w:t>4 (</w:t>
      </w:r>
      <w:r w:rsidR="009D68E0" w:rsidRPr="00C31B0D">
        <w:t xml:space="preserve">Floor Queue Position </w:t>
      </w:r>
      <w:r w:rsidR="006639B6" w:rsidRPr="00C31B0D">
        <w:t>Request)</w:t>
      </w:r>
      <w:r w:rsidRPr="00C31B0D">
        <w:t xml:space="preserve"> by 1; and</w:t>
      </w:r>
    </w:p>
    <w:p w14:paraId="64120AA7" w14:textId="77777777" w:rsidR="005C7422" w:rsidRPr="00C31B0D" w:rsidRDefault="005C7422" w:rsidP="005C7422">
      <w:pPr>
        <w:pStyle w:val="B1"/>
      </w:pPr>
      <w:r w:rsidRPr="00C31B0D">
        <w:t>3.</w:t>
      </w:r>
      <w:r w:rsidRPr="00C31B0D">
        <w:tab/>
        <w:t xml:space="preserve">shall remain in the 'U: </w:t>
      </w:r>
      <w:r w:rsidR="009D68E0" w:rsidRPr="00C31B0D">
        <w:t>q</w:t>
      </w:r>
      <w:r w:rsidRPr="00C31B0D">
        <w:t>ueued' state.</w:t>
      </w:r>
    </w:p>
    <w:p w14:paraId="232F86EE" w14:textId="77777777" w:rsidR="00D55ED9" w:rsidRPr="00C31B0D" w:rsidRDefault="00D55ED9" w:rsidP="00BC5DDB">
      <w:pPr>
        <w:pStyle w:val="Heading5"/>
      </w:pPr>
      <w:bookmarkStart w:id="610" w:name="_Toc20156707"/>
      <w:bookmarkStart w:id="611" w:name="_Toc27501903"/>
      <w:bookmarkStart w:id="612" w:name="_Toc45212071"/>
      <w:bookmarkStart w:id="613" w:name="_Toc51932706"/>
      <w:bookmarkStart w:id="614" w:name="_Toc114516407"/>
      <w:r w:rsidRPr="00C31B0D">
        <w:t>6.2.4.</w:t>
      </w:r>
      <w:r w:rsidR="002C6A05" w:rsidRPr="00C31B0D">
        <w:t>9</w:t>
      </w:r>
      <w:r w:rsidRPr="00C31B0D">
        <w:t>.11</w:t>
      </w:r>
      <w:r w:rsidRPr="00C31B0D">
        <w:tab/>
      </w:r>
      <w:r w:rsidR="009D68E0" w:rsidRPr="00C31B0D">
        <w:t xml:space="preserve">Timer </w:t>
      </w:r>
      <w:r w:rsidRPr="00C31B0D">
        <w:t>T1</w:t>
      </w:r>
      <w:r w:rsidR="009D68E0" w:rsidRPr="00C31B0D">
        <w:t>0</w:t>
      </w:r>
      <w:r w:rsidRPr="00C31B0D">
        <w:t>4 (</w:t>
      </w:r>
      <w:r w:rsidR="009D68E0" w:rsidRPr="00C31B0D">
        <w:t xml:space="preserve">Floor Queue Position </w:t>
      </w:r>
      <w:r w:rsidRPr="00C31B0D">
        <w:t>Request) expired N times</w:t>
      </w:r>
      <w:bookmarkEnd w:id="610"/>
      <w:bookmarkEnd w:id="611"/>
      <w:bookmarkEnd w:id="612"/>
      <w:bookmarkEnd w:id="613"/>
      <w:bookmarkEnd w:id="614"/>
    </w:p>
    <w:p w14:paraId="71581F44" w14:textId="77777777" w:rsidR="00D55ED9" w:rsidRPr="00C31B0D" w:rsidRDefault="00D55ED9" w:rsidP="00D55ED9">
      <w:r w:rsidRPr="00C31B0D">
        <w:t>When timer T1</w:t>
      </w:r>
      <w:r w:rsidR="009D68E0" w:rsidRPr="00C31B0D">
        <w:t>0</w:t>
      </w:r>
      <w:r w:rsidRPr="00C31B0D">
        <w:t>4 (</w:t>
      </w:r>
      <w:r w:rsidR="009D68E0" w:rsidRPr="00C31B0D">
        <w:t xml:space="preserve">Floor Queue Position </w:t>
      </w:r>
      <w:r w:rsidRPr="00C31B0D">
        <w:t xml:space="preserve">Request) expires </w:t>
      </w:r>
      <w:r w:rsidR="006639B6" w:rsidRPr="00C31B0D">
        <w:t xml:space="preserve">by the upper limit of </w:t>
      </w:r>
      <w:r w:rsidR="009D68E0" w:rsidRPr="00C31B0D">
        <w:t xml:space="preserve">counter </w:t>
      </w:r>
      <w:r w:rsidR="006639B6" w:rsidRPr="00C31B0D">
        <w:t>C1</w:t>
      </w:r>
      <w:r w:rsidR="009D68E0" w:rsidRPr="00C31B0D">
        <w:t>0</w:t>
      </w:r>
      <w:r w:rsidR="006639B6" w:rsidRPr="00C31B0D">
        <w:t>4 (</w:t>
      </w:r>
      <w:r w:rsidR="009D68E0" w:rsidRPr="00C31B0D">
        <w:t xml:space="preserve">Floor Queue Position </w:t>
      </w:r>
      <w:r w:rsidR="006639B6" w:rsidRPr="00C31B0D">
        <w:t>Request)</w:t>
      </w:r>
      <w:r w:rsidRPr="00C31B0D">
        <w:t xml:space="preserve"> times, the floor participant:</w:t>
      </w:r>
    </w:p>
    <w:p w14:paraId="5CB4667E" w14:textId="77777777" w:rsidR="00D55ED9" w:rsidRPr="00C31B0D" w:rsidRDefault="00D55ED9" w:rsidP="00D55ED9">
      <w:pPr>
        <w:pStyle w:val="B1"/>
      </w:pPr>
      <w:r w:rsidRPr="00C31B0D">
        <w:t>1.</w:t>
      </w:r>
      <w:r w:rsidRPr="00C31B0D">
        <w:tab/>
        <w:t>shall provide a floor queued timeout to the MCPTT client;</w:t>
      </w:r>
    </w:p>
    <w:p w14:paraId="0FCCD41B" w14:textId="77777777" w:rsidR="00B317FF" w:rsidRPr="00C31B0D" w:rsidRDefault="00B317FF" w:rsidP="00B317FF">
      <w:pPr>
        <w:pStyle w:val="B1"/>
      </w:pPr>
      <w:r w:rsidRPr="00C31B0D">
        <w:t>2</w:t>
      </w:r>
      <w:r w:rsidR="00AA3593" w:rsidRPr="00C31B0D">
        <w:t>.</w:t>
      </w:r>
      <w:r w:rsidR="00AA3593" w:rsidRPr="00C31B0D">
        <w:tab/>
        <w:t xml:space="preserve">may set the first bit in the subtype </w:t>
      </w:r>
      <w:r w:rsidR="009A1605" w:rsidRPr="00C31B0D">
        <w:t xml:space="preserve">of the Floor </w:t>
      </w:r>
      <w:r w:rsidRPr="00C31B0D">
        <w:t>Release</w:t>
      </w:r>
      <w:r w:rsidR="009A1605" w:rsidRPr="00C31B0D">
        <w:t xml:space="preserve"> message </w:t>
      </w:r>
      <w:r w:rsidR="00AA3593" w:rsidRPr="00C31B0D">
        <w:t>to '1' (Acknowledgment is required) as described in subclause 8.</w:t>
      </w:r>
      <w:r w:rsidRPr="00C31B0D">
        <w:t>2</w:t>
      </w:r>
      <w:r w:rsidR="00AA3593" w:rsidRPr="00C31B0D">
        <w:t>.2</w:t>
      </w:r>
      <w:r w:rsidR="00696314" w:rsidRPr="00C31B0D">
        <w:t>;</w:t>
      </w:r>
    </w:p>
    <w:p w14:paraId="3FF1CB9A" w14:textId="77777777" w:rsidR="00AA3593" w:rsidRPr="00C31B0D" w:rsidRDefault="00B317FF" w:rsidP="00AA3593">
      <w:pPr>
        <w:pStyle w:val="B1"/>
      </w:pPr>
      <w:r w:rsidRPr="00C31B0D">
        <w:t>3.</w:t>
      </w:r>
      <w:r w:rsidRPr="00C31B0D">
        <w:tab/>
        <w:t>shall send the Floor Release message;</w:t>
      </w:r>
      <w:r w:rsidR="00696314" w:rsidRPr="00C31B0D">
        <w:t xml:space="preserve"> and</w:t>
      </w:r>
    </w:p>
    <w:p w14:paraId="3A1CAAD6"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78D2B00D" w14:textId="77777777" w:rsidR="00D55ED9" w:rsidRPr="00C31B0D" w:rsidRDefault="00AA3593" w:rsidP="00D55ED9">
      <w:pPr>
        <w:pStyle w:val="B1"/>
      </w:pPr>
      <w:r w:rsidRPr="00C31B0D">
        <w:t>4</w:t>
      </w:r>
      <w:r w:rsidR="00D55ED9" w:rsidRPr="00C31B0D">
        <w:t>.</w:t>
      </w:r>
      <w:r w:rsidR="00D55ED9" w:rsidRPr="00C31B0D">
        <w:tab/>
        <w:t>shall enter the 'U: pending Release</w:t>
      </w:r>
      <w:r w:rsidR="000D2CA9" w:rsidRPr="00C31B0D">
        <w:t>'</w:t>
      </w:r>
      <w:r w:rsidR="00D55ED9" w:rsidRPr="00C31B0D">
        <w:t xml:space="preserve"> state.</w:t>
      </w:r>
    </w:p>
    <w:p w14:paraId="45B8DA88" w14:textId="77777777" w:rsidR="001F0ACC" w:rsidRPr="00C31B0D" w:rsidRDefault="001F0ACC" w:rsidP="00BC5DDB">
      <w:pPr>
        <w:pStyle w:val="Heading5"/>
        <w:rPr>
          <w:lang w:eastAsia="ko-KR"/>
        </w:rPr>
      </w:pPr>
      <w:bookmarkStart w:id="615" w:name="_Toc20156708"/>
      <w:bookmarkStart w:id="616" w:name="_Toc27501904"/>
      <w:bookmarkStart w:id="617" w:name="_Toc45212072"/>
      <w:bookmarkStart w:id="618" w:name="_Toc51932707"/>
      <w:bookmarkStart w:id="619" w:name="_Toc114516408"/>
      <w:r w:rsidRPr="00C31B0D">
        <w:t>6.2.4.</w:t>
      </w:r>
      <w:r w:rsidR="002C6A05" w:rsidRPr="00C31B0D">
        <w:rPr>
          <w:lang w:eastAsia="ko-KR"/>
        </w:rPr>
        <w:t>9</w:t>
      </w:r>
      <w:r w:rsidRPr="00C31B0D">
        <w:t>.</w:t>
      </w:r>
      <w:r w:rsidRPr="00C31B0D">
        <w:rPr>
          <w:lang w:eastAsia="ko-KR"/>
        </w:rPr>
        <w:t>12</w:t>
      </w:r>
      <w:r w:rsidRPr="00C31B0D">
        <w:tab/>
        <w:t>User indication for accept of pending request</w:t>
      </w:r>
      <w:bookmarkEnd w:id="615"/>
      <w:bookmarkEnd w:id="616"/>
      <w:bookmarkEnd w:id="617"/>
      <w:bookmarkEnd w:id="618"/>
      <w:bookmarkEnd w:id="619"/>
    </w:p>
    <w:p w14:paraId="5FA47E54" w14:textId="77777777" w:rsidR="001F0ACC" w:rsidRPr="00C31B0D" w:rsidRDefault="001F0ACC" w:rsidP="001F0ACC">
      <w:pPr>
        <w:rPr>
          <w:lang w:eastAsia="ko-KR"/>
        </w:rPr>
      </w:pPr>
      <w:r w:rsidRPr="00C31B0D">
        <w:rPr>
          <w:lang w:eastAsia="ko-KR"/>
        </w:rPr>
        <w:t xml:space="preserve">Upon receiving an indication from the user that the user wants to send media and the timer </w:t>
      </w:r>
      <w:r w:rsidR="0098068E" w:rsidRPr="00C31B0D">
        <w:rPr>
          <w:lang w:eastAsia="ko-KR"/>
        </w:rPr>
        <w:t xml:space="preserve">T132 </w:t>
      </w:r>
      <w:r w:rsidRPr="00C31B0D">
        <w:rPr>
          <w:lang w:eastAsia="ko-KR"/>
        </w:rPr>
        <w:t>(</w:t>
      </w:r>
      <w:r w:rsidR="0098068E" w:rsidRPr="00C31B0D">
        <w:t xml:space="preserve">Queued granted </w:t>
      </w:r>
      <w:r w:rsidRPr="00C31B0D">
        <w:rPr>
          <w:lang w:eastAsia="ko-KR"/>
        </w:rPr>
        <w:t>user action) is running, the floor participant:</w:t>
      </w:r>
    </w:p>
    <w:p w14:paraId="448F3E13" w14:textId="77777777" w:rsidR="001F0ACC" w:rsidRPr="00C31B0D" w:rsidRDefault="001F0ACC" w:rsidP="001F0ACC">
      <w:pPr>
        <w:pStyle w:val="B1"/>
        <w:rPr>
          <w:lang w:eastAsia="ko-KR"/>
        </w:rPr>
      </w:pPr>
      <w:r w:rsidRPr="00C31B0D">
        <w:t>1.</w:t>
      </w:r>
      <w:r w:rsidRPr="00C31B0D">
        <w:tab/>
        <w:t>shall s</w:t>
      </w:r>
      <w:r w:rsidRPr="00C31B0D">
        <w:rPr>
          <w:lang w:eastAsia="ko-KR"/>
        </w:rPr>
        <w:t xml:space="preserve">top </w:t>
      </w:r>
      <w:r w:rsidRPr="00C31B0D">
        <w:t xml:space="preserve">timer </w:t>
      </w:r>
      <w:r w:rsidRPr="00C31B0D">
        <w:rPr>
          <w:lang w:eastAsia="ko-KR"/>
        </w:rPr>
        <w:t>T</w:t>
      </w:r>
      <w:r w:rsidR="009D68E0" w:rsidRPr="00C31B0D">
        <w:rPr>
          <w:lang w:eastAsia="ko-KR"/>
        </w:rPr>
        <w:t>1</w:t>
      </w:r>
      <w:r w:rsidRPr="00C31B0D">
        <w:rPr>
          <w:lang w:eastAsia="ko-KR"/>
        </w:rPr>
        <w:t>32 (</w:t>
      </w:r>
      <w:r w:rsidR="009D68E0" w:rsidRPr="00C31B0D">
        <w:rPr>
          <w:lang w:eastAsia="ko-KR"/>
        </w:rPr>
        <w:t>q</w:t>
      </w:r>
      <w:r w:rsidRPr="00C31B0D">
        <w:rPr>
          <w:lang w:eastAsia="ko-KR"/>
        </w:rPr>
        <w:t xml:space="preserve">ueued </w:t>
      </w:r>
      <w:r w:rsidR="009D68E0" w:rsidRPr="00C31B0D">
        <w:rPr>
          <w:lang w:eastAsia="ko-KR"/>
        </w:rPr>
        <w:t xml:space="preserve">request </w:t>
      </w:r>
      <w:r w:rsidRPr="00C31B0D">
        <w:rPr>
          <w:lang w:eastAsia="ko-KR"/>
        </w:rPr>
        <w:t>granted user action); and</w:t>
      </w:r>
    </w:p>
    <w:p w14:paraId="464D2569" w14:textId="77777777" w:rsidR="001F0ACC" w:rsidRPr="00C31B0D" w:rsidRDefault="001F0ACC" w:rsidP="001F0ACC">
      <w:pPr>
        <w:pStyle w:val="B1"/>
      </w:pPr>
      <w:r w:rsidRPr="00C31B0D">
        <w:t>2.</w:t>
      </w:r>
      <w:r w:rsidRPr="00C31B0D">
        <w:tab/>
        <w:t>shall enter '</w:t>
      </w:r>
      <w:r w:rsidR="008F0DDE" w:rsidRPr="00C31B0D">
        <w:t>U</w:t>
      </w:r>
      <w:r w:rsidRPr="00C31B0D">
        <w:t>: has permission' state.</w:t>
      </w:r>
    </w:p>
    <w:p w14:paraId="18A10410" w14:textId="77777777" w:rsidR="001F0ACC" w:rsidRPr="00C31B0D" w:rsidRDefault="001F0ACC" w:rsidP="00BC5DDB">
      <w:pPr>
        <w:pStyle w:val="Heading5"/>
      </w:pPr>
      <w:bookmarkStart w:id="620" w:name="_Toc20156709"/>
      <w:bookmarkStart w:id="621" w:name="_Toc27501905"/>
      <w:bookmarkStart w:id="622" w:name="_Toc45212073"/>
      <w:bookmarkStart w:id="623" w:name="_Toc51932708"/>
      <w:bookmarkStart w:id="624" w:name="_Toc114516409"/>
      <w:r w:rsidRPr="00C31B0D">
        <w:t>6.2.4.</w:t>
      </w:r>
      <w:r w:rsidR="002C6A05" w:rsidRPr="00C31B0D">
        <w:rPr>
          <w:lang w:eastAsia="ko-KR"/>
        </w:rPr>
        <w:t>9</w:t>
      </w:r>
      <w:r w:rsidRPr="00C31B0D">
        <w:t>.</w:t>
      </w:r>
      <w:r w:rsidRPr="00C31B0D">
        <w:rPr>
          <w:lang w:eastAsia="ko-KR"/>
        </w:rPr>
        <w:t>13</w:t>
      </w:r>
      <w:r w:rsidRPr="00C31B0D">
        <w:tab/>
      </w:r>
      <w:r w:rsidR="009D68E0" w:rsidRPr="00C31B0D">
        <w:t xml:space="preserve">Timer </w:t>
      </w:r>
      <w:r w:rsidRPr="00C31B0D">
        <w:t>T</w:t>
      </w:r>
      <w:r w:rsidR="008F0DDE" w:rsidRPr="00C31B0D">
        <w:t>1</w:t>
      </w:r>
      <w:r w:rsidRPr="00C31B0D">
        <w:rPr>
          <w:lang w:eastAsia="ko-KR"/>
        </w:rPr>
        <w:t>32</w:t>
      </w:r>
      <w:r w:rsidRPr="00C31B0D">
        <w:t xml:space="preserve"> (</w:t>
      </w:r>
      <w:r w:rsidR="0098068E" w:rsidRPr="00C31B0D">
        <w:rPr>
          <w:lang w:eastAsia="ko-KR"/>
        </w:rPr>
        <w:t xml:space="preserve">Queued </w:t>
      </w:r>
      <w:r w:rsidRPr="00C31B0D">
        <w:rPr>
          <w:lang w:eastAsia="ko-KR"/>
        </w:rPr>
        <w:t>granted user action</w:t>
      </w:r>
      <w:r w:rsidRPr="00C31B0D">
        <w:t>) expires</w:t>
      </w:r>
      <w:bookmarkEnd w:id="620"/>
      <w:bookmarkEnd w:id="621"/>
      <w:bookmarkEnd w:id="622"/>
      <w:bookmarkEnd w:id="623"/>
      <w:bookmarkEnd w:id="624"/>
    </w:p>
    <w:p w14:paraId="7425A842" w14:textId="77777777" w:rsidR="001F0ACC" w:rsidRPr="00C31B0D" w:rsidRDefault="001F0ACC" w:rsidP="001F0ACC">
      <w:r w:rsidRPr="00C31B0D">
        <w:t xml:space="preserve">Upon expiry of </w:t>
      </w:r>
      <w:r w:rsidR="009D68E0" w:rsidRPr="00C31B0D">
        <w:t xml:space="preserve">timer </w:t>
      </w:r>
      <w:r w:rsidRPr="00C31B0D">
        <w:t>T</w:t>
      </w:r>
      <w:r w:rsidR="009D68E0" w:rsidRPr="00C31B0D">
        <w:t>1</w:t>
      </w:r>
      <w:r w:rsidRPr="00C31B0D">
        <w:t xml:space="preserve">32 </w:t>
      </w:r>
      <w:r w:rsidRPr="00C31B0D">
        <w:rPr>
          <w:lang w:eastAsia="ko-KR"/>
        </w:rPr>
        <w:t>(</w:t>
      </w:r>
      <w:r w:rsidR="0098068E" w:rsidRPr="00C31B0D">
        <w:rPr>
          <w:lang w:eastAsia="ko-KR"/>
        </w:rPr>
        <w:t xml:space="preserve">Queued </w:t>
      </w:r>
      <w:r w:rsidRPr="00C31B0D">
        <w:rPr>
          <w:lang w:eastAsia="ko-KR"/>
        </w:rPr>
        <w:t>granted user action) the floor participant:</w:t>
      </w:r>
    </w:p>
    <w:p w14:paraId="63B4F2FF" w14:textId="77777777" w:rsidR="001F0ACC" w:rsidRPr="00C31B0D" w:rsidRDefault="001F0ACC" w:rsidP="001F0ACC">
      <w:pPr>
        <w:pStyle w:val="B1"/>
      </w:pPr>
      <w:r w:rsidRPr="00C31B0D">
        <w:t>1.</w:t>
      </w:r>
      <w:r w:rsidRPr="00C31B0D">
        <w:tab/>
        <w:t xml:space="preserve">shall send Floor Release </w:t>
      </w:r>
      <w:r w:rsidR="0053278F" w:rsidRPr="00C31B0D">
        <w:t>m</w:t>
      </w:r>
      <w:r w:rsidRPr="00C31B0D">
        <w:t>essage;</w:t>
      </w:r>
    </w:p>
    <w:p w14:paraId="2FDB06C4" w14:textId="77777777" w:rsidR="001F0ACC" w:rsidRPr="00C31B0D" w:rsidRDefault="001F0ACC" w:rsidP="008F0DDE">
      <w:pPr>
        <w:pStyle w:val="B1"/>
      </w:pPr>
      <w:r w:rsidRPr="00C31B0D">
        <w:t>2.</w:t>
      </w:r>
      <w:r w:rsidRPr="00C31B0D">
        <w:tab/>
        <w:t>may indicate the user that the floor is no more available;</w:t>
      </w:r>
    </w:p>
    <w:p w14:paraId="009F56C9" w14:textId="77777777" w:rsidR="00AA3593" w:rsidRPr="00C31B0D" w:rsidRDefault="00AA3593" w:rsidP="00AA3593">
      <w:pPr>
        <w:pStyle w:val="B1"/>
      </w:pPr>
      <w:r w:rsidRPr="00C31B0D">
        <w:t>3.</w:t>
      </w:r>
      <w:r w:rsidRPr="00C31B0D">
        <w:tab/>
        <w:t xml:space="preserve">may set the first bit in the subtype </w:t>
      </w:r>
      <w:r w:rsidR="009A1605" w:rsidRPr="00C31B0D">
        <w:t xml:space="preserve">of the Floor Release message </w:t>
      </w:r>
      <w:r w:rsidRPr="00C31B0D">
        <w:t>to '1' (Acknowledgment is required) as described in subclause 8.</w:t>
      </w:r>
      <w:r w:rsidR="00B317FF" w:rsidRPr="00C31B0D">
        <w:t>2</w:t>
      </w:r>
      <w:r w:rsidRPr="00C31B0D">
        <w:t>.2</w:t>
      </w:r>
      <w:r w:rsidR="00FF50A6" w:rsidRPr="00C31B0D">
        <w:t>;</w:t>
      </w:r>
      <w:r w:rsidRPr="00C31B0D">
        <w:t xml:space="preserve"> and</w:t>
      </w:r>
    </w:p>
    <w:p w14:paraId="7BD11EBA"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2094D13D" w14:textId="77777777" w:rsidR="001F0ACC" w:rsidRPr="00C31B0D" w:rsidRDefault="00AA3593" w:rsidP="001F0ACC">
      <w:pPr>
        <w:pStyle w:val="B1"/>
      </w:pPr>
      <w:r w:rsidRPr="00C31B0D">
        <w:t>4</w:t>
      </w:r>
      <w:r w:rsidR="001F0ACC" w:rsidRPr="00C31B0D">
        <w:t>.</w:t>
      </w:r>
      <w:r w:rsidR="001F0ACC" w:rsidRPr="00C31B0D">
        <w:tab/>
        <w:t>shall enter '</w:t>
      </w:r>
      <w:r w:rsidR="007528C5" w:rsidRPr="00C31B0D">
        <w:t>U</w:t>
      </w:r>
      <w:r w:rsidR="001F0ACC" w:rsidRPr="00C31B0D">
        <w:t>: has no permission' state.</w:t>
      </w:r>
    </w:p>
    <w:p w14:paraId="082BE65B" w14:textId="77777777" w:rsidR="001C5CDF" w:rsidRPr="00C31B0D" w:rsidRDefault="001C5CDF" w:rsidP="00BC5DDB">
      <w:pPr>
        <w:pStyle w:val="Heading5"/>
      </w:pPr>
      <w:bookmarkStart w:id="625" w:name="_Toc20156710"/>
      <w:bookmarkStart w:id="626" w:name="_Toc27501906"/>
      <w:bookmarkStart w:id="627" w:name="_Toc45212074"/>
      <w:bookmarkStart w:id="628" w:name="_Toc51932709"/>
      <w:bookmarkStart w:id="629" w:name="_Toc114516410"/>
      <w:r w:rsidRPr="00C31B0D">
        <w:t>6.2.4.9.14</w:t>
      </w:r>
      <w:r w:rsidRPr="00C31B0D">
        <w:tab/>
        <w:t>Receive Floor Release Multi Talker message (R: Floor Release Multi talker)</w:t>
      </w:r>
      <w:bookmarkEnd w:id="625"/>
      <w:bookmarkEnd w:id="626"/>
      <w:bookmarkEnd w:id="627"/>
      <w:bookmarkEnd w:id="628"/>
      <w:bookmarkEnd w:id="629"/>
    </w:p>
    <w:p w14:paraId="1730F8B1" w14:textId="77777777" w:rsidR="001C5CDF" w:rsidRPr="00C31B0D" w:rsidRDefault="001C5CDF" w:rsidP="001C5CDF">
      <w:r w:rsidRPr="00C31B0D">
        <w:t>Upon receiving the Floor Release Multi Talker message, the floor participant:</w:t>
      </w:r>
    </w:p>
    <w:p w14:paraId="4CC16AA7" w14:textId="77777777" w:rsidR="001C5CDF" w:rsidRPr="00C31B0D" w:rsidRDefault="001C5CDF" w:rsidP="001C5CDF">
      <w:pPr>
        <w:pStyle w:val="B1"/>
      </w:pPr>
      <w:r w:rsidRPr="00C31B0D">
        <w:t>1.</w:t>
      </w:r>
      <w:r w:rsidRPr="00C31B0D">
        <w:tab/>
        <w:t>shall provide a notification to the user indicating that a participant has released the floor in a multi-talker group; and</w:t>
      </w:r>
    </w:p>
    <w:p w14:paraId="33256608" w14:textId="77777777" w:rsidR="001C5CDF" w:rsidRPr="00C31B0D" w:rsidRDefault="001C5CDF" w:rsidP="001C5CDF">
      <w:pPr>
        <w:pStyle w:val="B1"/>
      </w:pPr>
      <w:r w:rsidRPr="00C31B0D">
        <w:t>2.</w:t>
      </w:r>
      <w:r w:rsidRPr="00C31B0D">
        <w:tab/>
        <w:t>shall remain in the 'U: queued' state.</w:t>
      </w:r>
    </w:p>
    <w:p w14:paraId="3CC800D2" w14:textId="77777777" w:rsidR="00D55ED9" w:rsidRPr="00C31B0D" w:rsidRDefault="00D55ED9" w:rsidP="00BC5DDB">
      <w:pPr>
        <w:pStyle w:val="Heading2"/>
      </w:pPr>
      <w:bookmarkStart w:id="630" w:name="_Toc20156711"/>
      <w:bookmarkStart w:id="631" w:name="_Toc27501907"/>
      <w:bookmarkStart w:id="632" w:name="_Toc45212075"/>
      <w:bookmarkStart w:id="633" w:name="_Toc51932710"/>
      <w:bookmarkStart w:id="634" w:name="_Toc114516411"/>
      <w:r w:rsidRPr="00C31B0D">
        <w:t>6.3</w:t>
      </w:r>
      <w:r w:rsidRPr="00C31B0D">
        <w:tab/>
        <w:t>Floor control server procedures</w:t>
      </w:r>
      <w:bookmarkEnd w:id="630"/>
      <w:bookmarkEnd w:id="631"/>
      <w:bookmarkEnd w:id="632"/>
      <w:bookmarkEnd w:id="633"/>
      <w:bookmarkEnd w:id="634"/>
    </w:p>
    <w:p w14:paraId="5FD44FCE" w14:textId="77777777" w:rsidR="00D55ED9" w:rsidRPr="00C31B0D" w:rsidRDefault="00D55ED9" w:rsidP="00BC5DDB">
      <w:pPr>
        <w:pStyle w:val="Heading3"/>
      </w:pPr>
      <w:bookmarkStart w:id="635" w:name="_Toc20156712"/>
      <w:bookmarkStart w:id="636" w:name="_Toc27501908"/>
      <w:bookmarkStart w:id="637" w:name="_Toc45212076"/>
      <w:bookmarkStart w:id="638" w:name="_Toc51932711"/>
      <w:bookmarkStart w:id="639" w:name="_Toc114516412"/>
      <w:r w:rsidRPr="00C31B0D">
        <w:t>6.3.1</w:t>
      </w:r>
      <w:r w:rsidRPr="00C31B0D">
        <w:tab/>
        <w:t>General</w:t>
      </w:r>
      <w:bookmarkEnd w:id="635"/>
      <w:bookmarkEnd w:id="636"/>
      <w:bookmarkEnd w:id="637"/>
      <w:bookmarkEnd w:id="638"/>
      <w:bookmarkEnd w:id="639"/>
    </w:p>
    <w:p w14:paraId="6F0671AB" w14:textId="77777777" w:rsidR="00D55ED9" w:rsidRPr="00C31B0D" w:rsidRDefault="00D55ED9" w:rsidP="00D55ED9">
      <w:r w:rsidRPr="00C31B0D">
        <w:t>The floor control server arbitration logic in the floor control server shall support the procedures in subclauses 6.3.2 and 6.3.3 and shall behave according to the floor control server state transition diagram for 'general floor control operation' in subclause 6.3.4.</w:t>
      </w:r>
    </w:p>
    <w:p w14:paraId="6543932C" w14:textId="77777777" w:rsidR="00D55ED9" w:rsidRPr="00C31B0D" w:rsidRDefault="00D55ED9" w:rsidP="00D55ED9">
      <w:r w:rsidRPr="00C31B0D">
        <w:t>The floor control interface towards the MCPTT client in the floor control server shall behave according to the floor control server state transition diagram for 'basic floor control operation towards the floor participant</w:t>
      </w:r>
      <w:r w:rsidR="00D13B28" w:rsidRPr="00C31B0D">
        <w:t>'</w:t>
      </w:r>
      <w:r w:rsidRPr="00C31B0D">
        <w:t xml:space="preserve"> as specified in subclause 6.3.5.</w:t>
      </w:r>
    </w:p>
    <w:p w14:paraId="6C71E81B" w14:textId="77777777" w:rsidR="00D55ED9" w:rsidRPr="00C31B0D" w:rsidRDefault="00D55ED9" w:rsidP="00BC5DDB">
      <w:pPr>
        <w:pStyle w:val="Heading3"/>
      </w:pPr>
      <w:bookmarkStart w:id="640" w:name="_Toc20156713"/>
      <w:bookmarkStart w:id="641" w:name="_Toc27501909"/>
      <w:bookmarkStart w:id="642" w:name="_Toc45212077"/>
      <w:bookmarkStart w:id="643" w:name="_Toc51932712"/>
      <w:bookmarkStart w:id="644" w:name="_Toc114516413"/>
      <w:r w:rsidRPr="00C31B0D">
        <w:t>6.3.2</w:t>
      </w:r>
      <w:r w:rsidRPr="00C31B0D">
        <w:tab/>
        <w:t>Controlling MCPTT function procedures at MCPTT call initialization</w:t>
      </w:r>
      <w:bookmarkEnd w:id="640"/>
      <w:bookmarkEnd w:id="641"/>
      <w:bookmarkEnd w:id="642"/>
      <w:bookmarkEnd w:id="643"/>
      <w:bookmarkEnd w:id="644"/>
    </w:p>
    <w:p w14:paraId="68E24DF1" w14:textId="77777777" w:rsidR="00CB73D7" w:rsidRPr="00C31B0D" w:rsidRDefault="00CB73D7" w:rsidP="00BC5DDB">
      <w:pPr>
        <w:pStyle w:val="Heading4"/>
      </w:pPr>
      <w:bookmarkStart w:id="645" w:name="_Toc20156714"/>
      <w:bookmarkStart w:id="646" w:name="_Toc27501910"/>
      <w:bookmarkStart w:id="647" w:name="_Toc45212078"/>
      <w:bookmarkStart w:id="648" w:name="_Toc51932713"/>
      <w:bookmarkStart w:id="649" w:name="_Toc114516414"/>
      <w:r w:rsidRPr="00C31B0D">
        <w:t>6.3.2.1</w:t>
      </w:r>
      <w:r w:rsidRPr="00C31B0D">
        <w:tab/>
        <w:t>General</w:t>
      </w:r>
      <w:bookmarkEnd w:id="645"/>
      <w:bookmarkEnd w:id="646"/>
      <w:bookmarkEnd w:id="647"/>
      <w:bookmarkEnd w:id="648"/>
      <w:bookmarkEnd w:id="649"/>
    </w:p>
    <w:p w14:paraId="4CD4F363" w14:textId="77777777" w:rsidR="00CB73D7" w:rsidRPr="00C31B0D" w:rsidRDefault="00CB73D7" w:rsidP="00897B81">
      <w:pPr>
        <w:rPr>
          <w:lang w:eastAsia="x-none"/>
        </w:rPr>
      </w:pPr>
      <w:r w:rsidRPr="00C31B0D">
        <w:rPr>
          <w:lang w:eastAsia="x-none"/>
        </w:rPr>
        <w:t>The subclause 6.3.2.2 describes the initial procedures when a new SIP session is establishing a group session or a private session with floor control.</w:t>
      </w:r>
    </w:p>
    <w:p w14:paraId="2089F8D4" w14:textId="77777777" w:rsidR="00CB73D7" w:rsidRPr="00C31B0D" w:rsidRDefault="00CB73D7" w:rsidP="00897B81">
      <w:pPr>
        <w:rPr>
          <w:lang w:eastAsia="x-none"/>
        </w:rPr>
      </w:pPr>
      <w:r w:rsidRPr="00C31B0D">
        <w:rPr>
          <w:lang w:eastAsia="x-none"/>
        </w:rPr>
        <w:t>The subclause 6.3.2.3 describes the procedures when a non-controlling MCPTT function switches from the non-controlling mode to the controlling mode.</w:t>
      </w:r>
    </w:p>
    <w:p w14:paraId="681BAB04" w14:textId="77777777" w:rsidR="00CB73D7" w:rsidRPr="00C31B0D" w:rsidRDefault="00CB73D7" w:rsidP="00BC5DDB">
      <w:pPr>
        <w:pStyle w:val="Heading4"/>
      </w:pPr>
      <w:bookmarkStart w:id="650" w:name="_Toc20156715"/>
      <w:bookmarkStart w:id="651" w:name="_Toc27501911"/>
      <w:bookmarkStart w:id="652" w:name="_Toc45212079"/>
      <w:bookmarkStart w:id="653" w:name="_Toc51932714"/>
      <w:bookmarkStart w:id="654" w:name="_Toc114516415"/>
      <w:r w:rsidRPr="00C31B0D">
        <w:t>6.3.2.2</w:t>
      </w:r>
      <w:r w:rsidRPr="00C31B0D">
        <w:tab/>
        <w:t>Initial procedures</w:t>
      </w:r>
      <w:bookmarkEnd w:id="650"/>
      <w:bookmarkEnd w:id="651"/>
      <w:bookmarkEnd w:id="652"/>
      <w:bookmarkEnd w:id="653"/>
      <w:bookmarkEnd w:id="654"/>
    </w:p>
    <w:p w14:paraId="087C95AB" w14:textId="77777777" w:rsidR="00D55ED9" w:rsidRPr="00C31B0D" w:rsidRDefault="00D55ED9" w:rsidP="00D55ED9">
      <w:r w:rsidRPr="00C31B0D">
        <w:t>When an MCPTT call is established a new instance of the floor control server state machine for 'general floor control operation' is created.</w:t>
      </w:r>
    </w:p>
    <w:p w14:paraId="2E86731A" w14:textId="77777777" w:rsidR="00D55ED9" w:rsidRPr="00C31B0D" w:rsidRDefault="00D55ED9" w:rsidP="00D55ED9">
      <w:r w:rsidRPr="00C31B0D">
        <w:t>For each MCPTT client added to the MCPTT call, a new instance of the floor control server state machine for 'basic floor control operation towards the floor participant' is added.</w:t>
      </w:r>
    </w:p>
    <w:p w14:paraId="76FA65D6" w14:textId="77777777" w:rsidR="00D55ED9" w:rsidRPr="00C31B0D" w:rsidRDefault="00D55ED9" w:rsidP="00D55ED9">
      <w:r w:rsidRPr="00C31B0D">
        <w:t>If the optional "mc_queu</w:t>
      </w:r>
      <w:r w:rsidR="00176E27" w:rsidRPr="00C31B0D">
        <w:t>e</w:t>
      </w:r>
      <w:r w:rsidRPr="00C31B0D">
        <w:t>ing" feature is supported and has been negotiated as specified in clause </w:t>
      </w:r>
      <w:r w:rsidR="00BF5215" w:rsidRPr="00C31B0D">
        <w:t>14</w:t>
      </w:r>
      <w:r w:rsidRPr="00C31B0D">
        <w:t>, the floor control server could queue the implicit floor control request for the media-floor control entity.</w:t>
      </w:r>
    </w:p>
    <w:p w14:paraId="7F21C830" w14:textId="77777777" w:rsidR="00D55ED9" w:rsidRPr="00C31B0D" w:rsidRDefault="00D55ED9" w:rsidP="00D55ED9">
      <w:r w:rsidRPr="00C31B0D">
        <w:t xml:space="preserve">The initial SIP INVITE </w:t>
      </w:r>
      <w:r w:rsidR="00D13B28" w:rsidRPr="00C31B0D">
        <w:t xml:space="preserve">request or SIP </w:t>
      </w:r>
      <w:r w:rsidRPr="00C31B0D">
        <w:t>REFER request to establish an MCPTT chat group call or to rejoin an ongoing MCPTT call is not handled as an implicit floor control request message by the floor control server</w:t>
      </w:r>
      <w:r w:rsidR="00D13B28" w:rsidRPr="00C31B0D">
        <w:t xml:space="preserve"> unless explicitly stated in the SIP INVITE request or in the SIP REFER request</w:t>
      </w:r>
      <w:r w:rsidRPr="00C31B0D">
        <w:t>.</w:t>
      </w:r>
    </w:p>
    <w:p w14:paraId="4E09C69C" w14:textId="77777777" w:rsidR="00D55ED9" w:rsidRPr="00C31B0D" w:rsidRDefault="00D55ED9" w:rsidP="00D55ED9">
      <w:r w:rsidRPr="00C31B0D">
        <w:t xml:space="preserve">The permission to send media to the </w:t>
      </w:r>
      <w:r w:rsidR="004363F6" w:rsidRPr="00C31B0D">
        <w:t xml:space="preserve">inviting </w:t>
      </w:r>
      <w:r w:rsidRPr="00C31B0D">
        <w:t>MCPTT client due to implicit floor control request is applicable to both confirmed indication and unconfirmed indication.</w:t>
      </w:r>
    </w:p>
    <w:p w14:paraId="68151B2C" w14:textId="77777777" w:rsidR="00D55ED9" w:rsidRPr="00C31B0D" w:rsidRDefault="00D55ED9" w:rsidP="00D55ED9">
      <w:r w:rsidRPr="00C31B0D">
        <w:t>When the first unconfirmed indication is received from the invited participating MCPTT function (see 3GPP TS 24.379 [2]) the floor control server optionally can give an early indication to send RTP media packets, to the inviting MCPTT client.</w:t>
      </w:r>
    </w:p>
    <w:p w14:paraId="0CC05249" w14:textId="77777777" w:rsidR="00D55ED9" w:rsidRPr="00C31B0D" w:rsidRDefault="00D55ED9" w:rsidP="00D55ED9">
      <w:r w:rsidRPr="00C31B0D">
        <w:t>If an early indication to send RTP media packets is given to the inviting MCPTT client, the floor participant is granted the permission to send media and the MCPTT server buffers RTP media packets received from the MCPTT client at least until the first invited MCPTT client accepts the invitation or until the RTP media packet buffer maximum limit</w:t>
      </w:r>
      <w:r w:rsidR="00ED64CA" w:rsidRPr="00C31B0D">
        <w:t xml:space="preserve"> is exceeded</w:t>
      </w:r>
      <w:r w:rsidRPr="00C31B0D">
        <w:t xml:space="preserve">. </w:t>
      </w:r>
    </w:p>
    <w:p w14:paraId="49217231" w14:textId="77777777" w:rsidR="00D55ED9" w:rsidRPr="00C31B0D" w:rsidRDefault="00D55ED9" w:rsidP="00D55ED9">
      <w:r w:rsidRPr="00C31B0D">
        <w:t>If the MCPTT server does not support or does not allow media buffering then an early indication to send RTP media packets is not given to the inviting MCPTT client, the floor participant is granted the permission to send media when the first invited MCPTT client accepts the media.</w:t>
      </w:r>
    </w:p>
    <w:p w14:paraId="23269A12" w14:textId="77777777" w:rsidR="00D55ED9" w:rsidRPr="00C31B0D" w:rsidRDefault="00D55ED9" w:rsidP="00D55ED9">
      <w:r w:rsidRPr="00C31B0D">
        <w:t>Before the floor control server sends the first floor control message in the MCPTT call, the floor control server has to assign itself a SSRC identifier to be included in media floor control messages and quality feedback messages if the MCPTT server is supporting that option. A suitable algorithm to generate the SSRC identifier is described in IETF RFC 3550 [3].</w:t>
      </w:r>
    </w:p>
    <w:p w14:paraId="1AF156F8" w14:textId="77777777" w:rsidR="00D55ED9" w:rsidRPr="00C31B0D" w:rsidRDefault="00D55ED9" w:rsidP="00D55ED9">
      <w:r w:rsidRPr="00C31B0D">
        <w:t>The floor participant and the floor control server can negotiate the maximum priority level that the floor participant is permitted to request. The floor control server can pre-empt the current sender based on the negotiated maximum priority level that the floor participant is permitted to request and the priority level included in the Floor Request message.</w:t>
      </w:r>
    </w:p>
    <w:p w14:paraId="37A224F0" w14:textId="77777777" w:rsidR="00D55ED9" w:rsidRPr="00C31B0D" w:rsidRDefault="00D55ED9" w:rsidP="000B4072">
      <w:pPr>
        <w:pStyle w:val="NO"/>
        <w:keepLines w:val="0"/>
      </w:pPr>
      <w:r w:rsidRPr="00C31B0D">
        <w:t>NOTE:</w:t>
      </w:r>
      <w:r w:rsidRPr="00C31B0D">
        <w:tab/>
        <w:t>The maximum priority level that a floor participant can use is negotiated as specified in subclause </w:t>
      </w:r>
      <w:r w:rsidR="00370D0D" w:rsidRPr="00C31B0D">
        <w:t>1</w:t>
      </w:r>
      <w:r w:rsidRPr="00C31B0D">
        <w:t>4.3.3</w:t>
      </w:r>
      <w:r w:rsidR="00242A9D" w:rsidRPr="00C31B0D">
        <w:t xml:space="preserve"> and is based on group </w:t>
      </w:r>
      <w:r w:rsidR="00370D0D" w:rsidRPr="00C31B0D">
        <w:t xml:space="preserve">configuration </w:t>
      </w:r>
      <w:r w:rsidR="00242A9D" w:rsidRPr="00C31B0D">
        <w:t>data retrieved by the controlling MCPTT function from the group management server as described in 3GPP TS </w:t>
      </w:r>
      <w:r w:rsidR="00E17E3D" w:rsidRPr="00C31B0D">
        <w:t>24.481</w:t>
      </w:r>
      <w:r w:rsidR="00242A9D" w:rsidRPr="00C31B0D">
        <w:t> [</w:t>
      </w:r>
      <w:r w:rsidR="00BA6769" w:rsidRPr="00C31B0D">
        <w:t>12</w:t>
      </w:r>
      <w:r w:rsidR="00242A9D" w:rsidRPr="00C31B0D">
        <w:t>]</w:t>
      </w:r>
      <w:r w:rsidR="00370D0D" w:rsidRPr="00C31B0D">
        <w:t xml:space="preserve"> and service configuration data retrieved by the controlling MCPTT function from the configuration management server as described in 3GPP TS </w:t>
      </w:r>
      <w:r w:rsidR="00E17E3D" w:rsidRPr="00C31B0D">
        <w:t>24.484</w:t>
      </w:r>
      <w:r w:rsidR="00370D0D" w:rsidRPr="00C31B0D">
        <w:t> [13]</w:t>
      </w:r>
      <w:r w:rsidRPr="00C31B0D">
        <w:t>.</w:t>
      </w:r>
    </w:p>
    <w:p w14:paraId="626FD18B" w14:textId="77777777" w:rsidR="00ED64CA" w:rsidRPr="00C31B0D" w:rsidRDefault="00ED64CA" w:rsidP="00ED64CA">
      <w:r w:rsidRPr="00C31B0D">
        <w:t>For groups configured for audio cut-in floor control, pre-empting of the current sender is not according to priority. Each new floor request results in the floor being revoked from the current talker and being granted to the new requesting talker.</w:t>
      </w:r>
    </w:p>
    <w:p w14:paraId="76C6B0D6" w14:textId="77777777" w:rsidR="00D55ED9" w:rsidRPr="00C31B0D" w:rsidRDefault="00D55ED9" w:rsidP="00D55ED9">
      <w:r w:rsidRPr="00C31B0D">
        <w:t>The floor participant and the floor control server can negotiate queueing of floor requests</w:t>
      </w:r>
      <w:r w:rsidR="00FE0F8B" w:rsidRPr="00C31B0D">
        <w:t xml:space="preserve"> using the </w:t>
      </w:r>
      <w:r w:rsidRPr="00C31B0D">
        <w:t>"mc_queu</w:t>
      </w:r>
      <w:r w:rsidR="00D46A2D" w:rsidRPr="00C31B0D">
        <w:t>e</w:t>
      </w:r>
      <w:r w:rsidRPr="00C31B0D">
        <w:t xml:space="preserve">ing" </w:t>
      </w:r>
      <w:r w:rsidR="00D46A2D" w:rsidRPr="00C31B0D">
        <w:t xml:space="preserve">fmtp attribute </w:t>
      </w:r>
      <w:r w:rsidRPr="00C31B0D">
        <w:t>as described in clause </w:t>
      </w:r>
      <w:r w:rsidR="00BF5215" w:rsidRPr="00C31B0D">
        <w:t>14</w:t>
      </w:r>
      <w:r w:rsidRPr="00C31B0D">
        <w:t>. If queueing is supported and negotiated, the floor control server queues the floor control request if a Floor Request message is received when another floor participant has the floor and the priority of the current speaker is the same or higher.</w:t>
      </w:r>
      <w:r w:rsidR="00ED64CA" w:rsidRPr="00C31B0D">
        <w:t xml:space="preserve"> Queueing is not permitted for groups configured for audio cut-in floor control.</w:t>
      </w:r>
    </w:p>
    <w:p w14:paraId="3F7AFECC" w14:textId="77777777" w:rsidR="00CB73D7" w:rsidRPr="00C31B0D" w:rsidRDefault="00CB73D7" w:rsidP="00BC5DDB">
      <w:pPr>
        <w:pStyle w:val="Heading4"/>
      </w:pPr>
      <w:bookmarkStart w:id="655" w:name="_Toc20156716"/>
      <w:bookmarkStart w:id="656" w:name="_Toc27501912"/>
      <w:bookmarkStart w:id="657" w:name="_Toc45212080"/>
      <w:bookmarkStart w:id="658" w:name="_Toc51932715"/>
      <w:bookmarkStart w:id="659" w:name="_Toc114516416"/>
      <w:r w:rsidRPr="00C31B0D">
        <w:t>6.3.2.3</w:t>
      </w:r>
      <w:r w:rsidRPr="00C31B0D">
        <w:tab/>
        <w:t>Switching from a non-controlling MCPTT function mode to a controlling MCPTT function mode</w:t>
      </w:r>
      <w:bookmarkEnd w:id="655"/>
      <w:bookmarkEnd w:id="656"/>
      <w:bookmarkEnd w:id="657"/>
      <w:bookmarkEnd w:id="658"/>
      <w:bookmarkEnd w:id="659"/>
    </w:p>
    <w:p w14:paraId="6C8DB817" w14:textId="77777777" w:rsidR="00CB73D7" w:rsidRPr="00C31B0D" w:rsidRDefault="00CB73D7" w:rsidP="00CB73D7">
      <w:r w:rsidRPr="00C31B0D">
        <w:t>When the MC</w:t>
      </w:r>
      <w:r w:rsidR="007528C5" w:rsidRPr="00C31B0D">
        <w:t>PTT</w:t>
      </w:r>
      <w:r w:rsidRPr="00C31B0D">
        <w:t xml:space="preserve"> server switches from the non-controlling MCPTT function mode to controlling MCPTT function mode a new instance of the floor control server state machine for 'general floor control operation' is created.</w:t>
      </w:r>
    </w:p>
    <w:p w14:paraId="13DC3E59" w14:textId="77777777" w:rsidR="00CB73D7" w:rsidRPr="00C31B0D" w:rsidRDefault="00CB73D7" w:rsidP="00CB73D7">
      <w:r w:rsidRPr="00C31B0D">
        <w:t>For each MCPTT client in the MCPTT call a new instance of the floor control server state machine for 'basic floor control operation towards the floor participant' is added.</w:t>
      </w:r>
    </w:p>
    <w:p w14:paraId="035096B5" w14:textId="77777777" w:rsidR="00CB73D7" w:rsidRPr="00C31B0D" w:rsidRDefault="00CB73D7" w:rsidP="00CB73D7">
      <w:r w:rsidRPr="00C31B0D">
        <w:t>Any floor request in the passive floor request queue is moved to the active floor request queue.</w:t>
      </w:r>
    </w:p>
    <w:p w14:paraId="45B23DF9" w14:textId="77777777" w:rsidR="00CB73D7" w:rsidRPr="00C31B0D" w:rsidRDefault="00CB73D7" w:rsidP="00897B81">
      <w:pPr>
        <w:pStyle w:val="NO"/>
      </w:pPr>
      <w:r w:rsidRPr="00C31B0D">
        <w:t>NOTE:</w:t>
      </w:r>
      <w:r w:rsidRPr="00C31B0D">
        <w:tab/>
        <w:t>The passive floor request queue is a floor request queue used by the non-controlling MCPTT function as specified in subclause 6.5.4 to monitor floor request sent by floor participants controlled by the non-controlling MCPTT function.</w:t>
      </w:r>
    </w:p>
    <w:p w14:paraId="62005758" w14:textId="77777777" w:rsidR="00D55ED9" w:rsidRPr="00C31B0D" w:rsidRDefault="00D55ED9" w:rsidP="00BC5DDB">
      <w:pPr>
        <w:pStyle w:val="Heading3"/>
      </w:pPr>
      <w:bookmarkStart w:id="660" w:name="_Toc20156717"/>
      <w:bookmarkStart w:id="661" w:name="_Toc27501913"/>
      <w:bookmarkStart w:id="662" w:name="_Toc45212081"/>
      <w:bookmarkStart w:id="663" w:name="_Toc51932716"/>
      <w:bookmarkStart w:id="664" w:name="_Toc114516417"/>
      <w:r w:rsidRPr="00C31B0D">
        <w:t>6.3.3</w:t>
      </w:r>
      <w:r w:rsidRPr="00C31B0D">
        <w:tab/>
        <w:t>MCPTT floor control procedures at MCPTT call release</w:t>
      </w:r>
      <w:bookmarkEnd w:id="660"/>
      <w:bookmarkEnd w:id="661"/>
      <w:bookmarkEnd w:id="662"/>
      <w:bookmarkEnd w:id="663"/>
      <w:bookmarkEnd w:id="664"/>
    </w:p>
    <w:p w14:paraId="4223AC4D" w14:textId="77777777" w:rsidR="00D55ED9" w:rsidRPr="00C31B0D" w:rsidRDefault="00D55ED9" w:rsidP="00D55ED9">
      <w:r w:rsidRPr="00C31B0D">
        <w:t>When an MCPTT client leaves an MCPTT call and the MCPTT call remains ongoing with the other MCPTT clients, the floor control server follows a two-</w:t>
      </w:r>
      <w:r w:rsidR="006F5C37" w:rsidRPr="00C31B0D">
        <w:t>step</w:t>
      </w:r>
      <w:r w:rsidRPr="00C31B0D">
        <w:t xml:space="preserve"> procedure.</w:t>
      </w:r>
    </w:p>
    <w:p w14:paraId="6D95DDF0" w14:textId="77777777" w:rsidR="00D55ED9" w:rsidRPr="00C31B0D" w:rsidRDefault="009D68E0" w:rsidP="00897B81">
      <w:pPr>
        <w:pStyle w:val="B1"/>
        <w:ind w:left="1136" w:hanging="852"/>
        <w:rPr>
          <w:rFonts w:eastAsia="Malgun Gothic"/>
          <w:lang w:eastAsia="en-US"/>
        </w:rPr>
      </w:pPr>
      <w:bookmarkStart w:id="665" w:name="_MCCTEMPBM_CRPT14350002___2"/>
      <w:r w:rsidRPr="00C31B0D">
        <w:rPr>
          <w:rFonts w:eastAsia="Malgun Gothic"/>
          <w:lang w:eastAsia="en-US"/>
        </w:rPr>
        <w:t>Step </w:t>
      </w:r>
      <w:r w:rsidR="00D55ED9" w:rsidRPr="00C31B0D">
        <w:rPr>
          <w:rFonts w:eastAsia="Malgun Gothic"/>
          <w:lang w:eastAsia="en-US"/>
        </w:rPr>
        <w:t>1</w:t>
      </w:r>
      <w:r w:rsidR="00D55ED9" w:rsidRPr="00C31B0D">
        <w:rPr>
          <w:rFonts w:eastAsia="Malgun Gothic"/>
          <w:lang w:eastAsia="en-US"/>
        </w:rPr>
        <w:tab/>
      </w:r>
      <w:r w:rsidRPr="00C31B0D">
        <w:rPr>
          <w:rFonts w:eastAsia="Malgun Gothic"/>
          <w:lang w:eastAsia="en-US"/>
        </w:rPr>
        <w:t>T</w:t>
      </w:r>
      <w:r w:rsidR="00D55ED9" w:rsidRPr="00C31B0D">
        <w:rPr>
          <w:rFonts w:eastAsia="Malgun Gothic"/>
          <w:lang w:eastAsia="en-US"/>
        </w:rPr>
        <w:t>he MCPTT server stops sending floor control messages and RTP media packets to the MCPTT client leaving the MCPTT call and</w:t>
      </w:r>
      <w:r w:rsidR="00930A9D" w:rsidRPr="00C31B0D">
        <w:rPr>
          <w:rFonts w:eastAsia="Malgun Gothic"/>
        </w:rPr>
        <w:t xml:space="preserve">, </w:t>
      </w:r>
      <w:r w:rsidR="00D55ED9" w:rsidRPr="00C31B0D">
        <w:rPr>
          <w:rFonts w:eastAsia="Malgun Gothic"/>
          <w:lang w:eastAsia="en-US"/>
        </w:rPr>
        <w:t>the MCPTT server discards floor control messages and RTP media packets received from the MCPTT client leaving the MCPTT call.</w:t>
      </w:r>
    </w:p>
    <w:p w14:paraId="29702378" w14:textId="77777777" w:rsidR="00D55ED9" w:rsidRPr="00C31B0D" w:rsidRDefault="009D68E0" w:rsidP="00897B81">
      <w:pPr>
        <w:pStyle w:val="B1"/>
        <w:ind w:left="1136" w:hanging="852"/>
        <w:rPr>
          <w:rFonts w:eastAsia="Malgun Gothic"/>
          <w:lang w:eastAsia="en-US"/>
        </w:rPr>
      </w:pPr>
      <w:r w:rsidRPr="00C31B0D">
        <w:rPr>
          <w:rFonts w:eastAsia="Malgun Gothic"/>
          <w:lang w:eastAsia="en-US"/>
        </w:rPr>
        <w:t>Step </w:t>
      </w:r>
      <w:r w:rsidR="00D55ED9" w:rsidRPr="00C31B0D">
        <w:rPr>
          <w:rFonts w:eastAsia="Malgun Gothic"/>
          <w:lang w:eastAsia="en-US"/>
        </w:rPr>
        <w:t>2</w:t>
      </w:r>
      <w:r w:rsidR="00D55ED9" w:rsidRPr="00C31B0D">
        <w:rPr>
          <w:rFonts w:eastAsia="Malgun Gothic"/>
          <w:lang w:eastAsia="en-US"/>
        </w:rPr>
        <w:tab/>
      </w:r>
      <w:r w:rsidRPr="00C31B0D">
        <w:rPr>
          <w:rFonts w:eastAsia="Malgun Gothic"/>
          <w:lang w:eastAsia="en-US"/>
        </w:rPr>
        <w:t>W</w:t>
      </w:r>
      <w:r w:rsidR="00D55ED9" w:rsidRPr="00C31B0D">
        <w:rPr>
          <w:rFonts w:eastAsia="Malgun Gothic"/>
          <w:lang w:eastAsia="en-US"/>
        </w:rPr>
        <w:t xml:space="preserve">hen the application and signalling plane has determined that the MCPTT call with this floor participant has been released, the corresponding instance of the floor control server state machine for 'basic floor control operation towards the </w:t>
      </w:r>
      <w:r w:rsidR="00D13B28" w:rsidRPr="00C31B0D">
        <w:rPr>
          <w:rFonts w:eastAsia="Malgun Gothic"/>
          <w:lang w:eastAsia="en-US"/>
        </w:rPr>
        <w:t>floor participant</w:t>
      </w:r>
      <w:r w:rsidR="00D55ED9" w:rsidRPr="00C31B0D">
        <w:rPr>
          <w:rFonts w:eastAsia="Malgun Gothic"/>
          <w:lang w:eastAsia="en-US"/>
        </w:rPr>
        <w:t>' is released.</w:t>
      </w:r>
    </w:p>
    <w:bookmarkEnd w:id="665"/>
    <w:p w14:paraId="4E0D7FFF" w14:textId="77777777" w:rsidR="00D55ED9" w:rsidRPr="00C31B0D" w:rsidRDefault="00D55ED9" w:rsidP="00D55ED9">
      <w:r w:rsidRPr="00C31B0D">
        <w:t>When an MCPTT call is released, the floor control server follows a two-</w:t>
      </w:r>
      <w:r w:rsidR="006F5C37" w:rsidRPr="00C31B0D">
        <w:t>step</w:t>
      </w:r>
      <w:r w:rsidRPr="00C31B0D">
        <w:t xml:space="preserve"> procedure.</w:t>
      </w:r>
    </w:p>
    <w:p w14:paraId="76F42576" w14:textId="77777777" w:rsidR="00D55ED9" w:rsidRPr="00C31B0D" w:rsidRDefault="009D68E0" w:rsidP="00897B81">
      <w:pPr>
        <w:pStyle w:val="B1"/>
        <w:ind w:left="1136" w:hanging="852"/>
        <w:rPr>
          <w:rFonts w:eastAsia="Malgun Gothic"/>
          <w:lang w:eastAsia="en-US"/>
        </w:rPr>
      </w:pPr>
      <w:bookmarkStart w:id="666" w:name="_MCCTEMPBM_CRPT14350003___2"/>
      <w:r w:rsidRPr="00C31B0D">
        <w:rPr>
          <w:rFonts w:eastAsia="Malgun Gothic"/>
          <w:lang w:eastAsia="en-US"/>
        </w:rPr>
        <w:t>Step </w:t>
      </w:r>
      <w:r w:rsidR="00D55ED9" w:rsidRPr="00C31B0D">
        <w:rPr>
          <w:rFonts w:eastAsia="Malgun Gothic"/>
          <w:lang w:eastAsia="en-US"/>
        </w:rPr>
        <w:t>1</w:t>
      </w:r>
      <w:r w:rsidR="00D55ED9" w:rsidRPr="00C31B0D">
        <w:rPr>
          <w:rFonts w:eastAsia="Malgun Gothic"/>
          <w:lang w:eastAsia="en-US"/>
        </w:rPr>
        <w:tab/>
      </w:r>
      <w:r w:rsidRPr="00C31B0D">
        <w:rPr>
          <w:rFonts w:eastAsia="Malgun Gothic"/>
          <w:lang w:eastAsia="en-US"/>
        </w:rPr>
        <w:t>T</w:t>
      </w:r>
      <w:r w:rsidR="00D55ED9" w:rsidRPr="00C31B0D">
        <w:rPr>
          <w:rFonts w:eastAsia="Malgun Gothic"/>
          <w:lang w:eastAsia="en-US"/>
        </w:rPr>
        <w:t>he MCPTT server stops sending floor control messages and RTP media packets to all floor participants in the MCPTT call.</w:t>
      </w:r>
    </w:p>
    <w:p w14:paraId="0F4E192E" w14:textId="77777777" w:rsidR="00D55ED9" w:rsidRPr="00C31B0D" w:rsidRDefault="009D68E0" w:rsidP="00897B81">
      <w:pPr>
        <w:pStyle w:val="B1"/>
        <w:ind w:left="1136" w:hanging="852"/>
        <w:rPr>
          <w:rFonts w:eastAsia="Malgun Gothic"/>
          <w:lang w:eastAsia="en-US"/>
        </w:rPr>
      </w:pPr>
      <w:r w:rsidRPr="00C31B0D">
        <w:rPr>
          <w:rFonts w:eastAsia="Malgun Gothic"/>
          <w:lang w:eastAsia="en-US"/>
        </w:rPr>
        <w:t>Step </w:t>
      </w:r>
      <w:r w:rsidR="00D55ED9" w:rsidRPr="00C31B0D">
        <w:rPr>
          <w:rFonts w:eastAsia="Malgun Gothic"/>
          <w:lang w:eastAsia="en-US"/>
        </w:rPr>
        <w:t>2</w:t>
      </w:r>
      <w:r w:rsidR="00D55ED9" w:rsidRPr="00C31B0D">
        <w:rPr>
          <w:rFonts w:eastAsia="Malgun Gothic"/>
          <w:lang w:eastAsia="en-US"/>
        </w:rPr>
        <w:tab/>
      </w:r>
      <w:r w:rsidRPr="00C31B0D">
        <w:rPr>
          <w:rFonts w:eastAsia="Malgun Gothic"/>
          <w:lang w:eastAsia="en-US"/>
        </w:rPr>
        <w:t>W</w:t>
      </w:r>
      <w:r w:rsidR="00D55ED9" w:rsidRPr="00C31B0D">
        <w:rPr>
          <w:rFonts w:eastAsia="Malgun Gothic"/>
          <w:lang w:eastAsia="en-US"/>
        </w:rPr>
        <w:t xml:space="preserve">hen the application and signalling plane has determined that the MCPTT call has been released, the corresponding instance of the floor control server state machine for 'general floor control operation' are also terminated, along with any </w:t>
      </w:r>
      <w:r w:rsidR="00D13B28" w:rsidRPr="00C31B0D">
        <w:rPr>
          <w:rFonts w:eastAsia="Malgun Gothic"/>
          <w:lang w:eastAsia="en-US"/>
        </w:rPr>
        <w:t>'basic floor control operation towards the floor participant' state machines for the floor participants of this call</w:t>
      </w:r>
      <w:r w:rsidR="00D55ED9" w:rsidRPr="00C31B0D">
        <w:rPr>
          <w:rFonts w:eastAsia="Malgun Gothic"/>
          <w:lang w:eastAsia="en-US"/>
        </w:rPr>
        <w:t>.</w:t>
      </w:r>
    </w:p>
    <w:bookmarkEnd w:id="666"/>
    <w:p w14:paraId="4228B02F" w14:textId="77777777" w:rsidR="00D55ED9" w:rsidRPr="00C31B0D" w:rsidRDefault="00D55ED9" w:rsidP="00D55ED9">
      <w:r w:rsidRPr="00C31B0D">
        <w:t>The floor control server state machine for general floor control operation initiates the MCPTT call release depending on the release policy specified in 3GPP TS 24.379 [2].</w:t>
      </w:r>
    </w:p>
    <w:p w14:paraId="2DFBD6F0" w14:textId="77777777" w:rsidR="00D55ED9" w:rsidRPr="00C31B0D" w:rsidRDefault="00D55ED9" w:rsidP="00BC5DDB">
      <w:pPr>
        <w:pStyle w:val="Heading3"/>
      </w:pPr>
      <w:bookmarkStart w:id="667" w:name="_Toc20156718"/>
      <w:bookmarkStart w:id="668" w:name="_Toc27501914"/>
      <w:bookmarkStart w:id="669" w:name="_Toc45212082"/>
      <w:bookmarkStart w:id="670" w:name="_Toc51932717"/>
      <w:bookmarkStart w:id="671" w:name="_Toc114516418"/>
      <w:r w:rsidRPr="00C31B0D">
        <w:t>6.3.4</w:t>
      </w:r>
      <w:r w:rsidRPr="00C31B0D">
        <w:tab/>
        <w:t>Floor control server state transition diagram for general floor control operation</w:t>
      </w:r>
      <w:bookmarkEnd w:id="667"/>
      <w:bookmarkEnd w:id="668"/>
      <w:bookmarkEnd w:id="669"/>
      <w:bookmarkEnd w:id="670"/>
      <w:bookmarkEnd w:id="671"/>
    </w:p>
    <w:p w14:paraId="31718330" w14:textId="77777777" w:rsidR="00CB73D7" w:rsidRPr="00C31B0D" w:rsidRDefault="00D55ED9" w:rsidP="00BC5DDB">
      <w:pPr>
        <w:pStyle w:val="Heading4"/>
      </w:pPr>
      <w:bookmarkStart w:id="672" w:name="_Toc20156719"/>
      <w:bookmarkStart w:id="673" w:name="_Toc27501915"/>
      <w:bookmarkStart w:id="674" w:name="_Toc45212083"/>
      <w:bookmarkStart w:id="675" w:name="_Toc51932718"/>
      <w:bookmarkStart w:id="676" w:name="_Toc114516419"/>
      <w:r w:rsidRPr="00C31B0D">
        <w:t>6.3.4.1</w:t>
      </w:r>
      <w:r w:rsidRPr="00C31B0D">
        <w:tab/>
        <w:t>General</w:t>
      </w:r>
      <w:bookmarkEnd w:id="672"/>
      <w:bookmarkEnd w:id="673"/>
      <w:bookmarkEnd w:id="674"/>
      <w:bookmarkEnd w:id="675"/>
      <w:bookmarkEnd w:id="676"/>
    </w:p>
    <w:p w14:paraId="6AC2A5A5" w14:textId="77777777" w:rsidR="00D55ED9" w:rsidRPr="00C31B0D" w:rsidRDefault="00D55ED9" w:rsidP="00D55ED9">
      <w:r w:rsidRPr="00C31B0D">
        <w:t>The floor control server arbitration logic in the floor control server shall behave according to the state diagram and state transitions specified in this subclause.</w:t>
      </w:r>
    </w:p>
    <w:p w14:paraId="4859A9A5" w14:textId="77777777" w:rsidR="00833530" w:rsidRPr="00C31B0D" w:rsidRDefault="00D55ED9" w:rsidP="00D55ED9">
      <w:r w:rsidRPr="00C31B0D">
        <w:t>Figure 6.3.4.1-1 shows the general floor control operation states (G states) and the state transition diagram.</w:t>
      </w:r>
    </w:p>
    <w:p w14:paraId="32CDFEB3" w14:textId="77777777" w:rsidR="003E2AC0" w:rsidRPr="00C31B0D" w:rsidRDefault="003E2AC0" w:rsidP="003E2AC0">
      <w:pPr>
        <w:pStyle w:val="TH"/>
      </w:pPr>
    </w:p>
    <w:p w14:paraId="23B0F81D" w14:textId="77777777" w:rsidR="008E3580" w:rsidRPr="00C31B0D" w:rsidRDefault="005E13E1" w:rsidP="00ED16CD">
      <w:pPr>
        <w:pStyle w:val="TH"/>
      </w:pPr>
      <w:r w:rsidRPr="00C31B0D">
        <w:object w:dxaOrig="15301" w:dyaOrig="18600" w14:anchorId="2F6D9FF2">
          <v:shape id="_x0000_i1032" type="#_x0000_t75" style="width:472.05pt;height:572.9pt" o:ole="">
            <v:imagedata r:id="rId24" o:title=""/>
          </v:shape>
          <o:OLEObject Type="Embed" ProgID="Visio.Drawing.11" ShapeID="_x0000_i1032" DrawAspect="Content" ObjectID="_1725129412" r:id="rId25"/>
        </w:object>
      </w:r>
    </w:p>
    <w:p w14:paraId="572B3744" w14:textId="77777777" w:rsidR="00D55ED9" w:rsidRPr="00C31B0D" w:rsidRDefault="00D55ED9" w:rsidP="000B4518">
      <w:pPr>
        <w:pStyle w:val="TF"/>
      </w:pPr>
      <w:r w:rsidRPr="00C31B0D">
        <w:t xml:space="preserve">Figure 6.3.4.1-1: Floor control server state transition diagram for </w:t>
      </w:r>
      <w:r w:rsidR="00190E5C" w:rsidRPr="00C31B0D">
        <w:t>'</w:t>
      </w:r>
      <w:r w:rsidRPr="00C31B0D">
        <w:t>general floor control operation</w:t>
      </w:r>
      <w:r w:rsidR="00190E5C" w:rsidRPr="00C31B0D">
        <w:t>'</w:t>
      </w:r>
    </w:p>
    <w:p w14:paraId="2FF41787" w14:textId="77777777" w:rsidR="00D55ED9" w:rsidRPr="00C31B0D" w:rsidRDefault="00D55ED9" w:rsidP="00D55ED9">
      <w:r w:rsidRPr="00C31B0D">
        <w:t>The floor control arbitration logic in the floor control server shall keep one instance of the 'general floor control operation' state machine per MCPTT call.</w:t>
      </w:r>
    </w:p>
    <w:p w14:paraId="42375821" w14:textId="77777777" w:rsidR="00D55ED9" w:rsidRPr="00C31B0D" w:rsidRDefault="00D55ED9" w:rsidP="00D55ED9">
      <w:r w:rsidRPr="00C31B0D">
        <w:t>If floor control messages or RTP media packets arrives in a state where there is no procedure specified in the following subclauses the floor control arbitration logic in the floor control server:</w:t>
      </w:r>
    </w:p>
    <w:p w14:paraId="603CCBC5" w14:textId="77777777" w:rsidR="00D55ED9" w:rsidRPr="00C31B0D" w:rsidRDefault="00D55ED9" w:rsidP="00D55ED9">
      <w:pPr>
        <w:pStyle w:val="B1"/>
      </w:pPr>
      <w:r w:rsidRPr="00C31B0D">
        <w:t>1.</w:t>
      </w:r>
      <w:r w:rsidRPr="00C31B0D">
        <w:tab/>
        <w:t>shall discard the floor control message;</w:t>
      </w:r>
    </w:p>
    <w:p w14:paraId="17621FFB" w14:textId="77777777" w:rsidR="00D55ED9" w:rsidRPr="00C31B0D" w:rsidRDefault="00D55ED9" w:rsidP="00D55ED9">
      <w:pPr>
        <w:pStyle w:val="B1"/>
      </w:pPr>
      <w:r w:rsidRPr="00C31B0D">
        <w:t>2.</w:t>
      </w:r>
      <w:r w:rsidRPr="00C31B0D">
        <w:tab/>
        <w:t>shall request the media distributor in the MCPTT server to discard any received RTP media packet; and</w:t>
      </w:r>
    </w:p>
    <w:p w14:paraId="2A71AABD" w14:textId="77777777" w:rsidR="00D55ED9" w:rsidRPr="00C31B0D" w:rsidRDefault="00D55ED9" w:rsidP="00D55ED9">
      <w:pPr>
        <w:pStyle w:val="B1"/>
      </w:pPr>
      <w:r w:rsidRPr="00C31B0D">
        <w:t>3.</w:t>
      </w:r>
      <w:r w:rsidRPr="00C31B0D">
        <w:tab/>
        <w:t>shall remain in the current state.</w:t>
      </w:r>
    </w:p>
    <w:p w14:paraId="65AFE43B" w14:textId="77777777" w:rsidR="00D55ED9" w:rsidRPr="00C31B0D" w:rsidRDefault="00D55ED9" w:rsidP="00D55ED9">
      <w:r w:rsidRPr="00C31B0D">
        <w:t>State details are explained in the following subclauses.</w:t>
      </w:r>
    </w:p>
    <w:p w14:paraId="27D3A7E4" w14:textId="77777777" w:rsidR="00D55ED9" w:rsidRPr="00C31B0D" w:rsidRDefault="00D55ED9" w:rsidP="00BC5DDB">
      <w:pPr>
        <w:pStyle w:val="Heading4"/>
      </w:pPr>
      <w:bookmarkStart w:id="677" w:name="_Toc20156720"/>
      <w:bookmarkStart w:id="678" w:name="_Toc27501916"/>
      <w:bookmarkStart w:id="679" w:name="_Toc45212084"/>
      <w:bookmarkStart w:id="680" w:name="_Toc51932719"/>
      <w:bookmarkStart w:id="681" w:name="_Toc114516420"/>
      <w:r w:rsidRPr="00C31B0D">
        <w:t>6.3.4.2</w:t>
      </w:r>
      <w:r w:rsidRPr="00C31B0D">
        <w:tab/>
        <w:t>State</w:t>
      </w:r>
      <w:r w:rsidR="009D68E0" w:rsidRPr="00C31B0D">
        <w:t>:</w:t>
      </w:r>
      <w:r w:rsidRPr="00C31B0D">
        <w:t xml:space="preserve"> 'Start-stop</w:t>
      </w:r>
      <w:r w:rsidR="00061E52" w:rsidRPr="00C31B0D">
        <w:t>'</w:t>
      </w:r>
      <w:bookmarkEnd w:id="677"/>
      <w:bookmarkEnd w:id="678"/>
      <w:bookmarkEnd w:id="679"/>
      <w:bookmarkEnd w:id="680"/>
      <w:bookmarkEnd w:id="681"/>
    </w:p>
    <w:p w14:paraId="7DDCA459" w14:textId="77777777" w:rsidR="00D55ED9" w:rsidRPr="00C31B0D" w:rsidRDefault="00D55ED9" w:rsidP="00BC5DDB">
      <w:pPr>
        <w:pStyle w:val="Heading5"/>
      </w:pPr>
      <w:bookmarkStart w:id="682" w:name="_Toc20156721"/>
      <w:bookmarkStart w:id="683" w:name="_Toc27501917"/>
      <w:bookmarkStart w:id="684" w:name="_Toc45212085"/>
      <w:bookmarkStart w:id="685" w:name="_Toc51932720"/>
      <w:bookmarkStart w:id="686" w:name="_Toc114516421"/>
      <w:r w:rsidRPr="00C31B0D">
        <w:t>6.3.4.2.1</w:t>
      </w:r>
      <w:r w:rsidRPr="00C31B0D">
        <w:tab/>
        <w:t>General</w:t>
      </w:r>
      <w:bookmarkEnd w:id="682"/>
      <w:bookmarkEnd w:id="683"/>
      <w:bookmarkEnd w:id="684"/>
      <w:bookmarkEnd w:id="685"/>
      <w:bookmarkEnd w:id="686"/>
    </w:p>
    <w:p w14:paraId="1499F853" w14:textId="77777777" w:rsidR="00D55ED9" w:rsidRPr="00C31B0D" w:rsidRDefault="00D55ED9" w:rsidP="00D55ED9">
      <w:r w:rsidRPr="00C31B0D">
        <w:t xml:space="preserve">When a new instance of the </w:t>
      </w:r>
      <w:r w:rsidR="00D13B28" w:rsidRPr="00C31B0D">
        <w:t xml:space="preserve">'general </w:t>
      </w:r>
      <w:r w:rsidRPr="00C31B0D">
        <w:t xml:space="preserve">floor control </w:t>
      </w:r>
      <w:r w:rsidR="00D13B28" w:rsidRPr="00C31B0D">
        <w:t xml:space="preserve">operation' </w:t>
      </w:r>
      <w:r w:rsidRPr="00C31B0D">
        <w:t>state machine is initiated, before any floor control related input is applied, the state machine is in 'Start-stop' state. Similarly when the call is released the state machine shall return to the 'Start-</w:t>
      </w:r>
      <w:r w:rsidR="009D68E0" w:rsidRPr="00C31B0D">
        <w:t>s</w:t>
      </w:r>
      <w:r w:rsidRPr="00C31B0D">
        <w:t>top' state or the related MCPTT call is released.</w:t>
      </w:r>
    </w:p>
    <w:p w14:paraId="71D843B8" w14:textId="77777777" w:rsidR="00D55ED9" w:rsidRPr="00C31B0D" w:rsidRDefault="00D55ED9" w:rsidP="00BC5DDB">
      <w:pPr>
        <w:pStyle w:val="Heading5"/>
      </w:pPr>
      <w:bookmarkStart w:id="687" w:name="_Toc20156722"/>
      <w:bookmarkStart w:id="688" w:name="_Toc27501918"/>
      <w:bookmarkStart w:id="689" w:name="_Toc45212086"/>
      <w:bookmarkStart w:id="690" w:name="_Toc51932721"/>
      <w:bookmarkStart w:id="691" w:name="_Toc114516422"/>
      <w:r w:rsidRPr="00C31B0D">
        <w:t>6.3.4.2.2</w:t>
      </w:r>
      <w:r w:rsidRPr="00C31B0D">
        <w:tab/>
        <w:t>MCPTT call initialization</w:t>
      </w:r>
      <w:bookmarkEnd w:id="687"/>
      <w:bookmarkEnd w:id="688"/>
      <w:bookmarkEnd w:id="689"/>
      <w:bookmarkEnd w:id="690"/>
      <w:bookmarkEnd w:id="691"/>
    </w:p>
    <w:p w14:paraId="10AAD332" w14:textId="77777777" w:rsidR="00D55ED9" w:rsidRPr="00C31B0D" w:rsidRDefault="00D55ED9" w:rsidP="00D55ED9">
      <w:r w:rsidRPr="00C31B0D">
        <w:t>When an MCPTT call is initiated as specified in 3GPP TS 24.379 [2] and</w:t>
      </w:r>
    </w:p>
    <w:p w14:paraId="0474E7A1" w14:textId="77777777" w:rsidR="00D55ED9" w:rsidRPr="00C31B0D" w:rsidRDefault="00D55ED9" w:rsidP="00D55ED9">
      <w:pPr>
        <w:pStyle w:val="B1"/>
      </w:pPr>
      <w:r w:rsidRPr="00C31B0D">
        <w:t>1.</w:t>
      </w:r>
      <w:r w:rsidRPr="00C31B0D">
        <w:tab/>
        <w:t>if a confirmed indication is required and at least one invited MCPTT client has accepted the invitation;</w:t>
      </w:r>
    </w:p>
    <w:p w14:paraId="13E6C363" w14:textId="77777777" w:rsidR="003E2AC0" w:rsidRPr="00C31B0D" w:rsidRDefault="00D55ED9" w:rsidP="003E2AC0">
      <w:pPr>
        <w:pStyle w:val="B1"/>
      </w:pPr>
      <w:r w:rsidRPr="00C31B0D">
        <w:t>2.</w:t>
      </w:r>
      <w:r w:rsidRPr="00C31B0D">
        <w:tab/>
        <w:t>if a confirmed indication is not required;</w:t>
      </w:r>
      <w:r w:rsidR="003E2AC0" w:rsidRPr="00C31B0D">
        <w:t xml:space="preserve"> or</w:t>
      </w:r>
    </w:p>
    <w:p w14:paraId="16E273C6" w14:textId="77777777" w:rsidR="003E2AC0" w:rsidRPr="00C31B0D" w:rsidRDefault="003E2AC0" w:rsidP="003E2AC0">
      <w:pPr>
        <w:pStyle w:val="B1"/>
      </w:pPr>
      <w:r w:rsidRPr="00C31B0D">
        <w:t>3.</w:t>
      </w:r>
      <w:r w:rsidRPr="00C31B0D">
        <w:tab/>
        <w:t>if the initialised MCPTT call is a temporary group session;</w:t>
      </w:r>
    </w:p>
    <w:p w14:paraId="08803F5C" w14:textId="77777777" w:rsidR="00D55ED9" w:rsidRPr="00C31B0D" w:rsidRDefault="003E2AC0" w:rsidP="003E2AC0">
      <w:pPr>
        <w:pStyle w:val="NO"/>
      </w:pPr>
      <w:r w:rsidRPr="00C31B0D">
        <w:t>NOTE:</w:t>
      </w:r>
      <w:r w:rsidRPr="00C31B0D">
        <w:tab/>
        <w:t>A MCPTT group call is a temporary group session when the &lt;on-network-temporary&gt; element is present in the &lt;list-service&gt; element as specified in 3GPP TS </w:t>
      </w:r>
      <w:r w:rsidR="00E17E3D" w:rsidRPr="00C31B0D">
        <w:t>24.481</w:t>
      </w:r>
      <w:r w:rsidRPr="00C31B0D">
        <w:t> [12].</w:t>
      </w:r>
    </w:p>
    <w:p w14:paraId="3B0B6A63" w14:textId="77777777" w:rsidR="00D55ED9" w:rsidRPr="00C31B0D" w:rsidRDefault="00D55ED9" w:rsidP="00D55ED9">
      <w:r w:rsidRPr="00C31B0D">
        <w:t>then the floor control arbitration logic in the floor control server:</w:t>
      </w:r>
    </w:p>
    <w:p w14:paraId="3FFD3A1F" w14:textId="77777777" w:rsidR="00D55ED9" w:rsidRPr="00C31B0D" w:rsidRDefault="00D55ED9" w:rsidP="00D55ED9">
      <w:pPr>
        <w:pStyle w:val="B1"/>
      </w:pPr>
      <w:r w:rsidRPr="00C31B0D">
        <w:t>1.</w:t>
      </w:r>
      <w:r w:rsidRPr="00C31B0D">
        <w:tab/>
        <w:t>shall create an instance of the 'general floor control operation' state machine;</w:t>
      </w:r>
    </w:p>
    <w:p w14:paraId="70AB8F26" w14:textId="77777777" w:rsidR="00D55ED9" w:rsidRPr="00C31B0D" w:rsidRDefault="00D55ED9" w:rsidP="00D55ED9">
      <w:pPr>
        <w:pStyle w:val="B1"/>
      </w:pPr>
      <w:r w:rsidRPr="00C31B0D">
        <w:t>2.</w:t>
      </w:r>
      <w:r w:rsidRPr="00C31B0D">
        <w:tab/>
        <w:t xml:space="preserve">shall wait for the 'basic floor control operation towards the </w:t>
      </w:r>
      <w:r w:rsidR="00D13B28" w:rsidRPr="00C31B0D">
        <w:t>floor participant</w:t>
      </w:r>
      <w:r w:rsidRPr="00C31B0D">
        <w:t>' to be initialized before continuing the following steps;</w:t>
      </w:r>
    </w:p>
    <w:p w14:paraId="009FA77C" w14:textId="77777777" w:rsidR="00D55ED9" w:rsidRPr="00C31B0D" w:rsidRDefault="00D55ED9" w:rsidP="00D55ED9">
      <w:pPr>
        <w:pStyle w:val="B1"/>
      </w:pPr>
      <w:r w:rsidRPr="00C31B0D">
        <w:t>3.</w:t>
      </w:r>
      <w:r w:rsidRPr="00C31B0D">
        <w:tab/>
        <w:t xml:space="preserve">when the 'basic floor control operation towards the </w:t>
      </w:r>
      <w:r w:rsidR="00D13B28" w:rsidRPr="00C31B0D">
        <w:t>floor participant</w:t>
      </w:r>
      <w:r w:rsidRPr="00C31B0D">
        <w:t>' state machine is initialized</w:t>
      </w:r>
      <w:r w:rsidR="003E2AC0" w:rsidRPr="00C31B0D">
        <w:t xml:space="preserve"> and the initialised session is not a temporary group session</w:t>
      </w:r>
      <w:r w:rsidRPr="00C31B0D">
        <w:t>:</w:t>
      </w:r>
    </w:p>
    <w:p w14:paraId="07E8EB22" w14:textId="77777777" w:rsidR="0075689A" w:rsidRPr="00C31B0D" w:rsidRDefault="00D55ED9" w:rsidP="00D55ED9">
      <w:pPr>
        <w:pStyle w:val="B2"/>
      </w:pPr>
      <w:r w:rsidRPr="00C31B0D">
        <w:t>a.</w:t>
      </w:r>
      <w:r w:rsidRPr="00C31B0D">
        <w:tab/>
      </w:r>
      <w:r w:rsidR="0075689A" w:rsidRPr="00C31B0D">
        <w:t>if the "mc_granted" fmtp attribute is not negotiated as specified in clause 14</w:t>
      </w:r>
      <w:r w:rsidR="00ED64CA" w:rsidRPr="00C31B0D">
        <w:t xml:space="preserve"> or this is an ambient listening call</w:t>
      </w:r>
      <w:r w:rsidR="0075689A" w:rsidRPr="00C31B0D">
        <w:t>:</w:t>
      </w:r>
    </w:p>
    <w:p w14:paraId="0D913BD7" w14:textId="77777777" w:rsidR="00D55ED9" w:rsidRPr="00C31B0D" w:rsidRDefault="0075689A" w:rsidP="0075689A">
      <w:pPr>
        <w:pStyle w:val="B3"/>
      </w:pPr>
      <w:r w:rsidRPr="00C31B0D">
        <w:t>i.</w:t>
      </w:r>
      <w:r w:rsidRPr="00C31B0D">
        <w:tab/>
        <w:t xml:space="preserve">if the floor control server is granting an implicit floor request at MCPTT call establishment, shall </w:t>
      </w:r>
      <w:r w:rsidR="00D55ED9" w:rsidRPr="00C31B0D">
        <w:t xml:space="preserve">act as </w:t>
      </w:r>
      <w:r w:rsidRPr="00C31B0D">
        <w:t xml:space="preserve">if </w:t>
      </w:r>
      <w:r w:rsidR="00D55ED9" w:rsidRPr="00C31B0D">
        <w:t xml:space="preserve">a Floor Request message </w:t>
      </w:r>
      <w:r w:rsidRPr="00C31B0D">
        <w:t xml:space="preserve">was received </w:t>
      </w:r>
      <w:r w:rsidR="00D55ED9" w:rsidRPr="00C31B0D">
        <w:t>and perform the actions specified in subclause 6.3.4.3.3;</w:t>
      </w:r>
      <w:r w:rsidRPr="00C31B0D">
        <w:t xml:space="preserve"> or</w:t>
      </w:r>
    </w:p>
    <w:p w14:paraId="17B166D6" w14:textId="77777777" w:rsidR="0075689A" w:rsidRPr="00C31B0D" w:rsidRDefault="0075689A" w:rsidP="0075689A">
      <w:pPr>
        <w:pStyle w:val="B3"/>
      </w:pPr>
      <w:r w:rsidRPr="00C31B0D">
        <w:t>ii.</w:t>
      </w:r>
      <w:r w:rsidRPr="00C31B0D">
        <w:tab/>
        <w:t>if the floor control server is not granting an implicit floor request at MCPTT call establishment, shall enter the'G: Floor Idle' state as specified in subclause 6.3.4.3.2; or</w:t>
      </w:r>
    </w:p>
    <w:p w14:paraId="0BC2D2A9" w14:textId="77777777" w:rsidR="00D55ED9" w:rsidRPr="00C31B0D" w:rsidRDefault="00D55ED9" w:rsidP="00360B5A">
      <w:pPr>
        <w:pStyle w:val="B2"/>
      </w:pPr>
      <w:r w:rsidRPr="00C31B0D">
        <w:t>b.</w:t>
      </w:r>
      <w:r w:rsidRPr="00C31B0D">
        <w:tab/>
      </w:r>
      <w:r w:rsidR="0075689A" w:rsidRPr="00C31B0D">
        <w:t>if the "mc_granted" fmtp attribute is negotiated as specified in clause 14</w:t>
      </w:r>
      <w:r w:rsidR="00ED64CA" w:rsidRPr="00C31B0D">
        <w:t xml:space="preserve"> and this is not an ambient listening call</w:t>
      </w:r>
      <w:r w:rsidR="0075689A" w:rsidRPr="00C31B0D">
        <w:t xml:space="preserve">, shall </w:t>
      </w:r>
      <w:r w:rsidRPr="00C31B0D">
        <w:t xml:space="preserve">enter the 'G: Floor Taken' </w:t>
      </w:r>
      <w:r w:rsidR="0075689A" w:rsidRPr="00C31B0D">
        <w:t xml:space="preserve">state </w:t>
      </w:r>
      <w:r w:rsidRPr="00C31B0D">
        <w:t>as specified in subclause 6.3.4.4.2</w:t>
      </w:r>
      <w:r w:rsidR="003E2AC0" w:rsidRPr="00C31B0D">
        <w:t>; and</w:t>
      </w:r>
    </w:p>
    <w:p w14:paraId="4C184DFC" w14:textId="77777777" w:rsidR="003E2AC0" w:rsidRPr="00C31B0D" w:rsidRDefault="003E2AC0" w:rsidP="003E2AC0">
      <w:pPr>
        <w:pStyle w:val="B1"/>
      </w:pPr>
      <w:r w:rsidRPr="00C31B0D">
        <w:t>4</w:t>
      </w:r>
      <w:r w:rsidR="004D19FE" w:rsidRPr="00C31B0D">
        <w:t>.</w:t>
      </w:r>
      <w:r w:rsidRPr="00C31B0D">
        <w:tab/>
        <w:t>if the 'basic floor control operation towards the floor participant' state machine is initialized and the initialised session is a temporary group session, shall enter the 'G: Initialising' state as specified in the subclause 6.3.4.8.1.</w:t>
      </w:r>
    </w:p>
    <w:p w14:paraId="5B74A1A9" w14:textId="77777777" w:rsidR="00D55ED9" w:rsidRPr="00C31B0D" w:rsidRDefault="00D55ED9" w:rsidP="00BC5DDB">
      <w:pPr>
        <w:pStyle w:val="Heading4"/>
      </w:pPr>
      <w:bookmarkStart w:id="692" w:name="_Toc20156723"/>
      <w:bookmarkStart w:id="693" w:name="_Toc27501919"/>
      <w:bookmarkStart w:id="694" w:name="_Toc45212087"/>
      <w:bookmarkStart w:id="695" w:name="_Toc51932722"/>
      <w:bookmarkStart w:id="696" w:name="_Toc114516423"/>
      <w:r w:rsidRPr="00C31B0D">
        <w:t>6.3.4.3</w:t>
      </w:r>
      <w:r w:rsidRPr="00C31B0D">
        <w:tab/>
        <w:t>State</w:t>
      </w:r>
      <w:r w:rsidR="009D68E0" w:rsidRPr="00C31B0D">
        <w:t>:</w:t>
      </w:r>
      <w:r w:rsidRPr="00C31B0D">
        <w:t xml:space="preserve"> 'G: Floor Idle'</w:t>
      </w:r>
      <w:bookmarkEnd w:id="692"/>
      <w:bookmarkEnd w:id="693"/>
      <w:bookmarkEnd w:id="694"/>
      <w:bookmarkEnd w:id="695"/>
      <w:bookmarkEnd w:id="696"/>
    </w:p>
    <w:p w14:paraId="246AC223" w14:textId="77777777" w:rsidR="00D55ED9" w:rsidRPr="00C31B0D" w:rsidRDefault="00D55ED9" w:rsidP="00BC5DDB">
      <w:pPr>
        <w:pStyle w:val="Heading5"/>
      </w:pPr>
      <w:bookmarkStart w:id="697" w:name="_Toc20156724"/>
      <w:bookmarkStart w:id="698" w:name="_Toc27501920"/>
      <w:bookmarkStart w:id="699" w:name="_Toc45212088"/>
      <w:bookmarkStart w:id="700" w:name="_Toc51932723"/>
      <w:bookmarkStart w:id="701" w:name="_Toc114516424"/>
      <w:r w:rsidRPr="00C31B0D">
        <w:t>6.3.4.3.1</w:t>
      </w:r>
      <w:r w:rsidRPr="00C31B0D">
        <w:tab/>
        <w:t>General</w:t>
      </w:r>
      <w:bookmarkEnd w:id="697"/>
      <w:bookmarkEnd w:id="698"/>
      <w:bookmarkEnd w:id="699"/>
      <w:bookmarkEnd w:id="700"/>
      <w:bookmarkEnd w:id="701"/>
    </w:p>
    <w:p w14:paraId="2EA68837" w14:textId="77777777" w:rsidR="00D55ED9" w:rsidRPr="00C31B0D" w:rsidRDefault="00D55ED9" w:rsidP="00D55ED9">
      <w:r w:rsidRPr="00C31B0D">
        <w:t>The floor control arbitration logic in the floor control server is in this state when no MCPTT user currently has permission to send media.</w:t>
      </w:r>
    </w:p>
    <w:p w14:paraId="45C4751B" w14:textId="77777777" w:rsidR="00D55ED9" w:rsidRPr="00C31B0D" w:rsidRDefault="00D55ED9" w:rsidP="00D55ED9">
      <w:r w:rsidRPr="00C31B0D">
        <w:t>Timer T4 (</w:t>
      </w:r>
      <w:r w:rsidR="004E3CAE" w:rsidRPr="00C31B0D">
        <w:t>Inactivity</w:t>
      </w:r>
      <w:r w:rsidRPr="00C31B0D">
        <w:t>) and timer T7 (Floor Idle) can be running when the floor control arbitration logic in the floor control server is in this state.</w:t>
      </w:r>
    </w:p>
    <w:p w14:paraId="1CCD5F75" w14:textId="77777777" w:rsidR="005C7422" w:rsidRPr="00C31B0D" w:rsidRDefault="005C7422" w:rsidP="00BC5DDB">
      <w:pPr>
        <w:pStyle w:val="Heading5"/>
      </w:pPr>
      <w:bookmarkStart w:id="702" w:name="_Toc20156725"/>
      <w:bookmarkStart w:id="703" w:name="_Toc27501921"/>
      <w:bookmarkStart w:id="704" w:name="_Toc45212089"/>
      <w:bookmarkStart w:id="705" w:name="_Toc51932724"/>
      <w:bookmarkStart w:id="706" w:name="_Toc114516425"/>
      <w:r w:rsidRPr="00C31B0D">
        <w:t>6.3.4.3.2</w:t>
      </w:r>
      <w:r w:rsidRPr="00C31B0D">
        <w:tab/>
        <w:t xml:space="preserve">Enter </w:t>
      </w:r>
      <w:r w:rsidR="00B4059C" w:rsidRPr="00C31B0D">
        <w:t>the</w:t>
      </w:r>
      <w:r w:rsidRPr="00C31B0D">
        <w:t xml:space="preserve"> 'G: Floor Idle'</w:t>
      </w:r>
      <w:r w:rsidR="00B4059C" w:rsidRPr="00C31B0D">
        <w:t xml:space="preserve"> state</w:t>
      </w:r>
      <w:bookmarkEnd w:id="702"/>
      <w:bookmarkEnd w:id="703"/>
      <w:bookmarkEnd w:id="704"/>
      <w:bookmarkEnd w:id="705"/>
      <w:bookmarkEnd w:id="706"/>
    </w:p>
    <w:p w14:paraId="0DD3CC65" w14:textId="77777777" w:rsidR="005C7422" w:rsidRPr="00C31B0D" w:rsidRDefault="005C7422" w:rsidP="0012300F">
      <w:r w:rsidRPr="00C31B0D">
        <w:t xml:space="preserve">When entering this state from any state except the 'Start-stop' state and if no MCPTT client negotiated </w:t>
      </w:r>
      <w:r w:rsidR="00D46A2D" w:rsidRPr="00C31B0D">
        <w:t>support of queueing</w:t>
      </w:r>
      <w:r w:rsidRPr="00C31B0D">
        <w:t xml:space="preserve"> </w:t>
      </w:r>
      <w:r w:rsidR="00D46A2D" w:rsidRPr="00C31B0D">
        <w:t xml:space="preserve">floor requests </w:t>
      </w:r>
      <w:r w:rsidRPr="00C31B0D">
        <w:t>as described in clause </w:t>
      </w:r>
      <w:r w:rsidR="00BF5215" w:rsidRPr="00C31B0D">
        <w:t>14</w:t>
      </w:r>
      <w:r w:rsidRPr="00C31B0D">
        <w:t xml:space="preserve">, </w:t>
      </w:r>
      <w:r w:rsidR="004062BA" w:rsidRPr="00C31B0D">
        <w:t>and the state machine specified in subclause</w:t>
      </w:r>
      <w:r w:rsidR="004062BA" w:rsidRPr="00C31B0D">
        <w:rPr>
          <w:lang w:val="en-US" w:bidi="he-IL"/>
        </w:rPr>
        <w:t xml:space="preserve"> 6.3.6 does not exist, </w:t>
      </w:r>
      <w:r w:rsidRPr="00C31B0D">
        <w:t>the floor control arbitration logic in the floor control server:</w:t>
      </w:r>
    </w:p>
    <w:p w14:paraId="1154FDB6" w14:textId="77777777" w:rsidR="00DE7BD8" w:rsidRPr="00C31B0D" w:rsidRDefault="00DE7BD8" w:rsidP="00DE7BD8">
      <w:pPr>
        <w:pStyle w:val="B1"/>
      </w:pPr>
      <w:r w:rsidRPr="00C31B0D">
        <w:t>1.</w:t>
      </w:r>
      <w:r w:rsidRPr="00C31B0D">
        <w:tab/>
        <w:t xml:space="preserve">if there is a Track Info field </w:t>
      </w:r>
      <w:r w:rsidR="00D92070" w:rsidRPr="00C31B0D">
        <w:t xml:space="preserve">associated with the floor control server state transition diagram for 'general floor control operation' </w:t>
      </w:r>
      <w:r w:rsidRPr="00C31B0D">
        <w:t>stored, shall remove the Track Info field from the storage;</w:t>
      </w:r>
    </w:p>
    <w:p w14:paraId="0495D961" w14:textId="77777777" w:rsidR="005C7422" w:rsidRPr="00C31B0D" w:rsidRDefault="00DE7BD8" w:rsidP="005C7422">
      <w:pPr>
        <w:pStyle w:val="B1"/>
      </w:pPr>
      <w:r w:rsidRPr="00C31B0D">
        <w:t>2</w:t>
      </w:r>
      <w:r w:rsidR="005C7422" w:rsidRPr="00C31B0D">
        <w:t>.</w:t>
      </w:r>
      <w:r w:rsidR="005C7422" w:rsidRPr="00C31B0D">
        <w:tab/>
        <w:t xml:space="preserve">if the </w:t>
      </w:r>
      <w:r w:rsidR="00190E5C" w:rsidRPr="00C31B0D">
        <w:t xml:space="preserve">active </w:t>
      </w:r>
      <w:r w:rsidR="005C7422" w:rsidRPr="00C31B0D">
        <w:t>floor request queue is empty the floor control server</w:t>
      </w:r>
      <w:r w:rsidR="00FE0F8B" w:rsidRPr="00C31B0D">
        <w:t>:</w:t>
      </w:r>
    </w:p>
    <w:p w14:paraId="03C122CD" w14:textId="77777777" w:rsidR="005C7422" w:rsidRPr="00C31B0D" w:rsidRDefault="005C7422" w:rsidP="005C7422">
      <w:pPr>
        <w:pStyle w:val="B2"/>
      </w:pPr>
      <w:r w:rsidRPr="00C31B0D">
        <w:t>a.</w:t>
      </w:r>
      <w:r w:rsidRPr="00C31B0D">
        <w:tab/>
        <w:t>shall send Floor Idle message to all floor participants. The Floor Idle message:</w:t>
      </w:r>
    </w:p>
    <w:p w14:paraId="2360CDAB" w14:textId="77777777" w:rsidR="00024E56" w:rsidRPr="00C31B0D" w:rsidRDefault="005C7422" w:rsidP="000C3959">
      <w:pPr>
        <w:pStyle w:val="B3"/>
      </w:pPr>
      <w:r w:rsidRPr="00C31B0D">
        <w:t>i.</w:t>
      </w:r>
      <w:r w:rsidRPr="00C31B0D">
        <w:tab/>
        <w:t>shall include a Message Sequence Number field with a Message Sequence Number value increased with 1;</w:t>
      </w:r>
      <w:r w:rsidR="00024E56" w:rsidRPr="00C31B0D">
        <w:t xml:space="preserve"> and</w:t>
      </w:r>
    </w:p>
    <w:p w14:paraId="53BEDFA1" w14:textId="77777777" w:rsidR="005C7422" w:rsidRPr="00C31B0D" w:rsidRDefault="00024E56" w:rsidP="000C3959">
      <w:pPr>
        <w:pStyle w:val="B3"/>
      </w:pPr>
      <w:r w:rsidRPr="00C31B0D">
        <w:t>ii.</w:t>
      </w:r>
      <w:r w:rsidRPr="00C31B0D">
        <w:tab/>
        <w:t>if a group call is a broadcast group call, a system call, an emergency call, an imminent peril call, or a temporary group session, shall include the Floor Indicator field with appropriate indications;</w:t>
      </w:r>
    </w:p>
    <w:p w14:paraId="5C95FA67" w14:textId="77777777" w:rsidR="005C7422" w:rsidRPr="00C31B0D" w:rsidRDefault="005C7422" w:rsidP="005C7422">
      <w:pPr>
        <w:pStyle w:val="B2"/>
      </w:pPr>
      <w:r w:rsidRPr="00C31B0D">
        <w:t>b.</w:t>
      </w:r>
      <w:r w:rsidRPr="00C31B0D">
        <w:tab/>
        <w:t xml:space="preserve">shall start </w:t>
      </w:r>
      <w:r w:rsidR="009D68E0" w:rsidRPr="00C31B0D">
        <w:t xml:space="preserve">timer </w:t>
      </w:r>
      <w:r w:rsidRPr="00C31B0D">
        <w:t xml:space="preserve">T7 (Floor Idle) </w:t>
      </w:r>
      <w:r w:rsidR="00785ABA" w:rsidRPr="00C31B0D">
        <w:t>and initialise counter C7 (Floor Idle) to 1</w:t>
      </w:r>
      <w:r w:rsidRPr="00C31B0D">
        <w:t>;</w:t>
      </w:r>
    </w:p>
    <w:p w14:paraId="00B4363C" w14:textId="77777777" w:rsidR="005C7422" w:rsidRPr="00C31B0D" w:rsidRDefault="005C7422" w:rsidP="005C7422">
      <w:pPr>
        <w:pStyle w:val="B2"/>
      </w:pPr>
      <w:r w:rsidRPr="00C31B0D">
        <w:t>c.</w:t>
      </w:r>
      <w:r w:rsidRPr="00C31B0D">
        <w:tab/>
        <w:t xml:space="preserve">shall start </w:t>
      </w:r>
      <w:r w:rsidR="009D68E0" w:rsidRPr="00C31B0D">
        <w:t xml:space="preserve">timer </w:t>
      </w:r>
      <w:r w:rsidRPr="00C31B0D">
        <w:t>T4 (</w:t>
      </w:r>
      <w:r w:rsidR="004E3CAE" w:rsidRPr="00C31B0D">
        <w:t>Inactivity</w:t>
      </w:r>
      <w:r w:rsidRPr="00C31B0D">
        <w:t>); and</w:t>
      </w:r>
    </w:p>
    <w:p w14:paraId="1C915618" w14:textId="77777777" w:rsidR="005C7422" w:rsidRPr="00C31B0D" w:rsidRDefault="005C7422" w:rsidP="005C7422">
      <w:pPr>
        <w:pStyle w:val="B2"/>
      </w:pPr>
      <w:r w:rsidRPr="00C31B0D">
        <w:t>d.</w:t>
      </w:r>
      <w:r w:rsidRPr="00C31B0D">
        <w:tab/>
        <w:t xml:space="preserve">shall set the general state to </w:t>
      </w:r>
      <w:r w:rsidR="00AD0FB2" w:rsidRPr="00C31B0D">
        <w:t xml:space="preserve">the </w:t>
      </w:r>
      <w:r w:rsidRPr="00C31B0D">
        <w:t>'G: Floor Idle' state; and</w:t>
      </w:r>
    </w:p>
    <w:p w14:paraId="0EA09656" w14:textId="77777777" w:rsidR="005C7422" w:rsidRPr="00C31B0D" w:rsidRDefault="00DE7BD8" w:rsidP="005C7422">
      <w:pPr>
        <w:pStyle w:val="B1"/>
      </w:pPr>
      <w:r w:rsidRPr="00C31B0D">
        <w:t>3</w:t>
      </w:r>
      <w:r w:rsidR="005C7422" w:rsidRPr="00C31B0D">
        <w:t>.</w:t>
      </w:r>
      <w:r w:rsidR="005C7422" w:rsidRPr="00C31B0D">
        <w:tab/>
        <w:t xml:space="preserve">if the </w:t>
      </w:r>
      <w:r w:rsidR="00190E5C" w:rsidRPr="00C31B0D">
        <w:t xml:space="preserve">active </w:t>
      </w:r>
      <w:r w:rsidR="005C7422" w:rsidRPr="00C31B0D">
        <w:t>floor request queue is not empty the floor control server:</w:t>
      </w:r>
    </w:p>
    <w:p w14:paraId="41B42863" w14:textId="77777777" w:rsidR="005C7422" w:rsidRPr="00C31B0D" w:rsidRDefault="005C7422" w:rsidP="005C7422">
      <w:pPr>
        <w:pStyle w:val="B2"/>
      </w:pPr>
      <w:r w:rsidRPr="00C31B0D">
        <w:t>a.</w:t>
      </w:r>
      <w:r w:rsidRPr="00C31B0D">
        <w:tab/>
        <w:t xml:space="preserve">shall select a queued floor request from the top of the </w:t>
      </w:r>
      <w:r w:rsidR="00190E5C" w:rsidRPr="00C31B0D">
        <w:t xml:space="preserve">active </w:t>
      </w:r>
      <w:r w:rsidRPr="00C31B0D">
        <w:t>floor request queue;</w:t>
      </w:r>
    </w:p>
    <w:p w14:paraId="377E3692" w14:textId="77777777" w:rsidR="005C7422" w:rsidRPr="00C31B0D" w:rsidRDefault="005C7422" w:rsidP="005C7422">
      <w:pPr>
        <w:pStyle w:val="B2"/>
      </w:pPr>
      <w:r w:rsidRPr="00C31B0D">
        <w:t>b.</w:t>
      </w:r>
      <w:r w:rsidRPr="00C31B0D">
        <w:tab/>
        <w:t xml:space="preserve">shall remove that queued floor request from the </w:t>
      </w:r>
      <w:r w:rsidR="00190E5C" w:rsidRPr="00C31B0D">
        <w:t xml:space="preserve">active </w:t>
      </w:r>
      <w:r w:rsidRPr="00C31B0D">
        <w:t>floor request queue;</w:t>
      </w:r>
    </w:p>
    <w:p w14:paraId="00003DAF" w14:textId="77777777" w:rsidR="00DE7BD8" w:rsidRPr="00C31B0D" w:rsidRDefault="00DE7BD8" w:rsidP="00DE7BD8">
      <w:pPr>
        <w:pStyle w:val="B2"/>
      </w:pPr>
      <w:r w:rsidRPr="00C31B0D">
        <w:t>c.</w:t>
      </w:r>
      <w:r w:rsidRPr="00C31B0D">
        <w:tab/>
        <w:t>if the queued floor request includes a Track Info field, shall store the Track Info field</w:t>
      </w:r>
      <w:r w:rsidR="00D92070" w:rsidRPr="00C31B0D">
        <w:t xml:space="preserve"> and associate it with the floor control server state transition diagram for 'general floor control operation'</w:t>
      </w:r>
      <w:r w:rsidRPr="00C31B0D">
        <w:t>; and</w:t>
      </w:r>
    </w:p>
    <w:p w14:paraId="244B105C" w14:textId="77777777" w:rsidR="005C7422" w:rsidRPr="00C31B0D" w:rsidRDefault="00DE7BD8" w:rsidP="005C7422">
      <w:pPr>
        <w:pStyle w:val="B2"/>
      </w:pPr>
      <w:r w:rsidRPr="00C31B0D">
        <w:t>d</w:t>
      </w:r>
      <w:r w:rsidR="005C7422" w:rsidRPr="00C31B0D">
        <w:t>.</w:t>
      </w:r>
      <w:r w:rsidR="005C7422" w:rsidRPr="00C31B0D">
        <w:tab/>
        <w:t xml:space="preserve">shall enter the 'G: Floor Taken' </w:t>
      </w:r>
      <w:r w:rsidR="00AD0FB2" w:rsidRPr="00C31B0D">
        <w:t xml:space="preserve">state </w:t>
      </w:r>
      <w:r w:rsidR="005C7422" w:rsidRPr="00C31B0D">
        <w:t>as specified in the subclause 6.3.4.4.2 with respect to that floor participant.</w:t>
      </w:r>
    </w:p>
    <w:p w14:paraId="6EBF4C39" w14:textId="77777777" w:rsidR="004062BA" w:rsidRPr="00C31B0D" w:rsidRDefault="004062BA" w:rsidP="004062BA">
      <w:r w:rsidRPr="00C31B0D">
        <w:t>When entering this state from any state except the 'Start-stop' state and the state machine specified in subclause</w:t>
      </w:r>
      <w:r w:rsidRPr="00C31B0D">
        <w:rPr>
          <w:lang w:val="en-US" w:bidi="he-IL"/>
        </w:rPr>
        <w:t xml:space="preserve"> 6.3.6 exists, </w:t>
      </w:r>
      <w:r w:rsidRPr="00C31B0D">
        <w:t>the floor control arbitration logic in the floor control server:</w:t>
      </w:r>
    </w:p>
    <w:p w14:paraId="3BDC142E" w14:textId="77777777" w:rsidR="004062BA" w:rsidRPr="00C31B0D" w:rsidRDefault="004062BA" w:rsidP="004062BA">
      <w:pPr>
        <w:pStyle w:val="B1"/>
      </w:pPr>
      <w:r w:rsidRPr="00C31B0D">
        <w:t>1.</w:t>
      </w:r>
      <w:r w:rsidRPr="00C31B0D">
        <w:tab/>
        <w:t>if there is a Track Info field associated with the floor control server state transition diagram for 'general floor control operation' stored, shall remove the Track Info field from the storage;</w:t>
      </w:r>
    </w:p>
    <w:p w14:paraId="04FEEABA" w14:textId="77777777" w:rsidR="004062BA" w:rsidRPr="00C31B0D" w:rsidRDefault="004062BA" w:rsidP="004062BA">
      <w:pPr>
        <w:pStyle w:val="B1"/>
      </w:pPr>
      <w:r w:rsidRPr="00C31B0D">
        <w:t>2.</w:t>
      </w:r>
      <w:r w:rsidRPr="00C31B0D">
        <w:tab/>
        <w:t>shall send Floor Idle message to all floor participants which are configured to listen to the overridden participant. The Floor Idle message:</w:t>
      </w:r>
    </w:p>
    <w:p w14:paraId="427F9605" w14:textId="77777777" w:rsidR="004062BA" w:rsidRPr="00C31B0D" w:rsidRDefault="004062BA" w:rsidP="004062BA">
      <w:pPr>
        <w:pStyle w:val="B2"/>
      </w:pPr>
      <w:r w:rsidRPr="00C31B0D">
        <w:t>a.</w:t>
      </w:r>
      <w:r w:rsidRPr="00C31B0D">
        <w:tab/>
        <w:t>shall include a Message Sequence Number field with a Message Sequence Number value increased with 1; and</w:t>
      </w:r>
    </w:p>
    <w:p w14:paraId="33AB1D5A" w14:textId="77777777" w:rsidR="004062BA" w:rsidRPr="00C31B0D" w:rsidRDefault="004062BA" w:rsidP="004062BA">
      <w:pPr>
        <w:pStyle w:val="B2"/>
      </w:pPr>
      <w:r w:rsidRPr="00C31B0D">
        <w:t>b.</w:t>
      </w:r>
      <w:r w:rsidRPr="00C31B0D">
        <w:tab/>
        <w:t>if a group call is a broadcast group call, a system call, an emergency call, an imminent peril call, or a temporary group session, shall include the Floor Indicator field with appropriate indications;</w:t>
      </w:r>
    </w:p>
    <w:p w14:paraId="4691CFE0" w14:textId="77777777" w:rsidR="00C1766D" w:rsidRPr="00C31B0D" w:rsidRDefault="00C1766D" w:rsidP="00C1766D">
      <w:pPr>
        <w:pStyle w:val="B1"/>
      </w:pPr>
      <w:r w:rsidRPr="00C31B0D">
        <w:t>3.</w:t>
      </w:r>
      <w:r w:rsidRPr="00C31B0D">
        <w:tab/>
        <w:t>shall send Floor Taken message to floor participants which are configured to listen only to the overridden participant. The Floor Taken message:</w:t>
      </w:r>
    </w:p>
    <w:p w14:paraId="62E09778" w14:textId="2537E79A" w:rsidR="00C1766D" w:rsidRPr="00C31B0D" w:rsidRDefault="00C1766D" w:rsidP="00C1766D">
      <w:pPr>
        <w:pStyle w:val="B2"/>
      </w:pPr>
      <w:r w:rsidRPr="00C31B0D">
        <w:t>a.</w:t>
      </w:r>
      <w:r w:rsidRPr="00C31B0D">
        <w:tab/>
        <w:t>if privacy is not requested, shall include the granted MCPTT user</w:t>
      </w:r>
      <w:r w:rsidR="00C31B0D">
        <w:t>'</w:t>
      </w:r>
      <w:r w:rsidRPr="00C31B0D">
        <w:t>s (overriding participant) MCPTT ID in the Granted Party's Identity field;</w:t>
      </w:r>
    </w:p>
    <w:p w14:paraId="5D1FC14A" w14:textId="77777777" w:rsidR="00C1766D" w:rsidRPr="00C31B0D" w:rsidRDefault="00C1766D" w:rsidP="00C1766D">
      <w:pPr>
        <w:pStyle w:val="B2"/>
      </w:pPr>
      <w:r w:rsidRPr="00C31B0D">
        <w:t>b.</w:t>
      </w:r>
      <w:r w:rsidRPr="00C31B0D">
        <w:tab/>
        <w:t>shall include a Message Sequence Number field with a &lt;Message Sequence Number&gt; value increased with 1;</w:t>
      </w:r>
    </w:p>
    <w:p w14:paraId="264726E6" w14:textId="77777777" w:rsidR="00394E42" w:rsidRPr="00C31B0D" w:rsidRDefault="00C1766D" w:rsidP="00394E42">
      <w:pPr>
        <w:pStyle w:val="B2"/>
      </w:pPr>
      <w:r w:rsidRPr="00C31B0D">
        <w:t>c.</w:t>
      </w:r>
      <w:r w:rsidRPr="00C31B0D">
        <w:tab/>
        <w:t>if a group call is a broadcast group call, a system call, an emergency call, an imminent peril call, or a temporary group session, shall include the Floor Indicator field with appropriate indications;</w:t>
      </w:r>
      <w:r w:rsidR="00394E42" w:rsidRPr="00C31B0D">
        <w:t xml:space="preserve"> and</w:t>
      </w:r>
    </w:p>
    <w:p w14:paraId="12AC186E" w14:textId="77777777" w:rsidR="00706578" w:rsidRPr="00C31B0D" w:rsidRDefault="00394E42" w:rsidP="004C022F">
      <w:pPr>
        <w:pStyle w:val="B2"/>
      </w:pPr>
      <w:r w:rsidRPr="00C31B0D">
        <w:t>d.</w:t>
      </w:r>
      <w:r w:rsidRPr="00C31B0D">
        <w:tab/>
        <w:t>shall include the Location field:</w:t>
      </w:r>
    </w:p>
    <w:p w14:paraId="6F31E363" w14:textId="77777777" w:rsidR="00394E42" w:rsidRPr="00C31B0D" w:rsidRDefault="00394E42" w:rsidP="00394E42">
      <w:pPr>
        <w:pStyle w:val="B3"/>
        <w:rPr>
          <w:lang w:eastAsia="sv-SE"/>
        </w:rPr>
      </w:pPr>
      <w:r w:rsidRPr="00C31B0D">
        <w:t>i.</w:t>
      </w:r>
      <w:r w:rsidRPr="00C31B0D">
        <w:tab/>
        <w:t>if the current location of the talker is not available or is not to be reported according to the MCPTT user profile, then the location type is set to '0' (Not provided); or</w:t>
      </w:r>
    </w:p>
    <w:p w14:paraId="67ED4C57" w14:textId="77777777" w:rsidR="00394E42" w:rsidRPr="00C31B0D" w:rsidRDefault="00394E42" w:rsidP="00394E42">
      <w:pPr>
        <w:pStyle w:val="B3"/>
      </w:pPr>
      <w:r w:rsidRPr="00C31B0D">
        <w:t>ii.</w:t>
      </w:r>
      <w:r w:rsidRPr="00C31B0D">
        <w:tab/>
        <w:t>if the current location of the talker (overriding participant) is available and may be reported according to the MCPTT user profile, then the location type and location value are set as specified in table 8.2.3.21-3;</w:t>
      </w:r>
    </w:p>
    <w:p w14:paraId="15969DB8" w14:textId="77777777" w:rsidR="004062BA" w:rsidRPr="00C31B0D" w:rsidRDefault="004062BA" w:rsidP="004062BA">
      <w:pPr>
        <w:pStyle w:val="B1"/>
      </w:pPr>
      <w:r w:rsidRPr="00C31B0D">
        <w:t>4.</w:t>
      </w:r>
      <w:r w:rsidRPr="00C31B0D">
        <w:tab/>
        <w:t>shall set the general state to the 'G: Floor Taken' state; and</w:t>
      </w:r>
    </w:p>
    <w:p w14:paraId="4E2D55D6" w14:textId="77777777" w:rsidR="004062BA" w:rsidRPr="00C31B0D" w:rsidRDefault="004062BA" w:rsidP="004062BA">
      <w:pPr>
        <w:pStyle w:val="B1"/>
      </w:pPr>
      <w:r w:rsidRPr="00C31B0D">
        <w:t>5.</w:t>
      </w:r>
      <w:r w:rsidRPr="00C31B0D">
        <w:tab/>
        <w:t>shall send the termination instruction to the</w:t>
      </w:r>
      <w:r w:rsidR="00634E5B" w:rsidRPr="00C31B0D">
        <w:t xml:space="preserve"> 'dual floor control operation'</w:t>
      </w:r>
      <w:r w:rsidRPr="00C31B0D">
        <w:t xml:space="preserve"> state machine.</w:t>
      </w:r>
    </w:p>
    <w:p w14:paraId="3C42E336" w14:textId="77777777" w:rsidR="005C7422" w:rsidRPr="00C31B0D" w:rsidRDefault="005C7422" w:rsidP="00BC5DDB">
      <w:pPr>
        <w:pStyle w:val="Heading5"/>
      </w:pPr>
      <w:bookmarkStart w:id="707" w:name="_Toc20156726"/>
      <w:bookmarkStart w:id="708" w:name="_Toc27501922"/>
      <w:bookmarkStart w:id="709" w:name="_Toc45212090"/>
      <w:bookmarkStart w:id="710" w:name="_Toc51932725"/>
      <w:bookmarkStart w:id="711" w:name="_Toc114516426"/>
      <w:r w:rsidRPr="00C31B0D">
        <w:t>6.3.4.3.3</w:t>
      </w:r>
      <w:r w:rsidRPr="00C31B0D">
        <w:tab/>
        <w:t>Receive Floor Request message (R: Floor Request)</w:t>
      </w:r>
      <w:bookmarkEnd w:id="707"/>
      <w:bookmarkEnd w:id="708"/>
      <w:bookmarkEnd w:id="709"/>
      <w:bookmarkEnd w:id="710"/>
      <w:bookmarkEnd w:id="711"/>
    </w:p>
    <w:p w14:paraId="6D135ABE" w14:textId="77777777" w:rsidR="005C7422" w:rsidRPr="00C31B0D" w:rsidRDefault="005C7422" w:rsidP="005C7422">
      <w:r w:rsidRPr="00C31B0D">
        <w:t xml:space="preserve">Upon receiving a floor request message (from a floor participant that is permitted to make a floor request) the floor control arbitration logic in the floor control server: </w:t>
      </w:r>
    </w:p>
    <w:p w14:paraId="1A8D19D8" w14:textId="77777777" w:rsidR="005C7422" w:rsidRPr="00C31B0D" w:rsidRDefault="005C7422" w:rsidP="005C7422">
      <w:pPr>
        <w:pStyle w:val="B1"/>
      </w:pPr>
      <w:r w:rsidRPr="00C31B0D">
        <w:t>1.</w:t>
      </w:r>
      <w:r w:rsidRPr="00C31B0D">
        <w:tab/>
        <w:t>shall reject the request if one of the following conditions is fulfilled:</w:t>
      </w:r>
    </w:p>
    <w:p w14:paraId="32253FD2" w14:textId="77777777" w:rsidR="005C7422" w:rsidRPr="00C31B0D" w:rsidRDefault="005C7422" w:rsidP="005C7422">
      <w:pPr>
        <w:pStyle w:val="B2"/>
      </w:pPr>
      <w:r w:rsidRPr="00C31B0D">
        <w:t>a.</w:t>
      </w:r>
      <w:r w:rsidRPr="00C31B0D">
        <w:tab/>
        <w:t>if there is only one MCPTT client in the MCPTT call; and</w:t>
      </w:r>
    </w:p>
    <w:p w14:paraId="5A0E38A6" w14:textId="77777777" w:rsidR="00A579F9" w:rsidRPr="00C31B0D" w:rsidRDefault="005C7422" w:rsidP="00643A20">
      <w:pPr>
        <w:pStyle w:val="B2"/>
      </w:pPr>
      <w:r w:rsidRPr="00C31B0D">
        <w:t>b.</w:t>
      </w:r>
      <w:r w:rsidRPr="00C31B0D">
        <w:tab/>
      </w:r>
      <w:r w:rsidR="00957CCA" w:rsidRPr="00C31B0D">
        <w:t>&lt;on-network-recvonly&gt; element is present in the &lt;entry&gt; element as specified 3GPP TS </w:t>
      </w:r>
      <w:r w:rsidR="00E17E3D" w:rsidRPr="00C31B0D">
        <w:t>24.481</w:t>
      </w:r>
      <w:r w:rsidR="00957CCA" w:rsidRPr="00C31B0D">
        <w:t> [12] for the associated</w:t>
      </w:r>
      <w:r w:rsidRPr="00C31B0D">
        <w:t xml:space="preserve"> floor participant;</w:t>
      </w:r>
    </w:p>
    <w:p w14:paraId="6EA01E94" w14:textId="77777777" w:rsidR="005C7422" w:rsidRPr="00C31B0D" w:rsidRDefault="005C7422" w:rsidP="005C7422">
      <w:pPr>
        <w:pStyle w:val="B1"/>
      </w:pPr>
      <w:r w:rsidRPr="00C31B0D">
        <w:t>2.</w:t>
      </w:r>
      <w:r w:rsidRPr="00C31B0D">
        <w:tab/>
        <w:t>if the floor request is rejected the floor control server:</w:t>
      </w:r>
    </w:p>
    <w:p w14:paraId="0FC211A6" w14:textId="77777777" w:rsidR="005C7422" w:rsidRPr="00C31B0D" w:rsidRDefault="005C7422" w:rsidP="005C7422">
      <w:pPr>
        <w:pStyle w:val="B2"/>
      </w:pPr>
      <w:r w:rsidRPr="00C31B0D">
        <w:t>a.</w:t>
      </w:r>
      <w:r w:rsidRPr="00C31B0D">
        <w:tab/>
        <w:t>shall send the Floor Deny message</w:t>
      </w:r>
      <w:r w:rsidR="00B4059C" w:rsidRPr="00C31B0D">
        <w:t>.</w:t>
      </w:r>
      <w:r w:rsidRPr="00C31B0D">
        <w:t xml:space="preserve"> </w:t>
      </w:r>
      <w:r w:rsidR="00B4059C" w:rsidRPr="00C31B0D">
        <w:t>T</w:t>
      </w:r>
      <w:r w:rsidRPr="00C31B0D">
        <w:t>he Floor Deny message:</w:t>
      </w:r>
    </w:p>
    <w:p w14:paraId="232BC6C7" w14:textId="77777777" w:rsidR="005C7422" w:rsidRPr="00C31B0D" w:rsidRDefault="005C7422" w:rsidP="005C7422">
      <w:pPr>
        <w:pStyle w:val="B3"/>
      </w:pPr>
      <w:r w:rsidRPr="00C31B0D">
        <w:t>i.</w:t>
      </w:r>
      <w:r w:rsidRPr="00C31B0D">
        <w:tab/>
        <w:t>shall include in the Reject Cause field the &lt;Reject Cause&gt; value:</w:t>
      </w:r>
    </w:p>
    <w:p w14:paraId="61757FFB" w14:textId="77777777" w:rsidR="005C7422" w:rsidRPr="00C31B0D" w:rsidRDefault="00FE0F8B" w:rsidP="000B4072">
      <w:pPr>
        <w:pStyle w:val="B4"/>
      </w:pPr>
      <w:r w:rsidRPr="00C31B0D">
        <w:t>A.</w:t>
      </w:r>
      <w:r w:rsidR="005C7422" w:rsidRPr="00C31B0D">
        <w:tab/>
        <w:t>cause #3 (Only one participant), if there is only one MCPTT client in the MCPTT call; or</w:t>
      </w:r>
    </w:p>
    <w:p w14:paraId="73BBA928" w14:textId="77777777" w:rsidR="005C7422" w:rsidRPr="00C31B0D" w:rsidRDefault="00FE0F8B" w:rsidP="000B4072">
      <w:pPr>
        <w:pStyle w:val="B4"/>
      </w:pPr>
      <w:r w:rsidRPr="00C31B0D">
        <w:t>B.</w:t>
      </w:r>
      <w:r w:rsidR="005C7422" w:rsidRPr="00C31B0D">
        <w:tab/>
        <w:t xml:space="preserve">cause #5 (Receive only), if the </w:t>
      </w:r>
      <w:r w:rsidR="00957CCA" w:rsidRPr="00C31B0D">
        <w:t>&lt;on-network-recvonly&gt; element is present in the &lt;entry&gt; element as specified in 3GPP TS </w:t>
      </w:r>
      <w:r w:rsidR="00E17E3D" w:rsidRPr="00C31B0D">
        <w:t>24.481</w:t>
      </w:r>
      <w:r w:rsidR="00957CCA" w:rsidRPr="00C31B0D">
        <w:t xml:space="preserve"> [12] for the associated </w:t>
      </w:r>
      <w:r w:rsidR="005C7422" w:rsidRPr="00C31B0D">
        <w:t>floor participant;</w:t>
      </w:r>
    </w:p>
    <w:p w14:paraId="01554FBB" w14:textId="77777777" w:rsidR="005C7422" w:rsidRPr="00C31B0D" w:rsidRDefault="005C7422" w:rsidP="005C7422">
      <w:pPr>
        <w:pStyle w:val="B3"/>
      </w:pPr>
      <w:r w:rsidRPr="00C31B0D">
        <w:t>ii.</w:t>
      </w:r>
      <w:r w:rsidRPr="00C31B0D">
        <w:tab/>
        <w:t>may include an additional text string explaining the reason for rejecting the floor request in the &lt;Reject Phrase&gt; value of the Reject Cause field; and</w:t>
      </w:r>
    </w:p>
    <w:p w14:paraId="40E07780" w14:textId="77777777" w:rsidR="00DE7BD8" w:rsidRPr="00C31B0D" w:rsidRDefault="00DE7BD8" w:rsidP="00DE7BD8">
      <w:pPr>
        <w:pStyle w:val="B3"/>
      </w:pPr>
      <w:r w:rsidRPr="00C31B0D">
        <w:t>iii.</w:t>
      </w:r>
      <w:r w:rsidRPr="00C31B0D">
        <w:tab/>
        <w:t>if the Floor Request included a Track Info field, shall include the received Track Info field;</w:t>
      </w:r>
    </w:p>
    <w:p w14:paraId="7E5536AD" w14:textId="77777777" w:rsidR="005C7422" w:rsidRPr="00C31B0D" w:rsidRDefault="005C7422" w:rsidP="005C7422">
      <w:pPr>
        <w:pStyle w:val="B2"/>
      </w:pPr>
      <w:r w:rsidRPr="00C31B0D">
        <w:t>b.</w:t>
      </w:r>
      <w:r w:rsidRPr="00C31B0D">
        <w:tab/>
        <w:t>shall remain in the 'G: Floor Idle' state; and</w:t>
      </w:r>
    </w:p>
    <w:p w14:paraId="261F7399" w14:textId="77777777" w:rsidR="005C7422" w:rsidRPr="00C31B0D" w:rsidRDefault="005C7422" w:rsidP="005C7422">
      <w:pPr>
        <w:pStyle w:val="B1"/>
      </w:pPr>
      <w:r w:rsidRPr="00C31B0D">
        <w:t>3.</w:t>
      </w:r>
      <w:r w:rsidRPr="00C31B0D">
        <w:tab/>
        <w:t>if the floor request is granted the floor control server:</w:t>
      </w:r>
    </w:p>
    <w:p w14:paraId="1FA28C07" w14:textId="77777777" w:rsidR="005C7422" w:rsidRPr="00C31B0D" w:rsidRDefault="005C7422" w:rsidP="005C7422">
      <w:pPr>
        <w:pStyle w:val="B2"/>
      </w:pPr>
      <w:r w:rsidRPr="00C31B0D">
        <w:t>a.</w:t>
      </w:r>
      <w:r w:rsidRPr="00C31B0D">
        <w:tab/>
        <w:t xml:space="preserve">shall stop </w:t>
      </w:r>
      <w:r w:rsidR="009D68E0" w:rsidRPr="00C31B0D">
        <w:t xml:space="preserve">timer </w:t>
      </w:r>
      <w:r w:rsidRPr="00C31B0D">
        <w:t>T4 (</w:t>
      </w:r>
      <w:r w:rsidR="004E3CAE" w:rsidRPr="00C31B0D">
        <w:t>Inactivity</w:t>
      </w:r>
      <w:r w:rsidRPr="00C31B0D">
        <w:t>);</w:t>
      </w:r>
    </w:p>
    <w:p w14:paraId="39E29B0C" w14:textId="77777777" w:rsidR="005C7422" w:rsidRPr="00C31B0D" w:rsidRDefault="005C7422" w:rsidP="005C7422">
      <w:pPr>
        <w:pStyle w:val="B2"/>
      </w:pPr>
      <w:r w:rsidRPr="00C31B0D">
        <w:t>b.</w:t>
      </w:r>
      <w:r w:rsidRPr="00C31B0D">
        <w:tab/>
        <w:t xml:space="preserve">shall stop </w:t>
      </w:r>
      <w:r w:rsidR="009D68E0" w:rsidRPr="00C31B0D">
        <w:t xml:space="preserve">timer </w:t>
      </w:r>
      <w:r w:rsidRPr="00C31B0D">
        <w:t>T7 (Floor Idle);</w:t>
      </w:r>
    </w:p>
    <w:p w14:paraId="4562DF2B" w14:textId="77777777" w:rsidR="005C7422" w:rsidRPr="00C31B0D" w:rsidRDefault="005C7422" w:rsidP="005C7422">
      <w:pPr>
        <w:pStyle w:val="B2"/>
      </w:pPr>
      <w:r w:rsidRPr="00C31B0D">
        <w:t>c.</w:t>
      </w:r>
      <w:r w:rsidRPr="00C31B0D">
        <w:tab/>
        <w:t>shall store the SSRC of floor participant granted the permission to send media until the floor is released associated to that floor request;</w:t>
      </w:r>
    </w:p>
    <w:p w14:paraId="7D185D38" w14:textId="77777777" w:rsidR="00DE7BD8" w:rsidRPr="00C31B0D" w:rsidRDefault="00DE7BD8" w:rsidP="005C7422">
      <w:pPr>
        <w:pStyle w:val="B2"/>
      </w:pPr>
      <w:r w:rsidRPr="00C31B0D">
        <w:t>d.</w:t>
      </w:r>
      <w:r w:rsidRPr="00C31B0D">
        <w:tab/>
        <w:t>if a Track Info field is included in the Floor Request message, shall store the received Track Info field, and</w:t>
      </w:r>
    </w:p>
    <w:p w14:paraId="2ABD1D10" w14:textId="77777777" w:rsidR="005C7422" w:rsidRPr="00C31B0D" w:rsidRDefault="00FE0F8B" w:rsidP="005C7422">
      <w:pPr>
        <w:pStyle w:val="B2"/>
      </w:pPr>
      <w:r w:rsidRPr="00C31B0D">
        <w:t>e</w:t>
      </w:r>
      <w:r w:rsidR="005C7422" w:rsidRPr="00C31B0D">
        <w:t>.</w:t>
      </w:r>
      <w:r w:rsidR="005C7422" w:rsidRPr="00C31B0D">
        <w:tab/>
        <w:t xml:space="preserve">shall enter the 'G: Floor Taken' </w:t>
      </w:r>
      <w:r w:rsidR="00B4059C" w:rsidRPr="00C31B0D">
        <w:t xml:space="preserve">state </w:t>
      </w:r>
      <w:r w:rsidR="005C7422" w:rsidRPr="00C31B0D">
        <w:t>as specified in the subclause 6.3.4.4.2.</w:t>
      </w:r>
    </w:p>
    <w:p w14:paraId="3410C20F" w14:textId="77777777" w:rsidR="009D68E0" w:rsidRPr="00C31B0D" w:rsidRDefault="005C7422" w:rsidP="00BC5DDB">
      <w:pPr>
        <w:pStyle w:val="Heading5"/>
      </w:pPr>
      <w:bookmarkStart w:id="712" w:name="_Toc20156727"/>
      <w:bookmarkStart w:id="713" w:name="_Toc27501923"/>
      <w:bookmarkStart w:id="714" w:name="_Toc45212091"/>
      <w:bookmarkStart w:id="715" w:name="_Toc51932726"/>
      <w:bookmarkStart w:id="716" w:name="_Toc114516427"/>
      <w:r w:rsidRPr="00C31B0D">
        <w:t>6.3.4.3.4</w:t>
      </w:r>
      <w:r w:rsidRPr="00C31B0D">
        <w:tab/>
      </w:r>
      <w:r w:rsidR="00172926" w:rsidRPr="00C31B0D">
        <w:t xml:space="preserve">Timer </w:t>
      </w:r>
      <w:r w:rsidRPr="00C31B0D">
        <w:t>T7 (Floor Idle) expired</w:t>
      </w:r>
      <w:bookmarkEnd w:id="712"/>
      <w:bookmarkEnd w:id="713"/>
      <w:bookmarkEnd w:id="714"/>
      <w:bookmarkEnd w:id="715"/>
      <w:bookmarkEnd w:id="716"/>
    </w:p>
    <w:p w14:paraId="01F18BB9" w14:textId="77777777" w:rsidR="005C7422" w:rsidRPr="00C31B0D" w:rsidRDefault="005C7422" w:rsidP="005C7422">
      <w:r w:rsidRPr="00C31B0D">
        <w:t xml:space="preserve">On expiry of </w:t>
      </w:r>
      <w:r w:rsidR="00172926" w:rsidRPr="00C31B0D">
        <w:t xml:space="preserve">timer </w:t>
      </w:r>
      <w:r w:rsidRPr="00C31B0D">
        <w:t>T7 (Floor Idle) the floor control arbitration logic in the floor control server:</w:t>
      </w:r>
    </w:p>
    <w:p w14:paraId="2A89FC9E" w14:textId="77777777" w:rsidR="005C7422" w:rsidRPr="00C31B0D" w:rsidRDefault="005C7422" w:rsidP="005C7422">
      <w:pPr>
        <w:pStyle w:val="B1"/>
      </w:pPr>
      <w:r w:rsidRPr="00C31B0D">
        <w:t>1.</w:t>
      </w:r>
      <w:r w:rsidRPr="00C31B0D">
        <w:tab/>
        <w:t xml:space="preserve">shall restart </w:t>
      </w:r>
      <w:r w:rsidR="00172926" w:rsidRPr="00C31B0D">
        <w:t xml:space="preserve">timer </w:t>
      </w:r>
      <w:r w:rsidRPr="00C31B0D">
        <w:t xml:space="preserve">T7 (Floor Idle) </w:t>
      </w:r>
      <w:r w:rsidR="00785ABA" w:rsidRPr="00C31B0D">
        <w:t xml:space="preserve">and increment </w:t>
      </w:r>
      <w:r w:rsidR="00172926" w:rsidRPr="00C31B0D">
        <w:t xml:space="preserve">counter </w:t>
      </w:r>
      <w:r w:rsidR="00785ABA" w:rsidRPr="00C31B0D">
        <w:t xml:space="preserve">C7 (Floor Idle) by 1 if </w:t>
      </w:r>
      <w:r w:rsidR="00172926" w:rsidRPr="00C31B0D">
        <w:t xml:space="preserve">counter </w:t>
      </w:r>
      <w:r w:rsidR="00785ABA" w:rsidRPr="00C31B0D">
        <w:t xml:space="preserve">C7 </w:t>
      </w:r>
      <w:r w:rsidR="00FF50A6" w:rsidRPr="00C31B0D">
        <w:t xml:space="preserve">(Floor Idle) </w:t>
      </w:r>
      <w:r w:rsidR="00785ABA" w:rsidRPr="00C31B0D">
        <w:t>has not reached its upper limit</w:t>
      </w:r>
      <w:r w:rsidRPr="00C31B0D">
        <w:t>;</w:t>
      </w:r>
    </w:p>
    <w:p w14:paraId="0AAD0D06" w14:textId="77777777" w:rsidR="005C7422" w:rsidRPr="00C31B0D" w:rsidRDefault="005C7422" w:rsidP="005C7422">
      <w:pPr>
        <w:pStyle w:val="B1"/>
      </w:pPr>
      <w:r w:rsidRPr="00C31B0D">
        <w:t>2.</w:t>
      </w:r>
      <w:r w:rsidRPr="00C31B0D">
        <w:tab/>
        <w:t>shall send a Floor Idle message to all floor participants in the MCPTT call</w:t>
      </w:r>
      <w:r w:rsidR="00785ABA" w:rsidRPr="00C31B0D">
        <w:t xml:space="preserve"> if </w:t>
      </w:r>
      <w:r w:rsidR="00172926" w:rsidRPr="00C31B0D">
        <w:t xml:space="preserve">counter </w:t>
      </w:r>
      <w:r w:rsidR="00785ABA" w:rsidRPr="00C31B0D">
        <w:t xml:space="preserve">C7 </w:t>
      </w:r>
      <w:r w:rsidR="00FF50A6" w:rsidRPr="00C31B0D">
        <w:t xml:space="preserve">(Floor Idle) </w:t>
      </w:r>
      <w:r w:rsidR="00785ABA" w:rsidRPr="00C31B0D">
        <w:t>has not reached its upper limit</w:t>
      </w:r>
      <w:r w:rsidRPr="00C31B0D">
        <w:t>. The Floor Idle message:</w:t>
      </w:r>
    </w:p>
    <w:p w14:paraId="2BD95E92" w14:textId="77777777" w:rsidR="005C7422" w:rsidRPr="00C31B0D" w:rsidRDefault="00FE0F8B" w:rsidP="000B4072">
      <w:pPr>
        <w:pStyle w:val="B2"/>
      </w:pPr>
      <w:r w:rsidRPr="00C31B0D">
        <w:t>a</w:t>
      </w:r>
      <w:r w:rsidR="005C7422" w:rsidRPr="00C31B0D">
        <w:t>.</w:t>
      </w:r>
      <w:r w:rsidR="005C7422" w:rsidRPr="00C31B0D">
        <w:tab/>
        <w:t xml:space="preserve">shall include a Message Sequence Number field with a </w:t>
      </w:r>
      <w:r w:rsidR="00D11B3B" w:rsidRPr="00C31B0D">
        <w:t>&lt;</w:t>
      </w:r>
      <w:r w:rsidR="005C7422" w:rsidRPr="00C31B0D">
        <w:t>Message Sequence Number</w:t>
      </w:r>
      <w:r w:rsidR="00D11B3B" w:rsidRPr="00C31B0D">
        <w:t>&gt;</w:t>
      </w:r>
      <w:r w:rsidR="005C7422" w:rsidRPr="00C31B0D">
        <w:t xml:space="preserve"> value increased with 1; and</w:t>
      </w:r>
    </w:p>
    <w:p w14:paraId="4D0DD424" w14:textId="77777777" w:rsidR="005C7422" w:rsidRPr="00C31B0D" w:rsidRDefault="005C7422" w:rsidP="005C7422">
      <w:pPr>
        <w:pStyle w:val="B1"/>
      </w:pPr>
      <w:r w:rsidRPr="00C31B0D">
        <w:t>3.</w:t>
      </w:r>
      <w:r w:rsidRPr="00C31B0D">
        <w:tab/>
        <w:t>shall remain in the 'G: Floor Idle' state.</w:t>
      </w:r>
    </w:p>
    <w:p w14:paraId="26903F66" w14:textId="77777777" w:rsidR="00D55ED9" w:rsidRPr="00C31B0D" w:rsidRDefault="00D55ED9" w:rsidP="00BC5DDB">
      <w:pPr>
        <w:pStyle w:val="Heading5"/>
      </w:pPr>
      <w:bookmarkStart w:id="717" w:name="_Toc20156728"/>
      <w:bookmarkStart w:id="718" w:name="_Toc27501924"/>
      <w:bookmarkStart w:id="719" w:name="_Toc45212092"/>
      <w:bookmarkStart w:id="720" w:name="_Toc51932727"/>
      <w:bookmarkStart w:id="721" w:name="_Toc114516428"/>
      <w:r w:rsidRPr="00C31B0D">
        <w:t>6.3.4.3.5</w:t>
      </w:r>
      <w:r w:rsidRPr="00C31B0D">
        <w:tab/>
      </w:r>
      <w:r w:rsidR="00172926" w:rsidRPr="00C31B0D">
        <w:t xml:space="preserve">Timer </w:t>
      </w:r>
      <w:r w:rsidRPr="00C31B0D">
        <w:t>T4 (</w:t>
      </w:r>
      <w:r w:rsidR="004E3CAE" w:rsidRPr="00C31B0D">
        <w:t>Inactivity</w:t>
      </w:r>
      <w:r w:rsidRPr="00C31B0D">
        <w:t xml:space="preserve">) </w:t>
      </w:r>
      <w:r w:rsidR="00B016A6" w:rsidRPr="00C31B0D">
        <w:t>expired</w:t>
      </w:r>
      <w:bookmarkEnd w:id="717"/>
      <w:bookmarkEnd w:id="718"/>
      <w:bookmarkEnd w:id="719"/>
      <w:bookmarkEnd w:id="720"/>
      <w:bookmarkEnd w:id="721"/>
    </w:p>
    <w:p w14:paraId="06DCE920" w14:textId="77777777" w:rsidR="00D55ED9" w:rsidRPr="00C31B0D" w:rsidRDefault="00D55ED9" w:rsidP="00D55ED9">
      <w:r w:rsidRPr="00C31B0D">
        <w:t xml:space="preserve">On expiry of </w:t>
      </w:r>
      <w:r w:rsidR="00172926" w:rsidRPr="00C31B0D">
        <w:t xml:space="preserve">timer </w:t>
      </w:r>
      <w:r w:rsidRPr="00C31B0D">
        <w:t>T4 (</w:t>
      </w:r>
      <w:r w:rsidR="004E3CAE" w:rsidRPr="00C31B0D">
        <w:t>Inactivity</w:t>
      </w:r>
      <w:r w:rsidRPr="00C31B0D">
        <w:t>) the floor control arbitration logic in the floor control server based on a configurable service provider policy either:</w:t>
      </w:r>
    </w:p>
    <w:p w14:paraId="63E82586" w14:textId="77777777" w:rsidR="00D55ED9" w:rsidRPr="00C31B0D" w:rsidRDefault="00D55ED9" w:rsidP="00D55ED9">
      <w:pPr>
        <w:pStyle w:val="B1"/>
      </w:pPr>
      <w:r w:rsidRPr="00C31B0D">
        <w:t>1.</w:t>
      </w:r>
      <w:r w:rsidRPr="00C31B0D">
        <w:tab/>
        <w:t xml:space="preserve">shall indicate to the application and signalling plane that </w:t>
      </w:r>
      <w:r w:rsidR="00172926" w:rsidRPr="00C31B0D">
        <w:t>timer T4 (</w:t>
      </w:r>
      <w:r w:rsidR="004E3CAE" w:rsidRPr="00C31B0D">
        <w:t>Inactivity</w:t>
      </w:r>
      <w:r w:rsidR="00172926" w:rsidRPr="00C31B0D">
        <w:t>)</w:t>
      </w:r>
      <w:r w:rsidRPr="00C31B0D">
        <w:t xml:space="preserve"> has expired;</w:t>
      </w:r>
    </w:p>
    <w:p w14:paraId="5BF468A9" w14:textId="77777777" w:rsidR="00D55ED9" w:rsidRPr="00C31B0D" w:rsidRDefault="00D55ED9" w:rsidP="00D55ED9">
      <w:pPr>
        <w:pStyle w:val="B1"/>
      </w:pPr>
      <w:r w:rsidRPr="00C31B0D">
        <w:t>2.</w:t>
      </w:r>
      <w:r w:rsidRPr="00C31B0D">
        <w:tab/>
        <w:t>if the application and signalling planes initiates MCPTT call release, shall enter the 'Releasing' state;</w:t>
      </w:r>
      <w:r w:rsidR="00B4059C" w:rsidRPr="00C31B0D">
        <w:t xml:space="preserve"> and</w:t>
      </w:r>
    </w:p>
    <w:p w14:paraId="4A5FF336" w14:textId="77777777" w:rsidR="00B506B3" w:rsidRPr="00C31B0D" w:rsidRDefault="00D55ED9" w:rsidP="00D55ED9">
      <w:pPr>
        <w:pStyle w:val="B1"/>
      </w:pPr>
      <w:r w:rsidRPr="00C31B0D">
        <w:t>3.</w:t>
      </w:r>
      <w:r w:rsidRPr="00C31B0D">
        <w:tab/>
        <w:t>if the application and signalling planes do not initiate MCPTT call release</w:t>
      </w:r>
      <w:r w:rsidR="00B506B3" w:rsidRPr="00C31B0D">
        <w:t>:</w:t>
      </w:r>
    </w:p>
    <w:p w14:paraId="5E0233F6" w14:textId="77777777" w:rsidR="00B506B3" w:rsidRPr="00C31B0D" w:rsidRDefault="00B506B3" w:rsidP="00897B81">
      <w:pPr>
        <w:pStyle w:val="B2"/>
      </w:pPr>
      <w:r w:rsidRPr="00C31B0D">
        <w:t>a.</w:t>
      </w:r>
      <w:r w:rsidRPr="00C31B0D">
        <w:tab/>
        <w:t>should restart the T4 (</w:t>
      </w:r>
      <w:r w:rsidR="004E3CAE" w:rsidRPr="00C31B0D">
        <w:t>Inactivity</w:t>
      </w:r>
      <w:r w:rsidRPr="00C31B0D">
        <w:t>) timer; and</w:t>
      </w:r>
    </w:p>
    <w:p w14:paraId="159039F0" w14:textId="77777777" w:rsidR="00D55ED9" w:rsidRPr="00C31B0D" w:rsidRDefault="00B506B3" w:rsidP="00897B81">
      <w:pPr>
        <w:pStyle w:val="B2"/>
      </w:pPr>
      <w:r w:rsidRPr="00C31B0D">
        <w:t>b.</w:t>
      </w:r>
      <w:r w:rsidRPr="00C31B0D">
        <w:tab/>
      </w:r>
      <w:r w:rsidR="00D55ED9" w:rsidRPr="00C31B0D">
        <w:t>shall remain in the 'G: Floor Idle' state.</w:t>
      </w:r>
    </w:p>
    <w:p w14:paraId="590B704C" w14:textId="77777777" w:rsidR="005C205E" w:rsidRPr="00C31B0D" w:rsidRDefault="005C205E" w:rsidP="00BC5DDB">
      <w:pPr>
        <w:pStyle w:val="Heading5"/>
      </w:pPr>
      <w:bookmarkStart w:id="722" w:name="_Toc20156729"/>
      <w:bookmarkStart w:id="723" w:name="_Toc27501925"/>
      <w:bookmarkStart w:id="724" w:name="_Toc45212093"/>
      <w:bookmarkStart w:id="725" w:name="_Toc51932728"/>
      <w:bookmarkStart w:id="726" w:name="_Toc114516429"/>
      <w:r w:rsidRPr="00C31B0D">
        <w:t>6.3.4.3.6</w:t>
      </w:r>
      <w:r w:rsidRPr="00C31B0D">
        <w:tab/>
        <w:t>Receive an implicit floor request (R: Implicit floor request)</w:t>
      </w:r>
      <w:bookmarkEnd w:id="722"/>
      <w:bookmarkEnd w:id="723"/>
      <w:bookmarkEnd w:id="724"/>
      <w:bookmarkEnd w:id="725"/>
      <w:bookmarkEnd w:id="726"/>
    </w:p>
    <w:p w14:paraId="26DFF1B9" w14:textId="77777777" w:rsidR="005C205E" w:rsidRPr="00C31B0D" w:rsidRDefault="005C205E" w:rsidP="005C205E">
      <w:r w:rsidRPr="00C31B0D">
        <w:t>Upon receiving an implicit floor request due to an upgrade to an emergency group call</w:t>
      </w:r>
      <w:r w:rsidR="008B3F74" w:rsidRPr="00C31B0D">
        <w:t xml:space="preserve"> or due to an upgrade to imminent peril call</w:t>
      </w:r>
      <w:r w:rsidRPr="00C31B0D">
        <w:t xml:space="preserve">, the floor control arbitration logic in the floor control server: </w:t>
      </w:r>
    </w:p>
    <w:p w14:paraId="7848FF13" w14:textId="77777777" w:rsidR="005C205E" w:rsidRPr="00C31B0D" w:rsidRDefault="005C205E" w:rsidP="000B4072">
      <w:pPr>
        <w:pStyle w:val="B1"/>
      </w:pPr>
      <w:r w:rsidRPr="00C31B0D">
        <w:t>1.</w:t>
      </w:r>
      <w:r w:rsidRPr="00C31B0D">
        <w:tab/>
        <w:t>shall reject the request if there is only one MCPTT client in the MCPTT call;</w:t>
      </w:r>
    </w:p>
    <w:p w14:paraId="236E76F0" w14:textId="77777777" w:rsidR="005C205E" w:rsidRPr="00C31B0D" w:rsidRDefault="005C205E" w:rsidP="005C205E">
      <w:pPr>
        <w:pStyle w:val="B1"/>
      </w:pPr>
      <w:r w:rsidRPr="00C31B0D">
        <w:t>2.</w:t>
      </w:r>
      <w:r w:rsidRPr="00C31B0D">
        <w:tab/>
        <w:t>if the floor request is rejected the floor control server:</w:t>
      </w:r>
    </w:p>
    <w:p w14:paraId="5FD5928D" w14:textId="77777777" w:rsidR="005C205E" w:rsidRPr="00C31B0D" w:rsidRDefault="005C205E" w:rsidP="005C205E">
      <w:pPr>
        <w:pStyle w:val="B2"/>
      </w:pPr>
      <w:r w:rsidRPr="00C31B0D">
        <w:t>a.</w:t>
      </w:r>
      <w:r w:rsidRPr="00C31B0D">
        <w:tab/>
        <w:t>shall send the Floor Deny message. The Floor Deny message:</w:t>
      </w:r>
    </w:p>
    <w:p w14:paraId="1F64225C" w14:textId="77777777" w:rsidR="005C205E" w:rsidRPr="00C31B0D" w:rsidRDefault="005C205E" w:rsidP="000B4072">
      <w:pPr>
        <w:pStyle w:val="B3"/>
      </w:pPr>
      <w:r w:rsidRPr="00C31B0D">
        <w:t>i.</w:t>
      </w:r>
      <w:r w:rsidRPr="00C31B0D">
        <w:tab/>
        <w:t>shall include in the Reject Cause field the &lt;Reject Cause&gt; value cause #3 (Only one participant); and</w:t>
      </w:r>
    </w:p>
    <w:p w14:paraId="5F86F5EB" w14:textId="77777777" w:rsidR="005C205E" w:rsidRPr="00C31B0D" w:rsidRDefault="005C205E" w:rsidP="000B4072">
      <w:pPr>
        <w:pStyle w:val="B3"/>
      </w:pPr>
      <w:r w:rsidRPr="00C31B0D">
        <w:t>ii.</w:t>
      </w:r>
      <w:r w:rsidRPr="00C31B0D">
        <w:tab/>
        <w:t>may include in the Reject Cause field an additional text string explaining the reason for rejecting the floor request in the &lt;Reject Phrase&gt; value; and</w:t>
      </w:r>
    </w:p>
    <w:p w14:paraId="579511AF" w14:textId="77777777" w:rsidR="005C205E" w:rsidRPr="00C31B0D" w:rsidRDefault="005C205E" w:rsidP="005C205E">
      <w:pPr>
        <w:pStyle w:val="B2"/>
      </w:pPr>
      <w:r w:rsidRPr="00C31B0D">
        <w:t>b.</w:t>
      </w:r>
      <w:r w:rsidRPr="00C31B0D">
        <w:tab/>
        <w:t>shall remain in the 'G: Floor Idle' state; and</w:t>
      </w:r>
    </w:p>
    <w:p w14:paraId="0CD45433" w14:textId="77777777" w:rsidR="005C205E" w:rsidRPr="00C31B0D" w:rsidRDefault="005C205E" w:rsidP="005C205E">
      <w:pPr>
        <w:pStyle w:val="B1"/>
      </w:pPr>
      <w:r w:rsidRPr="00C31B0D">
        <w:t>3.</w:t>
      </w:r>
      <w:r w:rsidRPr="00C31B0D">
        <w:tab/>
        <w:t>if the floor request is granted the floor control server:</w:t>
      </w:r>
    </w:p>
    <w:p w14:paraId="48AED20A" w14:textId="77777777" w:rsidR="005C205E" w:rsidRPr="00C31B0D" w:rsidRDefault="005C205E" w:rsidP="005C205E">
      <w:pPr>
        <w:pStyle w:val="B2"/>
      </w:pPr>
      <w:r w:rsidRPr="00C31B0D">
        <w:t>a.</w:t>
      </w:r>
      <w:r w:rsidRPr="00C31B0D">
        <w:tab/>
        <w:t xml:space="preserve">shall stop the </w:t>
      </w:r>
      <w:r w:rsidR="00172926" w:rsidRPr="00C31B0D">
        <w:t xml:space="preserve">timer </w:t>
      </w:r>
      <w:r w:rsidRPr="00C31B0D">
        <w:t>T4 (</w:t>
      </w:r>
      <w:r w:rsidR="004E3CAE" w:rsidRPr="00C31B0D">
        <w:t>Inactivity</w:t>
      </w:r>
      <w:r w:rsidRPr="00C31B0D">
        <w:t>);</w:t>
      </w:r>
    </w:p>
    <w:p w14:paraId="75BC953C" w14:textId="77777777" w:rsidR="005C205E" w:rsidRPr="00C31B0D" w:rsidRDefault="005C205E" w:rsidP="005C205E">
      <w:pPr>
        <w:pStyle w:val="B2"/>
      </w:pPr>
      <w:r w:rsidRPr="00C31B0D">
        <w:t>b.</w:t>
      </w:r>
      <w:r w:rsidRPr="00C31B0D">
        <w:tab/>
        <w:t xml:space="preserve">shall stop the </w:t>
      </w:r>
      <w:r w:rsidR="00172926" w:rsidRPr="00C31B0D">
        <w:t xml:space="preserve">timer </w:t>
      </w:r>
      <w:r w:rsidRPr="00C31B0D">
        <w:t>T7 (Floor Idle);</w:t>
      </w:r>
    </w:p>
    <w:p w14:paraId="5EB60333" w14:textId="77777777" w:rsidR="005C205E" w:rsidRPr="00C31B0D" w:rsidRDefault="005C205E" w:rsidP="005C205E">
      <w:pPr>
        <w:pStyle w:val="B2"/>
      </w:pPr>
      <w:r w:rsidRPr="00C31B0D">
        <w:t>c.</w:t>
      </w:r>
      <w:r w:rsidRPr="00C31B0D">
        <w:tab/>
        <w:t>shall store the SSRC of floor participant granted the permission to send media until the floor is released associated to that floor request; and</w:t>
      </w:r>
    </w:p>
    <w:p w14:paraId="07A5A4A8" w14:textId="77777777" w:rsidR="005C205E" w:rsidRPr="00C31B0D" w:rsidRDefault="005C205E" w:rsidP="005C205E">
      <w:pPr>
        <w:pStyle w:val="B2"/>
      </w:pPr>
      <w:r w:rsidRPr="00C31B0D">
        <w:t>d.</w:t>
      </w:r>
      <w:r w:rsidRPr="00C31B0D">
        <w:tab/>
        <w:t xml:space="preserve">shall enter the 'G: Floor Taken' </w:t>
      </w:r>
      <w:r w:rsidR="00B4059C" w:rsidRPr="00C31B0D">
        <w:t xml:space="preserve">state </w:t>
      </w:r>
      <w:r w:rsidRPr="00C31B0D">
        <w:t>as specified in the subclause 6.3.4.4.2.</w:t>
      </w:r>
    </w:p>
    <w:p w14:paraId="78AA6E6F" w14:textId="77777777" w:rsidR="00D55ED9" w:rsidRPr="00C31B0D" w:rsidRDefault="00D55ED9" w:rsidP="00BC5DDB">
      <w:pPr>
        <w:pStyle w:val="Heading4"/>
      </w:pPr>
      <w:bookmarkStart w:id="727" w:name="_Toc20156730"/>
      <w:bookmarkStart w:id="728" w:name="_Toc27501926"/>
      <w:bookmarkStart w:id="729" w:name="_Toc45212094"/>
      <w:bookmarkStart w:id="730" w:name="_Toc51932729"/>
      <w:bookmarkStart w:id="731" w:name="_Toc114516430"/>
      <w:r w:rsidRPr="00C31B0D">
        <w:t>6.3.4.4</w:t>
      </w:r>
      <w:r w:rsidRPr="00C31B0D">
        <w:tab/>
        <w:t>State</w:t>
      </w:r>
      <w:r w:rsidR="00172926" w:rsidRPr="00C31B0D">
        <w:t>:</w:t>
      </w:r>
      <w:r w:rsidRPr="00C31B0D">
        <w:t xml:space="preserve"> 'G: Floor Taken'</w:t>
      </w:r>
      <w:bookmarkEnd w:id="727"/>
      <w:bookmarkEnd w:id="728"/>
      <w:bookmarkEnd w:id="729"/>
      <w:bookmarkEnd w:id="730"/>
      <w:bookmarkEnd w:id="731"/>
    </w:p>
    <w:p w14:paraId="3D5B9B60" w14:textId="77777777" w:rsidR="00D55ED9" w:rsidRPr="00C31B0D" w:rsidRDefault="00D55ED9" w:rsidP="00BC5DDB">
      <w:pPr>
        <w:pStyle w:val="Heading5"/>
      </w:pPr>
      <w:bookmarkStart w:id="732" w:name="_Toc20156731"/>
      <w:bookmarkStart w:id="733" w:name="_Toc27501927"/>
      <w:bookmarkStart w:id="734" w:name="_Toc45212095"/>
      <w:bookmarkStart w:id="735" w:name="_Toc51932730"/>
      <w:bookmarkStart w:id="736" w:name="_Toc114516431"/>
      <w:r w:rsidRPr="00C31B0D">
        <w:t>6.3.4.4.1</w:t>
      </w:r>
      <w:r w:rsidRPr="00C31B0D">
        <w:tab/>
        <w:t>General</w:t>
      </w:r>
      <w:bookmarkEnd w:id="732"/>
      <w:bookmarkEnd w:id="733"/>
      <w:bookmarkEnd w:id="734"/>
      <w:bookmarkEnd w:id="735"/>
      <w:bookmarkEnd w:id="736"/>
    </w:p>
    <w:p w14:paraId="7E647FDF" w14:textId="77777777" w:rsidR="00D55ED9" w:rsidRPr="00C31B0D" w:rsidRDefault="00D55ED9" w:rsidP="00D55ED9">
      <w:r w:rsidRPr="00C31B0D">
        <w:t xml:space="preserve">The floor control arbitration logic in the floor control server uses this state when it has permitted one </w:t>
      </w:r>
      <w:r w:rsidR="00E37DA8" w:rsidRPr="00C31B0D">
        <w:t xml:space="preserve">or more </w:t>
      </w:r>
      <w:r w:rsidRPr="00C31B0D">
        <w:t>of the MCPTT clients in the MCPTT call to send media.</w:t>
      </w:r>
    </w:p>
    <w:p w14:paraId="708A9195" w14:textId="77777777" w:rsidR="00D55ED9" w:rsidRPr="00C31B0D" w:rsidRDefault="00D55ED9" w:rsidP="001D0801">
      <w:r w:rsidRPr="00C31B0D">
        <w:t>Timer T1 (</w:t>
      </w:r>
      <w:r w:rsidR="004E3CAE" w:rsidRPr="00C31B0D">
        <w:t xml:space="preserve">End </w:t>
      </w:r>
      <w:r w:rsidRPr="00C31B0D">
        <w:t>of RTP</w:t>
      </w:r>
      <w:r w:rsidR="00172926" w:rsidRPr="00C31B0D">
        <w:t xml:space="preserve"> media</w:t>
      </w:r>
      <w:r w:rsidRPr="00C31B0D">
        <w:t xml:space="preserve">) </w:t>
      </w:r>
      <w:r w:rsidR="00634E5B" w:rsidRPr="00C31B0D">
        <w:t>is</w:t>
      </w:r>
      <w:r w:rsidRPr="00C31B0D">
        <w:t xml:space="preserve"> running when the floor control server is in this state.</w:t>
      </w:r>
      <w:r w:rsidR="00E37DA8" w:rsidRPr="00C31B0D">
        <w:t xml:space="preserve"> If configured to support multi-talker floor control, one instance of </w:t>
      </w:r>
      <w:r w:rsidR="00634E5B" w:rsidRPr="00C31B0D">
        <w:t>t</w:t>
      </w:r>
      <w:r w:rsidR="00E37DA8" w:rsidRPr="00C31B0D">
        <w:t>imer T1</w:t>
      </w:r>
      <w:r w:rsidR="00634E5B" w:rsidRPr="00C31B0D">
        <w:t xml:space="preserve"> (End of RTP media)</w:t>
      </w:r>
      <w:r w:rsidR="00E37DA8" w:rsidRPr="00C31B0D">
        <w:t xml:space="preserve"> is running per talker that is granted the floor.</w:t>
      </w:r>
    </w:p>
    <w:p w14:paraId="0EFFFFD6" w14:textId="77777777" w:rsidR="00D55ED9" w:rsidRPr="00C31B0D" w:rsidRDefault="00D55ED9" w:rsidP="00D55ED9">
      <w:r w:rsidRPr="00C31B0D">
        <w:t>Timer T2 (</w:t>
      </w:r>
      <w:r w:rsidR="004E3CAE" w:rsidRPr="00C31B0D">
        <w:t xml:space="preserve">End </w:t>
      </w:r>
      <w:r w:rsidRPr="00C31B0D">
        <w:t>talking) can be running when the floor control server is in this state.</w:t>
      </w:r>
      <w:r w:rsidR="00E37DA8" w:rsidRPr="00C31B0D">
        <w:t xml:space="preserve"> If configured to support multi-talker floor control, one instance of </w:t>
      </w:r>
      <w:r w:rsidR="00634E5B" w:rsidRPr="00C31B0D">
        <w:t>t</w:t>
      </w:r>
      <w:r w:rsidR="00E37DA8" w:rsidRPr="00C31B0D">
        <w:t>imer T20</w:t>
      </w:r>
      <w:r w:rsidR="00634E5B" w:rsidRPr="00C31B0D">
        <w:t xml:space="preserve"> (Floor Granted)</w:t>
      </w:r>
      <w:r w:rsidR="00E37DA8" w:rsidRPr="00C31B0D">
        <w:t xml:space="preserve"> is running per talker that is granted the floor. </w:t>
      </w:r>
    </w:p>
    <w:p w14:paraId="0E066E37" w14:textId="77777777" w:rsidR="00D55ED9" w:rsidRPr="00C31B0D" w:rsidRDefault="00D55ED9" w:rsidP="00D55ED9">
      <w:r w:rsidRPr="00C31B0D">
        <w:t>T</w:t>
      </w:r>
      <w:r w:rsidR="00172926" w:rsidRPr="00C31B0D">
        <w:t>imer</w:t>
      </w:r>
      <w:r w:rsidRPr="00C31B0D">
        <w:t xml:space="preserve"> T20 (</w:t>
      </w:r>
      <w:r w:rsidR="00172926" w:rsidRPr="00C31B0D">
        <w:t xml:space="preserve">Floor </w:t>
      </w:r>
      <w:r w:rsidRPr="00C31B0D">
        <w:t>Granted) is running to guarantee reliable delivery of the Floor Granted message, if the granted floor request was queued.</w:t>
      </w:r>
      <w:r w:rsidR="00E37DA8" w:rsidRPr="00C31B0D">
        <w:t xml:space="preserve"> If configured to support multi-talker floor control, one instance of </w:t>
      </w:r>
      <w:r w:rsidR="00634E5B" w:rsidRPr="00C31B0D">
        <w:t>t</w:t>
      </w:r>
      <w:r w:rsidR="00E37DA8" w:rsidRPr="00C31B0D">
        <w:t>imer T20</w:t>
      </w:r>
      <w:r w:rsidR="00634E5B" w:rsidRPr="00C31B0D">
        <w:t xml:space="preserve"> (Floor Granted)</w:t>
      </w:r>
      <w:r w:rsidR="00E37DA8" w:rsidRPr="00C31B0D">
        <w:t xml:space="preserve"> is running per talker that is granted the floor.</w:t>
      </w:r>
    </w:p>
    <w:p w14:paraId="27BEF3AC" w14:textId="77777777" w:rsidR="00E37DA8" w:rsidRPr="00C31B0D" w:rsidRDefault="00E37DA8" w:rsidP="00E37DA8">
      <w:r w:rsidRPr="00C31B0D">
        <w:t>If configured to support multi-talker, then the floor control arbitration logic maintains a list of MCPTT IDs of the currently granted talkers.</w:t>
      </w:r>
    </w:p>
    <w:p w14:paraId="6396D018" w14:textId="77777777" w:rsidR="005C7422" w:rsidRPr="00C31B0D" w:rsidRDefault="005C7422" w:rsidP="00BC5DDB">
      <w:pPr>
        <w:pStyle w:val="Heading5"/>
      </w:pPr>
      <w:bookmarkStart w:id="737" w:name="_Toc20156732"/>
      <w:bookmarkStart w:id="738" w:name="_Toc27501928"/>
      <w:bookmarkStart w:id="739" w:name="_Toc45212096"/>
      <w:bookmarkStart w:id="740" w:name="_Toc51932731"/>
      <w:bookmarkStart w:id="741" w:name="_Toc114516432"/>
      <w:r w:rsidRPr="00C31B0D">
        <w:t>6.3.4.4.2</w:t>
      </w:r>
      <w:r w:rsidRPr="00C31B0D">
        <w:tab/>
        <w:t xml:space="preserve">Enter </w:t>
      </w:r>
      <w:r w:rsidR="00B4059C" w:rsidRPr="00C31B0D">
        <w:t xml:space="preserve">the </w:t>
      </w:r>
      <w:r w:rsidRPr="00C31B0D">
        <w:t>'G: Floor Taken'</w:t>
      </w:r>
      <w:r w:rsidR="00360B5A" w:rsidRPr="00C31B0D">
        <w:t xml:space="preserve"> state</w:t>
      </w:r>
      <w:bookmarkEnd w:id="737"/>
      <w:bookmarkEnd w:id="738"/>
      <w:bookmarkEnd w:id="739"/>
      <w:bookmarkEnd w:id="740"/>
      <w:bookmarkEnd w:id="741"/>
    </w:p>
    <w:p w14:paraId="2BBA14EB" w14:textId="77777777" w:rsidR="005C7422" w:rsidRPr="00C31B0D" w:rsidRDefault="005C7422" w:rsidP="005C7422">
      <w:r w:rsidRPr="00C31B0D">
        <w:t>When entering this state the floor control arbitration logic in the floor control server:</w:t>
      </w:r>
    </w:p>
    <w:p w14:paraId="1CC139F0" w14:textId="77777777" w:rsidR="005C7422" w:rsidRPr="00C31B0D" w:rsidRDefault="005C7422" w:rsidP="005C7422">
      <w:pPr>
        <w:pStyle w:val="B1"/>
      </w:pPr>
      <w:r w:rsidRPr="00C31B0D">
        <w:t>1.</w:t>
      </w:r>
      <w:r w:rsidRPr="00C31B0D">
        <w:tab/>
        <w:t>shall send a Floor Granted message to the floor participant</w:t>
      </w:r>
      <w:r w:rsidR="00ED64CA" w:rsidRPr="00C31B0D">
        <w:t xml:space="preserve"> to which the floor is granted</w:t>
      </w:r>
      <w:r w:rsidRPr="00C31B0D">
        <w:t>. The Floor Granted message:</w:t>
      </w:r>
    </w:p>
    <w:p w14:paraId="3BD8795D" w14:textId="77777777" w:rsidR="005C7422" w:rsidRPr="00C31B0D" w:rsidRDefault="005C7422" w:rsidP="000B4072">
      <w:pPr>
        <w:pStyle w:val="B2"/>
      </w:pPr>
      <w:r w:rsidRPr="00C31B0D">
        <w:t>a.</w:t>
      </w:r>
      <w:r w:rsidRPr="00C31B0D">
        <w:tab/>
        <w:t xml:space="preserve">shall include the value of </w:t>
      </w:r>
      <w:r w:rsidR="00172926" w:rsidRPr="00C31B0D">
        <w:t xml:space="preserve">timer </w:t>
      </w:r>
      <w:r w:rsidRPr="00C31B0D">
        <w:t>T2 (Stop talking)in the Duration field;</w:t>
      </w:r>
    </w:p>
    <w:p w14:paraId="7AB4C211" w14:textId="77777777" w:rsidR="005C7422" w:rsidRPr="00C31B0D" w:rsidRDefault="005C7422" w:rsidP="000B4072">
      <w:pPr>
        <w:pStyle w:val="B2"/>
      </w:pPr>
      <w:r w:rsidRPr="00C31B0D">
        <w:t>b.</w:t>
      </w:r>
      <w:r w:rsidRPr="00C31B0D">
        <w:tab/>
        <w:t>shall include the granted priority in the Floor priority field;</w:t>
      </w:r>
    </w:p>
    <w:p w14:paraId="03860BDA" w14:textId="77777777" w:rsidR="00DE7BD8" w:rsidRPr="00C31B0D" w:rsidRDefault="00DE7BD8" w:rsidP="00DE7BD8">
      <w:pPr>
        <w:pStyle w:val="B2"/>
      </w:pPr>
      <w:r w:rsidRPr="00C31B0D">
        <w:t>c.</w:t>
      </w:r>
      <w:r w:rsidRPr="00C31B0D">
        <w:tab/>
        <w:t>if a Track Info field</w:t>
      </w:r>
      <w:r w:rsidR="00D92070" w:rsidRPr="00C31B0D">
        <w:t xml:space="preserve"> associated with the floor control server state transition diagram for 'general floor control operation'</w:t>
      </w:r>
      <w:r w:rsidRPr="00C31B0D">
        <w:t xml:space="preserve"> is stored, shall include the </w:t>
      </w:r>
      <w:r w:rsidR="00D92070" w:rsidRPr="00C31B0D">
        <w:t xml:space="preserve">stored </w:t>
      </w:r>
      <w:r w:rsidRPr="00C31B0D">
        <w:t>Track Info field;</w:t>
      </w:r>
    </w:p>
    <w:p w14:paraId="48815F78" w14:textId="77777777" w:rsidR="00235BFB" w:rsidRPr="00C31B0D" w:rsidRDefault="0053278F" w:rsidP="00235BFB">
      <w:pPr>
        <w:pStyle w:val="B2"/>
      </w:pPr>
      <w:r w:rsidRPr="00C31B0D">
        <w:t>d.</w:t>
      </w:r>
      <w:r w:rsidRPr="00C31B0D">
        <w:tab/>
        <w:t>if a group call is a broadcast group call, system call, emergency call</w:t>
      </w:r>
      <w:r w:rsidR="00024E56" w:rsidRPr="00C31B0D">
        <w:t>,</w:t>
      </w:r>
      <w:r w:rsidRPr="00C31B0D">
        <w:t xml:space="preserve"> an imminent peril call</w:t>
      </w:r>
      <w:r w:rsidR="00024E56" w:rsidRPr="00C31B0D">
        <w:t xml:space="preserve"> or a temporary group session</w:t>
      </w:r>
      <w:r w:rsidRPr="00C31B0D">
        <w:t xml:space="preserve">, shall include the Floor Indicator field with </w:t>
      </w:r>
      <w:r w:rsidR="00024E56" w:rsidRPr="00C31B0D">
        <w:t xml:space="preserve">appropriate </w:t>
      </w:r>
      <w:r w:rsidRPr="00C31B0D">
        <w:t>indication</w:t>
      </w:r>
      <w:r w:rsidR="00024E56" w:rsidRPr="00C31B0D">
        <w:t>s</w:t>
      </w:r>
      <w:r w:rsidRPr="00C31B0D">
        <w:t>;</w:t>
      </w:r>
      <w:r w:rsidR="00235BFB" w:rsidRPr="00C31B0D">
        <w:t xml:space="preserve"> and</w:t>
      </w:r>
    </w:p>
    <w:p w14:paraId="26385E0E" w14:textId="77777777" w:rsidR="0053278F" w:rsidRPr="00C31B0D" w:rsidRDefault="00235BFB" w:rsidP="00235BFB">
      <w:pPr>
        <w:pStyle w:val="B2"/>
      </w:pPr>
      <w:r w:rsidRPr="00C31B0D">
        <w:t>e.</w:t>
      </w:r>
      <w:r w:rsidRPr="00C31B0D">
        <w:tab/>
        <w:t xml:space="preserve">if the call is a remotely initiated ambient listening call, </w:t>
      </w:r>
      <w:r w:rsidRPr="00C31B0D">
        <w:rPr>
          <w:lang w:val="en-IN"/>
        </w:rPr>
        <w:t xml:space="preserve">shall set </w:t>
      </w:r>
      <w:r w:rsidRPr="00C31B0D">
        <w:t>the first bit in the subtype of the Floor Granted message to '1' (Acknowledgment is required) as described in subclause 8.2.2</w:t>
      </w:r>
      <w:r w:rsidRPr="00C31B0D">
        <w:rPr>
          <w:lang w:val="en-IN"/>
        </w:rPr>
        <w:t>;</w:t>
      </w:r>
    </w:p>
    <w:p w14:paraId="5B7D024C" w14:textId="77777777" w:rsidR="00ED64CA" w:rsidRPr="00C31B0D" w:rsidRDefault="00ED64CA" w:rsidP="00ED64CA">
      <w:pPr>
        <w:pStyle w:val="NO"/>
      </w:pPr>
      <w:r w:rsidRPr="00C31B0D">
        <w:t>NOTE:</w:t>
      </w:r>
      <w:r w:rsidRPr="00C31B0D">
        <w:tab/>
        <w:t>If the call is an ambient listening call and the ambient listening call type is remote-initiated, then the floor participant to which the floor is granted</w:t>
      </w:r>
      <w:r w:rsidRPr="00C31B0D" w:rsidDel="007A6AB7">
        <w:t xml:space="preserve"> </w:t>
      </w:r>
      <w:r w:rsidRPr="00C31B0D">
        <w:t>is the terminating floor participant of the call. Otherwise the floor is granted to the participant which requested the floor.</w:t>
      </w:r>
    </w:p>
    <w:p w14:paraId="65CDF4D3" w14:textId="77777777" w:rsidR="005C7422" w:rsidRPr="00C31B0D" w:rsidRDefault="00FE0F8B" w:rsidP="005C7422">
      <w:pPr>
        <w:pStyle w:val="B1"/>
      </w:pPr>
      <w:r w:rsidRPr="00C31B0D">
        <w:t>2</w:t>
      </w:r>
      <w:r w:rsidR="005C7422" w:rsidRPr="00C31B0D">
        <w:t>.</w:t>
      </w:r>
      <w:r w:rsidR="005C7422" w:rsidRPr="00C31B0D">
        <w:tab/>
        <w:t xml:space="preserve">shall start </w:t>
      </w:r>
      <w:r w:rsidR="00172926" w:rsidRPr="00C31B0D">
        <w:t xml:space="preserve">timer </w:t>
      </w:r>
      <w:r w:rsidR="005C7422" w:rsidRPr="00C31B0D">
        <w:t>T20 (</w:t>
      </w:r>
      <w:r w:rsidR="00172926" w:rsidRPr="00C31B0D">
        <w:t xml:space="preserve">Floor </w:t>
      </w:r>
      <w:r w:rsidR="005C7422" w:rsidRPr="00C31B0D">
        <w:t>Granted) if the floor request was queued</w:t>
      </w:r>
      <w:r w:rsidR="00E37DA8" w:rsidRPr="00C31B0D">
        <w:t xml:space="preserve"> for the participant to which the floor is granted</w:t>
      </w:r>
      <w:r w:rsidR="00785ABA" w:rsidRPr="00C31B0D">
        <w:t xml:space="preserve"> and initialise the counter C20 (</w:t>
      </w:r>
      <w:r w:rsidR="00172926" w:rsidRPr="00C31B0D">
        <w:t xml:space="preserve">Floor </w:t>
      </w:r>
      <w:r w:rsidR="00785ABA" w:rsidRPr="00C31B0D">
        <w:t>Granted) to 1</w:t>
      </w:r>
      <w:r w:rsidR="005C7422" w:rsidRPr="00C31B0D">
        <w:t>;</w:t>
      </w:r>
    </w:p>
    <w:p w14:paraId="29362CFA" w14:textId="77777777" w:rsidR="005C7422" w:rsidRPr="00C31B0D" w:rsidRDefault="00FE0F8B" w:rsidP="005C7422">
      <w:pPr>
        <w:pStyle w:val="B1"/>
      </w:pPr>
      <w:r w:rsidRPr="00C31B0D">
        <w:t>3</w:t>
      </w:r>
      <w:r w:rsidR="005C7422" w:rsidRPr="00C31B0D">
        <w:t>.</w:t>
      </w:r>
      <w:r w:rsidR="005C7422" w:rsidRPr="00C31B0D">
        <w:tab/>
        <w:t>shall send Floor Taken message to all other floor participants. The Floor Taken message:</w:t>
      </w:r>
    </w:p>
    <w:p w14:paraId="1E6842FF" w14:textId="77777777" w:rsidR="00E37DA8" w:rsidRPr="00C31B0D" w:rsidRDefault="005C7422" w:rsidP="00E37DA8">
      <w:pPr>
        <w:pStyle w:val="B2"/>
        <w:rPr>
          <w:lang w:val="en-US"/>
        </w:rPr>
      </w:pPr>
      <w:r w:rsidRPr="00C31B0D">
        <w:t>a.</w:t>
      </w:r>
      <w:r w:rsidRPr="00C31B0D">
        <w:tab/>
      </w:r>
      <w:r w:rsidR="00E37DA8" w:rsidRPr="00C31B0D">
        <w:rPr>
          <w:lang w:val="en-US"/>
        </w:rPr>
        <w:t>if the floor is currently granted only to one particpant</w:t>
      </w:r>
      <w:r w:rsidR="00337357" w:rsidRPr="00C31B0D">
        <w:rPr>
          <w:lang w:val="en-US"/>
        </w:rPr>
        <w:t>:</w:t>
      </w:r>
    </w:p>
    <w:p w14:paraId="20DEF1C0" w14:textId="77777777" w:rsidR="00337357" w:rsidRPr="00C31B0D" w:rsidRDefault="00E37DA8" w:rsidP="00337357">
      <w:pPr>
        <w:pStyle w:val="B3"/>
      </w:pPr>
      <w:r w:rsidRPr="00C31B0D">
        <w:rPr>
          <w:lang w:val="en-US"/>
        </w:rPr>
        <w:t>i</w:t>
      </w:r>
      <w:r w:rsidRPr="00C31B0D">
        <w:rPr>
          <w:lang w:val="en-US"/>
        </w:rPr>
        <w:tab/>
      </w:r>
      <w:r w:rsidR="005C7422" w:rsidRPr="00C31B0D">
        <w:t>shall include the granted MCPTT user</w:t>
      </w:r>
      <w:r w:rsidR="00930A9D" w:rsidRPr="00C31B0D">
        <w:t>'</w:t>
      </w:r>
      <w:r w:rsidR="005C7422" w:rsidRPr="00C31B0D">
        <w:t>s MCPTT ID in the Granted Party's Identity field, if privacy is not requested;</w:t>
      </w:r>
    </w:p>
    <w:p w14:paraId="23ED26AC" w14:textId="77777777" w:rsidR="00F47D78" w:rsidRPr="00C31B0D" w:rsidRDefault="00337357" w:rsidP="00F47D78">
      <w:pPr>
        <w:pStyle w:val="B3"/>
      </w:pPr>
      <w:r w:rsidRPr="00C31B0D">
        <w:t>ii.</w:t>
      </w:r>
      <w:r w:rsidRPr="00C31B0D">
        <w:tab/>
        <w:t>may include the functional alias of the granted MCPTT user in the Functional Alias field, if privacy is not requested;</w:t>
      </w:r>
      <w:r w:rsidR="00F47D78" w:rsidRPr="00C31B0D">
        <w:t xml:space="preserve"> and</w:t>
      </w:r>
    </w:p>
    <w:p w14:paraId="5BF158BE" w14:textId="77777777" w:rsidR="005C7422" w:rsidRPr="00C31B0D" w:rsidRDefault="00F47D78" w:rsidP="00F47D78">
      <w:pPr>
        <w:pStyle w:val="B3"/>
      </w:pPr>
      <w:r w:rsidRPr="00C31B0D">
        <w:t>iii.</w:t>
      </w:r>
      <w:r w:rsidRPr="00C31B0D">
        <w:tab/>
        <w:t>shall include the Location field:</w:t>
      </w:r>
    </w:p>
    <w:p w14:paraId="54E65D12" w14:textId="77777777" w:rsidR="00F47D78" w:rsidRPr="00C31B0D" w:rsidRDefault="00F47D78" w:rsidP="004C022F">
      <w:pPr>
        <w:pStyle w:val="B4"/>
        <w:rPr>
          <w:lang w:eastAsia="sv-SE"/>
        </w:rPr>
      </w:pPr>
      <w:r w:rsidRPr="00C31B0D">
        <w:t>A.</w:t>
      </w:r>
      <w:r w:rsidRPr="00C31B0D">
        <w:tab/>
        <w:t>if the current location of the talker is not available or is not to be reported according to the MCPTT user profile, then the location type is set to '0' (Not provided); or</w:t>
      </w:r>
    </w:p>
    <w:p w14:paraId="248D5288" w14:textId="77777777" w:rsidR="00F47D78" w:rsidRPr="00C31B0D" w:rsidRDefault="00F47D78" w:rsidP="004C022F">
      <w:pPr>
        <w:pStyle w:val="B4"/>
      </w:pPr>
      <w:r w:rsidRPr="00C31B0D">
        <w:t>B.</w:t>
      </w:r>
      <w:r w:rsidRPr="00C31B0D">
        <w:tab/>
        <w:t>if the current location of the talker is available and may be reported according to the MCPTT user profile, then the location type and location value are set as specified in table 8.2.3.21-3;</w:t>
      </w:r>
    </w:p>
    <w:p w14:paraId="5CA400D3" w14:textId="77777777" w:rsidR="00E37DA8" w:rsidRPr="00C31B0D" w:rsidRDefault="00E37DA8" w:rsidP="00E37DA8">
      <w:pPr>
        <w:pStyle w:val="B2"/>
        <w:rPr>
          <w:lang w:val="en-US"/>
        </w:rPr>
      </w:pPr>
      <w:r w:rsidRPr="00C31B0D">
        <w:rPr>
          <w:lang w:val="en-US"/>
        </w:rPr>
        <w:t>b.</w:t>
      </w:r>
      <w:r w:rsidRPr="00C31B0D">
        <w:rPr>
          <w:lang w:val="en-US"/>
        </w:rPr>
        <w:tab/>
        <w:t>if multi-talker is supported and the floor is currently granted to multiple participants:</w:t>
      </w:r>
    </w:p>
    <w:p w14:paraId="1AC07B31" w14:textId="77777777" w:rsidR="00E37DA8" w:rsidRPr="00C31B0D" w:rsidRDefault="00E37DA8" w:rsidP="00E37DA8">
      <w:pPr>
        <w:pStyle w:val="B3"/>
      </w:pPr>
      <w:r w:rsidRPr="00C31B0D">
        <w:rPr>
          <w:lang w:val="en-US"/>
        </w:rPr>
        <w:t>i</w:t>
      </w:r>
      <w:r w:rsidRPr="00C31B0D">
        <w:t>.</w:t>
      </w:r>
      <w:r w:rsidRPr="00C31B0D">
        <w:tab/>
        <w:t xml:space="preserve">shall include the Floor Indicator field with the </w:t>
      </w:r>
      <w:r w:rsidRPr="00C31B0D">
        <w:rPr>
          <w:lang w:val="en-US"/>
        </w:rPr>
        <w:t>I</w:t>
      </w:r>
      <w:r w:rsidRPr="00C31B0D">
        <w:t>-bit set to '1' (</w:t>
      </w:r>
      <w:r w:rsidRPr="00C31B0D">
        <w:rPr>
          <w:lang w:val="en-US"/>
        </w:rPr>
        <w:t>Multi-talker</w:t>
      </w:r>
      <w:r w:rsidRPr="00C31B0D">
        <w:t xml:space="preserve">); </w:t>
      </w:r>
    </w:p>
    <w:p w14:paraId="6542C6CA" w14:textId="77777777" w:rsidR="00E37DA8" w:rsidRPr="00C31B0D" w:rsidRDefault="00E37DA8" w:rsidP="00E37DA8">
      <w:pPr>
        <w:pStyle w:val="B3"/>
        <w:rPr>
          <w:lang w:val="en-US"/>
        </w:rPr>
      </w:pPr>
      <w:r w:rsidRPr="00C31B0D">
        <w:rPr>
          <w:lang w:val="en-US"/>
        </w:rPr>
        <w:t>ii.</w:t>
      </w:r>
      <w:r w:rsidRPr="00C31B0D">
        <w:rPr>
          <w:lang w:val="en-US"/>
        </w:rPr>
        <w:tab/>
        <w:t xml:space="preserve">shall include the list of granted users in the multi-talker group in </w:t>
      </w:r>
      <w:r w:rsidRPr="00C31B0D">
        <w:t>List of Granted Users field, including a new granted talker</w:t>
      </w:r>
      <w:r w:rsidRPr="00C31B0D">
        <w:rPr>
          <w:lang w:val="en-US"/>
        </w:rPr>
        <w:t xml:space="preserve">; </w:t>
      </w:r>
    </w:p>
    <w:p w14:paraId="4DD111DE" w14:textId="77777777" w:rsidR="00337357" w:rsidRPr="00C31B0D" w:rsidRDefault="00E37DA8" w:rsidP="00337357">
      <w:pPr>
        <w:pStyle w:val="B3"/>
        <w:rPr>
          <w:lang w:val="en-US"/>
        </w:rPr>
      </w:pPr>
      <w:r w:rsidRPr="00C31B0D">
        <w:rPr>
          <w:lang w:val="en-US"/>
        </w:rPr>
        <w:t>iii.</w:t>
      </w:r>
      <w:r w:rsidRPr="00C31B0D">
        <w:rPr>
          <w:lang w:val="en-US"/>
        </w:rPr>
        <w:tab/>
        <w:t>shall include the list of SSRCs of granted floor participants;</w:t>
      </w:r>
    </w:p>
    <w:p w14:paraId="68A74D5C" w14:textId="77777777" w:rsidR="00F47D78" w:rsidRPr="00C31B0D" w:rsidRDefault="00337357" w:rsidP="00F47D78">
      <w:pPr>
        <w:pStyle w:val="B3"/>
      </w:pPr>
      <w:r w:rsidRPr="00C31B0D">
        <w:rPr>
          <w:lang w:val="en-US"/>
        </w:rPr>
        <w:t>iv)</w:t>
      </w:r>
      <w:r w:rsidRPr="00C31B0D">
        <w:rPr>
          <w:lang w:val="en-US"/>
        </w:rPr>
        <w:tab/>
        <w:t>may include the list of functional aliases of the granted floor participants in the List of Functional Aliases field;</w:t>
      </w:r>
      <w:r w:rsidR="00F47D78" w:rsidRPr="00C31B0D">
        <w:t xml:space="preserve"> and</w:t>
      </w:r>
    </w:p>
    <w:p w14:paraId="754FA8D9" w14:textId="77777777" w:rsidR="00E37DA8" w:rsidRPr="00C31B0D" w:rsidRDefault="00F47D78" w:rsidP="00F47D78">
      <w:pPr>
        <w:pStyle w:val="B3"/>
        <w:rPr>
          <w:lang w:val="en-US"/>
        </w:rPr>
      </w:pPr>
      <w:r w:rsidRPr="00C31B0D">
        <w:t>v.</w:t>
      </w:r>
      <w:r w:rsidRPr="00C31B0D">
        <w:tab/>
        <w:t>shall include the List of Locations of granted floor participants;</w:t>
      </w:r>
    </w:p>
    <w:p w14:paraId="0C0D724A" w14:textId="77777777" w:rsidR="005C7422" w:rsidRPr="00C31B0D" w:rsidRDefault="00E37DA8" w:rsidP="000B4072">
      <w:pPr>
        <w:pStyle w:val="B2"/>
      </w:pPr>
      <w:r w:rsidRPr="00C31B0D">
        <w:rPr>
          <w:lang w:val="en-US"/>
        </w:rPr>
        <w:t>c</w:t>
      </w:r>
      <w:r w:rsidR="005C7422" w:rsidRPr="00C31B0D">
        <w:t>.</w:t>
      </w:r>
      <w:r w:rsidR="005C7422" w:rsidRPr="00C31B0D">
        <w:tab/>
        <w:t>shall include a Message Sequence Number field with a Message Sequence Number value increased with 1;</w:t>
      </w:r>
    </w:p>
    <w:p w14:paraId="7AE63242" w14:textId="77777777" w:rsidR="005C7422" w:rsidRPr="00C31B0D" w:rsidRDefault="00E37DA8" w:rsidP="005C7422">
      <w:pPr>
        <w:pStyle w:val="B2"/>
      </w:pPr>
      <w:r w:rsidRPr="00C31B0D">
        <w:rPr>
          <w:lang w:val="en-US"/>
        </w:rPr>
        <w:t>d</w:t>
      </w:r>
      <w:r w:rsidR="005C7422" w:rsidRPr="00C31B0D">
        <w:t>.</w:t>
      </w:r>
      <w:r w:rsidR="005C7422" w:rsidRPr="00C31B0D">
        <w:tab/>
        <w:t>if the session is a broadcast group call</w:t>
      </w:r>
      <w:r w:rsidR="00ED64CA" w:rsidRPr="00C31B0D">
        <w:t xml:space="preserve"> or an ambient listening call</w:t>
      </w:r>
      <w:r w:rsidR="005C7422" w:rsidRPr="00C31B0D">
        <w:t>, shall include the Permission to Request the Floor field set to '0';</w:t>
      </w:r>
    </w:p>
    <w:p w14:paraId="6C2302B6" w14:textId="77777777" w:rsidR="005C7422" w:rsidRPr="00C31B0D" w:rsidRDefault="00E37DA8" w:rsidP="005C7422">
      <w:pPr>
        <w:pStyle w:val="B2"/>
      </w:pPr>
      <w:r w:rsidRPr="00C31B0D">
        <w:rPr>
          <w:lang w:val="en-US"/>
        </w:rPr>
        <w:t>e</w:t>
      </w:r>
      <w:r w:rsidR="005C7422" w:rsidRPr="00C31B0D">
        <w:t>.</w:t>
      </w:r>
      <w:r w:rsidR="005C7422" w:rsidRPr="00C31B0D">
        <w:tab/>
        <w:t>if the session is not a broadcast group call, may include the Permission to Request the Floor field set to '1';</w:t>
      </w:r>
      <w:r w:rsidR="0053278F" w:rsidRPr="00C31B0D">
        <w:t xml:space="preserve"> and</w:t>
      </w:r>
    </w:p>
    <w:p w14:paraId="162C0053" w14:textId="77777777" w:rsidR="0053278F" w:rsidRPr="00C31B0D" w:rsidRDefault="00E37DA8" w:rsidP="0053278F">
      <w:pPr>
        <w:pStyle w:val="B2"/>
      </w:pPr>
      <w:r w:rsidRPr="00C31B0D">
        <w:rPr>
          <w:lang w:val="en-US"/>
        </w:rPr>
        <w:t>f</w:t>
      </w:r>
      <w:r w:rsidR="0053278F" w:rsidRPr="00C31B0D">
        <w:t>.</w:t>
      </w:r>
      <w:r w:rsidR="0053278F" w:rsidRPr="00C31B0D">
        <w:tab/>
        <w:t>if a group call is a broadcast group call, a system call, an emergency call</w:t>
      </w:r>
      <w:r w:rsidR="00024E56" w:rsidRPr="00C31B0D">
        <w:t xml:space="preserve">, </w:t>
      </w:r>
      <w:r w:rsidR="0053278F" w:rsidRPr="00C31B0D">
        <w:t xml:space="preserve">an imminent peril call, </w:t>
      </w:r>
      <w:r w:rsidR="00024E56" w:rsidRPr="00C31B0D">
        <w:t xml:space="preserve">or a temporary group session, </w:t>
      </w:r>
      <w:r w:rsidR="0053278F" w:rsidRPr="00C31B0D">
        <w:t xml:space="preserve">shall include the Floor Indicator field with </w:t>
      </w:r>
      <w:r w:rsidR="00024E56" w:rsidRPr="00C31B0D">
        <w:t xml:space="preserve">appropriate </w:t>
      </w:r>
      <w:r w:rsidR="0053278F" w:rsidRPr="00C31B0D">
        <w:t>indication</w:t>
      </w:r>
      <w:r w:rsidR="00024E56" w:rsidRPr="00C31B0D">
        <w:t>s</w:t>
      </w:r>
      <w:r w:rsidR="0053278F" w:rsidRPr="00C31B0D">
        <w:t>;</w:t>
      </w:r>
    </w:p>
    <w:p w14:paraId="31151B89" w14:textId="77777777" w:rsidR="005C7422" w:rsidRPr="00C31B0D" w:rsidRDefault="005C7422" w:rsidP="005C7422">
      <w:pPr>
        <w:pStyle w:val="B1"/>
      </w:pPr>
      <w:r w:rsidRPr="00C31B0D">
        <w:t>4.</w:t>
      </w:r>
      <w:r w:rsidRPr="00C31B0D">
        <w:tab/>
        <w:t>shall start timer T1 (</w:t>
      </w:r>
      <w:r w:rsidR="004E3CAE" w:rsidRPr="00C31B0D">
        <w:t xml:space="preserve">End </w:t>
      </w:r>
      <w:r w:rsidRPr="00C31B0D">
        <w:t>of RTP media)</w:t>
      </w:r>
      <w:r w:rsidR="00E37DA8" w:rsidRPr="00C31B0D">
        <w:t xml:space="preserve"> for the participant to which the floor is granted</w:t>
      </w:r>
      <w:r w:rsidRPr="00C31B0D">
        <w:t xml:space="preserve">; </w:t>
      </w:r>
    </w:p>
    <w:p w14:paraId="11CE3721" w14:textId="77777777" w:rsidR="00E37DA8" w:rsidRPr="00C31B0D" w:rsidRDefault="005C7422" w:rsidP="00E37DA8">
      <w:pPr>
        <w:pStyle w:val="B1"/>
      </w:pPr>
      <w:r w:rsidRPr="00C31B0D">
        <w:t>5.</w:t>
      </w:r>
      <w:r w:rsidRPr="00C31B0D">
        <w:tab/>
        <w:t xml:space="preserve">shall </w:t>
      </w:r>
      <w:r w:rsidR="00634E5B" w:rsidRPr="00C31B0D">
        <w:t xml:space="preserve">set </w:t>
      </w:r>
      <w:r w:rsidRPr="00C31B0D">
        <w:t xml:space="preserve">the </w:t>
      </w:r>
      <w:r w:rsidR="00634E5B" w:rsidRPr="00C31B0D">
        <w:t xml:space="preserve">general state to </w:t>
      </w:r>
      <w:r w:rsidRPr="00C31B0D">
        <w:t>'G: Floor Taken' state</w:t>
      </w:r>
      <w:r w:rsidR="00E37DA8" w:rsidRPr="00C31B0D">
        <w:t>; and</w:t>
      </w:r>
    </w:p>
    <w:p w14:paraId="2F25B718" w14:textId="77777777" w:rsidR="005C7422" w:rsidRPr="00C31B0D" w:rsidRDefault="00E37DA8" w:rsidP="00E37DA8">
      <w:pPr>
        <w:pStyle w:val="B1"/>
      </w:pPr>
      <w:r w:rsidRPr="00C31B0D">
        <w:t>6.</w:t>
      </w:r>
      <w:r w:rsidRPr="00C31B0D">
        <w:tab/>
        <w:t>if configured to support multi-talker floor control the group is configured to shall add the MCPTT identity of the participant to which the floor is granted to the list of currently granted talkers.</w:t>
      </w:r>
    </w:p>
    <w:p w14:paraId="54EDDFD8" w14:textId="77777777" w:rsidR="00D55ED9" w:rsidRPr="00C31B0D" w:rsidRDefault="00D55ED9" w:rsidP="00BC5DDB">
      <w:pPr>
        <w:pStyle w:val="Heading5"/>
      </w:pPr>
      <w:bookmarkStart w:id="742" w:name="_Toc20156733"/>
      <w:bookmarkStart w:id="743" w:name="_Toc27501929"/>
      <w:bookmarkStart w:id="744" w:name="_Toc45212097"/>
      <w:bookmarkStart w:id="745" w:name="_Toc51932732"/>
      <w:bookmarkStart w:id="746" w:name="_Toc114516433"/>
      <w:r w:rsidRPr="00C31B0D">
        <w:t>6.3.4.4.3</w:t>
      </w:r>
      <w:r w:rsidRPr="00C31B0D">
        <w:tab/>
      </w:r>
      <w:r w:rsidR="00172926" w:rsidRPr="00C31B0D">
        <w:t xml:space="preserve">Timer </w:t>
      </w:r>
      <w:r w:rsidRPr="00C31B0D">
        <w:t>T1 (</w:t>
      </w:r>
      <w:r w:rsidR="004E3CAE" w:rsidRPr="00C31B0D">
        <w:t xml:space="preserve">End </w:t>
      </w:r>
      <w:r w:rsidRPr="00C31B0D">
        <w:t>of RTP media) expired</w:t>
      </w:r>
      <w:bookmarkEnd w:id="742"/>
      <w:bookmarkEnd w:id="743"/>
      <w:bookmarkEnd w:id="744"/>
      <w:bookmarkEnd w:id="745"/>
      <w:bookmarkEnd w:id="746"/>
    </w:p>
    <w:p w14:paraId="44B1504A" w14:textId="77777777" w:rsidR="00D55ED9" w:rsidRPr="00C31B0D" w:rsidRDefault="00D55ED9" w:rsidP="00D55ED9">
      <w:r w:rsidRPr="00C31B0D">
        <w:t xml:space="preserve">On expiry of </w:t>
      </w:r>
      <w:r w:rsidR="00172926" w:rsidRPr="00C31B0D">
        <w:t xml:space="preserve">timer </w:t>
      </w:r>
      <w:r w:rsidRPr="00C31B0D">
        <w:t>T1 (</w:t>
      </w:r>
      <w:r w:rsidR="004E3CAE" w:rsidRPr="00C31B0D">
        <w:t xml:space="preserve">End </w:t>
      </w:r>
      <w:r w:rsidRPr="00C31B0D">
        <w:t>of RTP media), the floor control arbitration logic in the floor control server:</w:t>
      </w:r>
    </w:p>
    <w:p w14:paraId="6161F328" w14:textId="77777777" w:rsidR="00D55ED9" w:rsidRPr="00C31B0D" w:rsidRDefault="00D55ED9" w:rsidP="00D55ED9">
      <w:pPr>
        <w:pStyle w:val="B1"/>
      </w:pPr>
      <w:r w:rsidRPr="00C31B0D">
        <w:t>1.</w:t>
      </w:r>
      <w:r w:rsidRPr="00C31B0D">
        <w:tab/>
        <w:t xml:space="preserve">shall stop the </w:t>
      </w:r>
      <w:r w:rsidR="00172926" w:rsidRPr="00C31B0D">
        <w:t xml:space="preserve">timer </w:t>
      </w:r>
      <w:r w:rsidRPr="00C31B0D">
        <w:t>T2 (Stop talking)</w:t>
      </w:r>
      <w:r w:rsidR="00E37DA8" w:rsidRPr="00C31B0D">
        <w:t xml:space="preserve"> for the participant to which the floor is granted</w:t>
      </w:r>
      <w:r w:rsidRPr="00C31B0D">
        <w:t>; if running;</w:t>
      </w:r>
    </w:p>
    <w:p w14:paraId="05BA424A" w14:textId="77777777" w:rsidR="00D55ED9" w:rsidRPr="00C31B0D" w:rsidRDefault="00D55ED9" w:rsidP="00D55ED9">
      <w:pPr>
        <w:pStyle w:val="B1"/>
      </w:pPr>
      <w:r w:rsidRPr="00C31B0D">
        <w:t>2.</w:t>
      </w:r>
      <w:r w:rsidRPr="00C31B0D">
        <w:tab/>
        <w:t xml:space="preserve">shall stop </w:t>
      </w:r>
      <w:r w:rsidR="00172926" w:rsidRPr="00C31B0D">
        <w:t xml:space="preserve">timer </w:t>
      </w:r>
      <w:r w:rsidRPr="00C31B0D">
        <w:t>T20 (Granted re-send)</w:t>
      </w:r>
      <w:r w:rsidR="00E37DA8" w:rsidRPr="00C31B0D">
        <w:t xml:space="preserve"> for the participant to which the floor is granted</w:t>
      </w:r>
      <w:r w:rsidRPr="00C31B0D">
        <w:t>, if running;</w:t>
      </w:r>
    </w:p>
    <w:p w14:paraId="558DD4EB" w14:textId="77777777" w:rsidR="00634E5B" w:rsidRPr="00C31B0D" w:rsidRDefault="00D55ED9" w:rsidP="00634E5B">
      <w:pPr>
        <w:pStyle w:val="B1"/>
      </w:pPr>
      <w:r w:rsidRPr="00C31B0D">
        <w:t>3.</w:t>
      </w:r>
      <w:r w:rsidRPr="00C31B0D">
        <w:tab/>
        <w:t>shall request the media distributor in the MCPTT server to stop distributing RTP media packets</w:t>
      </w:r>
      <w:r w:rsidR="00E37DA8" w:rsidRPr="00C31B0D">
        <w:t xml:space="preserve"> received from the participant for which T1</w:t>
      </w:r>
      <w:r w:rsidR="00634E5B" w:rsidRPr="00C31B0D">
        <w:t xml:space="preserve"> (End of RTP media)</w:t>
      </w:r>
      <w:r w:rsidR="00E37DA8" w:rsidRPr="00C31B0D">
        <w:t xml:space="preserve"> has expired</w:t>
      </w:r>
      <w:r w:rsidRPr="00C31B0D">
        <w:t xml:space="preserve"> (with the exception of RTP media packets already in the buffer (if RTP media buffering is ongoing)</w:t>
      </w:r>
      <w:r w:rsidR="00930A9D" w:rsidRPr="00C31B0D">
        <w:t>)</w:t>
      </w:r>
      <w:r w:rsidRPr="00C31B0D">
        <w:t xml:space="preserve"> to other MCPTT client</w:t>
      </w:r>
      <w:r w:rsidR="00930A9D" w:rsidRPr="00C31B0D">
        <w:t>s</w:t>
      </w:r>
      <w:r w:rsidR="00634E5B" w:rsidRPr="00C31B0D">
        <w:t>;</w:t>
      </w:r>
    </w:p>
    <w:p w14:paraId="3D2E1283" w14:textId="77777777" w:rsidR="00E37DA8" w:rsidRPr="00C31B0D" w:rsidRDefault="00D55ED9" w:rsidP="00E37DA8">
      <w:pPr>
        <w:pStyle w:val="B1"/>
      </w:pPr>
      <w:r w:rsidRPr="00C31B0D">
        <w:t>4.</w:t>
      </w:r>
      <w:r w:rsidRPr="00C31B0D">
        <w:tab/>
      </w:r>
      <w:r w:rsidR="00E37DA8" w:rsidRPr="00C31B0D">
        <w:t xml:space="preserve">if mutli-talker floor control is not supported; </w:t>
      </w:r>
      <w:r w:rsidRPr="00C31B0D">
        <w:t xml:space="preserve">shall enter the 'G: Floor Idle' </w:t>
      </w:r>
      <w:r w:rsidR="00B4059C" w:rsidRPr="00C31B0D">
        <w:t xml:space="preserve">state </w:t>
      </w:r>
      <w:r w:rsidRPr="00C31B0D">
        <w:t>as specified in the subclause 6.3.4.3.2</w:t>
      </w:r>
      <w:r w:rsidR="00E37DA8" w:rsidRPr="00C31B0D">
        <w:t>; and</w:t>
      </w:r>
    </w:p>
    <w:p w14:paraId="2B890EF2" w14:textId="77777777" w:rsidR="00E37DA8" w:rsidRPr="00C31B0D" w:rsidRDefault="00E37DA8" w:rsidP="00E37DA8">
      <w:pPr>
        <w:pStyle w:val="B1"/>
      </w:pPr>
      <w:r w:rsidRPr="00C31B0D">
        <w:t>5.</w:t>
      </w:r>
      <w:r w:rsidRPr="00C31B0D">
        <w:tab/>
        <w:t xml:space="preserve">if multi-talker floor control is supported, </w:t>
      </w:r>
    </w:p>
    <w:p w14:paraId="440F2E35" w14:textId="77777777" w:rsidR="00E37DA8" w:rsidRPr="00C31B0D" w:rsidRDefault="00E37DA8" w:rsidP="00E37DA8">
      <w:pPr>
        <w:pStyle w:val="B2"/>
        <w:rPr>
          <w:lang w:val="en-US"/>
        </w:rPr>
      </w:pPr>
      <w:r w:rsidRPr="00C31B0D">
        <w:rPr>
          <w:lang w:val="en-US"/>
        </w:rPr>
        <w:t>a.</w:t>
      </w:r>
      <w:r w:rsidRPr="00C31B0D">
        <w:rPr>
          <w:lang w:val="en-US"/>
        </w:rPr>
        <w:tab/>
        <w:t xml:space="preserve">shall send a </w:t>
      </w:r>
      <w:r w:rsidRPr="00C31B0D">
        <w:t>Floor Release Multi</w:t>
      </w:r>
      <w:r w:rsidRPr="00C31B0D">
        <w:rPr>
          <w:lang w:val="en-US"/>
        </w:rPr>
        <w:t xml:space="preserve"> T</w:t>
      </w:r>
      <w:r w:rsidRPr="00C31B0D">
        <w:t>alker</w:t>
      </w:r>
      <w:r w:rsidRPr="00C31B0D">
        <w:rPr>
          <w:lang w:val="en-US"/>
        </w:rPr>
        <w:t xml:space="preserve"> message to all participants other than the one releasing floor. The Floor Release Multi Talker message:</w:t>
      </w:r>
    </w:p>
    <w:p w14:paraId="156C8E5C" w14:textId="77777777" w:rsidR="00E37DA8" w:rsidRPr="00C31B0D" w:rsidRDefault="00E37DA8" w:rsidP="00E37DA8">
      <w:pPr>
        <w:pStyle w:val="B3"/>
      </w:pPr>
      <w:r w:rsidRPr="00C31B0D">
        <w:rPr>
          <w:lang w:val="en-US"/>
        </w:rPr>
        <w:t>i.</w:t>
      </w:r>
      <w:r w:rsidRPr="00C31B0D">
        <w:rPr>
          <w:lang w:val="en-US"/>
        </w:rPr>
        <w:tab/>
        <w:t xml:space="preserve">shall include </w:t>
      </w:r>
      <w:r w:rsidRPr="00C31B0D">
        <w:t>SSRC field set to the SSRC of the floor participant for which T1 expired; and</w:t>
      </w:r>
    </w:p>
    <w:p w14:paraId="009E1081" w14:textId="77777777" w:rsidR="00E37DA8" w:rsidRPr="00C31B0D" w:rsidRDefault="00E37DA8" w:rsidP="00E37DA8">
      <w:pPr>
        <w:pStyle w:val="B3"/>
        <w:rPr>
          <w:lang w:val="en-US"/>
        </w:rPr>
      </w:pPr>
      <w:r w:rsidRPr="00C31B0D">
        <w:t>ii.</w:t>
      </w:r>
      <w:r w:rsidRPr="00C31B0D">
        <w:rPr>
          <w:lang w:val="en-US"/>
        </w:rPr>
        <w:tab/>
        <w:t>shall include t</w:t>
      </w:r>
      <w:r w:rsidRPr="00C31B0D">
        <w:t xml:space="preserve">he User ID set to the </w:t>
      </w:r>
      <w:r w:rsidRPr="00C31B0D">
        <w:rPr>
          <w:lang w:eastAsia="ko-KR"/>
        </w:rPr>
        <w:t xml:space="preserve">MCPTT ID </w:t>
      </w:r>
      <w:r w:rsidRPr="00C31B0D">
        <w:t>of the floor participant</w:t>
      </w:r>
      <w:r w:rsidRPr="00C31B0D">
        <w:rPr>
          <w:lang w:eastAsia="ko-KR"/>
        </w:rPr>
        <w:t xml:space="preserve"> for which T1 expired; and</w:t>
      </w:r>
    </w:p>
    <w:p w14:paraId="4AEBD75D" w14:textId="77777777" w:rsidR="00E37DA8" w:rsidRPr="00C31B0D" w:rsidRDefault="00E37DA8" w:rsidP="00E37DA8">
      <w:pPr>
        <w:pStyle w:val="B2"/>
      </w:pPr>
      <w:r w:rsidRPr="00C31B0D">
        <w:rPr>
          <w:lang w:val="en-US"/>
        </w:rPr>
        <w:t>b</w:t>
      </w:r>
      <w:r w:rsidRPr="00C31B0D">
        <w:t>.</w:t>
      </w:r>
      <w:r w:rsidRPr="00C31B0D">
        <w:tab/>
        <w:t>shall remove the participant for which timer T1 expired from the list of currently granted talkers, and:</w:t>
      </w:r>
    </w:p>
    <w:p w14:paraId="54B1F4F5" w14:textId="77777777" w:rsidR="00E37DA8" w:rsidRPr="00C31B0D" w:rsidRDefault="00E37DA8" w:rsidP="00E37DA8">
      <w:pPr>
        <w:pStyle w:val="B3"/>
      </w:pPr>
      <w:r w:rsidRPr="00C31B0D">
        <w:rPr>
          <w:lang w:val="en-US"/>
        </w:rPr>
        <w:t>i.</w:t>
      </w:r>
      <w:r w:rsidRPr="00C31B0D">
        <w:rPr>
          <w:lang w:val="en-US"/>
        </w:rPr>
        <w:tab/>
      </w:r>
      <w:r w:rsidRPr="00C31B0D">
        <w:t>if the list of currently granted talkers is empty, shall enter the 'G: Floor Idle' state as specified in the subclause 6.3.4.3.2; and</w:t>
      </w:r>
    </w:p>
    <w:p w14:paraId="4A0F4F11" w14:textId="77777777" w:rsidR="00D55ED9" w:rsidRPr="00C31B0D" w:rsidRDefault="00E37DA8" w:rsidP="00E37DA8">
      <w:pPr>
        <w:pStyle w:val="B3"/>
      </w:pPr>
      <w:r w:rsidRPr="00C31B0D">
        <w:rPr>
          <w:lang w:val="en-US"/>
        </w:rPr>
        <w:t>ii.</w:t>
      </w:r>
      <w:r w:rsidRPr="00C31B0D">
        <w:rPr>
          <w:lang w:val="en-US"/>
        </w:rPr>
        <w:tab/>
        <w:t xml:space="preserve">if the list of currently granted talkers is not empty shall </w:t>
      </w:r>
      <w:r w:rsidRPr="00C31B0D">
        <w:t>stay in state the 'G: Floor Taken'.</w:t>
      </w:r>
    </w:p>
    <w:p w14:paraId="485926E0" w14:textId="77777777" w:rsidR="005C7422" w:rsidRPr="00C31B0D" w:rsidRDefault="005C7422" w:rsidP="00BC5DDB">
      <w:pPr>
        <w:pStyle w:val="Heading5"/>
      </w:pPr>
      <w:bookmarkStart w:id="747" w:name="_Toc20156734"/>
      <w:bookmarkStart w:id="748" w:name="_Toc27501930"/>
      <w:bookmarkStart w:id="749" w:name="_Toc45212098"/>
      <w:bookmarkStart w:id="750" w:name="_Toc51932733"/>
      <w:bookmarkStart w:id="751" w:name="_Toc114516434"/>
      <w:r w:rsidRPr="00C31B0D">
        <w:t>6.3.4.4.4</w:t>
      </w:r>
      <w:r w:rsidRPr="00C31B0D">
        <w:tab/>
      </w:r>
      <w:r w:rsidR="00172926" w:rsidRPr="00C31B0D">
        <w:t xml:space="preserve">Timer </w:t>
      </w:r>
      <w:r w:rsidRPr="00C31B0D">
        <w:t>T2 (</w:t>
      </w:r>
      <w:r w:rsidR="004E3CAE" w:rsidRPr="00C31B0D">
        <w:t xml:space="preserve">Stop </w:t>
      </w:r>
      <w:r w:rsidRPr="00C31B0D">
        <w:t>talking) expired</w:t>
      </w:r>
      <w:bookmarkEnd w:id="747"/>
      <w:bookmarkEnd w:id="748"/>
      <w:bookmarkEnd w:id="749"/>
      <w:bookmarkEnd w:id="750"/>
      <w:bookmarkEnd w:id="751"/>
    </w:p>
    <w:p w14:paraId="1F354834" w14:textId="77777777" w:rsidR="005C7422" w:rsidRPr="00C31B0D" w:rsidRDefault="005C7422" w:rsidP="005C7422">
      <w:r w:rsidRPr="00C31B0D">
        <w:t xml:space="preserve">On expiry of </w:t>
      </w:r>
      <w:r w:rsidR="00172926" w:rsidRPr="00C31B0D">
        <w:t xml:space="preserve">timer </w:t>
      </w:r>
      <w:r w:rsidRPr="00C31B0D">
        <w:t>T2 (</w:t>
      </w:r>
      <w:r w:rsidR="004E3CAE" w:rsidRPr="00C31B0D">
        <w:t xml:space="preserve">Stop </w:t>
      </w:r>
      <w:r w:rsidRPr="00C31B0D">
        <w:t>talking)</w:t>
      </w:r>
      <w:r w:rsidR="00E37DA8" w:rsidRPr="00C31B0D">
        <w:t>,</w:t>
      </w:r>
      <w:r w:rsidRPr="00C31B0D">
        <w:t xml:space="preserve"> the floor control arbitration logic in the floor control server:</w:t>
      </w:r>
    </w:p>
    <w:p w14:paraId="5A1FAAC9" w14:textId="77777777" w:rsidR="005C7422" w:rsidRPr="00C31B0D" w:rsidRDefault="005C7422" w:rsidP="005C7422">
      <w:pPr>
        <w:pStyle w:val="B1"/>
      </w:pPr>
      <w:r w:rsidRPr="00C31B0D">
        <w:t>1.</w:t>
      </w:r>
      <w:r w:rsidRPr="00C31B0D">
        <w:tab/>
        <w:t xml:space="preserve">shall stop </w:t>
      </w:r>
      <w:r w:rsidR="00172926" w:rsidRPr="00C31B0D">
        <w:t xml:space="preserve">timer </w:t>
      </w:r>
      <w:r w:rsidRPr="00C31B0D">
        <w:t>T1 (</w:t>
      </w:r>
      <w:r w:rsidR="004E3CAE" w:rsidRPr="00C31B0D">
        <w:t xml:space="preserve">End </w:t>
      </w:r>
      <w:r w:rsidRPr="00C31B0D">
        <w:t>of RTP media)</w:t>
      </w:r>
      <w:r w:rsidR="00E37DA8" w:rsidRPr="00C31B0D">
        <w:t xml:space="preserve"> for the participant for which timer T2 has expired</w:t>
      </w:r>
      <w:r w:rsidRPr="00C31B0D">
        <w:t>;</w:t>
      </w:r>
    </w:p>
    <w:p w14:paraId="0BE7CE32" w14:textId="77777777" w:rsidR="005C7422" w:rsidRPr="00C31B0D" w:rsidRDefault="005C7422" w:rsidP="005C7422">
      <w:pPr>
        <w:pStyle w:val="B1"/>
      </w:pPr>
      <w:r w:rsidRPr="00C31B0D">
        <w:t>2.</w:t>
      </w:r>
      <w:r w:rsidRPr="00C31B0D">
        <w:tab/>
        <w:t>shall include the Reject Cause field with the &lt;Reject Cause&gt; value set to #2 (Media burst too long) in the Floor Revoke message sent in subclause 6.3.4.</w:t>
      </w:r>
      <w:r w:rsidR="00097468" w:rsidRPr="00C31B0D">
        <w:t>5</w:t>
      </w:r>
      <w:r w:rsidRPr="00C31B0D">
        <w:t>.2; and</w:t>
      </w:r>
    </w:p>
    <w:p w14:paraId="56DDFA3A" w14:textId="77777777" w:rsidR="005C7422" w:rsidRPr="00C31B0D" w:rsidRDefault="005C7422" w:rsidP="005C7422">
      <w:pPr>
        <w:pStyle w:val="B1"/>
      </w:pPr>
      <w:r w:rsidRPr="00C31B0D">
        <w:t>3.</w:t>
      </w:r>
      <w:r w:rsidRPr="00C31B0D">
        <w:tab/>
        <w:t xml:space="preserve">shall enter the 'G: pending </w:t>
      </w:r>
      <w:r w:rsidR="00932CDC" w:rsidRPr="00C31B0D">
        <w:t xml:space="preserve">Floor Revoke' </w:t>
      </w:r>
      <w:r w:rsidRPr="00C31B0D">
        <w:t>state as specified in the subclause 6.3.4.</w:t>
      </w:r>
      <w:r w:rsidR="00097468" w:rsidRPr="00C31B0D">
        <w:t>5</w:t>
      </w:r>
      <w:r w:rsidRPr="00C31B0D">
        <w:t>.2.</w:t>
      </w:r>
    </w:p>
    <w:p w14:paraId="1CD56767" w14:textId="77777777" w:rsidR="00D55ED9" w:rsidRPr="00C31B0D" w:rsidRDefault="00D55ED9" w:rsidP="00BC5DDB">
      <w:pPr>
        <w:pStyle w:val="Heading5"/>
      </w:pPr>
      <w:bookmarkStart w:id="752" w:name="_Toc20156735"/>
      <w:bookmarkStart w:id="753" w:name="_Toc27501931"/>
      <w:bookmarkStart w:id="754" w:name="_Toc45212099"/>
      <w:bookmarkStart w:id="755" w:name="_Toc51932734"/>
      <w:bookmarkStart w:id="756" w:name="_Toc114516435"/>
      <w:r w:rsidRPr="00C31B0D">
        <w:t>6.3.4.4.5</w:t>
      </w:r>
      <w:r w:rsidRPr="00C31B0D">
        <w:tab/>
        <w:t xml:space="preserve">Receive RTP media packets (R: </w:t>
      </w:r>
      <w:r w:rsidR="00B4059C" w:rsidRPr="00C31B0D">
        <w:t xml:space="preserve">RTP </w:t>
      </w:r>
      <w:r w:rsidR="00360B5A" w:rsidRPr="00C31B0D">
        <w:t>m</w:t>
      </w:r>
      <w:r w:rsidRPr="00C31B0D">
        <w:t>edia)</w:t>
      </w:r>
      <w:bookmarkEnd w:id="752"/>
      <w:bookmarkEnd w:id="753"/>
      <w:bookmarkEnd w:id="754"/>
      <w:bookmarkEnd w:id="755"/>
      <w:bookmarkEnd w:id="756"/>
    </w:p>
    <w:p w14:paraId="41EC9636" w14:textId="77777777" w:rsidR="00D55ED9" w:rsidRPr="00C31B0D" w:rsidRDefault="00D55ED9" w:rsidP="00D55ED9">
      <w:r w:rsidRPr="00C31B0D">
        <w:t>Upon receiving an indication from the media distributor in the MCPTT server that RTP media packets are received from the permitted MCPTT client, the floor control arbitration logic in the floor control server:</w:t>
      </w:r>
    </w:p>
    <w:p w14:paraId="2C4B6D82" w14:textId="77777777" w:rsidR="00D55ED9" w:rsidRPr="00C31B0D" w:rsidRDefault="00D55ED9" w:rsidP="00D55ED9">
      <w:pPr>
        <w:pStyle w:val="B1"/>
      </w:pPr>
      <w:r w:rsidRPr="00C31B0D">
        <w:t>1.</w:t>
      </w:r>
      <w:r w:rsidRPr="00C31B0D">
        <w:tab/>
      </w:r>
      <w:r w:rsidR="00ED64CA" w:rsidRPr="00C31B0D">
        <w:t xml:space="preserve">if the session is not an ambient listening call, </w:t>
      </w:r>
      <w:r w:rsidRPr="00C31B0D">
        <w:t xml:space="preserve">shall start </w:t>
      </w:r>
      <w:r w:rsidR="00172926" w:rsidRPr="00C31B0D">
        <w:t xml:space="preserve">timer </w:t>
      </w:r>
      <w:r w:rsidRPr="00C31B0D">
        <w:t>T2 (</w:t>
      </w:r>
      <w:r w:rsidR="004E3CAE" w:rsidRPr="00C31B0D">
        <w:t xml:space="preserve">Stop </w:t>
      </w:r>
      <w:r w:rsidRPr="00C31B0D">
        <w:t>talking)</w:t>
      </w:r>
      <w:r w:rsidR="00E37DA8" w:rsidRPr="00C31B0D">
        <w:t xml:space="preserve"> for the participant from which the RTP packet has been received</w:t>
      </w:r>
      <w:r w:rsidR="00172926" w:rsidRPr="00C31B0D">
        <w:t xml:space="preserve">, </w:t>
      </w:r>
      <w:r w:rsidRPr="00C31B0D">
        <w:t>if</w:t>
      </w:r>
      <w:r w:rsidR="00172926" w:rsidRPr="00C31B0D">
        <w:t xml:space="preserve"> </w:t>
      </w:r>
      <w:r w:rsidR="00A57CB8" w:rsidRPr="00C31B0D">
        <w:t xml:space="preserve">not </w:t>
      </w:r>
      <w:r w:rsidRPr="00C31B0D">
        <w:t>running;</w:t>
      </w:r>
    </w:p>
    <w:p w14:paraId="64B4F089" w14:textId="77777777" w:rsidR="00D55ED9" w:rsidRPr="00C31B0D" w:rsidRDefault="00D55ED9" w:rsidP="00D55ED9">
      <w:pPr>
        <w:pStyle w:val="B1"/>
      </w:pPr>
      <w:r w:rsidRPr="00C31B0D">
        <w:t>2.</w:t>
      </w:r>
      <w:r w:rsidRPr="00C31B0D">
        <w:tab/>
        <w:t>shall restart t</w:t>
      </w:r>
      <w:r w:rsidR="00061E52" w:rsidRPr="00C31B0D">
        <w:t>imer</w:t>
      </w:r>
      <w:r w:rsidRPr="00C31B0D">
        <w:t xml:space="preserve"> T1 (End of RTP media)</w:t>
      </w:r>
      <w:r w:rsidR="00E37DA8" w:rsidRPr="00C31B0D">
        <w:t xml:space="preserve"> for the participant from which the RTP packet has been received</w:t>
      </w:r>
      <w:r w:rsidRPr="00C31B0D">
        <w:t>;</w:t>
      </w:r>
    </w:p>
    <w:p w14:paraId="0C7CAF95" w14:textId="77777777" w:rsidR="00D55ED9" w:rsidRPr="00C31B0D" w:rsidRDefault="00D55ED9" w:rsidP="00D55ED9">
      <w:pPr>
        <w:pStyle w:val="B1"/>
      </w:pPr>
      <w:r w:rsidRPr="00C31B0D">
        <w:t>3.</w:t>
      </w:r>
      <w:r w:rsidRPr="00C31B0D">
        <w:tab/>
        <w:t xml:space="preserve">shall stop </w:t>
      </w:r>
      <w:r w:rsidR="00172926" w:rsidRPr="00C31B0D">
        <w:t xml:space="preserve">timer </w:t>
      </w:r>
      <w:r w:rsidRPr="00C31B0D">
        <w:t>T20 (</w:t>
      </w:r>
      <w:r w:rsidR="00172926" w:rsidRPr="00C31B0D">
        <w:t xml:space="preserve">Floor </w:t>
      </w:r>
      <w:r w:rsidRPr="00C31B0D">
        <w:t>Granted)</w:t>
      </w:r>
      <w:r w:rsidR="00E37DA8" w:rsidRPr="00C31B0D">
        <w:t xml:space="preserve"> for the participant from which the RTP packet has been received</w:t>
      </w:r>
      <w:r w:rsidRPr="00C31B0D">
        <w:t>, if running;</w:t>
      </w:r>
    </w:p>
    <w:p w14:paraId="2668AB9E" w14:textId="77777777" w:rsidR="007D3226" w:rsidRPr="00C31B0D" w:rsidRDefault="007D3226" w:rsidP="007D3226">
      <w:pPr>
        <w:pStyle w:val="B1"/>
      </w:pPr>
      <w:r w:rsidRPr="00C31B0D">
        <w:t>4.</w:t>
      </w:r>
      <w:r w:rsidRPr="00C31B0D">
        <w:tab/>
        <w:t>shall instruct the media distributor to forward the RTP media packets to MCPTT clients according to local policy; and</w:t>
      </w:r>
    </w:p>
    <w:p w14:paraId="188C80A0" w14:textId="77777777" w:rsidR="007D3226" w:rsidRPr="00C31B0D" w:rsidRDefault="007D3226" w:rsidP="00897B81">
      <w:pPr>
        <w:pStyle w:val="NO"/>
      </w:pPr>
      <w:r w:rsidRPr="00C31B0D">
        <w:t>NOTE:</w:t>
      </w:r>
      <w:r w:rsidRPr="00C31B0D">
        <w:tab/>
        <w:t>If dual floor control is ongoing as described in subclause 6.3.6, the list of floor participants that receive the overriding, overridden, or both transmissions is based on configuration.</w:t>
      </w:r>
    </w:p>
    <w:p w14:paraId="612F44C0" w14:textId="77777777" w:rsidR="00D55ED9" w:rsidRPr="00C31B0D" w:rsidRDefault="007D3226" w:rsidP="00D55ED9">
      <w:pPr>
        <w:pStyle w:val="B1"/>
      </w:pPr>
      <w:r w:rsidRPr="00C31B0D">
        <w:t>5</w:t>
      </w:r>
      <w:r w:rsidR="00D55ED9" w:rsidRPr="00C31B0D">
        <w:t>.</w:t>
      </w:r>
      <w:r w:rsidR="00D55ED9" w:rsidRPr="00C31B0D">
        <w:tab/>
        <w:t>shall remain in the 'G: Floor Taken' state.</w:t>
      </w:r>
    </w:p>
    <w:p w14:paraId="6D6D76A7" w14:textId="77777777" w:rsidR="00D55ED9" w:rsidRPr="00C31B0D" w:rsidRDefault="00D55ED9" w:rsidP="00BC5DDB">
      <w:pPr>
        <w:pStyle w:val="Heading5"/>
      </w:pPr>
      <w:bookmarkStart w:id="757" w:name="_Toc20156736"/>
      <w:bookmarkStart w:id="758" w:name="_Toc27501932"/>
      <w:bookmarkStart w:id="759" w:name="_Toc45212100"/>
      <w:bookmarkStart w:id="760" w:name="_Toc51932735"/>
      <w:bookmarkStart w:id="761" w:name="_Toc114516436"/>
      <w:r w:rsidRPr="00C31B0D">
        <w:t>6.3.4.4.6</w:t>
      </w:r>
      <w:r w:rsidRPr="00C31B0D">
        <w:tab/>
        <w:t>Receive Floor Release message (R: Floor Release)</w:t>
      </w:r>
      <w:bookmarkEnd w:id="757"/>
      <w:bookmarkEnd w:id="758"/>
      <w:bookmarkEnd w:id="759"/>
      <w:bookmarkEnd w:id="760"/>
      <w:bookmarkEnd w:id="761"/>
    </w:p>
    <w:p w14:paraId="1B6DDD01" w14:textId="77777777" w:rsidR="00D55ED9" w:rsidRPr="00C31B0D" w:rsidRDefault="00D55ED9" w:rsidP="00D55ED9">
      <w:r w:rsidRPr="00C31B0D">
        <w:t>Upon receiving a Floor Release message the floor control arbitration logic in the floor control server:</w:t>
      </w:r>
    </w:p>
    <w:p w14:paraId="60C43E69" w14:textId="77777777" w:rsidR="00D55ED9" w:rsidRPr="00C31B0D" w:rsidRDefault="00D55ED9" w:rsidP="00D55ED9">
      <w:pPr>
        <w:pStyle w:val="B1"/>
      </w:pPr>
      <w:r w:rsidRPr="00C31B0D">
        <w:t>1.</w:t>
      </w:r>
      <w:r w:rsidRPr="00C31B0D">
        <w:tab/>
        <w:t>shall request the media distributor in the MCPTT server to stop forwarding RTP media packets</w:t>
      </w:r>
      <w:r w:rsidR="00E37DA8" w:rsidRPr="00C31B0D">
        <w:t xml:space="preserve"> received from the participant that sent the Floor Release message</w:t>
      </w:r>
      <w:r w:rsidRPr="00C31B0D">
        <w:t>;</w:t>
      </w:r>
    </w:p>
    <w:p w14:paraId="639B342F" w14:textId="77777777" w:rsidR="00D55ED9" w:rsidRPr="00C31B0D" w:rsidRDefault="00833530" w:rsidP="000B4072">
      <w:pPr>
        <w:pStyle w:val="B1"/>
      </w:pPr>
      <w:r w:rsidRPr="00C31B0D">
        <w:t>2</w:t>
      </w:r>
      <w:r w:rsidR="00D55ED9" w:rsidRPr="00C31B0D">
        <w:t>.</w:t>
      </w:r>
      <w:r w:rsidR="00D55ED9" w:rsidRPr="00C31B0D">
        <w:tab/>
        <w:t xml:space="preserve">shall stop </w:t>
      </w:r>
      <w:r w:rsidR="00172926" w:rsidRPr="00C31B0D">
        <w:t xml:space="preserve">timer </w:t>
      </w:r>
      <w:r w:rsidR="00D55ED9" w:rsidRPr="00C31B0D">
        <w:t>T2 (</w:t>
      </w:r>
      <w:r w:rsidR="004E3CAE" w:rsidRPr="00C31B0D">
        <w:t xml:space="preserve">Stop </w:t>
      </w:r>
      <w:r w:rsidR="00D55ED9" w:rsidRPr="00C31B0D">
        <w:t>talking)</w:t>
      </w:r>
      <w:r w:rsidR="00E37DA8" w:rsidRPr="00C31B0D">
        <w:t xml:space="preserve"> for the participant that sent the Floor Release message</w:t>
      </w:r>
      <w:r w:rsidR="00D55ED9" w:rsidRPr="00C31B0D">
        <w:t>, if running;</w:t>
      </w:r>
    </w:p>
    <w:p w14:paraId="542DDA72" w14:textId="77777777" w:rsidR="00D55ED9" w:rsidRPr="00C31B0D" w:rsidRDefault="00833530" w:rsidP="000B4072">
      <w:pPr>
        <w:pStyle w:val="B1"/>
      </w:pPr>
      <w:r w:rsidRPr="00C31B0D">
        <w:t>3</w:t>
      </w:r>
      <w:r w:rsidR="00D55ED9" w:rsidRPr="00C31B0D">
        <w:t>.</w:t>
      </w:r>
      <w:r w:rsidR="00D55ED9" w:rsidRPr="00C31B0D">
        <w:tab/>
        <w:t xml:space="preserve">shall stop </w:t>
      </w:r>
      <w:r w:rsidR="00172926" w:rsidRPr="00C31B0D">
        <w:t xml:space="preserve">timer </w:t>
      </w:r>
      <w:r w:rsidR="00D55ED9" w:rsidRPr="00C31B0D">
        <w:t>T20 (Granted re-send)</w:t>
      </w:r>
      <w:r w:rsidR="00E37DA8" w:rsidRPr="00C31B0D">
        <w:t xml:space="preserve"> for the participant that sent the Floor Release message</w:t>
      </w:r>
      <w:r w:rsidR="00D55ED9" w:rsidRPr="00C31B0D">
        <w:t xml:space="preserve">, if running; </w:t>
      </w:r>
    </w:p>
    <w:p w14:paraId="7E222C6A" w14:textId="77777777" w:rsidR="00E37DA8" w:rsidRPr="00C31B0D" w:rsidRDefault="00833530" w:rsidP="00E37DA8">
      <w:pPr>
        <w:pStyle w:val="B1"/>
      </w:pPr>
      <w:r w:rsidRPr="00C31B0D">
        <w:t>4</w:t>
      </w:r>
      <w:r w:rsidR="00D55ED9" w:rsidRPr="00C31B0D">
        <w:t>.</w:t>
      </w:r>
      <w:r w:rsidR="00D55ED9" w:rsidRPr="00C31B0D">
        <w:tab/>
      </w:r>
      <w:r w:rsidR="00E37DA8" w:rsidRPr="00C31B0D">
        <w:t xml:space="preserve">if mutli-talker floor control is not supported </w:t>
      </w:r>
      <w:r w:rsidR="004E409E" w:rsidRPr="00C31B0D">
        <w:t xml:space="preserve">shall </w:t>
      </w:r>
      <w:r w:rsidR="00D55ED9" w:rsidRPr="00C31B0D">
        <w:t xml:space="preserve">enter </w:t>
      </w:r>
      <w:r w:rsidR="00B4059C" w:rsidRPr="00C31B0D">
        <w:t xml:space="preserve">the </w:t>
      </w:r>
      <w:r w:rsidR="00D55ED9" w:rsidRPr="00C31B0D">
        <w:t xml:space="preserve">'G: Floor Idle' </w:t>
      </w:r>
      <w:r w:rsidR="00B4059C" w:rsidRPr="00C31B0D">
        <w:t xml:space="preserve">state </w:t>
      </w:r>
      <w:r w:rsidR="00D55ED9" w:rsidRPr="00C31B0D">
        <w:t>as specified in the subclause 6.3.4.3</w:t>
      </w:r>
      <w:r w:rsidR="007528C5" w:rsidRPr="00C31B0D">
        <w:t>.2</w:t>
      </w:r>
      <w:r w:rsidR="00E37DA8" w:rsidRPr="00C31B0D">
        <w:t>; and</w:t>
      </w:r>
    </w:p>
    <w:p w14:paraId="000ED905" w14:textId="77777777" w:rsidR="00E37DA8" w:rsidRPr="00C31B0D" w:rsidRDefault="00E37DA8" w:rsidP="00E37DA8">
      <w:pPr>
        <w:pStyle w:val="B1"/>
      </w:pPr>
      <w:r w:rsidRPr="00C31B0D">
        <w:t>5.</w:t>
      </w:r>
      <w:r w:rsidRPr="00C31B0D">
        <w:tab/>
        <w:t>if multi-talker floor control is supported, then:</w:t>
      </w:r>
    </w:p>
    <w:p w14:paraId="54A847B1" w14:textId="77777777" w:rsidR="00E37DA8" w:rsidRPr="00C31B0D" w:rsidRDefault="00E37DA8" w:rsidP="00E37DA8">
      <w:pPr>
        <w:pStyle w:val="B2"/>
        <w:rPr>
          <w:lang w:val="en-US"/>
        </w:rPr>
      </w:pPr>
      <w:r w:rsidRPr="00C31B0D">
        <w:rPr>
          <w:lang w:val="en-US"/>
        </w:rPr>
        <w:t>a.</w:t>
      </w:r>
      <w:r w:rsidRPr="00C31B0D">
        <w:rPr>
          <w:lang w:val="en-US"/>
        </w:rPr>
        <w:tab/>
        <w:t xml:space="preserve">shall send a </w:t>
      </w:r>
      <w:r w:rsidRPr="00C31B0D">
        <w:t>Floor Release Multi</w:t>
      </w:r>
      <w:r w:rsidRPr="00C31B0D">
        <w:rPr>
          <w:lang w:val="en-US"/>
        </w:rPr>
        <w:t xml:space="preserve"> T</w:t>
      </w:r>
      <w:r w:rsidRPr="00C31B0D">
        <w:t>alker</w:t>
      </w:r>
      <w:r w:rsidRPr="00C31B0D">
        <w:rPr>
          <w:lang w:val="en-US"/>
        </w:rPr>
        <w:t xml:space="preserve"> message. The Floor Release Multi Talker message:</w:t>
      </w:r>
    </w:p>
    <w:p w14:paraId="56D337F4" w14:textId="77777777" w:rsidR="00E37DA8" w:rsidRPr="00C31B0D" w:rsidRDefault="00E37DA8" w:rsidP="00E37DA8">
      <w:pPr>
        <w:pStyle w:val="B3"/>
      </w:pPr>
      <w:r w:rsidRPr="00C31B0D">
        <w:rPr>
          <w:lang w:val="en-US"/>
        </w:rPr>
        <w:t>i.</w:t>
      </w:r>
      <w:r w:rsidRPr="00C31B0D">
        <w:rPr>
          <w:lang w:val="en-US"/>
        </w:rPr>
        <w:tab/>
        <w:t xml:space="preserve">shall include </w:t>
      </w:r>
      <w:r w:rsidRPr="00C31B0D">
        <w:t>SSRC field set to the SSRC of the floor participant that has released the floor; and</w:t>
      </w:r>
    </w:p>
    <w:p w14:paraId="00166D47" w14:textId="77777777" w:rsidR="00E37DA8" w:rsidRPr="00C31B0D" w:rsidRDefault="00E37DA8" w:rsidP="00E37DA8">
      <w:pPr>
        <w:pStyle w:val="B3"/>
        <w:rPr>
          <w:lang w:val="en-US"/>
        </w:rPr>
      </w:pPr>
      <w:r w:rsidRPr="00C31B0D">
        <w:t>ii.</w:t>
      </w:r>
      <w:r w:rsidRPr="00C31B0D">
        <w:rPr>
          <w:lang w:val="en-US"/>
        </w:rPr>
        <w:tab/>
        <w:t>shall include t</w:t>
      </w:r>
      <w:r w:rsidRPr="00C31B0D">
        <w:t xml:space="preserve">he User ID set to the </w:t>
      </w:r>
      <w:r w:rsidRPr="00C31B0D">
        <w:rPr>
          <w:lang w:eastAsia="ko-KR"/>
        </w:rPr>
        <w:t xml:space="preserve">MCPTT ID </w:t>
      </w:r>
      <w:r w:rsidRPr="00C31B0D">
        <w:t>of the floor participant</w:t>
      </w:r>
      <w:r w:rsidRPr="00C31B0D">
        <w:rPr>
          <w:lang w:eastAsia="ko-KR"/>
        </w:rPr>
        <w:t xml:space="preserve"> releasing the floor;</w:t>
      </w:r>
    </w:p>
    <w:p w14:paraId="776AE3E7" w14:textId="77777777" w:rsidR="00E37DA8" w:rsidRPr="00C31B0D" w:rsidRDefault="00E37DA8" w:rsidP="00E37DA8">
      <w:pPr>
        <w:pStyle w:val="B2"/>
      </w:pPr>
      <w:r w:rsidRPr="00C31B0D">
        <w:rPr>
          <w:lang w:val="en-US"/>
        </w:rPr>
        <w:t>b</w:t>
      </w:r>
      <w:r w:rsidRPr="00C31B0D">
        <w:t>.</w:t>
      </w:r>
      <w:r w:rsidRPr="00C31B0D">
        <w:tab/>
        <w:t xml:space="preserve">shall remove the participant </w:t>
      </w:r>
      <w:r w:rsidRPr="00C31B0D">
        <w:rPr>
          <w:lang w:val="en-US"/>
        </w:rPr>
        <w:t>that sent the Floor Release message from</w:t>
      </w:r>
      <w:r w:rsidRPr="00C31B0D">
        <w:t xml:space="preserve"> the list of currently granted talkers</w:t>
      </w:r>
      <w:r w:rsidRPr="00C31B0D">
        <w:rPr>
          <w:lang w:val="en-US"/>
        </w:rPr>
        <w:t>;</w:t>
      </w:r>
      <w:r w:rsidRPr="00C31B0D">
        <w:t xml:space="preserve"> and</w:t>
      </w:r>
    </w:p>
    <w:p w14:paraId="5AB60E14" w14:textId="77777777" w:rsidR="00D55ED9" w:rsidRPr="00C31B0D" w:rsidRDefault="00E37DA8" w:rsidP="00E37DA8">
      <w:pPr>
        <w:pStyle w:val="B2"/>
      </w:pPr>
      <w:r w:rsidRPr="00C31B0D">
        <w:rPr>
          <w:lang w:val="en-US"/>
        </w:rPr>
        <w:t>c.</w:t>
      </w:r>
      <w:r w:rsidRPr="00C31B0D">
        <w:rPr>
          <w:lang w:val="en-US"/>
        </w:rPr>
        <w:tab/>
      </w:r>
      <w:r w:rsidRPr="00C31B0D">
        <w:t xml:space="preserve">if the list of currently granted talkers is empty, shall enter the 'G: Floor Idle' state as specified in the subclause 6.3.4.3.2; </w:t>
      </w:r>
      <w:r w:rsidRPr="00C31B0D">
        <w:rPr>
          <w:lang w:val="en-US"/>
        </w:rPr>
        <w:t xml:space="preserve">or if the list of currently granted talkers is not empty shall </w:t>
      </w:r>
      <w:r w:rsidRPr="00C31B0D">
        <w:t>stay in state the 'G: Floor Taken'</w:t>
      </w:r>
      <w:r w:rsidR="00D55ED9" w:rsidRPr="00C31B0D">
        <w:t>.</w:t>
      </w:r>
    </w:p>
    <w:p w14:paraId="1546F1CE" w14:textId="77777777" w:rsidR="005C7422" w:rsidRPr="00C31B0D" w:rsidRDefault="005C7422" w:rsidP="00BC5DDB">
      <w:pPr>
        <w:pStyle w:val="Heading5"/>
      </w:pPr>
      <w:bookmarkStart w:id="762" w:name="_Toc20156737"/>
      <w:bookmarkStart w:id="763" w:name="_Toc27501933"/>
      <w:bookmarkStart w:id="764" w:name="_Toc45212101"/>
      <w:bookmarkStart w:id="765" w:name="_Toc51932736"/>
      <w:bookmarkStart w:id="766" w:name="_Toc114516437"/>
      <w:r w:rsidRPr="00C31B0D">
        <w:t>6.3.4.4.7</w:t>
      </w:r>
      <w:r w:rsidRPr="00C31B0D">
        <w:tab/>
        <w:t>Receive Floor Request message with pre-emptive priority (R: pre-emptive Floor Request)</w:t>
      </w:r>
      <w:bookmarkEnd w:id="762"/>
      <w:bookmarkEnd w:id="763"/>
      <w:bookmarkEnd w:id="764"/>
      <w:bookmarkEnd w:id="765"/>
      <w:bookmarkEnd w:id="766"/>
    </w:p>
    <w:p w14:paraId="5DB72BD3" w14:textId="77777777" w:rsidR="005C7422" w:rsidRPr="00C31B0D" w:rsidRDefault="005C7422" w:rsidP="005C7422">
      <w:pPr>
        <w:pStyle w:val="NO"/>
      </w:pPr>
      <w:r w:rsidRPr="00C31B0D">
        <w:t>NOTE</w:t>
      </w:r>
      <w:r w:rsidR="00ED64CA" w:rsidRPr="00C31B0D">
        <w:t> 1</w:t>
      </w:r>
      <w:r w:rsidRPr="00C31B0D">
        <w:t>:</w:t>
      </w:r>
      <w:r w:rsidRPr="00C31B0D">
        <w:tab/>
        <w:t xml:space="preserve">This procedure is </w:t>
      </w:r>
      <w:r w:rsidR="000B4518" w:rsidRPr="00C31B0D">
        <w:t xml:space="preserve">also </w:t>
      </w:r>
      <w:r w:rsidRPr="00C31B0D">
        <w:t>invoked from the subclause 6.3.5.4.4.</w:t>
      </w:r>
    </w:p>
    <w:p w14:paraId="57191C23" w14:textId="77777777" w:rsidR="005C7422" w:rsidRPr="00C31B0D" w:rsidRDefault="00E37DA8" w:rsidP="005C7422">
      <w:r w:rsidRPr="00C31B0D">
        <w:t xml:space="preserve">If the group is not configured to support multi-talker feature control, on </w:t>
      </w:r>
      <w:r w:rsidR="005C7422" w:rsidRPr="00C31B0D">
        <w:t xml:space="preserve">receipt of a floor request message with </w:t>
      </w:r>
      <w:r w:rsidR="00AD2C1E" w:rsidRPr="00C31B0D">
        <w:t>effective priority indicating</w:t>
      </w:r>
      <w:r w:rsidR="005C7422" w:rsidRPr="00C31B0D">
        <w:t xml:space="preserve"> pre-emptive priority, and if the</w:t>
      </w:r>
      <w:r w:rsidR="00BF5215" w:rsidRPr="00C31B0D">
        <w:t xml:space="preserve"> </w:t>
      </w:r>
      <w:r w:rsidR="00AD2C1E" w:rsidRPr="00C31B0D">
        <w:t xml:space="preserve">effective </w:t>
      </w:r>
      <w:r w:rsidR="005C7422" w:rsidRPr="00C31B0D">
        <w:t>priority of the floor participant with permission to send media is not the pre-emptive priority</w:t>
      </w:r>
      <w:r w:rsidR="00ED64CA" w:rsidRPr="00C31B0D">
        <w:t>, or if the group is configured for audio cut-in</w:t>
      </w:r>
      <w:r w:rsidR="005C7422" w:rsidRPr="00C31B0D">
        <w:t>, the floor control arbitration logic in the floor control server:</w:t>
      </w:r>
    </w:p>
    <w:p w14:paraId="7959466D" w14:textId="77777777" w:rsidR="007D3226" w:rsidRPr="00C31B0D" w:rsidRDefault="007D3226" w:rsidP="007D3226">
      <w:pPr>
        <w:pStyle w:val="B1"/>
      </w:pPr>
      <w:r w:rsidRPr="00C31B0D">
        <w:t>1.</w:t>
      </w:r>
      <w:r w:rsidRPr="00C31B0D">
        <w:tab/>
        <w:t>based on local policy, select one of the following options:</w:t>
      </w:r>
    </w:p>
    <w:p w14:paraId="70EFAA06" w14:textId="77777777" w:rsidR="007D3226" w:rsidRPr="00C31B0D" w:rsidRDefault="007D3226" w:rsidP="007D3226">
      <w:pPr>
        <w:pStyle w:val="B2"/>
      </w:pPr>
      <w:r w:rsidRPr="00C31B0D">
        <w:t>a.</w:t>
      </w:r>
      <w:r w:rsidRPr="00C31B0D">
        <w:tab/>
        <w:t>revoke the current speaker; or</w:t>
      </w:r>
    </w:p>
    <w:p w14:paraId="355A8DB5" w14:textId="77777777" w:rsidR="007D3226" w:rsidRPr="00C31B0D" w:rsidRDefault="007D3226" w:rsidP="007D3226">
      <w:pPr>
        <w:pStyle w:val="B2"/>
      </w:pPr>
      <w:r w:rsidRPr="00C31B0D">
        <w:t>b.</w:t>
      </w:r>
      <w:r w:rsidRPr="00C31B0D">
        <w:tab/>
        <w:t>allow media from both the current speaker and from the participant now requesting floor with a pre-emptive</w:t>
      </w:r>
      <w:r w:rsidR="00BF5215" w:rsidRPr="00C31B0D">
        <w:t xml:space="preserve"> floor</w:t>
      </w:r>
      <w:r w:rsidRPr="00C31B0D">
        <w:t xml:space="preserve"> priority;</w:t>
      </w:r>
    </w:p>
    <w:p w14:paraId="6DFB3763" w14:textId="77777777" w:rsidR="00ED64CA" w:rsidRPr="00C31B0D" w:rsidRDefault="00ED64CA" w:rsidP="00ED64CA">
      <w:pPr>
        <w:pStyle w:val="NO"/>
      </w:pPr>
      <w:r w:rsidRPr="00C31B0D">
        <w:t>NOTE 2:</w:t>
      </w:r>
      <w:r w:rsidRPr="00C31B0D">
        <w:tab/>
        <w:t>If the group is configured for audio cut-in, media is allowed only for the participant now requesting the floor.</w:t>
      </w:r>
    </w:p>
    <w:p w14:paraId="5988BA9D" w14:textId="77777777" w:rsidR="007D3226" w:rsidRPr="00C31B0D" w:rsidRDefault="007D3226" w:rsidP="007D3226">
      <w:pPr>
        <w:pStyle w:val="B1"/>
      </w:pPr>
      <w:r w:rsidRPr="00C31B0D">
        <w:t>2.</w:t>
      </w:r>
      <w:r w:rsidRPr="00C31B0D">
        <w:tab/>
        <w:t>if revoking current speaker is selected:</w:t>
      </w:r>
    </w:p>
    <w:p w14:paraId="6D6BF75E" w14:textId="77777777" w:rsidR="005C7422" w:rsidRPr="00C31B0D" w:rsidRDefault="007D3226" w:rsidP="00897B81">
      <w:pPr>
        <w:pStyle w:val="B2"/>
      </w:pPr>
      <w:r w:rsidRPr="00C31B0D">
        <w:t>a</w:t>
      </w:r>
      <w:r w:rsidR="005C7422" w:rsidRPr="00C31B0D">
        <w:t>.</w:t>
      </w:r>
      <w:r w:rsidR="005C7422" w:rsidRPr="00C31B0D">
        <w:tab/>
        <w:t xml:space="preserve">shall stop </w:t>
      </w:r>
      <w:r w:rsidR="00172926" w:rsidRPr="00C31B0D">
        <w:t xml:space="preserve">timer </w:t>
      </w:r>
      <w:r w:rsidR="005C7422" w:rsidRPr="00C31B0D">
        <w:t>T1 (</w:t>
      </w:r>
      <w:r w:rsidR="004E3CAE" w:rsidRPr="00C31B0D">
        <w:t xml:space="preserve">End </w:t>
      </w:r>
      <w:r w:rsidR="005C7422" w:rsidRPr="00C31B0D">
        <w:t>of RTP media)</w:t>
      </w:r>
      <w:r w:rsidR="00172926" w:rsidRPr="00C31B0D">
        <w:t xml:space="preserve">, </w:t>
      </w:r>
      <w:r w:rsidR="005C7422" w:rsidRPr="00C31B0D">
        <w:t>if running;</w:t>
      </w:r>
    </w:p>
    <w:p w14:paraId="61FDC549" w14:textId="77777777" w:rsidR="005C7422" w:rsidRPr="00C31B0D" w:rsidRDefault="007D3226" w:rsidP="00897B81">
      <w:pPr>
        <w:pStyle w:val="B2"/>
      </w:pPr>
      <w:r w:rsidRPr="00C31B0D">
        <w:t>b</w:t>
      </w:r>
      <w:r w:rsidR="005C7422" w:rsidRPr="00C31B0D">
        <w:t>.</w:t>
      </w:r>
      <w:r w:rsidR="005C7422" w:rsidRPr="00C31B0D">
        <w:tab/>
        <w:t xml:space="preserve">shall stop </w:t>
      </w:r>
      <w:r w:rsidR="00172926" w:rsidRPr="00C31B0D">
        <w:t xml:space="preserve">timer </w:t>
      </w:r>
      <w:r w:rsidR="005C7422" w:rsidRPr="00C31B0D">
        <w:t>T20 (</w:t>
      </w:r>
      <w:r w:rsidR="00172926" w:rsidRPr="00C31B0D">
        <w:t xml:space="preserve">Floor </w:t>
      </w:r>
      <w:r w:rsidR="005C7422" w:rsidRPr="00C31B0D">
        <w:t>Granted), if running;</w:t>
      </w:r>
    </w:p>
    <w:p w14:paraId="5F867056" w14:textId="77777777" w:rsidR="005C7422" w:rsidRPr="00C31B0D" w:rsidRDefault="007D3226" w:rsidP="00897B81">
      <w:pPr>
        <w:pStyle w:val="B2"/>
      </w:pPr>
      <w:r w:rsidRPr="00C31B0D">
        <w:t>c</w:t>
      </w:r>
      <w:r w:rsidR="005C7422" w:rsidRPr="00C31B0D">
        <w:t>.</w:t>
      </w:r>
      <w:r w:rsidR="005C7422" w:rsidRPr="00C31B0D">
        <w:tab/>
        <w:t>shall include a Reject Cause field with the &lt;Reject Cause&gt; value set to #4 (Media Burst pre-empted) in the Floor Revoke message sent in subclause 6.3.4.</w:t>
      </w:r>
      <w:r w:rsidR="00097468" w:rsidRPr="00C31B0D">
        <w:t>5</w:t>
      </w:r>
      <w:r w:rsidR="005C7422" w:rsidRPr="00C31B0D">
        <w:t>.2;</w:t>
      </w:r>
    </w:p>
    <w:p w14:paraId="439085E2" w14:textId="77777777" w:rsidR="005C7422" w:rsidRPr="00C31B0D" w:rsidRDefault="007D3226" w:rsidP="00897B81">
      <w:pPr>
        <w:pStyle w:val="B2"/>
      </w:pPr>
      <w:r w:rsidRPr="00C31B0D">
        <w:t>d</w:t>
      </w:r>
      <w:r w:rsidR="005C7422" w:rsidRPr="00C31B0D">
        <w:t>.</w:t>
      </w:r>
      <w:r w:rsidR="005C7422" w:rsidRPr="00C31B0D">
        <w:tab/>
        <w:t xml:space="preserve">shall enter the 'G: pending </w:t>
      </w:r>
      <w:r w:rsidR="00932CDC" w:rsidRPr="00C31B0D">
        <w:t xml:space="preserve">Floor Revoke' </w:t>
      </w:r>
      <w:r w:rsidR="005C7422" w:rsidRPr="00C31B0D">
        <w:t>state as specified in the subclause 6.3.4.</w:t>
      </w:r>
      <w:r w:rsidR="00097468" w:rsidRPr="00C31B0D">
        <w:t>5</w:t>
      </w:r>
      <w:r w:rsidR="005C7422" w:rsidRPr="00C31B0D">
        <w:t>.2;</w:t>
      </w:r>
    </w:p>
    <w:p w14:paraId="1A6D057F" w14:textId="77777777" w:rsidR="005C7422" w:rsidRPr="00C31B0D" w:rsidRDefault="007D3226" w:rsidP="00897B81">
      <w:pPr>
        <w:pStyle w:val="B2"/>
      </w:pPr>
      <w:r w:rsidRPr="00C31B0D">
        <w:t>e</w:t>
      </w:r>
      <w:r w:rsidR="005C7422" w:rsidRPr="00C31B0D">
        <w:t>.</w:t>
      </w:r>
      <w:r w:rsidR="005C7422" w:rsidRPr="00C31B0D">
        <w:tab/>
        <w:t xml:space="preserve">shall insert the floor participant into the </w:t>
      </w:r>
      <w:r w:rsidR="00190E5C" w:rsidRPr="00C31B0D">
        <w:t xml:space="preserve">active </w:t>
      </w:r>
      <w:r w:rsidR="005C7422" w:rsidRPr="00C31B0D">
        <w:t xml:space="preserve">floor request queue to the position in front of all queued requests, if not inserted yet or update the position of the floor participant in the </w:t>
      </w:r>
      <w:r w:rsidR="00190E5C" w:rsidRPr="00C31B0D">
        <w:t xml:space="preserve">active </w:t>
      </w:r>
      <w:r w:rsidR="005C7422" w:rsidRPr="00C31B0D">
        <w:t>floor request queue to the position in front of all other queued requests, if already inserted; and</w:t>
      </w:r>
    </w:p>
    <w:p w14:paraId="63789D2B" w14:textId="77777777" w:rsidR="005C7422" w:rsidRPr="00C31B0D" w:rsidRDefault="007D3226" w:rsidP="007528C5">
      <w:pPr>
        <w:pStyle w:val="B2"/>
      </w:pPr>
      <w:r w:rsidRPr="00C31B0D">
        <w:t>f</w:t>
      </w:r>
      <w:r w:rsidR="005C7422" w:rsidRPr="00C31B0D">
        <w:t>.</w:t>
      </w:r>
      <w:r w:rsidR="005C7422" w:rsidRPr="00C31B0D">
        <w:tab/>
        <w:t xml:space="preserve">shall send a Floor Queue Position Info message to the requesting floor participant, if negotiated </w:t>
      </w:r>
      <w:r w:rsidR="00D46A2D" w:rsidRPr="00C31B0D">
        <w:t>support of queueing of floor requests</w:t>
      </w:r>
      <w:r w:rsidR="005C7422" w:rsidRPr="00C31B0D">
        <w:t xml:space="preserve"> as specified in clause </w:t>
      </w:r>
      <w:r w:rsidR="00BF5215" w:rsidRPr="00C31B0D">
        <w:t>14</w:t>
      </w:r>
      <w:r w:rsidR="005C7422" w:rsidRPr="00C31B0D">
        <w:t xml:space="preserve">. The Floor Queue Position </w:t>
      </w:r>
      <w:r w:rsidR="007528C5" w:rsidRPr="00C31B0D">
        <w:t xml:space="preserve">Info </w:t>
      </w:r>
      <w:r w:rsidR="005C7422" w:rsidRPr="00C31B0D">
        <w:t>message:</w:t>
      </w:r>
    </w:p>
    <w:p w14:paraId="25327821" w14:textId="77777777" w:rsidR="005C7422" w:rsidRPr="00C31B0D" w:rsidRDefault="007D3226" w:rsidP="00897B81">
      <w:pPr>
        <w:pStyle w:val="B3"/>
      </w:pPr>
      <w:r w:rsidRPr="00C31B0D">
        <w:t>i</w:t>
      </w:r>
      <w:r w:rsidR="005C7422" w:rsidRPr="00C31B0D">
        <w:t>.</w:t>
      </w:r>
      <w:r w:rsidR="005C7422" w:rsidRPr="00C31B0D">
        <w:tab/>
        <w:t>include the queue position and floor priority in the Queue Info field</w:t>
      </w:r>
      <w:r w:rsidR="00DE7BD8" w:rsidRPr="00C31B0D">
        <w:t>; and</w:t>
      </w:r>
    </w:p>
    <w:p w14:paraId="1C3746FC" w14:textId="77777777" w:rsidR="00DE7BD8" w:rsidRPr="00C31B0D" w:rsidRDefault="007D3226" w:rsidP="00897B81">
      <w:pPr>
        <w:pStyle w:val="B3"/>
      </w:pPr>
      <w:r w:rsidRPr="00C31B0D">
        <w:t>ii</w:t>
      </w:r>
      <w:r w:rsidR="00DE7BD8" w:rsidRPr="00C31B0D">
        <w:t>.</w:t>
      </w:r>
      <w:r w:rsidR="00DE7BD8" w:rsidRPr="00C31B0D">
        <w:tab/>
        <w:t>if the Floor Request message included a Track Info field, shall include the received Track Info field</w:t>
      </w:r>
      <w:r w:rsidRPr="00C31B0D">
        <w:t>; and</w:t>
      </w:r>
    </w:p>
    <w:p w14:paraId="0FAADF7B" w14:textId="77777777" w:rsidR="007D3226" w:rsidRPr="00C31B0D" w:rsidRDefault="007D3226" w:rsidP="00897B81">
      <w:pPr>
        <w:pStyle w:val="B1"/>
      </w:pPr>
      <w:r w:rsidRPr="00C31B0D">
        <w:t>3.</w:t>
      </w:r>
      <w:r w:rsidRPr="00C31B0D">
        <w:tab/>
        <w:t>if allow media from both the current speaker and from the participant now requesting floor with a pre-emptive priority is selected:</w:t>
      </w:r>
    </w:p>
    <w:p w14:paraId="294C326C" w14:textId="77777777" w:rsidR="007D3226" w:rsidRPr="00C31B0D" w:rsidRDefault="007D3226" w:rsidP="007528C5">
      <w:pPr>
        <w:pStyle w:val="B2"/>
      </w:pPr>
      <w:r w:rsidRPr="00C31B0D">
        <w:t>a.</w:t>
      </w:r>
      <w:r w:rsidRPr="00C31B0D">
        <w:tab/>
        <w:t xml:space="preserve">shall </w:t>
      </w:r>
      <w:r w:rsidR="00E53EF7" w:rsidRPr="00C31B0D">
        <w:t xml:space="preserve">perform the actions </w:t>
      </w:r>
      <w:r w:rsidRPr="00C31B0D">
        <w:t>specified in the subclause 6.3.6.</w:t>
      </w:r>
      <w:r w:rsidR="00E53EF7" w:rsidRPr="00C31B0D">
        <w:t>2</w:t>
      </w:r>
      <w:r w:rsidR="007528C5" w:rsidRPr="00C31B0D">
        <w:t>.2</w:t>
      </w:r>
    </w:p>
    <w:p w14:paraId="6B3730AC" w14:textId="77777777" w:rsidR="00E37DA8" w:rsidRPr="00C31B0D" w:rsidRDefault="00E37DA8" w:rsidP="00BC5DDB">
      <w:pPr>
        <w:pStyle w:val="Heading5"/>
      </w:pPr>
      <w:bookmarkStart w:id="767" w:name="_Toc20156738"/>
      <w:bookmarkStart w:id="768" w:name="_Toc27501934"/>
      <w:bookmarkStart w:id="769" w:name="_Toc45212102"/>
      <w:bookmarkStart w:id="770" w:name="_Toc51932737"/>
      <w:bookmarkStart w:id="771" w:name="_Toc114516438"/>
      <w:r w:rsidRPr="00C31B0D">
        <w:t>6.3.4.4.7a</w:t>
      </w:r>
      <w:r w:rsidRPr="00C31B0D">
        <w:tab/>
        <w:t>Receive Floor Request message multi-talker (R: multi-talker Floor Request)</w:t>
      </w:r>
      <w:bookmarkEnd w:id="767"/>
      <w:bookmarkEnd w:id="768"/>
      <w:bookmarkEnd w:id="769"/>
      <w:bookmarkEnd w:id="770"/>
      <w:bookmarkEnd w:id="771"/>
    </w:p>
    <w:p w14:paraId="3F5335B7" w14:textId="77777777" w:rsidR="00E37DA8" w:rsidRPr="00C31B0D" w:rsidRDefault="00E37DA8" w:rsidP="00E37DA8">
      <w:r w:rsidRPr="00C31B0D">
        <w:t>On receipt of a floor request message and if the group is configured as multi-talker group the floor control arbitration logic in the floor control server:</w:t>
      </w:r>
    </w:p>
    <w:p w14:paraId="76407170" w14:textId="77777777" w:rsidR="00E37DA8" w:rsidRPr="00C31B0D" w:rsidRDefault="00E37DA8" w:rsidP="00E37DA8">
      <w:pPr>
        <w:pStyle w:val="B1"/>
      </w:pPr>
      <w:r w:rsidRPr="00C31B0D">
        <w:t>1.</w:t>
      </w:r>
      <w:r w:rsidRPr="00C31B0D">
        <w:tab/>
        <w:t>shall select one of the following options:</w:t>
      </w:r>
    </w:p>
    <w:p w14:paraId="214CCC3A" w14:textId="77777777" w:rsidR="00E37DA8" w:rsidRPr="00C31B0D" w:rsidRDefault="00E37DA8" w:rsidP="00E37DA8">
      <w:pPr>
        <w:pStyle w:val="B2"/>
      </w:pPr>
      <w:r w:rsidRPr="00C31B0D">
        <w:t>a.</w:t>
      </w:r>
      <w:r w:rsidRPr="00C31B0D">
        <w:tab/>
      </w:r>
      <w:r w:rsidRPr="00C31B0D">
        <w:rPr>
          <w:lang w:val="en-US"/>
        </w:rPr>
        <w:t xml:space="preserve">if the </w:t>
      </w:r>
      <w:r w:rsidRPr="00C31B0D">
        <w:rPr>
          <w:rFonts w:eastAsia="SimSun"/>
          <w:lang w:val="en-US"/>
        </w:rPr>
        <w:t>maximum number of simultaneous talkers applicable for multi-talker control</w:t>
      </w:r>
      <w:r w:rsidRPr="00C31B0D">
        <w:rPr>
          <w:lang w:val="en-US"/>
        </w:rPr>
        <w:t xml:space="preserve"> is reached and if the </w:t>
      </w:r>
      <w:r w:rsidRPr="00C31B0D">
        <w:t xml:space="preserve">floor request message </w:t>
      </w:r>
      <w:r w:rsidRPr="00C31B0D">
        <w:rPr>
          <w:lang w:val="en-US"/>
        </w:rPr>
        <w:t xml:space="preserve">has </w:t>
      </w:r>
      <w:r w:rsidRPr="00C31B0D">
        <w:t xml:space="preserve">effective priority indicating pre-emptive priority, </w:t>
      </w:r>
      <w:r w:rsidRPr="00C31B0D">
        <w:rPr>
          <w:lang w:val="en-US"/>
        </w:rPr>
        <w:t>determine from all participants having permission to send media, the one with the lowest priority and revoke the floor from the participant with the lowest priority;</w:t>
      </w:r>
      <w:r w:rsidRPr="00C31B0D">
        <w:t xml:space="preserve"> or</w:t>
      </w:r>
    </w:p>
    <w:p w14:paraId="1A438E56" w14:textId="77777777" w:rsidR="00E37DA8" w:rsidRPr="00C31B0D" w:rsidRDefault="00E37DA8" w:rsidP="00E37DA8">
      <w:pPr>
        <w:pStyle w:val="B2"/>
      </w:pPr>
      <w:r w:rsidRPr="00C31B0D">
        <w:t>b.</w:t>
      </w:r>
      <w:r w:rsidRPr="00C31B0D">
        <w:tab/>
      </w:r>
      <w:r w:rsidRPr="00C31B0D">
        <w:rPr>
          <w:lang w:val="en-US"/>
        </w:rPr>
        <w:t xml:space="preserve">if the </w:t>
      </w:r>
      <w:r w:rsidRPr="00C31B0D">
        <w:rPr>
          <w:rFonts w:eastAsia="SimSun"/>
          <w:lang w:val="en-US"/>
        </w:rPr>
        <w:t>maximum number of simultaneous talkers applicable for multi-talker control</w:t>
      </w:r>
      <w:r w:rsidRPr="00C31B0D">
        <w:rPr>
          <w:lang w:val="en-US"/>
        </w:rPr>
        <w:t xml:space="preserve"> is not reached, </w:t>
      </w:r>
      <w:r w:rsidRPr="00C31B0D">
        <w:t>allow media from both the current speaker</w:t>
      </w:r>
      <w:r w:rsidRPr="00C31B0D">
        <w:rPr>
          <w:lang w:val="en-US"/>
        </w:rPr>
        <w:t>(s)</w:t>
      </w:r>
      <w:r w:rsidRPr="00C31B0D">
        <w:t xml:space="preserve"> and from the participant now requesting floor;</w:t>
      </w:r>
    </w:p>
    <w:p w14:paraId="2CB834BD" w14:textId="77777777" w:rsidR="00E37DA8" w:rsidRPr="00C31B0D" w:rsidRDefault="00E37DA8" w:rsidP="00E37DA8">
      <w:pPr>
        <w:pStyle w:val="B1"/>
      </w:pPr>
      <w:r w:rsidRPr="00C31B0D">
        <w:t>2.</w:t>
      </w:r>
      <w:r w:rsidRPr="00C31B0D">
        <w:tab/>
        <w:t>if revoking is selected:</w:t>
      </w:r>
    </w:p>
    <w:p w14:paraId="31CBF2AE" w14:textId="77777777" w:rsidR="00E37DA8" w:rsidRPr="00C31B0D" w:rsidRDefault="00E37DA8" w:rsidP="00E37DA8">
      <w:pPr>
        <w:pStyle w:val="B2"/>
      </w:pPr>
      <w:r w:rsidRPr="00C31B0D">
        <w:t>a.</w:t>
      </w:r>
      <w:r w:rsidRPr="00C31B0D">
        <w:tab/>
        <w:t>shall stop timer T1 (End of RTP media) for the participant from which the floor is revoked, if running;</w:t>
      </w:r>
    </w:p>
    <w:p w14:paraId="7829C3A4" w14:textId="77777777" w:rsidR="00E37DA8" w:rsidRPr="00C31B0D" w:rsidRDefault="00E37DA8" w:rsidP="00E37DA8">
      <w:pPr>
        <w:pStyle w:val="B2"/>
      </w:pPr>
      <w:r w:rsidRPr="00C31B0D">
        <w:t>b.</w:t>
      </w:r>
      <w:r w:rsidRPr="00C31B0D">
        <w:tab/>
        <w:t>shall stop timer T20 (Floor Granted) for the participant from which the floor is revoked, if running;</w:t>
      </w:r>
    </w:p>
    <w:p w14:paraId="754360E3" w14:textId="77777777" w:rsidR="00E37DA8" w:rsidRPr="00C31B0D" w:rsidRDefault="00E37DA8" w:rsidP="00E37DA8">
      <w:pPr>
        <w:pStyle w:val="B2"/>
      </w:pPr>
      <w:r w:rsidRPr="00C31B0D">
        <w:t>c.</w:t>
      </w:r>
      <w:r w:rsidRPr="00C31B0D">
        <w:tab/>
        <w:t>shall include a Reject Cause field with the &lt;Reject Cause&gt; value set to #4 (Media Burst pre-empted) in the Floor Revoke message sent in subclause 6.3.4.5.2;</w:t>
      </w:r>
    </w:p>
    <w:p w14:paraId="34E8DD7A" w14:textId="77777777" w:rsidR="00E37DA8" w:rsidRPr="00C31B0D" w:rsidRDefault="00E37DA8" w:rsidP="00E37DA8">
      <w:pPr>
        <w:pStyle w:val="B2"/>
      </w:pPr>
      <w:r w:rsidRPr="00C31B0D">
        <w:t>d.</w:t>
      </w:r>
      <w:r w:rsidRPr="00C31B0D">
        <w:tab/>
        <w:t>shall enter the 'G: pending Floor Revoke' state as specified in the subclause 6.3.4.5.2;</w:t>
      </w:r>
    </w:p>
    <w:p w14:paraId="64855248" w14:textId="77777777" w:rsidR="00E37DA8" w:rsidRPr="00C31B0D" w:rsidRDefault="00E37DA8" w:rsidP="00E37DA8">
      <w:pPr>
        <w:pStyle w:val="B2"/>
      </w:pPr>
      <w:r w:rsidRPr="00C31B0D">
        <w:t>e.</w:t>
      </w:r>
      <w:r w:rsidRPr="00C31B0D">
        <w:tab/>
        <w:t xml:space="preserve">shall insert the floor participant into the active floor request queue to the position in front of all queued requests, if not inserted yet or update the position of the floor participant in the active floor request queue to the position in front of all other queued requests, if already inserted; </w:t>
      </w:r>
    </w:p>
    <w:p w14:paraId="69B28080" w14:textId="77777777" w:rsidR="00E37DA8" w:rsidRPr="00C31B0D" w:rsidRDefault="00E37DA8" w:rsidP="00E37DA8">
      <w:pPr>
        <w:pStyle w:val="B2"/>
      </w:pPr>
      <w:r w:rsidRPr="00C31B0D">
        <w:t>f.</w:t>
      </w:r>
      <w:r w:rsidRPr="00C31B0D">
        <w:tab/>
        <w:t>shall send a Floor Queue Position Info message to the requesting floor participant, if negotiated support of queueing of floor requests as specified in clause 14. The Floor Queue Position Info message:</w:t>
      </w:r>
    </w:p>
    <w:p w14:paraId="7FF8A15D" w14:textId="77777777" w:rsidR="00E37DA8" w:rsidRPr="00C31B0D" w:rsidRDefault="00E37DA8" w:rsidP="00E37DA8">
      <w:pPr>
        <w:pStyle w:val="B3"/>
      </w:pPr>
      <w:r w:rsidRPr="00C31B0D">
        <w:t>i.</w:t>
      </w:r>
      <w:r w:rsidRPr="00C31B0D">
        <w:tab/>
        <w:t>shall include the queue position and floor priority in the Queue Info field; and</w:t>
      </w:r>
    </w:p>
    <w:p w14:paraId="00535816" w14:textId="77777777" w:rsidR="00E37DA8" w:rsidRPr="00C31B0D" w:rsidRDefault="00E37DA8" w:rsidP="00E37DA8">
      <w:pPr>
        <w:pStyle w:val="B3"/>
      </w:pPr>
      <w:r w:rsidRPr="00C31B0D">
        <w:t>ii.</w:t>
      </w:r>
      <w:r w:rsidRPr="00C31B0D">
        <w:tab/>
        <w:t>if the Floor Request message included a Track Info field, shall include the received Track Info field; and</w:t>
      </w:r>
    </w:p>
    <w:p w14:paraId="1866FBAB" w14:textId="77777777" w:rsidR="00E37DA8" w:rsidRPr="00C31B0D" w:rsidRDefault="00E37DA8" w:rsidP="00E37DA8">
      <w:pPr>
        <w:pStyle w:val="B1"/>
      </w:pPr>
      <w:r w:rsidRPr="00C31B0D">
        <w:t>3.</w:t>
      </w:r>
      <w:r w:rsidRPr="00C31B0D">
        <w:tab/>
        <w:t>if allow media from both the current speaker(s) and from the participant now requesting floor is selected:</w:t>
      </w:r>
    </w:p>
    <w:p w14:paraId="41D18106" w14:textId="77777777" w:rsidR="00E37DA8" w:rsidRPr="00C31B0D" w:rsidRDefault="00E37DA8" w:rsidP="00E37DA8">
      <w:pPr>
        <w:pStyle w:val="B2"/>
      </w:pPr>
      <w:r w:rsidRPr="00C31B0D">
        <w:t>a.</w:t>
      </w:r>
      <w:r w:rsidRPr="00C31B0D">
        <w:tab/>
        <w:t>shall send a Floor Granted message to the requesting floor participant. The Floor Granted message:</w:t>
      </w:r>
    </w:p>
    <w:p w14:paraId="1D4FAA57" w14:textId="77777777" w:rsidR="00E37DA8" w:rsidRPr="00C31B0D" w:rsidRDefault="00E37DA8" w:rsidP="00E37DA8">
      <w:pPr>
        <w:pStyle w:val="B3"/>
      </w:pPr>
      <w:r w:rsidRPr="00C31B0D">
        <w:rPr>
          <w:lang w:val="en-US"/>
        </w:rPr>
        <w:t>i</w:t>
      </w:r>
      <w:r w:rsidRPr="00C31B0D">
        <w:t>.</w:t>
      </w:r>
      <w:r w:rsidRPr="00C31B0D">
        <w:tab/>
        <w:t>shall include the value of the T2 (Stop talking) timer in the Duration field;</w:t>
      </w:r>
    </w:p>
    <w:p w14:paraId="14468B86" w14:textId="77777777" w:rsidR="00E37DA8" w:rsidRPr="00C31B0D" w:rsidRDefault="00E37DA8" w:rsidP="00E37DA8">
      <w:pPr>
        <w:pStyle w:val="B3"/>
      </w:pPr>
      <w:r w:rsidRPr="00C31B0D">
        <w:rPr>
          <w:lang w:val="en-US"/>
        </w:rPr>
        <w:t>ii</w:t>
      </w:r>
      <w:r w:rsidRPr="00C31B0D">
        <w:t>.</w:t>
      </w:r>
      <w:r w:rsidRPr="00C31B0D">
        <w:tab/>
        <w:t>shall include the granted priority in the Floor priority field;</w:t>
      </w:r>
    </w:p>
    <w:p w14:paraId="716344D4" w14:textId="77777777" w:rsidR="00E37DA8" w:rsidRPr="00C31B0D" w:rsidRDefault="00E37DA8" w:rsidP="00E37DA8">
      <w:pPr>
        <w:pStyle w:val="B3"/>
      </w:pPr>
      <w:r w:rsidRPr="00C31B0D">
        <w:rPr>
          <w:lang w:val="en-US"/>
        </w:rPr>
        <w:t>iii</w:t>
      </w:r>
      <w:r w:rsidRPr="00C31B0D">
        <w:t>.</w:t>
      </w:r>
      <w:r w:rsidRPr="00C31B0D">
        <w:tab/>
        <w:t>if a Track Info field associated with the floor control server state transition diagram for '</w:t>
      </w:r>
      <w:r w:rsidRPr="00C31B0D">
        <w:rPr>
          <w:lang w:val="en-US"/>
        </w:rPr>
        <w:t>multe-talker</w:t>
      </w:r>
      <w:r w:rsidRPr="00C31B0D">
        <w:t xml:space="preserve"> floor control operation' is stored, shall include the stored Track Info field;</w:t>
      </w:r>
    </w:p>
    <w:p w14:paraId="08547F37" w14:textId="77777777" w:rsidR="00E37DA8" w:rsidRPr="00C31B0D" w:rsidRDefault="00E37DA8" w:rsidP="00E37DA8">
      <w:pPr>
        <w:pStyle w:val="B3"/>
        <w:rPr>
          <w:lang w:val="en-US"/>
        </w:rPr>
      </w:pPr>
      <w:r w:rsidRPr="00C31B0D">
        <w:rPr>
          <w:lang w:val="en-US"/>
        </w:rPr>
        <w:t>iv</w:t>
      </w:r>
      <w:r w:rsidRPr="00C31B0D">
        <w:t>.</w:t>
      </w:r>
      <w:r w:rsidRPr="00C31B0D">
        <w:tab/>
        <w:t>shall include the Floor Indicator field with the I-bit set to '1' (Multi-talker);</w:t>
      </w:r>
      <w:r w:rsidRPr="00C31B0D">
        <w:rPr>
          <w:lang w:val="en-US"/>
        </w:rPr>
        <w:t xml:space="preserve"> and</w:t>
      </w:r>
    </w:p>
    <w:p w14:paraId="2CA120BF" w14:textId="77777777" w:rsidR="00E37DA8" w:rsidRPr="00C31B0D" w:rsidRDefault="00E37DA8" w:rsidP="00E37DA8">
      <w:pPr>
        <w:pStyle w:val="B3"/>
      </w:pPr>
      <w:r w:rsidRPr="00C31B0D">
        <w:rPr>
          <w:lang w:val="en-US"/>
        </w:rPr>
        <w:t>v</w:t>
      </w:r>
      <w:r w:rsidRPr="00C31B0D">
        <w:t>.</w:t>
      </w:r>
      <w:r w:rsidRPr="00C31B0D">
        <w:tab/>
        <w:t>shall include the SSRC of granted floor participant;</w:t>
      </w:r>
    </w:p>
    <w:p w14:paraId="3C7208F8" w14:textId="77777777" w:rsidR="00E37DA8" w:rsidRPr="00C31B0D" w:rsidRDefault="00E37DA8" w:rsidP="00213BCE">
      <w:pPr>
        <w:pStyle w:val="B2"/>
      </w:pPr>
      <w:r w:rsidRPr="00C31B0D">
        <w:t>b.</w:t>
      </w:r>
      <w:r w:rsidRPr="00C31B0D">
        <w:tab/>
        <w:t>shall add the MCPTT ID of the user to which the floor is granted to the list of currently granted talkers;</w:t>
      </w:r>
    </w:p>
    <w:p w14:paraId="7DCED3CD" w14:textId="77777777" w:rsidR="00E37DA8" w:rsidRPr="00C31B0D" w:rsidRDefault="00E37DA8" w:rsidP="00E37DA8">
      <w:pPr>
        <w:pStyle w:val="B2"/>
      </w:pPr>
      <w:r w:rsidRPr="00C31B0D">
        <w:rPr>
          <w:lang w:val="en-US"/>
        </w:rPr>
        <w:t>c</w:t>
      </w:r>
      <w:r w:rsidRPr="00C31B0D">
        <w:t>.</w:t>
      </w:r>
      <w:r w:rsidRPr="00C31B0D">
        <w:tab/>
        <w:t>shall send a Floor Taken message to any non-controlling MCPTT functions involved and to floor participants controlled by the controlling MCPTT function that will listen to the RTP media from the multi-talker MCPTT client according to local policy. The Floor Taken message:</w:t>
      </w:r>
    </w:p>
    <w:p w14:paraId="02A06B25" w14:textId="77777777" w:rsidR="00E37DA8" w:rsidRPr="00C31B0D" w:rsidRDefault="00E37DA8" w:rsidP="00E37DA8">
      <w:pPr>
        <w:pStyle w:val="B3"/>
      </w:pPr>
      <w:r w:rsidRPr="00C31B0D">
        <w:rPr>
          <w:lang w:val="en-US"/>
        </w:rPr>
        <w:t>i</w:t>
      </w:r>
      <w:r w:rsidRPr="00C31B0D">
        <w:t>.</w:t>
      </w:r>
      <w:r w:rsidRPr="00C31B0D">
        <w:tab/>
        <w:t>shall include the granted MCPTT user's MCPTT ID in the Granted Party's Identity field</w:t>
      </w:r>
      <w:r w:rsidR="00337357" w:rsidRPr="00C31B0D">
        <w:t xml:space="preserve"> and may include the associated functional alias in the Functional Alias field</w:t>
      </w:r>
      <w:r w:rsidRPr="00C31B0D">
        <w:t>, if privacy is not requested;</w:t>
      </w:r>
    </w:p>
    <w:p w14:paraId="5F3B0DBB" w14:textId="77777777" w:rsidR="00E37DA8" w:rsidRPr="00C31B0D" w:rsidRDefault="00E37DA8" w:rsidP="00E37DA8">
      <w:pPr>
        <w:pStyle w:val="B3"/>
      </w:pPr>
      <w:r w:rsidRPr="00C31B0D">
        <w:rPr>
          <w:lang w:val="en-US"/>
        </w:rPr>
        <w:t>ii</w:t>
      </w:r>
      <w:r w:rsidRPr="00C31B0D">
        <w:t>.</w:t>
      </w:r>
      <w:r w:rsidRPr="00C31B0D">
        <w:tab/>
        <w:t>shall include a Message Sequence Number field with a &lt;Message Sequence Number&gt; value increased with 1;</w:t>
      </w:r>
    </w:p>
    <w:p w14:paraId="778AADFA" w14:textId="77777777" w:rsidR="00E37DA8" w:rsidRPr="00C31B0D" w:rsidRDefault="00E37DA8" w:rsidP="00E37DA8">
      <w:pPr>
        <w:pStyle w:val="B3"/>
      </w:pPr>
      <w:r w:rsidRPr="00C31B0D">
        <w:rPr>
          <w:lang w:val="en-US"/>
        </w:rPr>
        <w:t>iii</w:t>
      </w:r>
      <w:r w:rsidRPr="00C31B0D">
        <w:t>.</w:t>
      </w:r>
      <w:r w:rsidRPr="00C31B0D">
        <w:tab/>
        <w:t xml:space="preserve">shall include the Floor Indicator field with the </w:t>
      </w:r>
      <w:r w:rsidRPr="00C31B0D">
        <w:rPr>
          <w:lang w:val="en-US"/>
        </w:rPr>
        <w:t>I</w:t>
      </w:r>
      <w:r w:rsidRPr="00C31B0D">
        <w:t>-bit set to '1' (</w:t>
      </w:r>
      <w:r w:rsidRPr="00C31B0D">
        <w:rPr>
          <w:lang w:val="en-US"/>
        </w:rPr>
        <w:t>Multi-talker</w:t>
      </w:r>
      <w:r w:rsidRPr="00C31B0D">
        <w:t xml:space="preserve">); </w:t>
      </w:r>
    </w:p>
    <w:p w14:paraId="1E414802" w14:textId="77777777" w:rsidR="00E37DA8" w:rsidRPr="00C31B0D" w:rsidRDefault="00E37DA8" w:rsidP="00E37DA8">
      <w:pPr>
        <w:pStyle w:val="B3"/>
        <w:rPr>
          <w:lang w:val="en-US"/>
        </w:rPr>
      </w:pPr>
      <w:r w:rsidRPr="00C31B0D">
        <w:rPr>
          <w:lang w:val="en-US"/>
        </w:rPr>
        <w:t>iv.</w:t>
      </w:r>
      <w:r w:rsidRPr="00C31B0D">
        <w:rPr>
          <w:lang w:val="en-US"/>
        </w:rPr>
        <w:tab/>
        <w:t xml:space="preserve">shall include the list of granted users in the multi-talker group in </w:t>
      </w:r>
      <w:r w:rsidRPr="00C31B0D">
        <w:t>List of Granted Users field</w:t>
      </w:r>
      <w:r w:rsidRPr="00C31B0D">
        <w:rPr>
          <w:lang w:val="en-US"/>
        </w:rPr>
        <w:t xml:space="preserve">; </w:t>
      </w:r>
    </w:p>
    <w:p w14:paraId="497435B0" w14:textId="77777777" w:rsidR="00337357" w:rsidRPr="00C31B0D" w:rsidRDefault="00E37DA8" w:rsidP="00337357">
      <w:pPr>
        <w:pStyle w:val="B3"/>
        <w:rPr>
          <w:lang w:val="en-US"/>
        </w:rPr>
      </w:pPr>
      <w:r w:rsidRPr="00C31B0D">
        <w:rPr>
          <w:lang w:val="en-US"/>
        </w:rPr>
        <w:t>v.</w:t>
      </w:r>
      <w:r w:rsidRPr="00C31B0D">
        <w:rPr>
          <w:lang w:val="en-US"/>
        </w:rPr>
        <w:tab/>
        <w:t>shall include the list of SSRCs of granted floor participants</w:t>
      </w:r>
      <w:r w:rsidR="00337357" w:rsidRPr="00C31B0D">
        <w:rPr>
          <w:lang w:val="en-US"/>
        </w:rPr>
        <w:t>; and</w:t>
      </w:r>
    </w:p>
    <w:p w14:paraId="0A3C8D4A" w14:textId="77777777" w:rsidR="00E37DA8" w:rsidRPr="00C31B0D" w:rsidRDefault="00337357" w:rsidP="00337357">
      <w:pPr>
        <w:pStyle w:val="B3"/>
        <w:rPr>
          <w:lang w:val="en-US"/>
        </w:rPr>
      </w:pPr>
      <w:r w:rsidRPr="00C31B0D">
        <w:rPr>
          <w:lang w:val="en-US"/>
        </w:rPr>
        <w:t>vi)</w:t>
      </w:r>
      <w:r w:rsidRPr="00C31B0D">
        <w:rPr>
          <w:lang w:val="en-US"/>
        </w:rPr>
        <w:tab/>
        <w:t>may include the list of functional aliases of the granted floor participants in the List of Functional Aliases field.</w:t>
      </w:r>
    </w:p>
    <w:p w14:paraId="5004F605" w14:textId="77777777" w:rsidR="00E37DA8" w:rsidRPr="00C31B0D" w:rsidRDefault="00E37DA8" w:rsidP="00E37DA8">
      <w:pPr>
        <w:pStyle w:val="B2"/>
      </w:pPr>
      <w:r w:rsidRPr="00C31B0D">
        <w:rPr>
          <w:lang w:val="en-US"/>
        </w:rPr>
        <w:t>d</w:t>
      </w:r>
      <w:r w:rsidRPr="00C31B0D">
        <w:t>.</w:t>
      </w:r>
      <w:r w:rsidRPr="00C31B0D">
        <w:tab/>
        <w:t xml:space="preserve">shall start the </w:t>
      </w:r>
      <w:r w:rsidRPr="00C31B0D">
        <w:rPr>
          <w:noProof/>
        </w:rPr>
        <w:t xml:space="preserve">T1 </w:t>
      </w:r>
      <w:r w:rsidRPr="00C31B0D">
        <w:t>(End of RTP</w:t>
      </w:r>
      <w:r w:rsidR="00634E5B" w:rsidRPr="00C31B0D">
        <w:t xml:space="preserve"> media</w:t>
      </w:r>
      <w:r w:rsidRPr="00C31B0D">
        <w:t>) timer</w:t>
      </w:r>
      <w:r w:rsidRPr="00C31B0D">
        <w:rPr>
          <w:lang w:val="en-US"/>
        </w:rPr>
        <w:t xml:space="preserve"> for the particpant to which the floor is granted</w:t>
      </w:r>
      <w:r w:rsidRPr="00C31B0D">
        <w:t xml:space="preserve">; </w:t>
      </w:r>
    </w:p>
    <w:p w14:paraId="695F091D" w14:textId="77777777" w:rsidR="00E37DA8" w:rsidRPr="00C31B0D" w:rsidRDefault="00E37DA8" w:rsidP="00E37DA8">
      <w:pPr>
        <w:pStyle w:val="B2"/>
        <w:rPr>
          <w:lang w:val="en-US"/>
        </w:rPr>
      </w:pPr>
      <w:r w:rsidRPr="00C31B0D">
        <w:rPr>
          <w:lang w:val="en-US"/>
        </w:rPr>
        <w:t>e.</w:t>
      </w:r>
      <w:r w:rsidRPr="00C31B0D">
        <w:rPr>
          <w:lang w:val="en-US"/>
        </w:rPr>
        <w:tab/>
      </w:r>
      <w:r w:rsidRPr="00C31B0D">
        <w:t xml:space="preserve">shall start timer T20 (Floor Granted) </w:t>
      </w:r>
      <w:r w:rsidRPr="00C31B0D">
        <w:rPr>
          <w:lang w:val="en-US"/>
        </w:rPr>
        <w:t>for the particpant to which the floor is granted</w:t>
      </w:r>
      <w:r w:rsidRPr="00C31B0D">
        <w:t>, if the floor request was queued and initialise the counter C20 (Floor Granted) to 1;</w:t>
      </w:r>
    </w:p>
    <w:p w14:paraId="7DED7B91" w14:textId="77777777" w:rsidR="00E37DA8" w:rsidRPr="00C31B0D" w:rsidRDefault="00E37DA8" w:rsidP="00E37DA8">
      <w:pPr>
        <w:pStyle w:val="B2"/>
      </w:pPr>
      <w:r w:rsidRPr="00C31B0D">
        <w:rPr>
          <w:lang w:val="en-US"/>
        </w:rPr>
        <w:t>f</w:t>
      </w:r>
      <w:r w:rsidRPr="00C31B0D">
        <w:t>.</w:t>
      </w:r>
      <w:r w:rsidRPr="00C31B0D">
        <w:tab/>
        <w:t xml:space="preserve">shall </w:t>
      </w:r>
      <w:r w:rsidRPr="00C31B0D">
        <w:rPr>
          <w:lang w:val="en-US"/>
        </w:rPr>
        <w:t xml:space="preserve">stay in </w:t>
      </w:r>
      <w:r w:rsidRPr="00C31B0D">
        <w:t>the state to '</w:t>
      </w:r>
      <w:r w:rsidRPr="00C31B0D">
        <w:rPr>
          <w:lang w:val="en-US"/>
        </w:rPr>
        <w:t>G</w:t>
      </w:r>
      <w:r w:rsidRPr="00C31B0D">
        <w:t>: Floor Taken' state.</w:t>
      </w:r>
    </w:p>
    <w:p w14:paraId="1AAA684F" w14:textId="77777777" w:rsidR="005C7422" w:rsidRPr="00C31B0D" w:rsidRDefault="005C7422" w:rsidP="00BC5DDB">
      <w:pPr>
        <w:pStyle w:val="Heading5"/>
      </w:pPr>
      <w:bookmarkStart w:id="772" w:name="_Toc20156739"/>
      <w:bookmarkStart w:id="773" w:name="_Toc27501935"/>
      <w:bookmarkStart w:id="774" w:name="_Toc45212103"/>
      <w:bookmarkStart w:id="775" w:name="_Toc51932738"/>
      <w:bookmarkStart w:id="776" w:name="_Toc114516439"/>
      <w:r w:rsidRPr="00C31B0D">
        <w:t>6.3.4.4.8</w:t>
      </w:r>
      <w:r w:rsidRPr="00C31B0D">
        <w:tab/>
        <w:t>Receive Floor request message from permitted floor participant (R: Floor Request)</w:t>
      </w:r>
      <w:bookmarkEnd w:id="772"/>
      <w:bookmarkEnd w:id="773"/>
      <w:bookmarkEnd w:id="774"/>
      <w:bookmarkEnd w:id="775"/>
      <w:bookmarkEnd w:id="776"/>
    </w:p>
    <w:p w14:paraId="16705147" w14:textId="77777777" w:rsidR="005C7422" w:rsidRPr="00C31B0D" w:rsidRDefault="005C7422" w:rsidP="005C7422">
      <w:r w:rsidRPr="00C31B0D">
        <w:t>Upon receiving a floor request message from the floor participant that has been granted permission to send media, the floor control arbitration logic in the floor control server:</w:t>
      </w:r>
    </w:p>
    <w:p w14:paraId="6DEADB92" w14:textId="77777777" w:rsidR="005C7422" w:rsidRPr="00C31B0D" w:rsidRDefault="005C7422" w:rsidP="005C7422">
      <w:pPr>
        <w:pStyle w:val="B1"/>
      </w:pPr>
      <w:r w:rsidRPr="00C31B0D">
        <w:t>1.</w:t>
      </w:r>
      <w:r w:rsidRPr="00C31B0D">
        <w:tab/>
        <w:t>shall send a Floor Granted message to the previously granted floor participant. The Floor Granted message:</w:t>
      </w:r>
    </w:p>
    <w:p w14:paraId="65F65484" w14:textId="77777777" w:rsidR="005C7422" w:rsidRPr="00C31B0D" w:rsidRDefault="005C7422" w:rsidP="005C7422">
      <w:pPr>
        <w:pStyle w:val="B2"/>
      </w:pPr>
      <w:r w:rsidRPr="00C31B0D">
        <w:t>a.</w:t>
      </w:r>
      <w:r w:rsidRPr="00C31B0D">
        <w:tab/>
        <w:t xml:space="preserve">shall include the value of </w:t>
      </w:r>
      <w:r w:rsidR="00172926" w:rsidRPr="00C31B0D">
        <w:t xml:space="preserve">timer </w:t>
      </w:r>
      <w:r w:rsidRPr="00C31B0D">
        <w:t>T2 (</w:t>
      </w:r>
      <w:r w:rsidR="004E3CAE" w:rsidRPr="00C31B0D">
        <w:t xml:space="preserve">Stop </w:t>
      </w:r>
      <w:r w:rsidRPr="00C31B0D">
        <w:t>talking)</w:t>
      </w:r>
      <w:r w:rsidR="00E37DA8" w:rsidRPr="00C31B0D">
        <w:rPr>
          <w:lang w:val="en-US"/>
        </w:rPr>
        <w:t xml:space="preserve"> running for this floor participant</w:t>
      </w:r>
      <w:r w:rsidRPr="00C31B0D">
        <w:t xml:space="preserve"> in the Duration field;</w:t>
      </w:r>
    </w:p>
    <w:p w14:paraId="36153C1F" w14:textId="77777777" w:rsidR="005C7422" w:rsidRPr="00C31B0D" w:rsidRDefault="005C7422" w:rsidP="000B4072">
      <w:pPr>
        <w:pStyle w:val="B2"/>
      </w:pPr>
      <w:r w:rsidRPr="00C31B0D">
        <w:t>b.</w:t>
      </w:r>
      <w:r w:rsidRPr="00C31B0D">
        <w:tab/>
        <w:t>shall include the granted priority in the Floor priority field; and</w:t>
      </w:r>
    </w:p>
    <w:p w14:paraId="67B047E0" w14:textId="77777777" w:rsidR="00DE7BD8" w:rsidRPr="00C31B0D" w:rsidRDefault="00DE7BD8" w:rsidP="00DE7BD8">
      <w:pPr>
        <w:pStyle w:val="B2"/>
      </w:pPr>
      <w:r w:rsidRPr="00C31B0D">
        <w:t>c.</w:t>
      </w:r>
      <w:r w:rsidRPr="00C31B0D">
        <w:tab/>
        <w:t>if the Floor Request message included a Track Info field, shall include the received Track Info field; and</w:t>
      </w:r>
    </w:p>
    <w:p w14:paraId="70C25BAD" w14:textId="77777777" w:rsidR="005C7422" w:rsidRPr="00C31B0D" w:rsidRDefault="005C7422" w:rsidP="005C7422">
      <w:pPr>
        <w:pStyle w:val="B1"/>
      </w:pPr>
      <w:r w:rsidRPr="00C31B0D">
        <w:t>2.</w:t>
      </w:r>
      <w:r w:rsidRPr="00C31B0D">
        <w:tab/>
        <w:t>shall remain in the 'G: Floor Taken' state.</w:t>
      </w:r>
    </w:p>
    <w:p w14:paraId="6B43ECFD" w14:textId="77777777" w:rsidR="005C7422" w:rsidRPr="00C31B0D" w:rsidRDefault="005C7422" w:rsidP="00BC5DDB">
      <w:pPr>
        <w:pStyle w:val="Heading5"/>
      </w:pPr>
      <w:bookmarkStart w:id="777" w:name="_Toc20156740"/>
      <w:bookmarkStart w:id="778" w:name="_Toc27501936"/>
      <w:bookmarkStart w:id="779" w:name="_Toc45212104"/>
      <w:bookmarkStart w:id="780" w:name="_Toc51932739"/>
      <w:bookmarkStart w:id="781" w:name="_Toc114516440"/>
      <w:r w:rsidRPr="00C31B0D">
        <w:t>6.3.4.4.9</w:t>
      </w:r>
      <w:r w:rsidRPr="00C31B0D">
        <w:tab/>
      </w:r>
      <w:r w:rsidR="00172926" w:rsidRPr="00C31B0D">
        <w:t xml:space="preserve">Timer </w:t>
      </w:r>
      <w:r w:rsidRPr="00C31B0D">
        <w:t>T20 (</w:t>
      </w:r>
      <w:r w:rsidR="00172926" w:rsidRPr="00C31B0D">
        <w:t xml:space="preserve">Floor </w:t>
      </w:r>
      <w:r w:rsidRPr="00C31B0D">
        <w:t>Granted) expired</w:t>
      </w:r>
      <w:bookmarkEnd w:id="777"/>
      <w:bookmarkEnd w:id="778"/>
      <w:bookmarkEnd w:id="779"/>
      <w:bookmarkEnd w:id="780"/>
      <w:bookmarkEnd w:id="781"/>
    </w:p>
    <w:p w14:paraId="27E78A8A" w14:textId="77777777" w:rsidR="005C7422" w:rsidRPr="00C31B0D" w:rsidRDefault="005C7422" w:rsidP="005C7422">
      <w:r w:rsidRPr="00C31B0D">
        <w:t xml:space="preserve">On expiry of </w:t>
      </w:r>
      <w:r w:rsidR="00172926" w:rsidRPr="00C31B0D">
        <w:t xml:space="preserve">timer </w:t>
      </w:r>
      <w:r w:rsidRPr="00C31B0D">
        <w:t>T20 (</w:t>
      </w:r>
      <w:r w:rsidR="00172926" w:rsidRPr="00C31B0D">
        <w:t xml:space="preserve">Floor </w:t>
      </w:r>
      <w:r w:rsidRPr="00C31B0D">
        <w:t>Granted), the floor control arbitration logic in the floor control server:</w:t>
      </w:r>
    </w:p>
    <w:p w14:paraId="78BAA7DF" w14:textId="77777777" w:rsidR="005C7422" w:rsidRPr="00C31B0D" w:rsidRDefault="005C7422" w:rsidP="005C7422">
      <w:pPr>
        <w:pStyle w:val="B1"/>
      </w:pPr>
      <w:r w:rsidRPr="00C31B0D">
        <w:t>1.</w:t>
      </w:r>
      <w:r w:rsidRPr="00C31B0D">
        <w:tab/>
        <w:t>shall send a Floor Granted message to the granted floor participant</w:t>
      </w:r>
      <w:r w:rsidR="00785ABA" w:rsidRPr="00C31B0D">
        <w:t xml:space="preserve"> if </w:t>
      </w:r>
      <w:r w:rsidR="00172926" w:rsidRPr="00C31B0D">
        <w:t xml:space="preserve">counter </w:t>
      </w:r>
      <w:r w:rsidR="00785ABA" w:rsidRPr="00C31B0D">
        <w:t>C20 (</w:t>
      </w:r>
      <w:r w:rsidR="00172926" w:rsidRPr="00C31B0D">
        <w:t xml:space="preserve">Floor </w:t>
      </w:r>
      <w:r w:rsidR="00785ABA" w:rsidRPr="00C31B0D">
        <w:t>Granted) has not reached its upper limit</w:t>
      </w:r>
      <w:r w:rsidRPr="00C31B0D">
        <w:t>: The Floor Granted message:</w:t>
      </w:r>
    </w:p>
    <w:p w14:paraId="2BC70AC0" w14:textId="77777777" w:rsidR="005C7422" w:rsidRPr="00C31B0D" w:rsidRDefault="005C7422" w:rsidP="005C7422">
      <w:pPr>
        <w:pStyle w:val="B2"/>
      </w:pPr>
      <w:r w:rsidRPr="00C31B0D">
        <w:t>a.</w:t>
      </w:r>
      <w:r w:rsidRPr="00C31B0D">
        <w:tab/>
        <w:t xml:space="preserve">shall include the value of </w:t>
      </w:r>
      <w:r w:rsidR="00172926" w:rsidRPr="00C31B0D">
        <w:t xml:space="preserve">timer </w:t>
      </w:r>
      <w:r w:rsidRPr="00C31B0D">
        <w:t>T2 (Stop talking) in the Duration field;</w:t>
      </w:r>
    </w:p>
    <w:p w14:paraId="0DF44198" w14:textId="77777777" w:rsidR="005C7422" w:rsidRPr="00C31B0D" w:rsidRDefault="005C7422" w:rsidP="005C7422">
      <w:pPr>
        <w:pStyle w:val="B2"/>
      </w:pPr>
      <w:r w:rsidRPr="00C31B0D">
        <w:t>b.</w:t>
      </w:r>
      <w:r w:rsidRPr="00C31B0D">
        <w:tab/>
        <w:t>shall include the granted priority in the Floor priority field;</w:t>
      </w:r>
      <w:r w:rsidR="00024E56" w:rsidRPr="00C31B0D">
        <w:t xml:space="preserve"> and</w:t>
      </w:r>
    </w:p>
    <w:p w14:paraId="6E850F86" w14:textId="77777777" w:rsidR="00024E56" w:rsidRPr="00C31B0D" w:rsidRDefault="00024E56" w:rsidP="00024E56">
      <w:pPr>
        <w:pStyle w:val="B2"/>
      </w:pPr>
      <w:r w:rsidRPr="00C31B0D">
        <w:t>c.</w:t>
      </w:r>
      <w:r w:rsidRPr="00C31B0D">
        <w:tab/>
        <w:t>if a group call is a broadcast group call, a system call, an emergency call, an imminent peril call, or a temporary group session, shall include the Floor Indicator field with appropriate indications;</w:t>
      </w:r>
    </w:p>
    <w:p w14:paraId="01B18770" w14:textId="77777777" w:rsidR="005C7422" w:rsidRPr="00C31B0D" w:rsidRDefault="005C7422" w:rsidP="005C7422">
      <w:pPr>
        <w:pStyle w:val="B1"/>
      </w:pPr>
      <w:r w:rsidRPr="00C31B0D">
        <w:t>2.</w:t>
      </w:r>
      <w:r w:rsidRPr="00C31B0D">
        <w:tab/>
        <w:t xml:space="preserve">shall start </w:t>
      </w:r>
      <w:r w:rsidR="00172926" w:rsidRPr="00C31B0D">
        <w:t xml:space="preserve">timer </w:t>
      </w:r>
      <w:r w:rsidRPr="00C31B0D">
        <w:t>T20 (</w:t>
      </w:r>
      <w:r w:rsidR="00172926" w:rsidRPr="00C31B0D">
        <w:t xml:space="preserve">Floor </w:t>
      </w:r>
      <w:r w:rsidRPr="00C31B0D">
        <w:t xml:space="preserve">Granted) </w:t>
      </w:r>
      <w:r w:rsidR="00785ABA" w:rsidRPr="00C31B0D">
        <w:t xml:space="preserve">and increment </w:t>
      </w:r>
      <w:r w:rsidR="00172926" w:rsidRPr="00C31B0D">
        <w:t xml:space="preserve">counter </w:t>
      </w:r>
      <w:r w:rsidR="00785ABA" w:rsidRPr="00C31B0D">
        <w:t>C20 (</w:t>
      </w:r>
      <w:r w:rsidR="00172926" w:rsidRPr="00C31B0D">
        <w:t xml:space="preserve">Floor </w:t>
      </w:r>
      <w:r w:rsidR="00785ABA" w:rsidRPr="00C31B0D">
        <w:t xml:space="preserve">Granted) by 1 if </w:t>
      </w:r>
      <w:r w:rsidR="00172926" w:rsidRPr="00C31B0D">
        <w:t xml:space="preserve">counter </w:t>
      </w:r>
      <w:r w:rsidR="00785ABA" w:rsidRPr="00C31B0D">
        <w:t>C20 (</w:t>
      </w:r>
      <w:r w:rsidR="00172926" w:rsidRPr="00C31B0D">
        <w:t xml:space="preserve">Floor </w:t>
      </w:r>
      <w:r w:rsidR="00785ABA" w:rsidRPr="00C31B0D">
        <w:t>Granted) has not reached its upper limit</w:t>
      </w:r>
      <w:r w:rsidRPr="00C31B0D">
        <w:t>; and</w:t>
      </w:r>
    </w:p>
    <w:p w14:paraId="12A57BA1" w14:textId="77777777" w:rsidR="005C7422" w:rsidRPr="00C31B0D" w:rsidRDefault="005C7422" w:rsidP="005C7422">
      <w:pPr>
        <w:pStyle w:val="B1"/>
      </w:pPr>
      <w:r w:rsidRPr="00C31B0D">
        <w:t>3.</w:t>
      </w:r>
      <w:r w:rsidRPr="00C31B0D">
        <w:tab/>
        <w:t>shall remain in the 'G: Floor Taken' state.</w:t>
      </w:r>
    </w:p>
    <w:p w14:paraId="71847BD8" w14:textId="77777777" w:rsidR="00D55ED9" w:rsidRPr="00C31B0D" w:rsidRDefault="00D55ED9" w:rsidP="00BC5DDB">
      <w:pPr>
        <w:pStyle w:val="Heading5"/>
      </w:pPr>
      <w:bookmarkStart w:id="782" w:name="_Toc20156741"/>
      <w:bookmarkStart w:id="783" w:name="_Toc27501937"/>
      <w:bookmarkStart w:id="784" w:name="_Toc45212105"/>
      <w:bookmarkStart w:id="785" w:name="_Toc51932740"/>
      <w:bookmarkStart w:id="786" w:name="_Toc114516441"/>
      <w:r w:rsidRPr="00C31B0D">
        <w:t>6.3.4.4.10</w:t>
      </w:r>
      <w:r w:rsidRPr="00C31B0D">
        <w:tab/>
      </w:r>
      <w:r w:rsidR="00172926" w:rsidRPr="00C31B0D">
        <w:t xml:space="preserve">Timer </w:t>
      </w:r>
      <w:r w:rsidRPr="00C31B0D">
        <w:t>T20 (</w:t>
      </w:r>
      <w:r w:rsidR="00172926" w:rsidRPr="00C31B0D">
        <w:t xml:space="preserve">Floor </w:t>
      </w:r>
      <w:r w:rsidRPr="00C31B0D">
        <w:t>Granted) expired N times</w:t>
      </w:r>
      <w:bookmarkEnd w:id="782"/>
      <w:bookmarkEnd w:id="783"/>
      <w:bookmarkEnd w:id="784"/>
      <w:bookmarkEnd w:id="785"/>
      <w:bookmarkEnd w:id="786"/>
    </w:p>
    <w:p w14:paraId="029012B2" w14:textId="77777777" w:rsidR="00D55ED9" w:rsidRPr="00C31B0D" w:rsidRDefault="00D55ED9" w:rsidP="00D55ED9">
      <w:r w:rsidRPr="00C31B0D">
        <w:t xml:space="preserve">When </w:t>
      </w:r>
      <w:r w:rsidR="00172926" w:rsidRPr="00C31B0D">
        <w:t xml:space="preserve">timer </w:t>
      </w:r>
      <w:r w:rsidRPr="00C31B0D">
        <w:t>T20 (</w:t>
      </w:r>
      <w:r w:rsidR="00172926" w:rsidRPr="00C31B0D">
        <w:t xml:space="preserve">Floor </w:t>
      </w:r>
      <w:r w:rsidRPr="00C31B0D">
        <w:t>Granted) expires</w:t>
      </w:r>
      <w:r w:rsidR="00785ABA" w:rsidRPr="00C31B0D">
        <w:t xml:space="preserve"> and </w:t>
      </w:r>
      <w:r w:rsidR="00172926" w:rsidRPr="00C31B0D">
        <w:t xml:space="preserve">counter </w:t>
      </w:r>
      <w:r w:rsidR="00785ABA" w:rsidRPr="00C31B0D">
        <w:t>C20 (</w:t>
      </w:r>
      <w:r w:rsidR="00172926" w:rsidRPr="00C31B0D">
        <w:t xml:space="preserve">Floor </w:t>
      </w:r>
      <w:r w:rsidR="00785ABA" w:rsidRPr="00C31B0D">
        <w:t>Granted) reaches its upper limit</w:t>
      </w:r>
      <w:r w:rsidRPr="00C31B0D">
        <w:t>, the floor control arbitration logic in the floor control server:</w:t>
      </w:r>
    </w:p>
    <w:p w14:paraId="6C29E8A4" w14:textId="77777777" w:rsidR="00D55ED9" w:rsidRPr="00C31B0D" w:rsidRDefault="00D55ED9" w:rsidP="00D55ED9">
      <w:pPr>
        <w:pStyle w:val="B1"/>
      </w:pPr>
      <w:r w:rsidRPr="00C31B0D">
        <w:t>1.</w:t>
      </w:r>
      <w:r w:rsidRPr="00C31B0D">
        <w:tab/>
        <w:t>shall remain in the 'G: Floor Taken' state.</w:t>
      </w:r>
    </w:p>
    <w:p w14:paraId="1ECEBB57" w14:textId="77777777" w:rsidR="00D55ED9" w:rsidRPr="00C31B0D" w:rsidRDefault="00D55ED9" w:rsidP="00BC5DDB">
      <w:pPr>
        <w:pStyle w:val="Heading5"/>
      </w:pPr>
      <w:bookmarkStart w:id="787" w:name="_Toc20156742"/>
      <w:bookmarkStart w:id="788" w:name="_Toc27501938"/>
      <w:bookmarkStart w:id="789" w:name="_Toc45212106"/>
      <w:bookmarkStart w:id="790" w:name="_Toc51932741"/>
      <w:bookmarkStart w:id="791" w:name="_Toc114516442"/>
      <w:r w:rsidRPr="00C31B0D">
        <w:t>6.3.4.4.11</w:t>
      </w:r>
      <w:r w:rsidRPr="00C31B0D">
        <w:tab/>
        <w:t>Permitted MCPTT client release</w:t>
      </w:r>
      <w:r w:rsidR="00B4059C" w:rsidRPr="00C31B0D">
        <w:t xml:space="preserve"> (R: client release)</w:t>
      </w:r>
      <w:bookmarkEnd w:id="787"/>
      <w:bookmarkEnd w:id="788"/>
      <w:bookmarkEnd w:id="789"/>
      <w:bookmarkEnd w:id="790"/>
      <w:bookmarkEnd w:id="791"/>
    </w:p>
    <w:p w14:paraId="7BF5C867" w14:textId="77777777" w:rsidR="00D55ED9" w:rsidRPr="00C31B0D" w:rsidRDefault="00D55ED9" w:rsidP="00D55ED9">
      <w:r w:rsidRPr="00C31B0D">
        <w:t>If the floor control server receives an indication from the floor control interface towards the MCPTT client that the MCPTT client has started to disconnect from the MCPTT call, the floor control arbitration logic in the floor control server:</w:t>
      </w:r>
    </w:p>
    <w:p w14:paraId="1F16026B" w14:textId="77777777" w:rsidR="00E37DA8" w:rsidRPr="00C31B0D" w:rsidRDefault="00D55ED9" w:rsidP="00E37DA8">
      <w:pPr>
        <w:pStyle w:val="B1"/>
      </w:pPr>
      <w:r w:rsidRPr="00C31B0D">
        <w:t>1.</w:t>
      </w:r>
      <w:r w:rsidRPr="00C31B0D">
        <w:tab/>
      </w:r>
      <w:r w:rsidR="00E37DA8" w:rsidRPr="00C31B0D">
        <w:t xml:space="preserve">if multi-talker floor control is not supported </w:t>
      </w:r>
      <w:r w:rsidRPr="00C31B0D">
        <w:t>shall enter the 'G: Floor Idle' state as specified in the subclause 6.3.4.3.2</w:t>
      </w:r>
      <w:r w:rsidR="00E37DA8" w:rsidRPr="00C31B0D">
        <w:t>; and</w:t>
      </w:r>
    </w:p>
    <w:p w14:paraId="2A678509" w14:textId="77777777" w:rsidR="00E37DA8" w:rsidRPr="00C31B0D" w:rsidRDefault="00E37DA8" w:rsidP="00E37DA8">
      <w:pPr>
        <w:pStyle w:val="B1"/>
      </w:pPr>
      <w:r w:rsidRPr="00C31B0D">
        <w:t>2.</w:t>
      </w:r>
      <w:r w:rsidRPr="00C31B0D">
        <w:tab/>
        <w:t xml:space="preserve">if multi-talker floor control is supported, </w:t>
      </w:r>
    </w:p>
    <w:p w14:paraId="60676CA8" w14:textId="77777777" w:rsidR="00E37DA8" w:rsidRPr="00C31B0D" w:rsidRDefault="00E37DA8" w:rsidP="00E37DA8">
      <w:pPr>
        <w:pStyle w:val="B2"/>
        <w:rPr>
          <w:lang w:val="en-US"/>
        </w:rPr>
      </w:pPr>
      <w:r w:rsidRPr="00C31B0D">
        <w:rPr>
          <w:lang w:val="en-US"/>
        </w:rPr>
        <w:t>a.</w:t>
      </w:r>
      <w:r w:rsidRPr="00C31B0D">
        <w:rPr>
          <w:lang w:val="en-US"/>
        </w:rPr>
        <w:tab/>
        <w:t xml:space="preserve">shall send a </w:t>
      </w:r>
      <w:r w:rsidRPr="00C31B0D">
        <w:t>Floor Release Multi</w:t>
      </w:r>
      <w:r w:rsidRPr="00C31B0D">
        <w:rPr>
          <w:lang w:val="en-US"/>
        </w:rPr>
        <w:t xml:space="preserve"> T</w:t>
      </w:r>
      <w:r w:rsidRPr="00C31B0D">
        <w:t>alker</w:t>
      </w:r>
      <w:r w:rsidRPr="00C31B0D">
        <w:rPr>
          <w:lang w:val="en-US"/>
        </w:rPr>
        <w:t xml:space="preserve"> message. The Floor Release Multi Talker message:</w:t>
      </w:r>
    </w:p>
    <w:p w14:paraId="7AC04052" w14:textId="77777777" w:rsidR="00E37DA8" w:rsidRPr="00C31B0D" w:rsidRDefault="00E37DA8" w:rsidP="00E37DA8">
      <w:pPr>
        <w:pStyle w:val="B3"/>
      </w:pPr>
      <w:r w:rsidRPr="00C31B0D">
        <w:rPr>
          <w:lang w:val="en-US"/>
        </w:rPr>
        <w:t>i.</w:t>
      </w:r>
      <w:r w:rsidRPr="00C31B0D">
        <w:rPr>
          <w:lang w:val="en-US"/>
        </w:rPr>
        <w:tab/>
        <w:t xml:space="preserve">shall include </w:t>
      </w:r>
      <w:r w:rsidRPr="00C31B0D">
        <w:t>SSRC field set to the SSRC of the floor participant that has released the floor; and</w:t>
      </w:r>
    </w:p>
    <w:p w14:paraId="3C707B15" w14:textId="77777777" w:rsidR="00E37DA8" w:rsidRPr="00C31B0D" w:rsidRDefault="00E37DA8" w:rsidP="00E37DA8">
      <w:pPr>
        <w:pStyle w:val="B3"/>
        <w:rPr>
          <w:lang w:val="en-US"/>
        </w:rPr>
      </w:pPr>
      <w:r w:rsidRPr="00C31B0D">
        <w:t>ii.</w:t>
      </w:r>
      <w:r w:rsidRPr="00C31B0D">
        <w:rPr>
          <w:lang w:val="en-US"/>
        </w:rPr>
        <w:tab/>
        <w:t>shall include t</w:t>
      </w:r>
      <w:r w:rsidRPr="00C31B0D">
        <w:t xml:space="preserve">he User ID set to the </w:t>
      </w:r>
      <w:r w:rsidRPr="00C31B0D">
        <w:rPr>
          <w:lang w:eastAsia="ko-KR"/>
        </w:rPr>
        <w:t xml:space="preserve">MCPTT ID </w:t>
      </w:r>
      <w:r w:rsidRPr="00C31B0D">
        <w:t>of the floor participant</w:t>
      </w:r>
      <w:r w:rsidRPr="00C31B0D">
        <w:rPr>
          <w:lang w:eastAsia="ko-KR"/>
        </w:rPr>
        <w:t xml:space="preserve"> releasing the floor; and</w:t>
      </w:r>
    </w:p>
    <w:p w14:paraId="422EA0AE" w14:textId="77777777" w:rsidR="00E37DA8" w:rsidRPr="00C31B0D" w:rsidRDefault="00E37DA8" w:rsidP="00E37DA8">
      <w:pPr>
        <w:pStyle w:val="B2"/>
      </w:pPr>
      <w:r w:rsidRPr="00C31B0D">
        <w:rPr>
          <w:lang w:val="en-US"/>
        </w:rPr>
        <w:t>b</w:t>
      </w:r>
      <w:r w:rsidRPr="00C31B0D">
        <w:t>.</w:t>
      </w:r>
      <w:r w:rsidRPr="00C31B0D">
        <w:tab/>
        <w:t xml:space="preserve">shall remove the participant which </w:t>
      </w:r>
      <w:r w:rsidR="0040098C" w:rsidRPr="00C31B0D">
        <w:t xml:space="preserve">is </w:t>
      </w:r>
      <w:r w:rsidR="0040098C" w:rsidRPr="00C31B0D">
        <w:rPr>
          <w:lang w:val="sv-SE"/>
        </w:rPr>
        <w:t>disconnecting f</w:t>
      </w:r>
      <w:r w:rsidR="0040098C" w:rsidRPr="00C31B0D">
        <w:t>ro</w:t>
      </w:r>
      <w:r w:rsidR="0040098C" w:rsidRPr="00C31B0D">
        <w:rPr>
          <w:lang w:val="sv-SE"/>
        </w:rPr>
        <w:t xml:space="preserve">m the </w:t>
      </w:r>
      <w:r w:rsidR="0040098C" w:rsidRPr="00C31B0D">
        <w:t>floor</w:t>
      </w:r>
      <w:r w:rsidRPr="00C31B0D">
        <w:t xml:space="preserve"> from the list of currently granted talkers, and:</w:t>
      </w:r>
    </w:p>
    <w:p w14:paraId="11D71B11" w14:textId="77777777" w:rsidR="00E37DA8" w:rsidRPr="00C31B0D" w:rsidRDefault="00E37DA8" w:rsidP="00E37DA8">
      <w:pPr>
        <w:pStyle w:val="B3"/>
      </w:pPr>
      <w:r w:rsidRPr="00C31B0D">
        <w:t>i.</w:t>
      </w:r>
      <w:r w:rsidRPr="00C31B0D">
        <w:tab/>
        <w:t>if the list of currently granted talkers is empty, shall enter the 'G: Floor Idle' state as specified in the subclause 6.3.4.3.2; and</w:t>
      </w:r>
    </w:p>
    <w:p w14:paraId="04360537" w14:textId="77777777" w:rsidR="00D55ED9" w:rsidRPr="00C31B0D" w:rsidRDefault="00E37DA8" w:rsidP="00E37DA8">
      <w:pPr>
        <w:pStyle w:val="B3"/>
      </w:pPr>
      <w:r w:rsidRPr="00C31B0D">
        <w:t>ii.</w:t>
      </w:r>
      <w:r w:rsidRPr="00C31B0D">
        <w:tab/>
        <w:t>if the list of currently granted talkers is not empty shall stay in state the 'G: Floor Taken'</w:t>
      </w:r>
      <w:r w:rsidR="00D55ED9" w:rsidRPr="00C31B0D">
        <w:t>.</w:t>
      </w:r>
    </w:p>
    <w:p w14:paraId="2772BEA3" w14:textId="77777777" w:rsidR="005C205E" w:rsidRPr="00C31B0D" w:rsidRDefault="005C205E" w:rsidP="00BC5DDB">
      <w:pPr>
        <w:pStyle w:val="Heading5"/>
      </w:pPr>
      <w:bookmarkStart w:id="792" w:name="_Toc20156743"/>
      <w:bookmarkStart w:id="793" w:name="_Toc27501939"/>
      <w:bookmarkStart w:id="794" w:name="_Toc45212107"/>
      <w:bookmarkStart w:id="795" w:name="_Toc51932742"/>
      <w:bookmarkStart w:id="796" w:name="_Toc114516443"/>
      <w:r w:rsidRPr="00C31B0D">
        <w:t>6.3.4.4.12</w:t>
      </w:r>
      <w:r w:rsidRPr="00C31B0D">
        <w:tab/>
        <w:t>Receive an implicit floor request (R: Implicit floor request)</w:t>
      </w:r>
      <w:bookmarkEnd w:id="792"/>
      <w:bookmarkEnd w:id="793"/>
      <w:bookmarkEnd w:id="794"/>
      <w:bookmarkEnd w:id="795"/>
      <w:bookmarkEnd w:id="796"/>
    </w:p>
    <w:p w14:paraId="78083AC5" w14:textId="77777777" w:rsidR="005C205E" w:rsidRPr="00C31B0D" w:rsidRDefault="005C205E" w:rsidP="005C205E">
      <w:r w:rsidRPr="00C31B0D">
        <w:t>Upon receiving an implicit floor request due to an upgrade to an emergency group call</w:t>
      </w:r>
      <w:r w:rsidR="008B3F74" w:rsidRPr="00C31B0D">
        <w:t xml:space="preserve"> or due to an upgrade to imminent peril call</w:t>
      </w:r>
      <w:r w:rsidRPr="00C31B0D">
        <w:t xml:space="preserve">, the floor control arbitration logic in the floor control server: </w:t>
      </w:r>
    </w:p>
    <w:p w14:paraId="6EC38350" w14:textId="77777777" w:rsidR="005C205E" w:rsidRPr="00C31B0D" w:rsidRDefault="005C205E" w:rsidP="005C205E">
      <w:pPr>
        <w:pStyle w:val="B1"/>
      </w:pPr>
      <w:r w:rsidRPr="00C31B0D">
        <w:t>1.</w:t>
      </w:r>
      <w:r w:rsidRPr="00C31B0D">
        <w:tab/>
        <w:t xml:space="preserve">shall stop </w:t>
      </w:r>
      <w:r w:rsidR="00172926" w:rsidRPr="00C31B0D">
        <w:t xml:space="preserve">timer </w:t>
      </w:r>
      <w:r w:rsidRPr="00C31B0D">
        <w:t>T1 (</w:t>
      </w:r>
      <w:r w:rsidR="004E3CAE" w:rsidRPr="00C31B0D">
        <w:t xml:space="preserve">End </w:t>
      </w:r>
      <w:r w:rsidRPr="00C31B0D">
        <w:t>of RTP media)</w:t>
      </w:r>
      <w:r w:rsidR="00172926" w:rsidRPr="00C31B0D">
        <w:t xml:space="preserve">, </w:t>
      </w:r>
      <w:r w:rsidRPr="00C31B0D">
        <w:t>if running;</w:t>
      </w:r>
    </w:p>
    <w:p w14:paraId="5D9175B1" w14:textId="77777777" w:rsidR="005C205E" w:rsidRPr="00C31B0D" w:rsidRDefault="005C205E" w:rsidP="005C205E">
      <w:pPr>
        <w:pStyle w:val="B1"/>
      </w:pPr>
      <w:r w:rsidRPr="00C31B0D">
        <w:t>2.</w:t>
      </w:r>
      <w:r w:rsidRPr="00C31B0D">
        <w:tab/>
        <w:t xml:space="preserve">shall stop </w:t>
      </w:r>
      <w:r w:rsidR="00172926" w:rsidRPr="00C31B0D">
        <w:t xml:space="preserve">timer </w:t>
      </w:r>
      <w:r w:rsidRPr="00C31B0D">
        <w:t>T20 (</w:t>
      </w:r>
      <w:r w:rsidR="00172926" w:rsidRPr="00C31B0D">
        <w:t xml:space="preserve">Floor </w:t>
      </w:r>
      <w:r w:rsidRPr="00C31B0D">
        <w:t>Granted), if running;</w:t>
      </w:r>
    </w:p>
    <w:p w14:paraId="305CFB37" w14:textId="77777777" w:rsidR="005C205E" w:rsidRPr="00C31B0D" w:rsidRDefault="005C205E" w:rsidP="005C205E">
      <w:pPr>
        <w:pStyle w:val="B1"/>
      </w:pPr>
      <w:r w:rsidRPr="00C31B0D">
        <w:t>3.</w:t>
      </w:r>
      <w:r w:rsidRPr="00C31B0D">
        <w:tab/>
        <w:t>shall set the Reject Cause field in the Floor Revoke message to #4 (Media Burst pre-empted);</w:t>
      </w:r>
    </w:p>
    <w:p w14:paraId="7A1E46BE" w14:textId="77777777" w:rsidR="005C205E" w:rsidRPr="00C31B0D" w:rsidRDefault="005C205E" w:rsidP="005C205E">
      <w:pPr>
        <w:pStyle w:val="B1"/>
      </w:pPr>
      <w:r w:rsidRPr="00C31B0D">
        <w:t>4.</w:t>
      </w:r>
      <w:r w:rsidRPr="00C31B0D">
        <w:tab/>
        <w:t xml:space="preserve">shall enter the 'G: pending </w:t>
      </w:r>
      <w:r w:rsidR="00172926" w:rsidRPr="00C31B0D">
        <w:t>F</w:t>
      </w:r>
      <w:r w:rsidRPr="00C31B0D">
        <w:t xml:space="preserve">loor </w:t>
      </w:r>
      <w:r w:rsidR="00172926" w:rsidRPr="00C31B0D">
        <w:t>R</w:t>
      </w:r>
      <w:r w:rsidRPr="00C31B0D">
        <w:t>evoke' state as specified in the subclause 6.3.4.</w:t>
      </w:r>
      <w:r w:rsidR="00097468" w:rsidRPr="00C31B0D">
        <w:t>5</w:t>
      </w:r>
      <w:r w:rsidRPr="00C31B0D">
        <w:t>.2;</w:t>
      </w:r>
    </w:p>
    <w:p w14:paraId="768CD816" w14:textId="77777777" w:rsidR="005C205E" w:rsidRPr="00C31B0D" w:rsidRDefault="005C205E" w:rsidP="005C205E">
      <w:pPr>
        <w:pStyle w:val="B1"/>
      </w:pPr>
      <w:r w:rsidRPr="00C31B0D">
        <w:t>5.</w:t>
      </w:r>
      <w:r w:rsidRPr="00C31B0D">
        <w:tab/>
        <w:t xml:space="preserve">shall insert the floor participant into the </w:t>
      </w:r>
      <w:r w:rsidR="00190E5C" w:rsidRPr="00C31B0D">
        <w:t xml:space="preserve">active </w:t>
      </w:r>
      <w:r w:rsidRPr="00C31B0D">
        <w:t xml:space="preserve">floor request queue to the position in front of all queued requests, if not inserted yet or update the position of the floor participant in the </w:t>
      </w:r>
      <w:r w:rsidR="00190E5C" w:rsidRPr="00C31B0D">
        <w:t xml:space="preserve">active </w:t>
      </w:r>
      <w:r w:rsidRPr="00C31B0D">
        <w:t>floor request queue to the position in front of all other queued requests, if already inserted; and</w:t>
      </w:r>
    </w:p>
    <w:p w14:paraId="144AC7F2" w14:textId="77777777" w:rsidR="005C205E" w:rsidRPr="00C31B0D" w:rsidRDefault="005C205E" w:rsidP="005C205E">
      <w:pPr>
        <w:pStyle w:val="B1"/>
      </w:pPr>
      <w:r w:rsidRPr="00C31B0D">
        <w:t>6.</w:t>
      </w:r>
      <w:r w:rsidRPr="00C31B0D">
        <w:tab/>
        <w:t xml:space="preserve">shall send a Floor Queue Position </w:t>
      </w:r>
      <w:r w:rsidR="007528C5" w:rsidRPr="00C31B0D">
        <w:t>Info</w:t>
      </w:r>
      <w:r w:rsidRPr="00C31B0D">
        <w:t xml:space="preserve"> message to the requesting floor participant, if negotiated </w:t>
      </w:r>
      <w:r w:rsidR="00D46A2D" w:rsidRPr="00C31B0D">
        <w:t>support of queueing floor requests</w:t>
      </w:r>
      <w:r w:rsidRPr="00C31B0D">
        <w:t xml:space="preserve"> as specified in clause </w:t>
      </w:r>
      <w:r w:rsidR="00BF5215" w:rsidRPr="00C31B0D">
        <w:t>14</w:t>
      </w:r>
      <w:r w:rsidRPr="00C31B0D">
        <w:t>. The Floor Queue Position Request message:</w:t>
      </w:r>
    </w:p>
    <w:p w14:paraId="13E53D73" w14:textId="77777777" w:rsidR="00024E56" w:rsidRPr="00C31B0D" w:rsidRDefault="005C205E" w:rsidP="00024E56">
      <w:pPr>
        <w:pStyle w:val="B2"/>
      </w:pPr>
      <w:r w:rsidRPr="00C31B0D">
        <w:t>a.</w:t>
      </w:r>
      <w:r w:rsidRPr="00C31B0D">
        <w:tab/>
        <w:t>shall include the queue position and floor priority in the Queue Info field</w:t>
      </w:r>
      <w:r w:rsidR="00024E56" w:rsidRPr="00C31B0D">
        <w:t>; and</w:t>
      </w:r>
    </w:p>
    <w:p w14:paraId="5C731089" w14:textId="77777777" w:rsidR="005C205E" w:rsidRPr="00C31B0D" w:rsidRDefault="00024E56" w:rsidP="00024E56">
      <w:pPr>
        <w:pStyle w:val="B2"/>
      </w:pPr>
      <w:r w:rsidRPr="00C31B0D">
        <w:t>b.</w:t>
      </w:r>
      <w:r w:rsidRPr="00C31B0D">
        <w:tab/>
        <w:t>if a group call is a broadcast group call, a system call, an emergency call, an imminent peril call, or a temporary group session, shall include the Floor Indicator field with appropriate indications</w:t>
      </w:r>
      <w:r w:rsidR="005C205E" w:rsidRPr="00C31B0D">
        <w:t>.</w:t>
      </w:r>
    </w:p>
    <w:p w14:paraId="454E349B" w14:textId="77777777" w:rsidR="00D55ED9" w:rsidRPr="00C31B0D" w:rsidRDefault="00D55ED9" w:rsidP="00BC5DDB">
      <w:pPr>
        <w:pStyle w:val="Heading4"/>
      </w:pPr>
      <w:bookmarkStart w:id="797" w:name="_Toc20156744"/>
      <w:bookmarkStart w:id="798" w:name="_Toc27501940"/>
      <w:bookmarkStart w:id="799" w:name="_Toc45212108"/>
      <w:bookmarkStart w:id="800" w:name="_Toc51932743"/>
      <w:bookmarkStart w:id="801" w:name="_Toc114516444"/>
      <w:r w:rsidRPr="00C31B0D">
        <w:t>6.3.4.</w:t>
      </w:r>
      <w:r w:rsidR="00097468" w:rsidRPr="00C31B0D">
        <w:t>5</w:t>
      </w:r>
      <w:r w:rsidRPr="00C31B0D">
        <w:tab/>
        <w:t>State</w:t>
      </w:r>
      <w:r w:rsidR="00172926" w:rsidRPr="00C31B0D">
        <w:t>:</w:t>
      </w:r>
      <w:r w:rsidRPr="00C31B0D">
        <w:t xml:space="preserve"> 'G: pending </w:t>
      </w:r>
      <w:r w:rsidR="00932CDC" w:rsidRPr="00C31B0D">
        <w:t>Floor Revoke'</w:t>
      </w:r>
      <w:bookmarkEnd w:id="797"/>
      <w:bookmarkEnd w:id="798"/>
      <w:bookmarkEnd w:id="799"/>
      <w:bookmarkEnd w:id="800"/>
      <w:bookmarkEnd w:id="801"/>
    </w:p>
    <w:p w14:paraId="6444FA2B" w14:textId="77777777" w:rsidR="00D55ED9" w:rsidRPr="00C31B0D" w:rsidRDefault="00D55ED9" w:rsidP="00BC5DDB">
      <w:pPr>
        <w:pStyle w:val="Heading5"/>
      </w:pPr>
      <w:bookmarkStart w:id="802" w:name="_Toc20156745"/>
      <w:bookmarkStart w:id="803" w:name="_Toc27501941"/>
      <w:bookmarkStart w:id="804" w:name="_Toc45212109"/>
      <w:bookmarkStart w:id="805" w:name="_Toc51932744"/>
      <w:bookmarkStart w:id="806" w:name="_Toc114516445"/>
      <w:r w:rsidRPr="00C31B0D">
        <w:t>6.3.4.</w:t>
      </w:r>
      <w:r w:rsidR="00097468" w:rsidRPr="00C31B0D">
        <w:t>5</w:t>
      </w:r>
      <w:r w:rsidRPr="00C31B0D">
        <w:t>.1</w:t>
      </w:r>
      <w:r w:rsidRPr="00C31B0D">
        <w:tab/>
        <w:t>General</w:t>
      </w:r>
      <w:bookmarkEnd w:id="802"/>
      <w:bookmarkEnd w:id="803"/>
      <w:bookmarkEnd w:id="804"/>
      <w:bookmarkEnd w:id="805"/>
      <w:bookmarkEnd w:id="806"/>
    </w:p>
    <w:p w14:paraId="453E37FC" w14:textId="77777777" w:rsidR="00D55ED9" w:rsidRPr="00C31B0D" w:rsidRDefault="00D55ED9" w:rsidP="00D55ED9">
      <w:r w:rsidRPr="00C31B0D">
        <w:t>The floor control arbitration logic in the floor control server uses this state after having sent a Floor Revoke message to the permitted floor participant.</w:t>
      </w:r>
    </w:p>
    <w:p w14:paraId="7EF69BC1" w14:textId="77777777" w:rsidR="00D55ED9" w:rsidRPr="00C31B0D" w:rsidRDefault="00D55ED9" w:rsidP="00D55ED9">
      <w:r w:rsidRPr="00C31B0D">
        <w:t>Timer T3 (</w:t>
      </w:r>
      <w:r w:rsidR="004E3CAE" w:rsidRPr="00C31B0D">
        <w:t xml:space="preserve">Stop </w:t>
      </w:r>
      <w:r w:rsidRPr="00C31B0D">
        <w:t>talking grace) is running when the floor control arbitration logic in the floor control server is in this state.</w:t>
      </w:r>
      <w:r w:rsidR="00ED64CA" w:rsidRPr="00C31B0D">
        <w:t xml:space="preserve"> If the group is configured for audio cut-in floor control the value of timer T3 shall be considered to be  zero.</w:t>
      </w:r>
    </w:p>
    <w:p w14:paraId="55C239D1" w14:textId="77777777" w:rsidR="00D55ED9" w:rsidRPr="00C31B0D" w:rsidRDefault="00D55ED9" w:rsidP="00D55ED9">
      <w:r w:rsidRPr="00C31B0D">
        <w:t>In this state the MCPTT server forwards RTP media packets to the other floor participants in the MCPTT call.</w:t>
      </w:r>
    </w:p>
    <w:p w14:paraId="1730E6C3" w14:textId="77777777" w:rsidR="005C7422" w:rsidRPr="00C31B0D" w:rsidRDefault="005C7422" w:rsidP="00BC5DDB">
      <w:pPr>
        <w:pStyle w:val="Heading5"/>
      </w:pPr>
      <w:bookmarkStart w:id="807" w:name="_Toc20156746"/>
      <w:bookmarkStart w:id="808" w:name="_Toc27501942"/>
      <w:bookmarkStart w:id="809" w:name="_Toc45212110"/>
      <w:bookmarkStart w:id="810" w:name="_Toc51932745"/>
      <w:bookmarkStart w:id="811" w:name="_Toc114516446"/>
      <w:r w:rsidRPr="00C31B0D">
        <w:t>6.3.4.</w:t>
      </w:r>
      <w:r w:rsidR="00097468" w:rsidRPr="00C31B0D">
        <w:t>5</w:t>
      </w:r>
      <w:r w:rsidRPr="00C31B0D">
        <w:t>.2</w:t>
      </w:r>
      <w:r w:rsidRPr="00C31B0D">
        <w:tab/>
        <w:t xml:space="preserve">Enter </w:t>
      </w:r>
      <w:r w:rsidR="00B4059C" w:rsidRPr="00C31B0D">
        <w:t xml:space="preserve">the </w:t>
      </w:r>
      <w:r w:rsidRPr="00C31B0D">
        <w:t>'G: pending Floor Revoke'</w:t>
      </w:r>
      <w:r w:rsidR="00B4059C" w:rsidRPr="00C31B0D">
        <w:t xml:space="preserve"> state</w:t>
      </w:r>
      <w:bookmarkEnd w:id="807"/>
      <w:bookmarkEnd w:id="808"/>
      <w:bookmarkEnd w:id="809"/>
      <w:bookmarkEnd w:id="810"/>
      <w:bookmarkEnd w:id="811"/>
    </w:p>
    <w:p w14:paraId="4A118687" w14:textId="77777777" w:rsidR="005C7422" w:rsidRPr="00C31B0D" w:rsidRDefault="005C7422" w:rsidP="005C7422">
      <w:r w:rsidRPr="00C31B0D">
        <w:t>When entering this state the floor control arbitration logic in the floor control server:</w:t>
      </w:r>
    </w:p>
    <w:p w14:paraId="1D62D205" w14:textId="77777777" w:rsidR="005C7422" w:rsidRPr="00C31B0D" w:rsidRDefault="005C7422" w:rsidP="005C7422">
      <w:pPr>
        <w:pStyle w:val="B1"/>
      </w:pPr>
      <w:r w:rsidRPr="00C31B0D">
        <w:t>1.</w:t>
      </w:r>
      <w:r w:rsidRPr="00C31B0D">
        <w:tab/>
        <w:t>shall send the Floor Revoke message to the permitted floor participant. The Floor Revoke message:</w:t>
      </w:r>
    </w:p>
    <w:p w14:paraId="731FCFA6" w14:textId="77777777" w:rsidR="00024E56" w:rsidRPr="00C31B0D" w:rsidRDefault="005C7422" w:rsidP="00024E56">
      <w:pPr>
        <w:pStyle w:val="B2"/>
      </w:pPr>
      <w:r w:rsidRPr="00C31B0D">
        <w:t>a</w:t>
      </w:r>
      <w:r w:rsidR="00A772D0" w:rsidRPr="00C31B0D">
        <w:t>.</w:t>
      </w:r>
      <w:r w:rsidRPr="00C31B0D">
        <w:tab/>
        <w:t>shall include the reason for sending the Floor Revoke message in the &lt;Reject Cause&gt; value in the Reject Cause field;</w:t>
      </w:r>
      <w:r w:rsidR="00024E56" w:rsidRPr="00C31B0D">
        <w:t xml:space="preserve"> and</w:t>
      </w:r>
    </w:p>
    <w:p w14:paraId="266DF83C" w14:textId="77777777" w:rsidR="005C7422" w:rsidRPr="00C31B0D" w:rsidRDefault="00024E56" w:rsidP="00024E56">
      <w:pPr>
        <w:pStyle w:val="B2"/>
      </w:pPr>
      <w:r w:rsidRPr="00C31B0D">
        <w:t>b.</w:t>
      </w:r>
      <w:r w:rsidRPr="00C31B0D">
        <w:tab/>
        <w:t xml:space="preserve">if a group call is a broadcast group call, a system call, an emergency call, an imminent peril call, </w:t>
      </w:r>
      <w:r w:rsidR="00E37DA8" w:rsidRPr="00C31B0D">
        <w:t xml:space="preserve">group is configured as multi-talker group, </w:t>
      </w:r>
      <w:r w:rsidRPr="00C31B0D">
        <w:t>or a temporary group session, shall include the Floor Indicator field with appropriate indications;</w:t>
      </w:r>
    </w:p>
    <w:p w14:paraId="63D8E30C" w14:textId="77777777" w:rsidR="005C7422" w:rsidRPr="00C31B0D" w:rsidRDefault="005C7422" w:rsidP="005C7422">
      <w:pPr>
        <w:pStyle w:val="B1"/>
      </w:pPr>
      <w:r w:rsidRPr="00C31B0D">
        <w:t>2.</w:t>
      </w:r>
      <w:r w:rsidRPr="00C31B0D">
        <w:tab/>
        <w:t xml:space="preserve">shall start </w:t>
      </w:r>
      <w:r w:rsidR="00172926" w:rsidRPr="00C31B0D">
        <w:t xml:space="preserve">timer </w:t>
      </w:r>
      <w:r w:rsidRPr="00C31B0D">
        <w:t>T3 (</w:t>
      </w:r>
      <w:r w:rsidR="004E3CAE" w:rsidRPr="00C31B0D">
        <w:t xml:space="preserve">Stop </w:t>
      </w:r>
      <w:r w:rsidRPr="00C31B0D">
        <w:t>talking grace)</w:t>
      </w:r>
      <w:r w:rsidR="00E37DA8" w:rsidRPr="00C31B0D">
        <w:t xml:space="preserve"> for which a Floor Revoke message has been sent</w:t>
      </w:r>
      <w:r w:rsidRPr="00C31B0D">
        <w:t>; and</w:t>
      </w:r>
    </w:p>
    <w:p w14:paraId="128B279E" w14:textId="77777777" w:rsidR="005C7422" w:rsidRPr="00C31B0D" w:rsidRDefault="005C7422" w:rsidP="005C7422">
      <w:pPr>
        <w:pStyle w:val="B1"/>
      </w:pPr>
      <w:r w:rsidRPr="00C31B0D">
        <w:t>3.</w:t>
      </w:r>
      <w:r w:rsidRPr="00C31B0D">
        <w:tab/>
        <w:t>shall set the general state to 'G: pending Floor Revoke'.</w:t>
      </w:r>
    </w:p>
    <w:p w14:paraId="7F7B8D38" w14:textId="77777777" w:rsidR="00D55ED9" w:rsidRPr="00C31B0D" w:rsidRDefault="00D55ED9" w:rsidP="00BC5DDB">
      <w:pPr>
        <w:pStyle w:val="Heading5"/>
      </w:pPr>
      <w:bookmarkStart w:id="812" w:name="_Toc20156747"/>
      <w:bookmarkStart w:id="813" w:name="_Toc27501943"/>
      <w:bookmarkStart w:id="814" w:name="_Toc45212111"/>
      <w:bookmarkStart w:id="815" w:name="_Toc51932746"/>
      <w:bookmarkStart w:id="816" w:name="_Toc114516447"/>
      <w:r w:rsidRPr="00C31B0D">
        <w:t>6.3.4.</w:t>
      </w:r>
      <w:r w:rsidR="00097468" w:rsidRPr="00C31B0D">
        <w:t>5</w:t>
      </w:r>
      <w:r w:rsidRPr="00C31B0D">
        <w:t>.3</w:t>
      </w:r>
      <w:r w:rsidRPr="00C31B0D">
        <w:tab/>
        <w:t xml:space="preserve">Receive RTP media packets (R: </w:t>
      </w:r>
      <w:r w:rsidR="00B4059C" w:rsidRPr="00C31B0D">
        <w:t xml:space="preserve">RTP </w:t>
      </w:r>
      <w:r w:rsidR="00360B5A" w:rsidRPr="00C31B0D">
        <w:t>m</w:t>
      </w:r>
      <w:r w:rsidRPr="00C31B0D">
        <w:t>edia)</w:t>
      </w:r>
      <w:bookmarkEnd w:id="812"/>
      <w:bookmarkEnd w:id="813"/>
      <w:bookmarkEnd w:id="814"/>
      <w:bookmarkEnd w:id="815"/>
      <w:bookmarkEnd w:id="816"/>
    </w:p>
    <w:p w14:paraId="41E59FB8" w14:textId="77777777" w:rsidR="00D55ED9" w:rsidRPr="00C31B0D" w:rsidRDefault="00D55ED9" w:rsidP="00D55ED9">
      <w:r w:rsidRPr="00C31B0D">
        <w:t>Upon receiving an indication from the media distributor in the MCPTT server that RTP media packets are received from the permitted floor participant the floor control server:</w:t>
      </w:r>
    </w:p>
    <w:p w14:paraId="212D31C8" w14:textId="77777777" w:rsidR="00D55ED9" w:rsidRPr="00C31B0D" w:rsidRDefault="00D55ED9" w:rsidP="00D55ED9">
      <w:pPr>
        <w:pStyle w:val="B1"/>
      </w:pPr>
      <w:r w:rsidRPr="00C31B0D">
        <w:t>1.</w:t>
      </w:r>
      <w:r w:rsidRPr="00C31B0D">
        <w:tab/>
        <w:t xml:space="preserve">shall restart </w:t>
      </w:r>
      <w:r w:rsidR="00172926" w:rsidRPr="00C31B0D">
        <w:t xml:space="preserve">timer </w:t>
      </w:r>
      <w:r w:rsidRPr="00C31B0D">
        <w:t>T1 (</w:t>
      </w:r>
      <w:r w:rsidR="004E3CAE" w:rsidRPr="00C31B0D">
        <w:t xml:space="preserve">End </w:t>
      </w:r>
      <w:r w:rsidRPr="00C31B0D">
        <w:t>of RTP media);</w:t>
      </w:r>
    </w:p>
    <w:p w14:paraId="5DDB9AA0" w14:textId="77777777" w:rsidR="00D55ED9" w:rsidRPr="00C31B0D" w:rsidRDefault="00D55ED9" w:rsidP="00D55ED9">
      <w:pPr>
        <w:pStyle w:val="NO"/>
      </w:pPr>
      <w:r w:rsidRPr="00C31B0D">
        <w:t>NOTE</w:t>
      </w:r>
      <w:r w:rsidR="00A772D0" w:rsidRPr="00C31B0D">
        <w:t> 1</w:t>
      </w:r>
      <w:r w:rsidRPr="00C31B0D">
        <w:t>:</w:t>
      </w:r>
      <w:r w:rsidRPr="00C31B0D">
        <w:tab/>
        <w:t xml:space="preserve">If the upper limit for </w:t>
      </w:r>
      <w:r w:rsidR="00172926" w:rsidRPr="00C31B0D">
        <w:t xml:space="preserve">timer </w:t>
      </w:r>
      <w:r w:rsidRPr="00C31B0D">
        <w:t>T3 (</w:t>
      </w:r>
      <w:r w:rsidR="004E3CAE" w:rsidRPr="00C31B0D">
        <w:t xml:space="preserve">Stop </w:t>
      </w:r>
      <w:r w:rsidRPr="00C31B0D">
        <w:t xml:space="preserve">talking grace) is less than the upper limit of </w:t>
      </w:r>
      <w:r w:rsidR="00172926" w:rsidRPr="00C31B0D">
        <w:t xml:space="preserve">timer </w:t>
      </w:r>
      <w:r w:rsidRPr="00C31B0D">
        <w:t>T1 (</w:t>
      </w:r>
      <w:r w:rsidR="004E3CAE" w:rsidRPr="00C31B0D">
        <w:t xml:space="preserve">End </w:t>
      </w:r>
      <w:r w:rsidRPr="00C31B0D">
        <w:t xml:space="preserve">of RTP media) then </w:t>
      </w:r>
      <w:r w:rsidR="00172926" w:rsidRPr="00C31B0D">
        <w:t xml:space="preserve">timer </w:t>
      </w:r>
      <w:r w:rsidRPr="00C31B0D">
        <w:t>T1 (</w:t>
      </w:r>
      <w:r w:rsidR="004E3CAE" w:rsidRPr="00C31B0D">
        <w:t xml:space="preserve">End </w:t>
      </w:r>
      <w:r w:rsidRPr="00C31B0D">
        <w:t>of RTP media) will not expire.</w:t>
      </w:r>
    </w:p>
    <w:p w14:paraId="4CC7C537" w14:textId="77777777" w:rsidR="007D3226" w:rsidRPr="00C31B0D" w:rsidRDefault="007D3226" w:rsidP="007D3226">
      <w:pPr>
        <w:pStyle w:val="B1"/>
      </w:pPr>
      <w:r w:rsidRPr="00C31B0D">
        <w:t>2.</w:t>
      </w:r>
      <w:r w:rsidRPr="00C31B0D">
        <w:tab/>
        <w:t>shall instruct the media distributor to forward the RTP media packets to MCPTT clients according to local policy; and</w:t>
      </w:r>
    </w:p>
    <w:p w14:paraId="26E5A7B3" w14:textId="77777777" w:rsidR="007D3226" w:rsidRPr="00C31B0D" w:rsidRDefault="007D3226" w:rsidP="00897B81">
      <w:pPr>
        <w:pStyle w:val="NO"/>
      </w:pPr>
      <w:r w:rsidRPr="00C31B0D">
        <w:t>NOTE</w:t>
      </w:r>
      <w:r w:rsidR="00A772D0" w:rsidRPr="00C31B0D">
        <w:t> 2</w:t>
      </w:r>
      <w:r w:rsidRPr="00C31B0D">
        <w:t>:</w:t>
      </w:r>
      <w:r w:rsidRPr="00C31B0D">
        <w:tab/>
        <w:t>If dual floor control is ongoing as described in subclause 6.3.6, the list of floor participants that receive the overriding, overridden, or both transmissions is based on configuration.</w:t>
      </w:r>
    </w:p>
    <w:p w14:paraId="535F33E6" w14:textId="77777777" w:rsidR="00D55ED9" w:rsidRPr="00C31B0D" w:rsidRDefault="007D3226" w:rsidP="00D55ED9">
      <w:pPr>
        <w:pStyle w:val="B1"/>
      </w:pPr>
      <w:r w:rsidRPr="00C31B0D">
        <w:t>3</w:t>
      </w:r>
      <w:r w:rsidR="00D55ED9" w:rsidRPr="00C31B0D">
        <w:t>.</w:t>
      </w:r>
      <w:r w:rsidR="00D55ED9" w:rsidRPr="00C31B0D">
        <w:tab/>
        <w:t>shall remain in the 'G: pending Floor Revoke' state.</w:t>
      </w:r>
    </w:p>
    <w:p w14:paraId="0656EF67" w14:textId="77777777" w:rsidR="00D55ED9" w:rsidRPr="00C31B0D" w:rsidRDefault="00D55ED9" w:rsidP="00BC5DDB">
      <w:pPr>
        <w:pStyle w:val="Heading5"/>
      </w:pPr>
      <w:bookmarkStart w:id="817" w:name="_Toc20156748"/>
      <w:bookmarkStart w:id="818" w:name="_Toc27501944"/>
      <w:bookmarkStart w:id="819" w:name="_Toc45212112"/>
      <w:bookmarkStart w:id="820" w:name="_Toc51932747"/>
      <w:bookmarkStart w:id="821" w:name="_Toc114516448"/>
      <w:r w:rsidRPr="00C31B0D">
        <w:t>6.3.4.</w:t>
      </w:r>
      <w:r w:rsidR="00097468" w:rsidRPr="00C31B0D">
        <w:t>5</w:t>
      </w:r>
      <w:r w:rsidRPr="00C31B0D">
        <w:t>.4</w:t>
      </w:r>
      <w:r w:rsidRPr="00C31B0D">
        <w:tab/>
        <w:t>Receive Floor Release message (R: Floor Release)</w:t>
      </w:r>
      <w:bookmarkEnd w:id="817"/>
      <w:bookmarkEnd w:id="818"/>
      <w:bookmarkEnd w:id="819"/>
      <w:bookmarkEnd w:id="820"/>
      <w:bookmarkEnd w:id="821"/>
    </w:p>
    <w:p w14:paraId="502AE4A9" w14:textId="77777777" w:rsidR="00D55ED9" w:rsidRPr="00C31B0D" w:rsidRDefault="00D55ED9" w:rsidP="00D55ED9">
      <w:r w:rsidRPr="00C31B0D">
        <w:t xml:space="preserve">Upon receiving a Floor Release message </w:t>
      </w:r>
      <w:r w:rsidR="00E37DA8" w:rsidRPr="00C31B0D">
        <w:t xml:space="preserve">for which a Floor Revoke message has been sent, </w:t>
      </w:r>
      <w:r w:rsidRPr="00C31B0D">
        <w:t>the floor control arbitration logic in the floor control server:</w:t>
      </w:r>
    </w:p>
    <w:p w14:paraId="1893019C" w14:textId="77777777" w:rsidR="00D55ED9" w:rsidRPr="00C31B0D" w:rsidRDefault="00D55ED9" w:rsidP="00D55ED9">
      <w:pPr>
        <w:pStyle w:val="B1"/>
      </w:pPr>
      <w:r w:rsidRPr="00C31B0D">
        <w:t>1.</w:t>
      </w:r>
      <w:r w:rsidRPr="00C31B0D">
        <w:tab/>
        <w:t>shall request the media distributor in the MCPTT server to stop forwarding RTP media packets;</w:t>
      </w:r>
    </w:p>
    <w:p w14:paraId="5AB18BD2" w14:textId="77777777" w:rsidR="00D55ED9" w:rsidRPr="00C31B0D" w:rsidRDefault="00833530" w:rsidP="000B4072">
      <w:pPr>
        <w:pStyle w:val="B1"/>
      </w:pPr>
      <w:r w:rsidRPr="00C31B0D">
        <w:t>2</w:t>
      </w:r>
      <w:r w:rsidR="00D55ED9" w:rsidRPr="00C31B0D">
        <w:t>.</w:t>
      </w:r>
      <w:r w:rsidR="00D55ED9" w:rsidRPr="00C31B0D">
        <w:tab/>
        <w:t xml:space="preserve">shall stop </w:t>
      </w:r>
      <w:r w:rsidR="00172926" w:rsidRPr="00C31B0D">
        <w:t xml:space="preserve">timer </w:t>
      </w:r>
      <w:r w:rsidR="00D55ED9" w:rsidRPr="00C31B0D">
        <w:t>T1 (</w:t>
      </w:r>
      <w:r w:rsidR="004E3CAE" w:rsidRPr="00C31B0D">
        <w:t xml:space="preserve">End </w:t>
      </w:r>
      <w:r w:rsidR="00D55ED9" w:rsidRPr="00C31B0D">
        <w:t xml:space="preserve">of RTP media) </w:t>
      </w:r>
      <w:r w:rsidR="00172926" w:rsidRPr="00C31B0D">
        <w:t xml:space="preserve">, </w:t>
      </w:r>
      <w:r w:rsidR="00D55ED9" w:rsidRPr="00C31B0D">
        <w:t>if running;</w:t>
      </w:r>
    </w:p>
    <w:p w14:paraId="684DE26F" w14:textId="77777777" w:rsidR="00E37DA8" w:rsidRPr="00C31B0D" w:rsidRDefault="00833530" w:rsidP="00E37DA8">
      <w:pPr>
        <w:pStyle w:val="B1"/>
      </w:pPr>
      <w:r w:rsidRPr="00C31B0D">
        <w:t>3</w:t>
      </w:r>
      <w:r w:rsidR="00D55ED9" w:rsidRPr="00C31B0D">
        <w:t>.</w:t>
      </w:r>
      <w:r w:rsidR="00D55ED9" w:rsidRPr="00C31B0D">
        <w:tab/>
        <w:t xml:space="preserve">shall stop </w:t>
      </w:r>
      <w:r w:rsidR="00172926" w:rsidRPr="00C31B0D">
        <w:t xml:space="preserve">timer </w:t>
      </w:r>
      <w:r w:rsidR="00D55ED9" w:rsidRPr="00C31B0D">
        <w:t>T3 (</w:t>
      </w:r>
      <w:r w:rsidR="004E3CAE" w:rsidRPr="00C31B0D">
        <w:t xml:space="preserve">Stop </w:t>
      </w:r>
      <w:r w:rsidR="00D55ED9" w:rsidRPr="00C31B0D">
        <w:t xml:space="preserve">talking grace); </w:t>
      </w:r>
    </w:p>
    <w:p w14:paraId="0EF4B2CA" w14:textId="77777777" w:rsidR="00E37DA8" w:rsidRPr="00C31B0D" w:rsidRDefault="00E37DA8" w:rsidP="00E37DA8">
      <w:pPr>
        <w:pStyle w:val="B1"/>
      </w:pPr>
      <w:r w:rsidRPr="00C31B0D">
        <w:t>4.</w:t>
      </w:r>
      <w:r w:rsidRPr="00C31B0D">
        <w:tab/>
        <w:t xml:space="preserve">if multi-talker floor control is supported, shall remove the participant from the list of currently granted talkers; </w:t>
      </w:r>
    </w:p>
    <w:p w14:paraId="5C7BA987" w14:textId="77777777" w:rsidR="00E37DA8" w:rsidRPr="00C31B0D" w:rsidRDefault="00E37DA8" w:rsidP="00E37DA8">
      <w:pPr>
        <w:pStyle w:val="B1"/>
      </w:pPr>
      <w:r w:rsidRPr="00C31B0D">
        <w:t>5.</w:t>
      </w:r>
      <w:r w:rsidRPr="00C31B0D">
        <w:tab/>
        <w:t>if multi-talker floor control is supported, then:</w:t>
      </w:r>
    </w:p>
    <w:p w14:paraId="0F237816" w14:textId="77777777" w:rsidR="00E37DA8" w:rsidRPr="00C31B0D" w:rsidRDefault="00E37DA8" w:rsidP="00E37DA8">
      <w:pPr>
        <w:pStyle w:val="B2"/>
        <w:rPr>
          <w:lang w:val="en-US"/>
        </w:rPr>
      </w:pPr>
      <w:r w:rsidRPr="00C31B0D">
        <w:rPr>
          <w:lang w:val="en-US"/>
        </w:rPr>
        <w:t>a.</w:t>
      </w:r>
      <w:r w:rsidRPr="00C31B0D">
        <w:rPr>
          <w:lang w:val="en-US"/>
        </w:rPr>
        <w:tab/>
        <w:t xml:space="preserve">shall send a </w:t>
      </w:r>
      <w:r w:rsidRPr="00C31B0D">
        <w:t>Floor Release Multi</w:t>
      </w:r>
      <w:r w:rsidRPr="00C31B0D">
        <w:rPr>
          <w:lang w:val="en-US"/>
        </w:rPr>
        <w:t xml:space="preserve"> T</w:t>
      </w:r>
      <w:r w:rsidRPr="00C31B0D">
        <w:t>alker</w:t>
      </w:r>
      <w:r w:rsidRPr="00C31B0D">
        <w:rPr>
          <w:lang w:val="en-US"/>
        </w:rPr>
        <w:t xml:space="preserve"> message. The Floor Release Multi Talker message:</w:t>
      </w:r>
    </w:p>
    <w:p w14:paraId="5EC2A7E0" w14:textId="77777777" w:rsidR="00E37DA8" w:rsidRPr="00C31B0D" w:rsidRDefault="00E37DA8" w:rsidP="00E37DA8">
      <w:pPr>
        <w:pStyle w:val="B3"/>
      </w:pPr>
      <w:r w:rsidRPr="00C31B0D">
        <w:rPr>
          <w:lang w:val="en-US"/>
        </w:rPr>
        <w:t>i</w:t>
      </w:r>
      <w:r w:rsidRPr="00C31B0D">
        <w:rPr>
          <w:lang w:val="en-US"/>
        </w:rPr>
        <w:tab/>
        <w:t xml:space="preserve">shall include </w:t>
      </w:r>
      <w:r w:rsidRPr="00C31B0D">
        <w:t>SSRC field set to the SSRC of the floor participant that has released the floor; and</w:t>
      </w:r>
    </w:p>
    <w:p w14:paraId="6CAF2BF1" w14:textId="77777777" w:rsidR="00E37DA8" w:rsidRPr="00C31B0D" w:rsidRDefault="00E37DA8" w:rsidP="00E37DA8">
      <w:pPr>
        <w:pStyle w:val="B3"/>
        <w:rPr>
          <w:lang w:val="en-US"/>
        </w:rPr>
      </w:pPr>
      <w:r w:rsidRPr="00C31B0D">
        <w:rPr>
          <w:lang w:val="en-US"/>
        </w:rPr>
        <w:t>ii</w:t>
      </w:r>
      <w:r w:rsidRPr="00C31B0D">
        <w:rPr>
          <w:lang w:val="en-US"/>
        </w:rPr>
        <w:tab/>
        <w:t>shall include t</w:t>
      </w:r>
      <w:r w:rsidRPr="00C31B0D">
        <w:t xml:space="preserve">he User ID set to the </w:t>
      </w:r>
      <w:r w:rsidRPr="00C31B0D">
        <w:rPr>
          <w:lang w:eastAsia="ko-KR"/>
        </w:rPr>
        <w:t xml:space="preserve">MCPTT ID </w:t>
      </w:r>
      <w:r w:rsidRPr="00C31B0D">
        <w:t>of the floor participant</w:t>
      </w:r>
      <w:r w:rsidRPr="00C31B0D">
        <w:rPr>
          <w:lang w:eastAsia="ko-KR"/>
        </w:rPr>
        <w:t xml:space="preserve"> releasing the floor; and</w:t>
      </w:r>
    </w:p>
    <w:p w14:paraId="1735A827" w14:textId="77777777" w:rsidR="00E37DA8" w:rsidRPr="00C31B0D" w:rsidRDefault="00E37DA8" w:rsidP="00E37DA8">
      <w:pPr>
        <w:pStyle w:val="B1"/>
        <w:rPr>
          <w:lang w:val="en-US"/>
        </w:rPr>
      </w:pPr>
      <w:r w:rsidRPr="00C31B0D">
        <w:rPr>
          <w:lang w:val="en-US"/>
        </w:rPr>
        <w:t>6.</w:t>
      </w:r>
      <w:r w:rsidRPr="00C31B0D">
        <w:rPr>
          <w:lang w:val="en-US"/>
        </w:rPr>
        <w:tab/>
        <w:t xml:space="preserve">if the active floor request queue is not empty the floor control server </w:t>
      </w:r>
      <w:r w:rsidRPr="00C31B0D">
        <w:t>shall enter the 'G: Idle' state as specified in the subclause 6.3.4.3.2;</w:t>
      </w:r>
    </w:p>
    <w:p w14:paraId="00808D5B" w14:textId="77777777" w:rsidR="00E37DA8" w:rsidRPr="00C31B0D" w:rsidRDefault="00E37DA8" w:rsidP="00E37DA8">
      <w:pPr>
        <w:pStyle w:val="B1"/>
        <w:rPr>
          <w:lang w:val="en-US"/>
        </w:rPr>
      </w:pPr>
      <w:r w:rsidRPr="00C31B0D">
        <w:rPr>
          <w:lang w:val="en-US"/>
        </w:rPr>
        <w:t>7.</w:t>
      </w:r>
      <w:r w:rsidRPr="00C31B0D">
        <w:rPr>
          <w:lang w:val="en-US"/>
        </w:rPr>
        <w:tab/>
        <w:t xml:space="preserve">if the active floor request queue is empty and the list of currently granted talkers is empty the floor control server </w:t>
      </w:r>
      <w:r w:rsidRPr="00C31B0D">
        <w:t>shall enter the 'G: Idle' state as specified in the subclause 6.3.4.3.2; and</w:t>
      </w:r>
    </w:p>
    <w:p w14:paraId="5EBB7D7A" w14:textId="77777777" w:rsidR="00D55ED9" w:rsidRPr="00C31B0D" w:rsidRDefault="00E37DA8" w:rsidP="00E37DA8">
      <w:pPr>
        <w:pStyle w:val="B1"/>
        <w:rPr>
          <w:lang w:val="en-US"/>
        </w:rPr>
      </w:pPr>
      <w:r w:rsidRPr="00C31B0D">
        <w:rPr>
          <w:lang w:val="en-US"/>
        </w:rPr>
        <w:t>8.</w:t>
      </w:r>
      <w:r w:rsidRPr="00C31B0D">
        <w:rPr>
          <w:lang w:val="en-US"/>
        </w:rPr>
        <w:tab/>
        <w:t xml:space="preserve">if the active floor request queue is empty and the list of currently granted talkers is not empty the floor control server </w:t>
      </w:r>
      <w:r w:rsidRPr="00C31B0D">
        <w:t>shall enter the 'G: Floor Taken' state as specified in subclause 6.3.4.4.2.</w:t>
      </w:r>
    </w:p>
    <w:p w14:paraId="59C98B9C" w14:textId="77777777" w:rsidR="00E37DA8" w:rsidRPr="00C31B0D" w:rsidRDefault="00E37DA8" w:rsidP="00E37DA8">
      <w:r w:rsidRPr="00C31B0D">
        <w:t>If configured to support multi-talker floor control and upon receiving a Floor Release message for which a Floor Revoke message has not been sent, the floor control arbitration logic in the floor control server:</w:t>
      </w:r>
    </w:p>
    <w:p w14:paraId="23FDC042" w14:textId="77777777" w:rsidR="00E37DA8" w:rsidRPr="00C31B0D" w:rsidRDefault="00E37DA8" w:rsidP="00E37DA8">
      <w:pPr>
        <w:pStyle w:val="B1"/>
      </w:pPr>
      <w:r w:rsidRPr="00C31B0D">
        <w:t>1.</w:t>
      </w:r>
      <w:r w:rsidRPr="00C31B0D">
        <w:tab/>
        <w:t>shall request the media distributor in the MCPTT server to stop forwarding related RTP media packets;</w:t>
      </w:r>
    </w:p>
    <w:p w14:paraId="58C55C9F" w14:textId="77777777" w:rsidR="00E37DA8" w:rsidRPr="00C31B0D" w:rsidRDefault="00E37DA8" w:rsidP="00E37DA8">
      <w:pPr>
        <w:pStyle w:val="B1"/>
      </w:pPr>
      <w:r w:rsidRPr="00C31B0D">
        <w:t>2.</w:t>
      </w:r>
      <w:r w:rsidRPr="00C31B0D">
        <w:tab/>
        <w:t>shall stop timer T2 (Stop talking) for the participant that sent the Floor Release message, if running;</w:t>
      </w:r>
    </w:p>
    <w:p w14:paraId="267F25E4" w14:textId="77777777" w:rsidR="00E37DA8" w:rsidRPr="00C31B0D" w:rsidRDefault="00E37DA8" w:rsidP="00E37DA8">
      <w:pPr>
        <w:pStyle w:val="B1"/>
      </w:pPr>
      <w:r w:rsidRPr="00C31B0D">
        <w:t>3.</w:t>
      </w:r>
      <w:r w:rsidRPr="00C31B0D">
        <w:tab/>
        <w:t>shall stop timer T20 (Granted re-send) for the participant that sent the Floor Release message, if running;</w:t>
      </w:r>
    </w:p>
    <w:p w14:paraId="76DD6568" w14:textId="77777777" w:rsidR="00E37DA8" w:rsidRPr="00C31B0D" w:rsidRDefault="00E37DA8" w:rsidP="00E37DA8">
      <w:pPr>
        <w:pStyle w:val="B1"/>
        <w:rPr>
          <w:lang w:val="en-US"/>
        </w:rPr>
      </w:pPr>
      <w:r w:rsidRPr="00C31B0D">
        <w:rPr>
          <w:lang w:val="en-US"/>
        </w:rPr>
        <w:t>4.</w:t>
      </w:r>
      <w:r w:rsidRPr="00C31B0D">
        <w:rPr>
          <w:lang w:val="en-US"/>
        </w:rPr>
        <w:tab/>
        <w:t xml:space="preserve">shall send a </w:t>
      </w:r>
      <w:r w:rsidRPr="00C31B0D">
        <w:t>Floor Release Multi Talker</w:t>
      </w:r>
      <w:r w:rsidRPr="00C31B0D">
        <w:rPr>
          <w:lang w:val="en-US"/>
        </w:rPr>
        <w:t xml:space="preserve"> message. The Floor Release Multi Talker message:</w:t>
      </w:r>
    </w:p>
    <w:p w14:paraId="26882EDC" w14:textId="77777777" w:rsidR="00E37DA8" w:rsidRPr="00C31B0D" w:rsidRDefault="00E37DA8" w:rsidP="00E37DA8">
      <w:pPr>
        <w:pStyle w:val="B2"/>
      </w:pPr>
      <w:r w:rsidRPr="00C31B0D">
        <w:rPr>
          <w:lang w:val="en-US"/>
        </w:rPr>
        <w:t>a</w:t>
      </w:r>
      <w:r w:rsidRPr="00C31B0D">
        <w:rPr>
          <w:lang w:val="en-US"/>
        </w:rPr>
        <w:tab/>
        <w:t xml:space="preserve">shall include </w:t>
      </w:r>
      <w:r w:rsidRPr="00C31B0D">
        <w:t xml:space="preserve">SSRC field </w:t>
      </w:r>
      <w:r w:rsidRPr="00C31B0D">
        <w:rPr>
          <w:lang w:val="en-US"/>
        </w:rPr>
        <w:t>set to</w:t>
      </w:r>
      <w:r w:rsidRPr="00C31B0D">
        <w:t xml:space="preserve"> the SSRC of the floor participant that has released the floor; and</w:t>
      </w:r>
    </w:p>
    <w:p w14:paraId="517A6CF0" w14:textId="77777777" w:rsidR="00E37DA8" w:rsidRPr="00C31B0D" w:rsidRDefault="00E37DA8" w:rsidP="00E37DA8">
      <w:pPr>
        <w:pStyle w:val="B2"/>
        <w:rPr>
          <w:lang w:val="en-US"/>
        </w:rPr>
      </w:pPr>
      <w:r w:rsidRPr="00C31B0D">
        <w:rPr>
          <w:lang w:val="en-US"/>
        </w:rPr>
        <w:t>b</w:t>
      </w:r>
      <w:r w:rsidRPr="00C31B0D">
        <w:rPr>
          <w:lang w:val="en-US"/>
        </w:rPr>
        <w:tab/>
        <w:t>shall include t</w:t>
      </w:r>
      <w:r w:rsidRPr="00C31B0D">
        <w:t xml:space="preserve">he User ID </w:t>
      </w:r>
      <w:r w:rsidRPr="00C31B0D">
        <w:rPr>
          <w:lang w:val="en-US"/>
        </w:rPr>
        <w:t>set to</w:t>
      </w:r>
      <w:r w:rsidRPr="00C31B0D">
        <w:t xml:space="preserve"> the </w:t>
      </w:r>
      <w:r w:rsidRPr="00C31B0D">
        <w:rPr>
          <w:lang w:eastAsia="ko-KR"/>
        </w:rPr>
        <w:t xml:space="preserve">MCPTT ID </w:t>
      </w:r>
      <w:r w:rsidRPr="00C31B0D">
        <w:t>of the floor participant</w:t>
      </w:r>
      <w:r w:rsidRPr="00C31B0D">
        <w:rPr>
          <w:lang w:eastAsia="ko-KR"/>
        </w:rPr>
        <w:t xml:space="preserve"> releasing the floor; </w:t>
      </w:r>
    </w:p>
    <w:p w14:paraId="60B203CF" w14:textId="77777777" w:rsidR="00E37DA8" w:rsidRPr="00C31B0D" w:rsidRDefault="00E37DA8" w:rsidP="00E37DA8">
      <w:pPr>
        <w:pStyle w:val="B1"/>
      </w:pPr>
      <w:r w:rsidRPr="00C31B0D">
        <w:t>5.</w:t>
      </w:r>
      <w:r w:rsidRPr="00C31B0D">
        <w:tab/>
        <w:t>shall remove the participant that has sent the Floor Release message from the list of currently granted talkers and:</w:t>
      </w:r>
    </w:p>
    <w:p w14:paraId="28490720" w14:textId="77777777" w:rsidR="00E37DA8" w:rsidRPr="00C31B0D" w:rsidRDefault="00E37DA8" w:rsidP="00E37DA8">
      <w:pPr>
        <w:pStyle w:val="B2"/>
      </w:pPr>
      <w:r w:rsidRPr="00C31B0D">
        <w:rPr>
          <w:lang w:val="en-US"/>
        </w:rPr>
        <w:t>a.</w:t>
      </w:r>
      <w:r w:rsidRPr="00C31B0D">
        <w:rPr>
          <w:lang w:val="en-US"/>
        </w:rPr>
        <w:tab/>
      </w:r>
      <w:r w:rsidRPr="00C31B0D">
        <w:t>if the list of currently granted talkers is empty, shall enter the 'G: Floor Idle' state as specified in the subclause 6.3.4.3.2; and</w:t>
      </w:r>
    </w:p>
    <w:p w14:paraId="14A311D2" w14:textId="77777777" w:rsidR="00E37DA8" w:rsidRPr="00C31B0D" w:rsidRDefault="00E37DA8" w:rsidP="00E37DA8">
      <w:pPr>
        <w:pStyle w:val="B2"/>
      </w:pPr>
      <w:r w:rsidRPr="00C31B0D">
        <w:rPr>
          <w:lang w:val="en-US"/>
        </w:rPr>
        <w:t>b.</w:t>
      </w:r>
      <w:r w:rsidRPr="00C31B0D">
        <w:rPr>
          <w:lang w:val="en-US"/>
        </w:rPr>
        <w:tab/>
        <w:t xml:space="preserve">if the list of currently granted talkers is not empty shall </w:t>
      </w:r>
      <w:r w:rsidRPr="00C31B0D">
        <w:t>stay in state the 'G: Floor Taken''.</w:t>
      </w:r>
    </w:p>
    <w:p w14:paraId="4EEF6BCC" w14:textId="77777777" w:rsidR="00D55ED9" w:rsidRPr="00C31B0D" w:rsidRDefault="00D55ED9" w:rsidP="00BC5DDB">
      <w:pPr>
        <w:pStyle w:val="Heading5"/>
      </w:pPr>
      <w:bookmarkStart w:id="822" w:name="_Toc20156749"/>
      <w:bookmarkStart w:id="823" w:name="_Toc27501945"/>
      <w:bookmarkStart w:id="824" w:name="_Toc45212113"/>
      <w:bookmarkStart w:id="825" w:name="_Toc51932748"/>
      <w:bookmarkStart w:id="826" w:name="_Toc114516449"/>
      <w:r w:rsidRPr="00C31B0D">
        <w:t>6.3.4.</w:t>
      </w:r>
      <w:r w:rsidR="00097468" w:rsidRPr="00C31B0D">
        <w:t>5</w:t>
      </w:r>
      <w:r w:rsidRPr="00C31B0D">
        <w:t>.</w:t>
      </w:r>
      <w:r w:rsidR="00833530" w:rsidRPr="00C31B0D">
        <w:t>5</w:t>
      </w:r>
      <w:r w:rsidRPr="00C31B0D">
        <w:tab/>
      </w:r>
      <w:r w:rsidR="00172926" w:rsidRPr="00C31B0D">
        <w:t xml:space="preserve">Timer </w:t>
      </w:r>
      <w:r w:rsidRPr="00C31B0D">
        <w:t>T3 (</w:t>
      </w:r>
      <w:r w:rsidR="004E3CAE" w:rsidRPr="00C31B0D">
        <w:t xml:space="preserve">Stop </w:t>
      </w:r>
      <w:r w:rsidRPr="00C31B0D">
        <w:t>talking grace) expired</w:t>
      </w:r>
      <w:bookmarkEnd w:id="822"/>
      <w:bookmarkEnd w:id="823"/>
      <w:bookmarkEnd w:id="824"/>
      <w:bookmarkEnd w:id="825"/>
      <w:bookmarkEnd w:id="826"/>
    </w:p>
    <w:p w14:paraId="52074807" w14:textId="77777777" w:rsidR="00D55ED9" w:rsidRPr="00C31B0D" w:rsidRDefault="00D55ED9" w:rsidP="00D55ED9">
      <w:r w:rsidRPr="00C31B0D">
        <w:t xml:space="preserve">On expiry of </w:t>
      </w:r>
      <w:r w:rsidR="00172926" w:rsidRPr="00C31B0D">
        <w:t xml:space="preserve">timer </w:t>
      </w:r>
      <w:r w:rsidRPr="00C31B0D">
        <w:t>T3 (</w:t>
      </w:r>
      <w:r w:rsidR="004E3CAE" w:rsidRPr="00C31B0D">
        <w:t xml:space="preserve">Stop </w:t>
      </w:r>
      <w:r w:rsidRPr="00C31B0D">
        <w:t xml:space="preserve">talking grace) </w:t>
      </w:r>
      <w:r w:rsidR="00E37DA8" w:rsidRPr="00C31B0D">
        <w:t xml:space="preserve">for which a Floor Revoke message has been sent, </w:t>
      </w:r>
      <w:r w:rsidRPr="00C31B0D">
        <w:t>the floor control arbitration logic in the floor control server:</w:t>
      </w:r>
    </w:p>
    <w:p w14:paraId="7C6302FD" w14:textId="77777777" w:rsidR="00E37DA8" w:rsidRPr="00C31B0D" w:rsidRDefault="00D55ED9" w:rsidP="00E37DA8">
      <w:pPr>
        <w:pStyle w:val="B1"/>
      </w:pPr>
      <w:r w:rsidRPr="00C31B0D">
        <w:t>1.</w:t>
      </w:r>
      <w:r w:rsidRPr="00C31B0D">
        <w:tab/>
        <w:t xml:space="preserve">shall indicate to the interface towards the MCPTT client that the general state machine is now 'G: Floor Idle'; </w:t>
      </w:r>
    </w:p>
    <w:p w14:paraId="7D76AAED" w14:textId="77777777" w:rsidR="00E37DA8" w:rsidRPr="00C31B0D" w:rsidRDefault="00E37DA8" w:rsidP="00E37DA8">
      <w:pPr>
        <w:pStyle w:val="B1"/>
      </w:pPr>
      <w:r w:rsidRPr="00C31B0D">
        <w:t>2.</w:t>
      </w:r>
      <w:r w:rsidRPr="00C31B0D">
        <w:tab/>
        <w:t xml:space="preserve">if multi-talker control is supported, shall remove the participant from the list of currently granted talkers; </w:t>
      </w:r>
    </w:p>
    <w:p w14:paraId="4C885296" w14:textId="77777777" w:rsidR="00E37DA8" w:rsidRPr="00C31B0D" w:rsidRDefault="00E37DA8" w:rsidP="00E37DA8">
      <w:pPr>
        <w:pStyle w:val="B1"/>
        <w:rPr>
          <w:lang w:val="en-US"/>
        </w:rPr>
      </w:pPr>
      <w:r w:rsidRPr="00C31B0D">
        <w:rPr>
          <w:lang w:val="en-US"/>
        </w:rPr>
        <w:t>3.</w:t>
      </w:r>
      <w:r w:rsidRPr="00C31B0D">
        <w:rPr>
          <w:lang w:val="en-US"/>
        </w:rPr>
        <w:tab/>
        <w:t xml:space="preserve">shall send a </w:t>
      </w:r>
      <w:r w:rsidRPr="00C31B0D">
        <w:t>Floor Release Multi Talker</w:t>
      </w:r>
      <w:r w:rsidRPr="00C31B0D">
        <w:rPr>
          <w:lang w:val="en-US"/>
        </w:rPr>
        <w:t xml:space="preserve"> message. The Floor Release Multi Talker message:</w:t>
      </w:r>
    </w:p>
    <w:p w14:paraId="24D53483" w14:textId="77777777" w:rsidR="00E37DA8" w:rsidRPr="00C31B0D" w:rsidRDefault="00E37DA8" w:rsidP="00E37DA8">
      <w:pPr>
        <w:pStyle w:val="B2"/>
      </w:pPr>
      <w:r w:rsidRPr="00C31B0D">
        <w:rPr>
          <w:lang w:val="en-US"/>
        </w:rPr>
        <w:t>a</w:t>
      </w:r>
      <w:r w:rsidRPr="00C31B0D">
        <w:rPr>
          <w:lang w:val="en-US"/>
        </w:rPr>
        <w:tab/>
        <w:t xml:space="preserve">shall include </w:t>
      </w:r>
      <w:r w:rsidRPr="00C31B0D">
        <w:t xml:space="preserve">SSRC field </w:t>
      </w:r>
      <w:r w:rsidRPr="00C31B0D">
        <w:rPr>
          <w:lang w:val="en-US"/>
        </w:rPr>
        <w:t>set to</w:t>
      </w:r>
      <w:r w:rsidRPr="00C31B0D">
        <w:t xml:space="preserve"> the SSRC of the floor participant </w:t>
      </w:r>
      <w:r w:rsidRPr="00C31B0D">
        <w:rPr>
          <w:lang w:val="en-US"/>
        </w:rPr>
        <w:t>for which T3 expired</w:t>
      </w:r>
      <w:r w:rsidRPr="00C31B0D">
        <w:t>; and</w:t>
      </w:r>
    </w:p>
    <w:p w14:paraId="224C4E46" w14:textId="77777777" w:rsidR="00D55ED9" w:rsidRPr="00C31B0D" w:rsidRDefault="00E37DA8" w:rsidP="00E37DA8">
      <w:pPr>
        <w:pStyle w:val="B2"/>
      </w:pPr>
      <w:r w:rsidRPr="00C31B0D">
        <w:t>b</w:t>
      </w:r>
      <w:r w:rsidRPr="00C31B0D">
        <w:tab/>
        <w:t xml:space="preserve">shall include the User ID set to the </w:t>
      </w:r>
      <w:r w:rsidRPr="00C31B0D">
        <w:rPr>
          <w:lang w:eastAsia="ko-KR"/>
        </w:rPr>
        <w:t xml:space="preserve">MCPTT ID </w:t>
      </w:r>
      <w:r w:rsidRPr="00C31B0D">
        <w:t>for which T3 expired</w:t>
      </w:r>
      <w:r w:rsidRPr="00C31B0D">
        <w:rPr>
          <w:lang w:eastAsia="ko-KR"/>
        </w:rPr>
        <w:t>;</w:t>
      </w:r>
    </w:p>
    <w:p w14:paraId="64638E3F" w14:textId="77777777" w:rsidR="00E37DA8" w:rsidRPr="00C31B0D" w:rsidRDefault="00E37DA8" w:rsidP="00E37DA8">
      <w:pPr>
        <w:pStyle w:val="B1"/>
        <w:rPr>
          <w:lang w:val="en-US"/>
        </w:rPr>
      </w:pPr>
      <w:r w:rsidRPr="00C31B0D">
        <w:t>4</w:t>
      </w:r>
      <w:r w:rsidR="00D55ED9" w:rsidRPr="00C31B0D">
        <w:t>.</w:t>
      </w:r>
      <w:r w:rsidR="00D55ED9" w:rsidRPr="00C31B0D">
        <w:tab/>
      </w:r>
      <w:r w:rsidRPr="00C31B0D">
        <w:rPr>
          <w:lang w:val="en-US"/>
        </w:rPr>
        <w:t xml:space="preserve">if the active floor request queue is not empty the floor control server </w:t>
      </w:r>
      <w:r w:rsidRPr="00C31B0D">
        <w:t>shall enter the 'G: Idle' state as specified in the subclause 6.3.4.3.2;</w:t>
      </w:r>
    </w:p>
    <w:p w14:paraId="5A54F747" w14:textId="77777777" w:rsidR="00E37DA8" w:rsidRPr="00C31B0D" w:rsidRDefault="00E37DA8" w:rsidP="00E37DA8">
      <w:pPr>
        <w:pStyle w:val="B1"/>
        <w:rPr>
          <w:lang w:val="en-US"/>
        </w:rPr>
      </w:pPr>
      <w:r w:rsidRPr="00C31B0D">
        <w:rPr>
          <w:lang w:val="en-US"/>
        </w:rPr>
        <w:t>5.</w:t>
      </w:r>
      <w:r w:rsidRPr="00C31B0D">
        <w:rPr>
          <w:lang w:val="en-US"/>
        </w:rPr>
        <w:tab/>
        <w:t xml:space="preserve">if the active floor request queue is empty and the list of currently granted talkers is empty the floor control server </w:t>
      </w:r>
      <w:r w:rsidRPr="00C31B0D">
        <w:t>shall enter the 'G: Idle' state as specified in the subclause 6.3.4.3.2; and</w:t>
      </w:r>
    </w:p>
    <w:p w14:paraId="089F4A52" w14:textId="77777777" w:rsidR="00E37DA8" w:rsidRPr="00C31B0D" w:rsidRDefault="00E37DA8" w:rsidP="00E37DA8">
      <w:pPr>
        <w:pStyle w:val="B1"/>
        <w:rPr>
          <w:lang w:val="en-US"/>
        </w:rPr>
      </w:pPr>
      <w:r w:rsidRPr="00C31B0D">
        <w:rPr>
          <w:lang w:val="en-US"/>
        </w:rPr>
        <w:t>6.</w:t>
      </w:r>
      <w:r w:rsidRPr="00C31B0D">
        <w:rPr>
          <w:lang w:val="en-US"/>
        </w:rPr>
        <w:tab/>
        <w:t xml:space="preserve">if the active floor request queue is empty and the list of currently granted talkers is not empty the floor control server </w:t>
      </w:r>
      <w:r w:rsidRPr="00C31B0D">
        <w:t>shall enter the 'G: Floor Taken' state as specified in subclause 6.3.4.4.2.</w:t>
      </w:r>
    </w:p>
    <w:p w14:paraId="61F2D200" w14:textId="77777777" w:rsidR="00D55ED9" w:rsidRPr="00C31B0D" w:rsidRDefault="00D55ED9" w:rsidP="00BC5DDB">
      <w:pPr>
        <w:pStyle w:val="Heading5"/>
      </w:pPr>
      <w:bookmarkStart w:id="827" w:name="_Toc20156750"/>
      <w:bookmarkStart w:id="828" w:name="_Toc27501946"/>
      <w:bookmarkStart w:id="829" w:name="_Toc45212114"/>
      <w:bookmarkStart w:id="830" w:name="_Toc51932749"/>
      <w:bookmarkStart w:id="831" w:name="_Toc114516450"/>
      <w:r w:rsidRPr="00C31B0D">
        <w:t>6.3.4.</w:t>
      </w:r>
      <w:r w:rsidR="00097468" w:rsidRPr="00C31B0D">
        <w:t>5</w:t>
      </w:r>
      <w:r w:rsidRPr="00C31B0D">
        <w:t>.</w:t>
      </w:r>
      <w:r w:rsidR="00833530" w:rsidRPr="00C31B0D">
        <w:t>6</w:t>
      </w:r>
      <w:r w:rsidRPr="00C31B0D">
        <w:tab/>
      </w:r>
      <w:r w:rsidR="00172926" w:rsidRPr="00C31B0D">
        <w:t xml:space="preserve">Timer </w:t>
      </w:r>
      <w:r w:rsidRPr="00C31B0D">
        <w:t>T1 (</w:t>
      </w:r>
      <w:r w:rsidR="004E3CAE" w:rsidRPr="00C31B0D">
        <w:t xml:space="preserve">End </w:t>
      </w:r>
      <w:r w:rsidRPr="00C31B0D">
        <w:t>of RTP media) expired</w:t>
      </w:r>
      <w:bookmarkEnd w:id="827"/>
      <w:bookmarkEnd w:id="828"/>
      <w:bookmarkEnd w:id="829"/>
      <w:bookmarkEnd w:id="830"/>
      <w:bookmarkEnd w:id="831"/>
    </w:p>
    <w:p w14:paraId="3B6F3C44" w14:textId="77777777" w:rsidR="00D55ED9" w:rsidRPr="00C31B0D" w:rsidRDefault="00D55ED9" w:rsidP="00D55ED9">
      <w:r w:rsidRPr="00C31B0D">
        <w:t xml:space="preserve">On expiry of </w:t>
      </w:r>
      <w:r w:rsidR="00172926" w:rsidRPr="00C31B0D">
        <w:t xml:space="preserve">timer </w:t>
      </w:r>
      <w:r w:rsidRPr="00C31B0D">
        <w:t>T1 (</w:t>
      </w:r>
      <w:r w:rsidR="004E3CAE" w:rsidRPr="00C31B0D">
        <w:t xml:space="preserve">End </w:t>
      </w:r>
      <w:r w:rsidRPr="00C31B0D">
        <w:t xml:space="preserve">of RTP media) </w:t>
      </w:r>
      <w:r w:rsidR="00E37DA8" w:rsidRPr="00C31B0D">
        <w:t xml:space="preserve">assigned to the participant for which a Floor Revoke message has been sent, </w:t>
      </w:r>
      <w:r w:rsidRPr="00C31B0D">
        <w:t>the floor control arbitration logic in the floor control server:</w:t>
      </w:r>
    </w:p>
    <w:p w14:paraId="3567D69E" w14:textId="77777777" w:rsidR="001C5CDF" w:rsidRPr="00C31B0D" w:rsidRDefault="00D55ED9" w:rsidP="001C5CDF">
      <w:pPr>
        <w:pStyle w:val="B1"/>
      </w:pPr>
      <w:r w:rsidRPr="00C31B0D">
        <w:t>1.</w:t>
      </w:r>
      <w:r w:rsidRPr="00C31B0D">
        <w:tab/>
        <w:t>shall stop timer T3 (</w:t>
      </w:r>
      <w:r w:rsidR="004E3CAE" w:rsidRPr="00C31B0D">
        <w:t xml:space="preserve">Stop </w:t>
      </w:r>
      <w:r w:rsidRPr="00C31B0D">
        <w:t xml:space="preserve">talking grace); </w:t>
      </w:r>
    </w:p>
    <w:p w14:paraId="6BA14409" w14:textId="77777777" w:rsidR="001C5CDF" w:rsidRPr="00C31B0D" w:rsidRDefault="001C5CDF" w:rsidP="001C5CDF">
      <w:pPr>
        <w:pStyle w:val="B1"/>
      </w:pPr>
      <w:r w:rsidRPr="00C31B0D">
        <w:t>2.</w:t>
      </w:r>
      <w:r w:rsidRPr="00C31B0D">
        <w:tab/>
        <w:t xml:space="preserve">if multi-talker feature is supported, </w:t>
      </w:r>
    </w:p>
    <w:p w14:paraId="24BC08E7" w14:textId="77777777" w:rsidR="001C5CDF" w:rsidRPr="00C31B0D" w:rsidRDefault="001C5CDF" w:rsidP="001C5CDF">
      <w:pPr>
        <w:pStyle w:val="B2"/>
      </w:pPr>
      <w:r w:rsidRPr="00C31B0D">
        <w:t>a</w:t>
      </w:r>
      <w:r w:rsidRPr="00C31B0D">
        <w:tab/>
        <w:t>shall remove the participant from the list of currently granted talkers;</w:t>
      </w:r>
    </w:p>
    <w:p w14:paraId="5CAE54AB" w14:textId="77777777" w:rsidR="001C5CDF" w:rsidRPr="00C31B0D" w:rsidRDefault="001C5CDF" w:rsidP="001C5CDF">
      <w:pPr>
        <w:pStyle w:val="B2"/>
      </w:pPr>
      <w:r w:rsidRPr="00C31B0D">
        <w:t>b.</w:t>
      </w:r>
      <w:r w:rsidRPr="00C31B0D">
        <w:tab/>
        <w:t>shall send a Floor Release Multi</w:t>
      </w:r>
      <w:r w:rsidRPr="00C31B0D">
        <w:rPr>
          <w:lang w:val="en-US"/>
        </w:rPr>
        <w:t xml:space="preserve"> T</w:t>
      </w:r>
      <w:r w:rsidRPr="00C31B0D">
        <w:t>alker message. The Floor Release Multi</w:t>
      </w:r>
      <w:r w:rsidRPr="00C31B0D">
        <w:rPr>
          <w:lang w:val="en-US"/>
        </w:rPr>
        <w:t xml:space="preserve"> T</w:t>
      </w:r>
      <w:r w:rsidRPr="00C31B0D">
        <w:t>alker message:</w:t>
      </w:r>
    </w:p>
    <w:p w14:paraId="26F2FA4A" w14:textId="77777777" w:rsidR="001C5CDF" w:rsidRPr="00C31B0D" w:rsidRDefault="001C5CDF" w:rsidP="001C5CDF">
      <w:pPr>
        <w:pStyle w:val="B3"/>
      </w:pPr>
      <w:r w:rsidRPr="00C31B0D">
        <w:rPr>
          <w:lang w:val="en-US"/>
        </w:rPr>
        <w:t>i</w:t>
      </w:r>
      <w:r w:rsidRPr="00C31B0D">
        <w:rPr>
          <w:lang w:val="en-US"/>
        </w:rPr>
        <w:tab/>
        <w:t xml:space="preserve">shall include </w:t>
      </w:r>
      <w:r w:rsidRPr="00C31B0D">
        <w:t xml:space="preserve">SSRC field set to the SSRC of the floor participant for which </w:t>
      </w:r>
      <w:r w:rsidR="0040098C" w:rsidRPr="00C31B0D">
        <w:t xml:space="preserve">timer </w:t>
      </w:r>
      <w:r w:rsidRPr="00C31B0D">
        <w:t xml:space="preserve">T1 </w:t>
      </w:r>
      <w:r w:rsidR="0040098C" w:rsidRPr="00C31B0D">
        <w:t xml:space="preserve">(End of RTP media) </w:t>
      </w:r>
      <w:r w:rsidRPr="00C31B0D">
        <w:t>expired; and</w:t>
      </w:r>
    </w:p>
    <w:p w14:paraId="5278BE60" w14:textId="77777777" w:rsidR="00D55ED9" w:rsidRPr="00C31B0D" w:rsidRDefault="001C5CDF" w:rsidP="001C5CDF">
      <w:pPr>
        <w:pStyle w:val="B3"/>
      </w:pPr>
      <w:r w:rsidRPr="00C31B0D">
        <w:rPr>
          <w:lang w:val="en-US"/>
        </w:rPr>
        <w:t>ii</w:t>
      </w:r>
      <w:r w:rsidRPr="00C31B0D">
        <w:rPr>
          <w:lang w:val="en-US"/>
        </w:rPr>
        <w:tab/>
        <w:t>shall include t</w:t>
      </w:r>
      <w:r w:rsidRPr="00C31B0D">
        <w:t xml:space="preserve">he User ID set to the </w:t>
      </w:r>
      <w:r w:rsidRPr="00C31B0D">
        <w:rPr>
          <w:lang w:eastAsia="ko-KR"/>
        </w:rPr>
        <w:t xml:space="preserve">MCPTT ID </w:t>
      </w:r>
      <w:r w:rsidRPr="00C31B0D">
        <w:t>of the floor participant</w:t>
      </w:r>
      <w:r w:rsidRPr="00C31B0D">
        <w:rPr>
          <w:lang w:eastAsia="ko-KR"/>
        </w:rPr>
        <w:t xml:space="preserve"> for which </w:t>
      </w:r>
      <w:r w:rsidR="0040098C" w:rsidRPr="00C31B0D">
        <w:rPr>
          <w:lang w:eastAsia="ko-KR"/>
        </w:rPr>
        <w:t xml:space="preserve">timer </w:t>
      </w:r>
      <w:r w:rsidRPr="00C31B0D">
        <w:rPr>
          <w:lang w:eastAsia="ko-KR"/>
        </w:rPr>
        <w:t>T1</w:t>
      </w:r>
      <w:r w:rsidR="0040098C" w:rsidRPr="00C31B0D">
        <w:rPr>
          <w:lang w:eastAsia="ko-KR"/>
        </w:rPr>
        <w:t xml:space="preserve"> </w:t>
      </w:r>
      <w:r w:rsidR="0040098C" w:rsidRPr="00C31B0D">
        <w:t>(End of RTP media)</w:t>
      </w:r>
      <w:r w:rsidRPr="00C31B0D">
        <w:rPr>
          <w:lang w:eastAsia="ko-KR"/>
        </w:rPr>
        <w:t xml:space="preserve"> expire</w:t>
      </w:r>
      <w:r w:rsidR="000673B3" w:rsidRPr="00C31B0D">
        <w:rPr>
          <w:lang w:eastAsia="ko-KR"/>
        </w:rPr>
        <w:t>d</w:t>
      </w:r>
      <w:r w:rsidRPr="00C31B0D">
        <w:rPr>
          <w:lang w:eastAsia="ko-KR"/>
        </w:rPr>
        <w:t xml:space="preserve">; </w:t>
      </w:r>
      <w:r w:rsidR="000673B3" w:rsidRPr="00C31B0D">
        <w:rPr>
          <w:lang w:eastAsia="ko-KR"/>
        </w:rPr>
        <w:t>and</w:t>
      </w:r>
    </w:p>
    <w:p w14:paraId="7D2C4C60" w14:textId="77777777" w:rsidR="001C5CDF" w:rsidRPr="00C31B0D" w:rsidRDefault="001C5CDF" w:rsidP="001C5CDF">
      <w:pPr>
        <w:pStyle w:val="B1"/>
      </w:pPr>
      <w:r w:rsidRPr="00C31B0D">
        <w:t>3</w:t>
      </w:r>
      <w:r w:rsidR="00D55ED9" w:rsidRPr="00C31B0D">
        <w:t>.</w:t>
      </w:r>
      <w:r w:rsidR="00D55ED9" w:rsidRPr="00C31B0D">
        <w:tab/>
      </w:r>
      <w:r w:rsidR="000673B3" w:rsidRPr="00C31B0D">
        <w:t xml:space="preserve">if the floor is now empty; </w:t>
      </w:r>
      <w:r w:rsidR="00D55ED9" w:rsidRPr="00C31B0D">
        <w:t xml:space="preserve">shall enter </w:t>
      </w:r>
      <w:r w:rsidR="00B4059C" w:rsidRPr="00C31B0D">
        <w:t>the</w:t>
      </w:r>
      <w:r w:rsidR="00D55ED9" w:rsidRPr="00C31B0D">
        <w:t xml:space="preserve"> 'G: Floor Idle' </w:t>
      </w:r>
      <w:r w:rsidR="00B4059C" w:rsidRPr="00C31B0D">
        <w:t xml:space="preserve">state </w:t>
      </w:r>
      <w:r w:rsidR="00D55ED9" w:rsidRPr="00C31B0D">
        <w:t>as specified in the subclause 6.3.4.3.2.</w:t>
      </w:r>
    </w:p>
    <w:p w14:paraId="277B0779" w14:textId="77777777" w:rsidR="001C5CDF" w:rsidRPr="00C31B0D" w:rsidRDefault="001C5CDF" w:rsidP="001C5CDF">
      <w:r w:rsidRPr="00C31B0D">
        <w:t>On expiry of timer T1 (End of RTP media) assigned to a participant different than the participant for which a Floor Revoke message has been sent, the floor control arbitration logic in the floor control server:</w:t>
      </w:r>
    </w:p>
    <w:p w14:paraId="35DA6587" w14:textId="77777777" w:rsidR="001C5CDF" w:rsidRPr="00C31B0D" w:rsidRDefault="001C5CDF" w:rsidP="001C5CDF">
      <w:pPr>
        <w:pStyle w:val="B1"/>
      </w:pPr>
      <w:r w:rsidRPr="00C31B0D">
        <w:t>1.</w:t>
      </w:r>
      <w:r w:rsidRPr="00C31B0D">
        <w:tab/>
        <w:t>shall request the media distributor in the MCPTT server to stop forwarding related RTP media packets;</w:t>
      </w:r>
    </w:p>
    <w:p w14:paraId="1675CB34" w14:textId="77777777" w:rsidR="001C5CDF" w:rsidRPr="00C31B0D" w:rsidRDefault="001C5CDF" w:rsidP="001C5CDF">
      <w:pPr>
        <w:pStyle w:val="B1"/>
      </w:pPr>
      <w:r w:rsidRPr="00C31B0D">
        <w:t>2.</w:t>
      </w:r>
      <w:r w:rsidRPr="00C31B0D">
        <w:tab/>
        <w:t xml:space="preserve">shall stop timer T2 (Stop talking) for the participant </w:t>
      </w:r>
      <w:r w:rsidR="000673B3" w:rsidRPr="00C31B0D">
        <w:t>for which timer T1 (End of RTP media) expired</w:t>
      </w:r>
      <w:r w:rsidRPr="00C31B0D">
        <w:t>, if running;</w:t>
      </w:r>
    </w:p>
    <w:p w14:paraId="40015797" w14:textId="77777777" w:rsidR="001C5CDF" w:rsidRPr="00C31B0D" w:rsidRDefault="001C5CDF" w:rsidP="001C5CDF">
      <w:pPr>
        <w:pStyle w:val="B1"/>
      </w:pPr>
      <w:r w:rsidRPr="00C31B0D">
        <w:t>3.</w:t>
      </w:r>
      <w:r w:rsidRPr="00C31B0D">
        <w:tab/>
        <w:t>shall stop timer T20 (Granted re-send) for the participant, if running;</w:t>
      </w:r>
    </w:p>
    <w:p w14:paraId="0E8A238F" w14:textId="77777777" w:rsidR="001C5CDF" w:rsidRPr="00C31B0D" w:rsidRDefault="001C5CDF" w:rsidP="001C5CDF">
      <w:pPr>
        <w:pStyle w:val="B1"/>
        <w:rPr>
          <w:lang w:val="en-US"/>
        </w:rPr>
      </w:pPr>
      <w:r w:rsidRPr="00C31B0D">
        <w:rPr>
          <w:lang w:val="en-US"/>
        </w:rPr>
        <w:t>4.</w:t>
      </w:r>
      <w:r w:rsidRPr="00C31B0D">
        <w:rPr>
          <w:lang w:val="en-US"/>
        </w:rPr>
        <w:tab/>
        <w:t xml:space="preserve">shall send a </w:t>
      </w:r>
      <w:r w:rsidRPr="00C31B0D">
        <w:t>Floor Release Multi Talker</w:t>
      </w:r>
      <w:r w:rsidRPr="00C31B0D">
        <w:rPr>
          <w:lang w:val="en-US"/>
        </w:rPr>
        <w:t xml:space="preserve"> message. The Floor Release Multi Talker message:</w:t>
      </w:r>
    </w:p>
    <w:p w14:paraId="6482E769" w14:textId="77777777" w:rsidR="001C5CDF" w:rsidRPr="00C31B0D" w:rsidRDefault="001C5CDF" w:rsidP="001C5CDF">
      <w:pPr>
        <w:pStyle w:val="B2"/>
      </w:pPr>
      <w:r w:rsidRPr="00C31B0D">
        <w:rPr>
          <w:lang w:val="en-US"/>
        </w:rPr>
        <w:t>a</w:t>
      </w:r>
      <w:r w:rsidRPr="00C31B0D">
        <w:rPr>
          <w:lang w:val="en-US"/>
        </w:rPr>
        <w:tab/>
        <w:t xml:space="preserve">shall include </w:t>
      </w:r>
      <w:r w:rsidRPr="00C31B0D">
        <w:t xml:space="preserve">SSRC field </w:t>
      </w:r>
      <w:r w:rsidRPr="00C31B0D">
        <w:rPr>
          <w:lang w:val="en-US"/>
        </w:rPr>
        <w:t>set to</w:t>
      </w:r>
      <w:r w:rsidRPr="00C31B0D">
        <w:t xml:space="preserve"> the SSRC of the floor participant </w:t>
      </w:r>
      <w:r w:rsidRPr="00C31B0D">
        <w:rPr>
          <w:lang w:val="en-US"/>
        </w:rPr>
        <w:t>for which T1 expired</w:t>
      </w:r>
      <w:r w:rsidRPr="00C31B0D">
        <w:t>; and</w:t>
      </w:r>
    </w:p>
    <w:p w14:paraId="0CF48568" w14:textId="77777777" w:rsidR="001C5CDF" w:rsidRPr="00C31B0D" w:rsidRDefault="001C5CDF" w:rsidP="001C5CDF">
      <w:pPr>
        <w:pStyle w:val="B2"/>
        <w:rPr>
          <w:lang w:val="en-US"/>
        </w:rPr>
      </w:pPr>
      <w:r w:rsidRPr="00C31B0D">
        <w:rPr>
          <w:lang w:val="en-US"/>
        </w:rPr>
        <w:t>b</w:t>
      </w:r>
      <w:r w:rsidRPr="00C31B0D">
        <w:rPr>
          <w:lang w:val="en-US"/>
        </w:rPr>
        <w:tab/>
        <w:t>shall include t</w:t>
      </w:r>
      <w:r w:rsidRPr="00C31B0D">
        <w:t xml:space="preserve">he User ID </w:t>
      </w:r>
      <w:r w:rsidRPr="00C31B0D">
        <w:rPr>
          <w:lang w:val="en-US"/>
        </w:rPr>
        <w:t>set to</w:t>
      </w:r>
      <w:r w:rsidRPr="00C31B0D">
        <w:t xml:space="preserve"> the </w:t>
      </w:r>
      <w:r w:rsidRPr="00C31B0D">
        <w:rPr>
          <w:lang w:eastAsia="ko-KR"/>
        </w:rPr>
        <w:t xml:space="preserve">MCPTT ID </w:t>
      </w:r>
      <w:r w:rsidRPr="00C31B0D">
        <w:rPr>
          <w:lang w:val="en-US"/>
        </w:rPr>
        <w:t>for which T1 expired</w:t>
      </w:r>
      <w:r w:rsidRPr="00C31B0D">
        <w:rPr>
          <w:lang w:eastAsia="ko-KR"/>
        </w:rPr>
        <w:t xml:space="preserve">; </w:t>
      </w:r>
    </w:p>
    <w:p w14:paraId="1BAEAD97" w14:textId="77777777" w:rsidR="00D55ED9" w:rsidRPr="00C31B0D" w:rsidRDefault="001C5CDF" w:rsidP="00D55ED9">
      <w:pPr>
        <w:pStyle w:val="B1"/>
      </w:pPr>
      <w:r w:rsidRPr="00C31B0D">
        <w:t>5.</w:t>
      </w:r>
      <w:r w:rsidRPr="00C31B0D">
        <w:tab/>
        <w:t xml:space="preserve">if multi-talker floor control is supported, shall remove the participant for which </w:t>
      </w:r>
      <w:r w:rsidR="000673B3" w:rsidRPr="00C31B0D">
        <w:t xml:space="preserve">timer </w:t>
      </w:r>
      <w:r w:rsidRPr="00C31B0D">
        <w:t xml:space="preserve">T1 </w:t>
      </w:r>
      <w:r w:rsidR="000673B3" w:rsidRPr="00C31B0D">
        <w:t xml:space="preserve">(End of RTP media) </w:t>
      </w:r>
      <w:r w:rsidRPr="00C31B0D">
        <w:t>expired from the list of currently granted talkers and shall stay in the 'G: pending Floor Revoke'</w:t>
      </w:r>
      <w:r w:rsidR="000673B3" w:rsidRPr="00C31B0D">
        <w:t xml:space="preserve"> state</w:t>
      </w:r>
      <w:r w:rsidRPr="00C31B0D">
        <w:t>.</w:t>
      </w:r>
    </w:p>
    <w:p w14:paraId="17464649" w14:textId="77777777" w:rsidR="00D55ED9" w:rsidRPr="00C31B0D" w:rsidRDefault="00D55ED9" w:rsidP="00BC5DDB">
      <w:pPr>
        <w:pStyle w:val="Heading4"/>
      </w:pPr>
      <w:bookmarkStart w:id="832" w:name="_Toc20156751"/>
      <w:bookmarkStart w:id="833" w:name="_Toc27501947"/>
      <w:bookmarkStart w:id="834" w:name="_Toc45212115"/>
      <w:bookmarkStart w:id="835" w:name="_Toc51932750"/>
      <w:bookmarkStart w:id="836" w:name="_Toc114516451"/>
      <w:r w:rsidRPr="00C31B0D">
        <w:t>6.3.4.</w:t>
      </w:r>
      <w:r w:rsidR="00097468" w:rsidRPr="00C31B0D">
        <w:t>6</w:t>
      </w:r>
      <w:r w:rsidRPr="00C31B0D">
        <w:tab/>
      </w:r>
      <w:r w:rsidR="00914AA2" w:rsidRPr="00C31B0D">
        <w:t>In a</w:t>
      </w:r>
      <w:r w:rsidRPr="00C31B0D">
        <w:t>ny state</w:t>
      </w:r>
      <w:bookmarkEnd w:id="832"/>
      <w:bookmarkEnd w:id="833"/>
      <w:bookmarkEnd w:id="834"/>
      <w:bookmarkEnd w:id="835"/>
      <w:bookmarkEnd w:id="836"/>
    </w:p>
    <w:p w14:paraId="7E031C7B" w14:textId="77777777" w:rsidR="00D55ED9" w:rsidRPr="00C31B0D" w:rsidRDefault="00D55ED9" w:rsidP="00BC5DDB">
      <w:pPr>
        <w:pStyle w:val="Heading5"/>
      </w:pPr>
      <w:bookmarkStart w:id="837" w:name="_Toc20156752"/>
      <w:bookmarkStart w:id="838" w:name="_Toc27501948"/>
      <w:bookmarkStart w:id="839" w:name="_Toc45212116"/>
      <w:bookmarkStart w:id="840" w:name="_Toc51932751"/>
      <w:bookmarkStart w:id="841" w:name="_Toc114516452"/>
      <w:r w:rsidRPr="00C31B0D">
        <w:t>6.3.4.</w:t>
      </w:r>
      <w:r w:rsidR="00097468" w:rsidRPr="00C31B0D">
        <w:t>6</w:t>
      </w:r>
      <w:r w:rsidRPr="00C31B0D">
        <w:t>.1</w:t>
      </w:r>
      <w:r w:rsidRPr="00C31B0D">
        <w:tab/>
        <w:t>General</w:t>
      </w:r>
      <w:bookmarkEnd w:id="837"/>
      <w:bookmarkEnd w:id="838"/>
      <w:bookmarkEnd w:id="839"/>
      <w:bookmarkEnd w:id="840"/>
      <w:bookmarkEnd w:id="841"/>
    </w:p>
    <w:p w14:paraId="5868A334" w14:textId="77777777" w:rsidR="00D55ED9" w:rsidRPr="00C31B0D" w:rsidRDefault="00D55ED9" w:rsidP="00D55ED9">
      <w:r w:rsidRPr="00C31B0D">
        <w:t>This subclause describes the actions to be taken in all states defined for the general state diagram with the exception of the 'Start-stop' state.</w:t>
      </w:r>
    </w:p>
    <w:p w14:paraId="4149D9EE" w14:textId="77777777" w:rsidR="00D55ED9" w:rsidRPr="00C31B0D" w:rsidRDefault="00D55ED9" w:rsidP="00BC5DDB">
      <w:pPr>
        <w:pStyle w:val="Heading5"/>
      </w:pPr>
      <w:bookmarkStart w:id="842" w:name="_Toc20156753"/>
      <w:bookmarkStart w:id="843" w:name="_Toc27501949"/>
      <w:bookmarkStart w:id="844" w:name="_Toc45212117"/>
      <w:bookmarkStart w:id="845" w:name="_Toc51932752"/>
      <w:bookmarkStart w:id="846" w:name="_Toc114516453"/>
      <w:r w:rsidRPr="00C31B0D">
        <w:t>6.3.4.</w:t>
      </w:r>
      <w:r w:rsidR="00097468" w:rsidRPr="00C31B0D">
        <w:t>6</w:t>
      </w:r>
      <w:r w:rsidRPr="00C31B0D">
        <w:t>.2</w:t>
      </w:r>
      <w:r w:rsidRPr="00C31B0D">
        <w:tab/>
        <w:t>Receive MCPTT call release - 1</w:t>
      </w:r>
      <w:bookmarkEnd w:id="842"/>
      <w:bookmarkEnd w:id="843"/>
      <w:bookmarkEnd w:id="844"/>
      <w:bookmarkEnd w:id="845"/>
      <w:bookmarkEnd w:id="846"/>
    </w:p>
    <w:p w14:paraId="493A69B6" w14:textId="77777777" w:rsidR="00D55ED9" w:rsidRPr="00C31B0D" w:rsidRDefault="00D55ED9" w:rsidP="00D55ED9">
      <w:r w:rsidRPr="00C31B0D">
        <w:t>This subclause is used by the floor control arbitration logic in the floor control server when an MCPTT call is released.</w:t>
      </w:r>
    </w:p>
    <w:p w14:paraId="60F63452" w14:textId="77777777" w:rsidR="00D55ED9" w:rsidRPr="00C31B0D" w:rsidRDefault="00D55ED9" w:rsidP="00D55ED9">
      <w:r w:rsidRPr="00C31B0D">
        <w:t xml:space="preserve">Upon receiving an MCPTT call release </w:t>
      </w:r>
      <w:r w:rsidR="00004F8F" w:rsidRPr="00C31B0D">
        <w:t>step </w:t>
      </w:r>
      <w:r w:rsidRPr="00C31B0D">
        <w:t>1 request from the application and signalling plane the floor control arbitration logic in the floor control server:</w:t>
      </w:r>
    </w:p>
    <w:p w14:paraId="60421962" w14:textId="77777777" w:rsidR="00D55ED9" w:rsidRPr="00C31B0D" w:rsidRDefault="00D55ED9" w:rsidP="00D55ED9">
      <w:pPr>
        <w:pStyle w:val="B1"/>
      </w:pPr>
      <w:r w:rsidRPr="00C31B0D">
        <w:t>1.</w:t>
      </w:r>
      <w:r w:rsidRPr="00C31B0D">
        <w:tab/>
        <w:t>shall request the media distributor in the MCPTT server to stop sending RTP media packets MCPTT clients; and</w:t>
      </w:r>
    </w:p>
    <w:p w14:paraId="62D4BE82" w14:textId="77777777" w:rsidR="00D55ED9" w:rsidRPr="00C31B0D" w:rsidRDefault="00D55ED9" w:rsidP="00D55ED9">
      <w:pPr>
        <w:pStyle w:val="B1"/>
      </w:pPr>
      <w:r w:rsidRPr="00C31B0D">
        <w:t>2.</w:t>
      </w:r>
      <w:r w:rsidRPr="00C31B0D">
        <w:tab/>
        <w:t>shall enter the 'Releasing' state.</w:t>
      </w:r>
    </w:p>
    <w:p w14:paraId="169D6F60" w14:textId="77777777" w:rsidR="00190E5C" w:rsidRPr="00C31B0D" w:rsidRDefault="00190E5C" w:rsidP="00BC5DDB">
      <w:pPr>
        <w:pStyle w:val="Heading5"/>
      </w:pPr>
      <w:bookmarkStart w:id="847" w:name="_Toc20156754"/>
      <w:bookmarkStart w:id="848" w:name="_Toc27501950"/>
      <w:bookmarkStart w:id="849" w:name="_Toc45212118"/>
      <w:bookmarkStart w:id="850" w:name="_Toc51932753"/>
      <w:bookmarkStart w:id="851" w:name="_Toc114516454"/>
      <w:r w:rsidRPr="00C31B0D">
        <w:t>6.3.4.6.3</w:t>
      </w:r>
      <w:r w:rsidRPr="00C31B0D">
        <w:tab/>
        <w:t>Receive an instruction to merge group calls (R: Merge)</w:t>
      </w:r>
      <w:bookmarkEnd w:id="847"/>
      <w:bookmarkEnd w:id="848"/>
      <w:bookmarkEnd w:id="849"/>
      <w:bookmarkEnd w:id="850"/>
      <w:bookmarkEnd w:id="851"/>
    </w:p>
    <w:p w14:paraId="30C669CD" w14:textId="77777777" w:rsidR="00190E5C" w:rsidRPr="00C31B0D" w:rsidRDefault="00190E5C" w:rsidP="00897B81">
      <w:r w:rsidRPr="00C31B0D">
        <w:t>Upon receiving an instruction from the application and signalling plane to merge the ongoing group call with other group calls, the floor control server:</w:t>
      </w:r>
    </w:p>
    <w:p w14:paraId="46D5B297" w14:textId="77777777" w:rsidR="00B4059C" w:rsidRPr="00C31B0D" w:rsidRDefault="00190E5C" w:rsidP="00897B81">
      <w:pPr>
        <w:pStyle w:val="B1"/>
      </w:pPr>
      <w:r w:rsidRPr="00C31B0D">
        <w:t>1.</w:t>
      </w:r>
      <w:r w:rsidRPr="00C31B0D">
        <w:tab/>
        <w:t>shall perform the actions in subclause 6.5.2.3</w:t>
      </w:r>
      <w:r w:rsidR="00B4059C" w:rsidRPr="00C31B0D">
        <w:t>;</w:t>
      </w:r>
    </w:p>
    <w:p w14:paraId="0F3131E3" w14:textId="77777777" w:rsidR="00190E5C" w:rsidRPr="00C31B0D" w:rsidRDefault="00B4059C" w:rsidP="00897B81">
      <w:pPr>
        <w:pStyle w:val="B1"/>
      </w:pPr>
      <w:r w:rsidRPr="00C31B0D">
        <w:t>2.</w:t>
      </w:r>
      <w:r w:rsidRPr="00C31B0D">
        <w:tab/>
        <w:t>shall enter the 'Start-stop' state</w:t>
      </w:r>
      <w:r w:rsidR="00190E5C" w:rsidRPr="00C31B0D">
        <w:t>.</w:t>
      </w:r>
    </w:p>
    <w:p w14:paraId="6D537B92" w14:textId="77777777" w:rsidR="00D55ED9" w:rsidRPr="00C31B0D" w:rsidRDefault="00D55ED9" w:rsidP="00BC5DDB">
      <w:pPr>
        <w:pStyle w:val="Heading4"/>
      </w:pPr>
      <w:bookmarkStart w:id="852" w:name="_Toc20156755"/>
      <w:bookmarkStart w:id="853" w:name="_Toc27501951"/>
      <w:bookmarkStart w:id="854" w:name="_Toc45212119"/>
      <w:bookmarkStart w:id="855" w:name="_Toc51932754"/>
      <w:bookmarkStart w:id="856" w:name="_Toc114516455"/>
      <w:r w:rsidRPr="00C31B0D">
        <w:t>6.3.4.</w:t>
      </w:r>
      <w:r w:rsidR="00097468" w:rsidRPr="00C31B0D">
        <w:t>7</w:t>
      </w:r>
      <w:r w:rsidRPr="00C31B0D">
        <w:tab/>
        <w:t>State: 'Releasing'</w:t>
      </w:r>
      <w:bookmarkEnd w:id="852"/>
      <w:bookmarkEnd w:id="853"/>
      <w:bookmarkEnd w:id="854"/>
      <w:bookmarkEnd w:id="855"/>
      <w:bookmarkEnd w:id="856"/>
    </w:p>
    <w:p w14:paraId="36B89364" w14:textId="77777777" w:rsidR="00D55ED9" w:rsidRPr="00C31B0D" w:rsidRDefault="00D55ED9" w:rsidP="00BC5DDB">
      <w:pPr>
        <w:pStyle w:val="Heading5"/>
      </w:pPr>
      <w:bookmarkStart w:id="857" w:name="_Toc20156756"/>
      <w:bookmarkStart w:id="858" w:name="_Toc27501952"/>
      <w:bookmarkStart w:id="859" w:name="_Toc45212120"/>
      <w:bookmarkStart w:id="860" w:name="_Toc51932755"/>
      <w:bookmarkStart w:id="861" w:name="_Toc114516456"/>
      <w:r w:rsidRPr="00C31B0D">
        <w:t>6.3.4.</w:t>
      </w:r>
      <w:r w:rsidR="00097468" w:rsidRPr="00C31B0D">
        <w:t>7</w:t>
      </w:r>
      <w:r w:rsidRPr="00C31B0D">
        <w:t>.1</w:t>
      </w:r>
      <w:r w:rsidRPr="00C31B0D">
        <w:tab/>
        <w:t>General</w:t>
      </w:r>
      <w:bookmarkEnd w:id="857"/>
      <w:bookmarkEnd w:id="858"/>
      <w:bookmarkEnd w:id="859"/>
      <w:bookmarkEnd w:id="860"/>
      <w:bookmarkEnd w:id="861"/>
    </w:p>
    <w:p w14:paraId="61FB26D6" w14:textId="77777777" w:rsidR="00D55ED9" w:rsidRPr="00C31B0D" w:rsidRDefault="00D55ED9" w:rsidP="00D55ED9">
      <w:r w:rsidRPr="00C31B0D">
        <w:t>The floor control arbitration logic in the floor control server uses this state while waiting for the application and signalling plane to finalize the disconnection of an MCPTT call.</w:t>
      </w:r>
    </w:p>
    <w:p w14:paraId="7B0DD2D4" w14:textId="77777777" w:rsidR="00D55ED9" w:rsidRPr="00C31B0D" w:rsidRDefault="00D55ED9" w:rsidP="00BC5DDB">
      <w:pPr>
        <w:pStyle w:val="Heading5"/>
      </w:pPr>
      <w:bookmarkStart w:id="862" w:name="_Toc20156757"/>
      <w:bookmarkStart w:id="863" w:name="_Toc27501953"/>
      <w:bookmarkStart w:id="864" w:name="_Toc45212121"/>
      <w:bookmarkStart w:id="865" w:name="_Toc51932756"/>
      <w:bookmarkStart w:id="866" w:name="_Toc114516457"/>
      <w:r w:rsidRPr="00C31B0D">
        <w:t>6.3.4.</w:t>
      </w:r>
      <w:r w:rsidR="00097468" w:rsidRPr="00C31B0D">
        <w:t>7</w:t>
      </w:r>
      <w:r w:rsidRPr="00C31B0D">
        <w:t>.2</w:t>
      </w:r>
      <w:r w:rsidRPr="00C31B0D">
        <w:tab/>
        <w:t>Receive MCPTT call release - 2</w:t>
      </w:r>
      <w:bookmarkEnd w:id="862"/>
      <w:bookmarkEnd w:id="863"/>
      <w:bookmarkEnd w:id="864"/>
      <w:bookmarkEnd w:id="865"/>
      <w:bookmarkEnd w:id="866"/>
    </w:p>
    <w:p w14:paraId="5C5E0F37" w14:textId="77777777" w:rsidR="00D55ED9" w:rsidRPr="00C31B0D" w:rsidRDefault="00D55ED9" w:rsidP="00D55ED9">
      <w:r w:rsidRPr="00C31B0D">
        <w:t xml:space="preserve">Upon receiving an MCPTT call release </w:t>
      </w:r>
      <w:r w:rsidR="00004F8F" w:rsidRPr="00C31B0D">
        <w:t>step </w:t>
      </w:r>
      <w:r w:rsidRPr="00C31B0D">
        <w:t>2 request from the application and signalling plane, the floor control arbitration logic in the floor control server:</w:t>
      </w:r>
    </w:p>
    <w:p w14:paraId="1F7AA918" w14:textId="77777777" w:rsidR="00D55ED9" w:rsidRPr="00C31B0D" w:rsidRDefault="00D55ED9" w:rsidP="00D55ED9">
      <w:pPr>
        <w:pStyle w:val="B1"/>
      </w:pPr>
      <w:r w:rsidRPr="00C31B0D">
        <w:t>1.</w:t>
      </w:r>
      <w:r w:rsidRPr="00C31B0D">
        <w:tab/>
        <w:t>shall release all resources reserved in the media plane including the instances used for the 'Floor control server state transition diagram for general floor control operation', and 'Floor control server state transition diagram for basic floor control operation towards the floor participant' state machines and any running timers associated with the state machines; and</w:t>
      </w:r>
    </w:p>
    <w:p w14:paraId="3FB5B7B7" w14:textId="77777777" w:rsidR="00D55ED9" w:rsidRPr="00C31B0D" w:rsidRDefault="00D55ED9" w:rsidP="00D55ED9">
      <w:pPr>
        <w:pStyle w:val="B1"/>
      </w:pPr>
      <w:r w:rsidRPr="00C31B0D">
        <w:t>2.</w:t>
      </w:r>
      <w:r w:rsidRPr="00C31B0D">
        <w:tab/>
        <w:t>shall enter the 'Start-stop' state.</w:t>
      </w:r>
    </w:p>
    <w:p w14:paraId="3955B196" w14:textId="77777777" w:rsidR="003E2AC0" w:rsidRPr="00C31B0D" w:rsidRDefault="003E2AC0" w:rsidP="00BC5DDB">
      <w:pPr>
        <w:pStyle w:val="Heading4"/>
      </w:pPr>
      <w:bookmarkStart w:id="867" w:name="_Toc20156758"/>
      <w:bookmarkStart w:id="868" w:name="_Toc27501954"/>
      <w:bookmarkStart w:id="869" w:name="_Toc45212122"/>
      <w:bookmarkStart w:id="870" w:name="_Toc51932757"/>
      <w:bookmarkStart w:id="871" w:name="_Toc114516458"/>
      <w:r w:rsidRPr="00C31B0D">
        <w:t>6.3.4.8</w:t>
      </w:r>
      <w:r w:rsidRPr="00C31B0D">
        <w:tab/>
        <w:t>State: 'G: Floor Initialising'</w:t>
      </w:r>
      <w:bookmarkEnd w:id="867"/>
      <w:bookmarkEnd w:id="868"/>
      <w:bookmarkEnd w:id="869"/>
      <w:bookmarkEnd w:id="870"/>
      <w:bookmarkEnd w:id="871"/>
    </w:p>
    <w:p w14:paraId="278A939F" w14:textId="77777777" w:rsidR="003E2AC0" w:rsidRPr="00C31B0D" w:rsidRDefault="003E2AC0" w:rsidP="00BC5DDB">
      <w:pPr>
        <w:pStyle w:val="Heading5"/>
      </w:pPr>
      <w:bookmarkStart w:id="872" w:name="_Toc20156759"/>
      <w:bookmarkStart w:id="873" w:name="_Toc27501955"/>
      <w:bookmarkStart w:id="874" w:name="_Toc45212123"/>
      <w:bookmarkStart w:id="875" w:name="_Toc51932758"/>
      <w:bookmarkStart w:id="876" w:name="_Toc114516459"/>
      <w:r w:rsidRPr="00C31B0D">
        <w:t>6.3.4.8.1</w:t>
      </w:r>
      <w:r w:rsidRPr="00C31B0D">
        <w:tab/>
        <w:t>General</w:t>
      </w:r>
      <w:bookmarkEnd w:id="872"/>
      <w:bookmarkEnd w:id="873"/>
      <w:bookmarkEnd w:id="874"/>
      <w:bookmarkEnd w:id="875"/>
      <w:bookmarkEnd w:id="876"/>
    </w:p>
    <w:p w14:paraId="0A4E0339" w14:textId="77777777" w:rsidR="003E2AC0" w:rsidRPr="00C31B0D" w:rsidRDefault="003E2AC0" w:rsidP="003E2AC0">
      <w:r w:rsidRPr="00C31B0D">
        <w:t>The floor control arbitration logic in the floor control server uses this state while waiting for all invited constituent MCPTT groups to reply with a final SIP response.</w:t>
      </w:r>
    </w:p>
    <w:p w14:paraId="6DDE479E" w14:textId="77777777" w:rsidR="003E2AC0" w:rsidRPr="00C31B0D" w:rsidRDefault="003E2AC0" w:rsidP="003E2AC0">
      <w:pPr>
        <w:rPr>
          <w:lang w:eastAsia="x-none"/>
        </w:rPr>
      </w:pPr>
      <w:r w:rsidRPr="00C31B0D">
        <w:rPr>
          <w:lang w:eastAsia="x-none"/>
        </w:rPr>
        <w:t>There are no timers running in this state. The floor control arbitration logic is relying on SIP timers in the signalling and application plane.</w:t>
      </w:r>
    </w:p>
    <w:p w14:paraId="036E7528" w14:textId="77777777" w:rsidR="003E2AC0" w:rsidRPr="00C31B0D" w:rsidRDefault="003E2AC0" w:rsidP="00BC5DDB">
      <w:pPr>
        <w:pStyle w:val="Heading5"/>
      </w:pPr>
      <w:bookmarkStart w:id="877" w:name="_Toc20156760"/>
      <w:bookmarkStart w:id="878" w:name="_Toc27501956"/>
      <w:bookmarkStart w:id="879" w:name="_Toc45212124"/>
      <w:bookmarkStart w:id="880" w:name="_Toc51932759"/>
      <w:bookmarkStart w:id="881" w:name="_Toc114516460"/>
      <w:r w:rsidRPr="00C31B0D">
        <w:t>6.3.4.8.2</w:t>
      </w:r>
      <w:r w:rsidRPr="00C31B0D">
        <w:tab/>
        <w:t>Enter the 'G: Initialising' state</w:t>
      </w:r>
      <w:bookmarkEnd w:id="877"/>
      <w:bookmarkEnd w:id="878"/>
      <w:bookmarkEnd w:id="879"/>
      <w:bookmarkEnd w:id="880"/>
      <w:bookmarkEnd w:id="881"/>
    </w:p>
    <w:p w14:paraId="3F9143A4" w14:textId="77777777" w:rsidR="003E2AC0" w:rsidRPr="00C31B0D" w:rsidRDefault="003E2AC0" w:rsidP="003E2AC0">
      <w:r w:rsidRPr="00C31B0D">
        <w:t>When entering this state the floor control arbitration logic:</w:t>
      </w:r>
    </w:p>
    <w:p w14:paraId="42DCC8B0" w14:textId="77777777" w:rsidR="003E2AC0" w:rsidRPr="00C31B0D" w:rsidRDefault="003E2AC0" w:rsidP="003E2AC0">
      <w:pPr>
        <w:pStyle w:val="B1"/>
      </w:pPr>
      <w:r w:rsidRPr="00C31B0D">
        <w:t>1.</w:t>
      </w:r>
      <w:r w:rsidRPr="00C31B0D">
        <w:tab/>
        <w:t>shall set the general state to the 'G: Initialising' state.</w:t>
      </w:r>
    </w:p>
    <w:p w14:paraId="2B0BE72C" w14:textId="77777777" w:rsidR="003E2AC0" w:rsidRPr="00C31B0D" w:rsidRDefault="003E2AC0" w:rsidP="00BC5DDB">
      <w:pPr>
        <w:pStyle w:val="Heading5"/>
      </w:pPr>
      <w:bookmarkStart w:id="882" w:name="_Toc20156761"/>
      <w:bookmarkStart w:id="883" w:name="_Toc27501957"/>
      <w:bookmarkStart w:id="884" w:name="_Toc45212125"/>
      <w:bookmarkStart w:id="885" w:name="_Toc51932760"/>
      <w:bookmarkStart w:id="886" w:name="_Toc114516461"/>
      <w:r w:rsidRPr="00C31B0D">
        <w:t>6.3.4.8.3</w:t>
      </w:r>
      <w:r w:rsidRPr="00C31B0D">
        <w:tab/>
        <w:t>Receiving a floor request from a constituent MCPTT group (R: mcptt-floor-request)</w:t>
      </w:r>
      <w:bookmarkEnd w:id="882"/>
      <w:bookmarkEnd w:id="883"/>
      <w:bookmarkEnd w:id="884"/>
      <w:bookmarkEnd w:id="885"/>
      <w:bookmarkEnd w:id="886"/>
    </w:p>
    <w:p w14:paraId="02B057A8" w14:textId="77777777" w:rsidR="003E2AC0" w:rsidRPr="00C31B0D" w:rsidRDefault="003E2AC0" w:rsidP="003E2AC0">
      <w:r w:rsidRPr="00C31B0D">
        <w:rPr>
          <w:lang w:eastAsia="x-none"/>
        </w:rPr>
        <w:t xml:space="preserve">Upon receiving an indication from the application and signalling plane that a floor request is received from one of the invited constituent MCPTT groups in an </w:t>
      </w:r>
      <w:r w:rsidRPr="00C31B0D">
        <w:t>application/vnd.3gpp.mcptt-floor-request+xml MIME body</w:t>
      </w:r>
      <w:r w:rsidRPr="00C31B0D">
        <w:rPr>
          <w:lang w:eastAsia="x-none"/>
        </w:rPr>
        <w:t xml:space="preserve">, the </w:t>
      </w:r>
      <w:r w:rsidRPr="00C31B0D">
        <w:t>floor control arbitration logic:</w:t>
      </w:r>
    </w:p>
    <w:p w14:paraId="421F853F" w14:textId="77777777" w:rsidR="003E2AC0" w:rsidRPr="00C31B0D" w:rsidRDefault="003E2AC0" w:rsidP="003E2AC0">
      <w:pPr>
        <w:pStyle w:val="B1"/>
      </w:pPr>
      <w:r w:rsidRPr="00C31B0D">
        <w:t>1.</w:t>
      </w:r>
      <w:r w:rsidRPr="00C31B0D">
        <w:tab/>
        <w:t>shall cache the application/vnd.3gpp.mcptt-floor-request+xml MIME body; and</w:t>
      </w:r>
    </w:p>
    <w:p w14:paraId="4E47AB16" w14:textId="77777777" w:rsidR="003E2AC0" w:rsidRPr="00C31B0D" w:rsidRDefault="003E2AC0" w:rsidP="003E2AC0">
      <w:pPr>
        <w:pStyle w:val="B1"/>
      </w:pPr>
      <w:r w:rsidRPr="00C31B0D">
        <w:t>2.</w:t>
      </w:r>
      <w:r w:rsidRPr="00C31B0D">
        <w:tab/>
        <w:t>remain in the 'G: Initialising' state.</w:t>
      </w:r>
    </w:p>
    <w:p w14:paraId="2E7B5CBC" w14:textId="77777777" w:rsidR="003E2AC0" w:rsidRPr="00C31B0D" w:rsidRDefault="003E2AC0" w:rsidP="00BC5DDB">
      <w:pPr>
        <w:pStyle w:val="Heading5"/>
      </w:pPr>
      <w:bookmarkStart w:id="887" w:name="_Toc20156762"/>
      <w:bookmarkStart w:id="888" w:name="_Toc27501958"/>
      <w:bookmarkStart w:id="889" w:name="_Toc45212126"/>
      <w:bookmarkStart w:id="890" w:name="_Toc51932761"/>
      <w:bookmarkStart w:id="891" w:name="_Toc114516462"/>
      <w:r w:rsidRPr="00C31B0D">
        <w:t>6.3.4.8.4</w:t>
      </w:r>
      <w:r w:rsidRPr="00C31B0D">
        <w:tab/>
        <w:t>All final SIP responses received (R: final SIP responses)</w:t>
      </w:r>
      <w:bookmarkEnd w:id="887"/>
      <w:bookmarkEnd w:id="888"/>
      <w:bookmarkEnd w:id="889"/>
      <w:bookmarkEnd w:id="890"/>
      <w:bookmarkEnd w:id="891"/>
    </w:p>
    <w:p w14:paraId="4DA167CC" w14:textId="77777777" w:rsidR="003E2AC0" w:rsidRPr="00C31B0D" w:rsidRDefault="003E2AC0" w:rsidP="003E2AC0">
      <w:r w:rsidRPr="00C31B0D">
        <w:rPr>
          <w:lang w:eastAsia="x-none"/>
        </w:rPr>
        <w:t xml:space="preserve">Upon receiving an indication from the application and signalling plane that all invited constituent MCPTT groups have sent a final SIP response, the </w:t>
      </w:r>
      <w:r w:rsidRPr="00C31B0D">
        <w:t>floor control arbitration logic:</w:t>
      </w:r>
    </w:p>
    <w:p w14:paraId="4417CC3C" w14:textId="77777777" w:rsidR="003E2AC0" w:rsidRPr="00C31B0D" w:rsidRDefault="003E2AC0" w:rsidP="003E2AC0">
      <w:pPr>
        <w:pStyle w:val="B1"/>
      </w:pPr>
      <w:r w:rsidRPr="00C31B0D">
        <w:t>1.</w:t>
      </w:r>
      <w:r w:rsidRPr="00C31B0D">
        <w:tab/>
        <w:t>if at least one application/vnd.3gpp.mcptt-floor-request+xml MIME body exists</w:t>
      </w:r>
      <w:r w:rsidR="00D92070" w:rsidRPr="00C31B0D">
        <w:t xml:space="preserve"> with the &lt;floor-type&gt; element set to "general"</w:t>
      </w:r>
      <w:r w:rsidRPr="00C31B0D">
        <w:t>:</w:t>
      </w:r>
    </w:p>
    <w:p w14:paraId="6002EC71" w14:textId="77777777" w:rsidR="003E2AC0" w:rsidRPr="00C31B0D" w:rsidRDefault="003E2AC0" w:rsidP="003E2AC0">
      <w:pPr>
        <w:pStyle w:val="B2"/>
      </w:pPr>
      <w:r w:rsidRPr="00C31B0D">
        <w:t>a.</w:t>
      </w:r>
      <w:r w:rsidRPr="00C31B0D">
        <w:tab/>
        <w:t>shall select the floor participant with the highest priority</w:t>
      </w:r>
      <w:r w:rsidR="00D92070" w:rsidRPr="00C31B0D">
        <w:t xml:space="preserve"> as described in subclause 4.1.1.4</w:t>
      </w:r>
      <w:r w:rsidRPr="00C31B0D">
        <w:t>:</w:t>
      </w:r>
    </w:p>
    <w:p w14:paraId="6B35924D" w14:textId="77777777" w:rsidR="003E2AC0" w:rsidRPr="00C31B0D" w:rsidRDefault="003E2AC0" w:rsidP="004D19FE">
      <w:pPr>
        <w:pStyle w:val="B3"/>
      </w:pPr>
      <w:r w:rsidRPr="00C31B0D">
        <w:t>i.</w:t>
      </w:r>
      <w:r w:rsidRPr="00C31B0D">
        <w:tab/>
        <w:t>among the cached application/vnd.3gpp.mcptt-floor-request+xml MIME bodies</w:t>
      </w:r>
      <w:r w:rsidR="00D92070" w:rsidRPr="00C31B0D">
        <w:t xml:space="preserve"> with the &lt;floor-type&gt; element set to "general"</w:t>
      </w:r>
      <w:r w:rsidRPr="00C31B0D">
        <w:t>; and</w:t>
      </w:r>
    </w:p>
    <w:p w14:paraId="013A795B" w14:textId="77777777" w:rsidR="003E2AC0" w:rsidRPr="00C31B0D" w:rsidRDefault="003E2AC0" w:rsidP="004D19FE">
      <w:pPr>
        <w:pStyle w:val="B3"/>
      </w:pPr>
      <w:r w:rsidRPr="00C31B0D">
        <w:t>ii.</w:t>
      </w:r>
      <w:r w:rsidRPr="00C31B0D">
        <w:tab/>
        <w:t>the floor participant initialising the temporary group session as described in subclause 4.1.1.4, if the floor participant initialising the temporary group session negotiated implicit floor request as specified in clause 14;</w:t>
      </w:r>
    </w:p>
    <w:p w14:paraId="3B4E4265" w14:textId="77777777" w:rsidR="003E2AC0" w:rsidRPr="00C31B0D" w:rsidRDefault="003E2AC0" w:rsidP="003E2AC0">
      <w:pPr>
        <w:pStyle w:val="B2"/>
      </w:pPr>
      <w:r w:rsidRPr="00C31B0D">
        <w:t>b.</w:t>
      </w:r>
      <w:r w:rsidRPr="00C31B0D">
        <w:tab/>
        <w:t xml:space="preserve">shall send a Floor Revoke message to all floor participants in the cached application/vnd.3gpp.mcptt-floor-request+xml MIME body </w:t>
      </w:r>
      <w:r w:rsidR="00D92070" w:rsidRPr="00C31B0D">
        <w:t xml:space="preserve">with the &lt;floor-type&gt; element set to "general" </w:t>
      </w:r>
      <w:r w:rsidRPr="00C31B0D">
        <w:t>that are not granted the permission to send media. The Floor Revoke message:</w:t>
      </w:r>
    </w:p>
    <w:p w14:paraId="4455E838" w14:textId="77777777" w:rsidR="003E2AC0" w:rsidRPr="00C31B0D" w:rsidRDefault="003E2AC0" w:rsidP="003E2AC0">
      <w:pPr>
        <w:pStyle w:val="B3"/>
      </w:pPr>
      <w:r w:rsidRPr="00C31B0D">
        <w:t>i.</w:t>
      </w:r>
      <w:r w:rsidRPr="00C31B0D">
        <w:tab/>
        <w:t>shall include the &lt;Reject Cause&gt; value set to '4' (Media Burst pre-empted) in the Reject Cause field;</w:t>
      </w:r>
    </w:p>
    <w:p w14:paraId="2EBA953F" w14:textId="77777777" w:rsidR="003E2AC0" w:rsidRPr="00C31B0D" w:rsidRDefault="003E2AC0" w:rsidP="003E2AC0">
      <w:pPr>
        <w:pStyle w:val="B3"/>
      </w:pPr>
      <w:r w:rsidRPr="00C31B0D">
        <w:t>ii.</w:t>
      </w:r>
      <w:r w:rsidRPr="00C31B0D">
        <w:tab/>
        <w:t xml:space="preserve">shall include information taken from the &lt;track-info&gt; element in the cached application/vnd.3gpp.mcptt-floor-request+xml MIME body </w:t>
      </w:r>
      <w:r w:rsidR="00D92070" w:rsidRPr="00C31B0D">
        <w:t xml:space="preserve">with the &lt;floor-type&gt; element set to "general" </w:t>
      </w:r>
      <w:r w:rsidRPr="00C31B0D">
        <w:t>in the Track Info field; and</w:t>
      </w:r>
    </w:p>
    <w:p w14:paraId="46FC50C0" w14:textId="77777777" w:rsidR="00024E56" w:rsidRPr="00C31B0D" w:rsidRDefault="00024E56" w:rsidP="00024E56">
      <w:pPr>
        <w:pStyle w:val="B3"/>
      </w:pPr>
      <w:r w:rsidRPr="00C31B0D">
        <w:t>iii.</w:t>
      </w:r>
      <w:r w:rsidRPr="00C31B0D">
        <w:tab/>
        <w:t>if a group call is a broadcast group call, a system call, an emergency call, an imminent peril call, or a temporary group session, shall include the Floor Indicator field with appropriate indications; and</w:t>
      </w:r>
    </w:p>
    <w:p w14:paraId="58B2BECC" w14:textId="77777777" w:rsidR="003E2AC0" w:rsidRPr="00C31B0D" w:rsidRDefault="003E2AC0" w:rsidP="003E2AC0">
      <w:pPr>
        <w:pStyle w:val="B2"/>
      </w:pPr>
      <w:r w:rsidRPr="00C31B0D">
        <w:t>c.</w:t>
      </w:r>
      <w:r w:rsidRPr="00C31B0D">
        <w:tab/>
        <w:t>if the floor participant selected to be granted the floor is one of invited constituent MCPTT groups:</w:t>
      </w:r>
    </w:p>
    <w:p w14:paraId="5C4E8B46" w14:textId="77777777" w:rsidR="003E2AC0" w:rsidRPr="00C31B0D" w:rsidRDefault="003E2AC0" w:rsidP="004D19FE">
      <w:pPr>
        <w:pStyle w:val="B3"/>
      </w:pPr>
      <w:r w:rsidRPr="00C31B0D">
        <w:t>i.</w:t>
      </w:r>
      <w:r w:rsidRPr="00C31B0D">
        <w:tab/>
        <w:t>shall convert the &lt;track-info&gt; element to a format of a Track Info field and cache the Track Info field</w:t>
      </w:r>
      <w:r w:rsidR="00D92070" w:rsidRPr="00C31B0D">
        <w:t xml:space="preserve"> associated with the floor control server state transition diagram for 'general floor control operation'</w:t>
      </w:r>
      <w:r w:rsidRPr="00C31B0D">
        <w:t>; and</w:t>
      </w:r>
    </w:p>
    <w:p w14:paraId="4C41DD3D" w14:textId="77777777" w:rsidR="003E2AC0" w:rsidRPr="00C31B0D" w:rsidRDefault="003E2AC0" w:rsidP="003E2AC0">
      <w:pPr>
        <w:pStyle w:val="B3"/>
      </w:pPr>
      <w:r w:rsidRPr="00C31B0D">
        <w:t>ii.</w:t>
      </w:r>
      <w:r w:rsidRPr="00C31B0D">
        <w:tab/>
        <w:t>shall enter the 'G: Taken' state as specified in the subclause 6.3.4.4.2 using the selected floor participant as the requesting floor participant;</w:t>
      </w:r>
    </w:p>
    <w:p w14:paraId="15D13AB7" w14:textId="77777777" w:rsidR="00D92070" w:rsidRPr="00C31B0D" w:rsidRDefault="00D92070" w:rsidP="00D92070">
      <w:pPr>
        <w:pStyle w:val="B1"/>
      </w:pPr>
      <w:r w:rsidRPr="00C31B0D">
        <w:t>2.</w:t>
      </w:r>
      <w:r w:rsidRPr="00C31B0D">
        <w:tab/>
        <w:t>if at least one application/vnd.3gpp.mcptt-floor-request+xml MIME body exists with the &lt;floor-type&gt; element set to "dual":</w:t>
      </w:r>
    </w:p>
    <w:p w14:paraId="16C631E2" w14:textId="77777777" w:rsidR="00D92070" w:rsidRPr="00C31B0D" w:rsidRDefault="00D92070" w:rsidP="00D92070">
      <w:pPr>
        <w:pStyle w:val="B2"/>
      </w:pPr>
      <w:r w:rsidRPr="00C31B0D">
        <w:t>a.</w:t>
      </w:r>
      <w:r w:rsidRPr="00C31B0D">
        <w:tab/>
        <w:t>shall select the floor participant with the highest priority as described in subclause 4.1.1.4 among the cached application/vnd.3gpp.mcptt-floor-request+xml MIME bodies with the &lt;floor-type&gt; element set to "dual"; and</w:t>
      </w:r>
    </w:p>
    <w:p w14:paraId="4C7475CE" w14:textId="77777777" w:rsidR="00D92070" w:rsidRPr="00C31B0D" w:rsidRDefault="00D92070" w:rsidP="00D92070">
      <w:pPr>
        <w:pStyle w:val="B2"/>
      </w:pPr>
      <w:r w:rsidRPr="00C31B0D">
        <w:t>b</w:t>
      </w:r>
      <w:r w:rsidR="00930A9D" w:rsidRPr="00C31B0D">
        <w:t>.</w:t>
      </w:r>
      <w:r w:rsidRPr="00C31B0D">
        <w:tab/>
        <w:t>shall send a Floor Revoke message to all floor participants in the cached application/vnd.3gpp.mcptt-floor-request+xml MIME body with the &lt;floor-type&gt; element set to "dual" that are not granted the permission to send media. The Floor Revoke message:</w:t>
      </w:r>
    </w:p>
    <w:p w14:paraId="2AD83D59" w14:textId="77777777" w:rsidR="00D92070" w:rsidRPr="00C31B0D" w:rsidRDefault="00D92070" w:rsidP="00D92070">
      <w:pPr>
        <w:pStyle w:val="B3"/>
      </w:pPr>
      <w:r w:rsidRPr="00C31B0D">
        <w:t>i.</w:t>
      </w:r>
      <w:r w:rsidRPr="00C31B0D">
        <w:tab/>
        <w:t>shall include the &lt;Reject Cause&gt; value set to '4' (Media Burst pre-empted) in the Reject Cause field;</w:t>
      </w:r>
    </w:p>
    <w:p w14:paraId="44B64D2F" w14:textId="77777777" w:rsidR="00D92070" w:rsidRPr="00C31B0D" w:rsidRDefault="00D92070" w:rsidP="00D92070">
      <w:pPr>
        <w:pStyle w:val="B3"/>
      </w:pPr>
      <w:r w:rsidRPr="00C31B0D">
        <w:t>ii.</w:t>
      </w:r>
      <w:r w:rsidRPr="00C31B0D">
        <w:tab/>
        <w:t>shall include information taken from the &lt;track-info&gt; element in the cached application/vnd.3gpp.mcptt-floor-request+xml MIME body with the &lt;floor-type&gt; element set to "general" in the Track Info field;</w:t>
      </w:r>
    </w:p>
    <w:p w14:paraId="20BBD35A" w14:textId="77777777" w:rsidR="00D92070" w:rsidRPr="00C31B0D" w:rsidRDefault="00D92070" w:rsidP="00D92070">
      <w:pPr>
        <w:pStyle w:val="B3"/>
      </w:pPr>
      <w:r w:rsidRPr="00C31B0D">
        <w:t>iii.</w:t>
      </w:r>
      <w:r w:rsidRPr="00C31B0D">
        <w:tab/>
        <w:t>shall include the Floor Indicator with the G-bit set to '1' (Dual floor);</w:t>
      </w:r>
    </w:p>
    <w:p w14:paraId="60A7DDEA" w14:textId="77777777" w:rsidR="00D92070" w:rsidRPr="00C31B0D" w:rsidRDefault="00D92070" w:rsidP="00D92070">
      <w:pPr>
        <w:pStyle w:val="B3"/>
      </w:pPr>
      <w:r w:rsidRPr="00C31B0D">
        <w:t>iv.</w:t>
      </w:r>
      <w:r w:rsidRPr="00C31B0D">
        <w:tab/>
        <w:t>shall convert the &lt;track-info&gt; element to a format of a Track Info field and cache the Track Info field associated with floor control server state transition diagram for 'dual floor control operation'; and</w:t>
      </w:r>
    </w:p>
    <w:p w14:paraId="22F93905" w14:textId="77777777" w:rsidR="00D92070" w:rsidRPr="00C31B0D" w:rsidRDefault="00D92070" w:rsidP="00D92070">
      <w:pPr>
        <w:pStyle w:val="B3"/>
      </w:pPr>
      <w:r w:rsidRPr="00C31B0D">
        <w:t>v.</w:t>
      </w:r>
      <w:r w:rsidRPr="00C31B0D">
        <w:tab/>
        <w:t>shall enter the 'D: Floor Taken' state as specified in the subclause 6.3.6.3.2 using the selected floor participant as the requesting floor participant; and</w:t>
      </w:r>
    </w:p>
    <w:p w14:paraId="4E0D3494" w14:textId="77777777" w:rsidR="003E2AC0" w:rsidRPr="00C31B0D" w:rsidRDefault="00D92070" w:rsidP="00D92070">
      <w:pPr>
        <w:pStyle w:val="B1"/>
      </w:pPr>
      <w:r w:rsidRPr="00C31B0D">
        <w:t>3</w:t>
      </w:r>
      <w:r w:rsidR="003E2AC0" w:rsidRPr="00C31B0D">
        <w:t>.</w:t>
      </w:r>
      <w:r w:rsidR="003E2AC0" w:rsidRPr="00C31B0D">
        <w:tab/>
        <w:t>if no cached application/vnd.3gpp.mcptt-floor-request+xml MIME</w:t>
      </w:r>
      <w:r w:rsidR="00260238" w:rsidRPr="00C31B0D">
        <w:t xml:space="preserve"> with the &lt;floor-type&gt; element set to "general"</w:t>
      </w:r>
      <w:r w:rsidR="003E2AC0" w:rsidRPr="00C31B0D">
        <w:t xml:space="preserve"> body exists:</w:t>
      </w:r>
    </w:p>
    <w:p w14:paraId="6BA701B5" w14:textId="77777777" w:rsidR="003E2AC0" w:rsidRPr="00C31B0D" w:rsidRDefault="003E2AC0" w:rsidP="004D19FE">
      <w:pPr>
        <w:pStyle w:val="B2"/>
      </w:pPr>
      <w:r w:rsidRPr="00C31B0D">
        <w:t>a.</w:t>
      </w:r>
      <w:r w:rsidRPr="00C31B0D">
        <w:tab/>
        <w:t>if an implicit floor request is negotiated as described in clause 14 when the temporary group session was established, shall enter the 'G: Taken' state as specified in the subclause 6.3.4.4.2; and</w:t>
      </w:r>
    </w:p>
    <w:p w14:paraId="00F964D5" w14:textId="77777777" w:rsidR="003E2AC0" w:rsidRPr="00C31B0D" w:rsidRDefault="003E2AC0" w:rsidP="003E2AC0">
      <w:pPr>
        <w:pStyle w:val="B2"/>
      </w:pPr>
      <w:r w:rsidRPr="00C31B0D">
        <w:t>b.</w:t>
      </w:r>
      <w:r w:rsidRPr="00C31B0D">
        <w:tab/>
        <w:t>if an implicit floor request is not negotiated as described in clause 14 when the temporary group session was established, shall enter the 'G: Idle' state as specified in the subclause 6.3.4.3.2.</w:t>
      </w:r>
    </w:p>
    <w:p w14:paraId="7A9DFE64" w14:textId="77777777" w:rsidR="00D55ED9" w:rsidRPr="00C31B0D" w:rsidRDefault="00D55ED9" w:rsidP="00BC5DDB">
      <w:pPr>
        <w:pStyle w:val="Heading3"/>
      </w:pPr>
      <w:bookmarkStart w:id="892" w:name="_Toc20156763"/>
      <w:bookmarkStart w:id="893" w:name="_Toc27501959"/>
      <w:bookmarkStart w:id="894" w:name="_Toc45212127"/>
      <w:bookmarkStart w:id="895" w:name="_Toc51932762"/>
      <w:bookmarkStart w:id="896" w:name="_Toc114516463"/>
      <w:r w:rsidRPr="00C31B0D">
        <w:t>6.3.5</w:t>
      </w:r>
      <w:r w:rsidRPr="00C31B0D">
        <w:tab/>
        <w:t>Floor control server state transition diagram for basic floor control operation towards the floor participant</w:t>
      </w:r>
      <w:bookmarkEnd w:id="892"/>
      <w:bookmarkEnd w:id="893"/>
      <w:bookmarkEnd w:id="894"/>
      <w:bookmarkEnd w:id="895"/>
      <w:bookmarkEnd w:id="896"/>
    </w:p>
    <w:p w14:paraId="1A353951" w14:textId="77777777" w:rsidR="00D55ED9" w:rsidRPr="00C31B0D" w:rsidRDefault="00D55ED9" w:rsidP="00BC5DDB">
      <w:pPr>
        <w:pStyle w:val="Heading4"/>
      </w:pPr>
      <w:bookmarkStart w:id="897" w:name="_Toc20156764"/>
      <w:bookmarkStart w:id="898" w:name="_Toc27501960"/>
      <w:bookmarkStart w:id="899" w:name="_Toc45212128"/>
      <w:bookmarkStart w:id="900" w:name="_Toc51932763"/>
      <w:bookmarkStart w:id="901" w:name="_Toc114516464"/>
      <w:r w:rsidRPr="00C31B0D">
        <w:t>6.3.5.1</w:t>
      </w:r>
      <w:r w:rsidRPr="00C31B0D">
        <w:tab/>
        <w:t>General</w:t>
      </w:r>
      <w:bookmarkEnd w:id="897"/>
      <w:bookmarkEnd w:id="898"/>
      <w:bookmarkEnd w:id="899"/>
      <w:bookmarkEnd w:id="900"/>
      <w:bookmarkEnd w:id="901"/>
    </w:p>
    <w:p w14:paraId="06E4A887" w14:textId="77777777" w:rsidR="001C5CDF" w:rsidRPr="00C31B0D" w:rsidRDefault="00D55ED9" w:rsidP="001C5CDF">
      <w:r w:rsidRPr="00C31B0D">
        <w:t>The floor control interface towards the MCPTT client in the floor control server shall behave according to the state diagram and state transitions specified in this subclause.</w:t>
      </w:r>
    </w:p>
    <w:p w14:paraId="0D21FD31" w14:textId="77777777" w:rsidR="00D55ED9" w:rsidRPr="00C31B0D" w:rsidRDefault="00D55ED9" w:rsidP="00D55ED9">
      <w:r w:rsidRPr="00C31B0D">
        <w:t>Figure 6.3.5.1-1 shows the states and state transitions for an associated floor participant in the floor control server.</w:t>
      </w:r>
    </w:p>
    <w:p w14:paraId="6BFAF27A" w14:textId="77777777" w:rsidR="00932CDC" w:rsidRPr="00C31B0D" w:rsidRDefault="005B0BAA" w:rsidP="00ED16CD">
      <w:pPr>
        <w:pStyle w:val="TH"/>
      </w:pPr>
      <w:r w:rsidRPr="00C31B0D">
        <w:object w:dxaOrig="11771" w:dyaOrig="20370" w14:anchorId="1B9DD152">
          <v:shape id="_x0000_i1033" type="#_x0000_t75" style="width:382.55pt;height:662pt" o:ole="">
            <v:imagedata r:id="rId26" o:title=""/>
          </v:shape>
          <o:OLEObject Type="Embed" ProgID="Visio.Drawing.15" ShapeID="_x0000_i1033" DrawAspect="Content" ObjectID="_1725129413" r:id="rId27"/>
        </w:object>
      </w:r>
    </w:p>
    <w:p w14:paraId="15351C92" w14:textId="77777777" w:rsidR="00D55ED9" w:rsidRPr="00C31B0D" w:rsidRDefault="00D55ED9" w:rsidP="00D55ED9">
      <w:pPr>
        <w:pStyle w:val="TF"/>
      </w:pPr>
      <w:r w:rsidRPr="00C31B0D">
        <w:t>Figure 6.3.5.1-1: Floor control server state transition diagram for basic floor control operation towards the floor participant</w:t>
      </w:r>
    </w:p>
    <w:p w14:paraId="3195D665" w14:textId="77777777" w:rsidR="00D55ED9" w:rsidRPr="00C31B0D" w:rsidRDefault="00D55ED9" w:rsidP="00D55ED9">
      <w:r w:rsidRPr="00C31B0D">
        <w:t>The floor control interface towards the MCPTT client in the floor control server shall create one instance of the 'basic floor control operations' state machine towards the MCPTT client for every floor participant served by the floor control server as follows:</w:t>
      </w:r>
    </w:p>
    <w:p w14:paraId="5C4EB3DC" w14:textId="77777777" w:rsidR="00D55ED9" w:rsidRPr="00C31B0D" w:rsidRDefault="00D55ED9" w:rsidP="00D55ED9">
      <w:pPr>
        <w:pStyle w:val="B1"/>
      </w:pPr>
      <w:r w:rsidRPr="00C31B0D">
        <w:t>1.</w:t>
      </w:r>
      <w:r w:rsidRPr="00C31B0D">
        <w:tab/>
      </w:r>
      <w:r w:rsidR="00D339BE" w:rsidRPr="00C31B0D">
        <w:t xml:space="preserve">For pre-arranged group call in </w:t>
      </w:r>
      <w:r w:rsidRPr="00C31B0D">
        <w:t>case of an originating MCPTT call, the 'basic floor control operation</w:t>
      </w:r>
      <w:r w:rsidR="00D13B28" w:rsidRPr="00C31B0D">
        <w:t xml:space="preserve"> towards the floor participant</w:t>
      </w:r>
      <w:r w:rsidRPr="00C31B0D">
        <w:t>' state machine shall be created when the MCPTT server sends the SIP 200 (OK) response to</w:t>
      </w:r>
      <w:r w:rsidR="00D339BE" w:rsidRPr="00C31B0D">
        <w:t>wards</w:t>
      </w:r>
      <w:r w:rsidRPr="00C31B0D">
        <w:t xml:space="preserve"> the originating MCPTT client.</w:t>
      </w:r>
    </w:p>
    <w:p w14:paraId="5256F096" w14:textId="77777777" w:rsidR="00D55ED9" w:rsidRPr="00C31B0D" w:rsidRDefault="00D55ED9" w:rsidP="00D55ED9">
      <w:pPr>
        <w:pStyle w:val="B1"/>
      </w:pPr>
      <w:r w:rsidRPr="00C31B0D">
        <w:t>2.</w:t>
      </w:r>
      <w:r w:rsidRPr="00C31B0D">
        <w:tab/>
      </w:r>
      <w:r w:rsidR="00D339BE" w:rsidRPr="00C31B0D">
        <w:t xml:space="preserve">For pre-arranged group call in </w:t>
      </w:r>
      <w:r w:rsidRPr="00C31B0D">
        <w:t>case of a terminating MCPTT call, the 'basic floor control operation</w:t>
      </w:r>
      <w:r w:rsidR="00D13B28" w:rsidRPr="00C31B0D">
        <w:t xml:space="preserve"> towards the floor participant</w:t>
      </w:r>
      <w:r w:rsidRPr="00C31B0D">
        <w:t>' state machine shall be created when the floor control server receives the SIP 200 (OK) response.</w:t>
      </w:r>
    </w:p>
    <w:p w14:paraId="6C589962" w14:textId="77777777" w:rsidR="00D339BE" w:rsidRPr="00C31B0D" w:rsidRDefault="00D339BE" w:rsidP="00D339BE">
      <w:pPr>
        <w:pStyle w:val="B1"/>
      </w:pPr>
      <w:r w:rsidRPr="00C31B0D">
        <w:t>3.</w:t>
      </w:r>
      <w:r w:rsidRPr="00C31B0D">
        <w:tab/>
        <w:t>For chat group call the 'basic floor control operation state machine towards the floor participant' shall be created when the MCPTT server sends the SIP 200 (OK) response to the received initial SIP INVITE request.</w:t>
      </w:r>
    </w:p>
    <w:p w14:paraId="1E013E36" w14:textId="77777777" w:rsidR="00D55ED9" w:rsidRPr="00C31B0D" w:rsidRDefault="00D55ED9" w:rsidP="00D55ED9">
      <w:r w:rsidRPr="00C31B0D">
        <w:t xml:space="preserve">The </w:t>
      </w:r>
      <w:r w:rsidR="00D13B28" w:rsidRPr="00C31B0D">
        <w:t>floor participant</w:t>
      </w:r>
      <w:r w:rsidRPr="00C31B0D">
        <w:t xml:space="preserve"> associated to the 'basic floor control operation</w:t>
      </w:r>
      <w:r w:rsidR="00D13B28" w:rsidRPr="00C31B0D">
        <w:t xml:space="preserve"> towards the floor participant</w:t>
      </w:r>
      <w:r w:rsidRPr="00C31B0D">
        <w:t xml:space="preserve">' state machine is here referred to as the </w:t>
      </w:r>
      <w:r w:rsidR="00D13B28" w:rsidRPr="00C31B0D">
        <w:t>"</w:t>
      </w:r>
      <w:r w:rsidRPr="00C31B0D">
        <w:t>associated floor participant</w:t>
      </w:r>
      <w:r w:rsidR="00D13B28" w:rsidRPr="00C31B0D">
        <w:t>"</w:t>
      </w:r>
      <w:r w:rsidRPr="00C31B0D">
        <w:t>.</w:t>
      </w:r>
    </w:p>
    <w:p w14:paraId="30BC6FF7" w14:textId="77777777" w:rsidR="00D55ED9" w:rsidRPr="00C31B0D" w:rsidRDefault="00D55ED9" w:rsidP="00D55ED9">
      <w:r w:rsidRPr="00C31B0D">
        <w:t>The external inputs to the state machine are:</w:t>
      </w:r>
    </w:p>
    <w:p w14:paraId="4820221C" w14:textId="77777777" w:rsidR="00D55ED9" w:rsidRPr="00C31B0D" w:rsidRDefault="00D55ED9" w:rsidP="00D55ED9">
      <w:pPr>
        <w:pStyle w:val="B1"/>
      </w:pPr>
      <w:r w:rsidRPr="00C31B0D">
        <w:t>1.</w:t>
      </w:r>
      <w:r w:rsidRPr="00C31B0D">
        <w:tab/>
        <w:t>directives coming from the floor control arbitration logic;</w:t>
      </w:r>
    </w:p>
    <w:p w14:paraId="13C95BAC" w14:textId="77777777" w:rsidR="00D55ED9" w:rsidRPr="00C31B0D" w:rsidRDefault="00D55ED9" w:rsidP="00D55ED9">
      <w:pPr>
        <w:pStyle w:val="B1"/>
      </w:pPr>
      <w:r w:rsidRPr="00C31B0D">
        <w:t>2.</w:t>
      </w:r>
      <w:r w:rsidRPr="00C31B0D">
        <w:tab/>
        <w:t>floor messages sent by the floor participants;</w:t>
      </w:r>
    </w:p>
    <w:p w14:paraId="2ECEA49C" w14:textId="77777777" w:rsidR="00D55ED9" w:rsidRPr="00C31B0D" w:rsidRDefault="00D55ED9" w:rsidP="00D55ED9">
      <w:pPr>
        <w:pStyle w:val="B1"/>
      </w:pPr>
      <w:r w:rsidRPr="00C31B0D">
        <w:t>3.</w:t>
      </w:r>
      <w:r w:rsidRPr="00C31B0D">
        <w:tab/>
        <w:t>media; and</w:t>
      </w:r>
    </w:p>
    <w:p w14:paraId="488DC751" w14:textId="77777777" w:rsidR="00D55ED9" w:rsidRPr="00C31B0D" w:rsidRDefault="00D55ED9" w:rsidP="00D55ED9">
      <w:pPr>
        <w:pStyle w:val="B1"/>
      </w:pPr>
      <w:r w:rsidRPr="00C31B0D">
        <w:t>4.</w:t>
      </w:r>
      <w:r w:rsidRPr="00C31B0D">
        <w:tab/>
        <w:t>in certain cases, SIP messages used for call handling.</w:t>
      </w:r>
    </w:p>
    <w:p w14:paraId="022455AE" w14:textId="77777777" w:rsidR="00D55ED9" w:rsidRPr="00C31B0D" w:rsidRDefault="00D55ED9" w:rsidP="00D55ED9">
      <w:r w:rsidRPr="00C31B0D">
        <w:t xml:space="preserve">If floor control messages or RTP media packets arrives in a state where there is no procedure specified in the following subclauses, the floor control interface towards the MCPTT client in the floor control server: </w:t>
      </w:r>
    </w:p>
    <w:p w14:paraId="46F7B33A" w14:textId="77777777" w:rsidR="00D55ED9" w:rsidRPr="00C31B0D" w:rsidRDefault="00D55ED9" w:rsidP="00D55ED9">
      <w:pPr>
        <w:pStyle w:val="B1"/>
      </w:pPr>
      <w:r w:rsidRPr="00C31B0D">
        <w:t>1.</w:t>
      </w:r>
      <w:r w:rsidRPr="00C31B0D">
        <w:tab/>
        <w:t>shall discard the floor control message;</w:t>
      </w:r>
    </w:p>
    <w:p w14:paraId="27A388B3" w14:textId="77777777" w:rsidR="00D55ED9" w:rsidRPr="00C31B0D" w:rsidRDefault="00D55ED9" w:rsidP="00D55ED9">
      <w:pPr>
        <w:pStyle w:val="B1"/>
      </w:pPr>
      <w:r w:rsidRPr="00C31B0D">
        <w:t>2.</w:t>
      </w:r>
      <w:r w:rsidRPr="00C31B0D">
        <w:tab/>
        <w:t>shall request the</w:t>
      </w:r>
      <w:r w:rsidRPr="00C31B0D">
        <w:rPr>
          <w:noProof/>
        </w:rPr>
        <w:t xml:space="preserve"> network media interface</w:t>
      </w:r>
      <w:r w:rsidRPr="00C31B0D">
        <w:t xml:space="preserve"> in the MCPTT server to discard any received RTP media packet; and</w:t>
      </w:r>
    </w:p>
    <w:p w14:paraId="47BFF03A" w14:textId="77777777" w:rsidR="00D55ED9" w:rsidRPr="00C31B0D" w:rsidRDefault="00D55ED9" w:rsidP="00D55ED9">
      <w:pPr>
        <w:pStyle w:val="B1"/>
      </w:pPr>
      <w:r w:rsidRPr="00C31B0D">
        <w:t>3.</w:t>
      </w:r>
      <w:r w:rsidRPr="00C31B0D">
        <w:tab/>
        <w:t>shall remain in the current state.</w:t>
      </w:r>
    </w:p>
    <w:p w14:paraId="296FB990" w14:textId="77777777" w:rsidR="00D55ED9" w:rsidRPr="00C31B0D" w:rsidRDefault="00D55ED9" w:rsidP="00D55ED9">
      <w:r w:rsidRPr="00C31B0D">
        <w:t>State details are explained in the following subclauses.</w:t>
      </w:r>
    </w:p>
    <w:p w14:paraId="3E2E90A5" w14:textId="77777777" w:rsidR="00D55ED9" w:rsidRPr="00C31B0D" w:rsidRDefault="00D55ED9" w:rsidP="00BC5DDB">
      <w:pPr>
        <w:pStyle w:val="Heading4"/>
      </w:pPr>
      <w:bookmarkStart w:id="902" w:name="_Toc20156765"/>
      <w:bookmarkStart w:id="903" w:name="_Toc27501961"/>
      <w:bookmarkStart w:id="904" w:name="_Toc45212129"/>
      <w:bookmarkStart w:id="905" w:name="_Toc51932764"/>
      <w:bookmarkStart w:id="906" w:name="_Toc114516465"/>
      <w:r w:rsidRPr="00C31B0D">
        <w:t>6.3.5.2</w:t>
      </w:r>
      <w:r w:rsidRPr="00C31B0D">
        <w:tab/>
        <w:t>State</w:t>
      </w:r>
      <w:r w:rsidR="00172926" w:rsidRPr="00C31B0D">
        <w:t>:</w:t>
      </w:r>
      <w:r w:rsidRPr="00C31B0D">
        <w:t xml:space="preserve"> 'Start-stop'</w:t>
      </w:r>
      <w:bookmarkEnd w:id="902"/>
      <w:bookmarkEnd w:id="903"/>
      <w:bookmarkEnd w:id="904"/>
      <w:bookmarkEnd w:id="905"/>
      <w:bookmarkEnd w:id="906"/>
    </w:p>
    <w:p w14:paraId="1B6FE0C9" w14:textId="77777777" w:rsidR="00D55ED9" w:rsidRPr="00C31B0D" w:rsidRDefault="00D55ED9" w:rsidP="00BC5DDB">
      <w:pPr>
        <w:pStyle w:val="Heading5"/>
      </w:pPr>
      <w:bookmarkStart w:id="907" w:name="_Toc20156766"/>
      <w:bookmarkStart w:id="908" w:name="_Toc27501962"/>
      <w:bookmarkStart w:id="909" w:name="_Toc45212130"/>
      <w:bookmarkStart w:id="910" w:name="_Toc51932765"/>
      <w:bookmarkStart w:id="911" w:name="_Toc114516466"/>
      <w:r w:rsidRPr="00C31B0D">
        <w:t>6.3.5.2.1</w:t>
      </w:r>
      <w:r w:rsidRPr="00C31B0D">
        <w:tab/>
        <w:t>General</w:t>
      </w:r>
      <w:bookmarkEnd w:id="907"/>
      <w:bookmarkEnd w:id="908"/>
      <w:bookmarkEnd w:id="909"/>
      <w:bookmarkEnd w:id="910"/>
      <w:bookmarkEnd w:id="911"/>
    </w:p>
    <w:p w14:paraId="2E0F4681" w14:textId="77777777" w:rsidR="00D55ED9" w:rsidRPr="00C31B0D" w:rsidRDefault="00D55ED9" w:rsidP="00D55ED9">
      <w:r w:rsidRPr="00C31B0D">
        <w:t>When a new instance of the 'basic floor control operations</w:t>
      </w:r>
      <w:r w:rsidR="00D13B28" w:rsidRPr="00C31B0D">
        <w:t xml:space="preserve"> towards the floor participant</w:t>
      </w:r>
      <w:r w:rsidRPr="00C31B0D">
        <w:t>' state machine is created, before any floor control related input is applied, the state machine is in the 'Start-stop' state. Similarly</w:t>
      </w:r>
      <w:r w:rsidR="00930A9D" w:rsidRPr="00C31B0D">
        <w:t>,</w:t>
      </w:r>
      <w:r w:rsidRPr="00C31B0D">
        <w:t xml:space="preserve"> when the call is released the state machine shall return to the Start-Stop state.</w:t>
      </w:r>
    </w:p>
    <w:p w14:paraId="1B108148" w14:textId="77777777" w:rsidR="00D55ED9" w:rsidRPr="00C31B0D" w:rsidRDefault="00D55ED9" w:rsidP="00D55ED9">
      <w:r w:rsidRPr="00C31B0D">
        <w:t>An association between the floor control server and a floor participant in the MCPTT client is created, when the state machine is created; and</w:t>
      </w:r>
    </w:p>
    <w:p w14:paraId="633C6665" w14:textId="77777777" w:rsidR="00D55ED9" w:rsidRPr="00C31B0D" w:rsidRDefault="00D55ED9" w:rsidP="00D55ED9">
      <w:pPr>
        <w:pStyle w:val="B1"/>
      </w:pPr>
      <w:r w:rsidRPr="00C31B0D">
        <w:t>1.</w:t>
      </w:r>
      <w:r w:rsidRPr="00C31B0D">
        <w:tab/>
      </w:r>
      <w:r w:rsidR="00B26855" w:rsidRPr="00C31B0D">
        <w:t xml:space="preserve">in </w:t>
      </w:r>
      <w:r w:rsidRPr="00C31B0D">
        <w:t>case of an originating MCPTT call, when the MCPTT server sends the SIP 200 (OK) response to the originating MCPTT client; and</w:t>
      </w:r>
    </w:p>
    <w:p w14:paraId="1F311639" w14:textId="77777777" w:rsidR="00D55ED9" w:rsidRPr="00C31B0D" w:rsidRDefault="00D55ED9" w:rsidP="00D55ED9">
      <w:pPr>
        <w:pStyle w:val="B1"/>
      </w:pPr>
      <w:r w:rsidRPr="00C31B0D">
        <w:t>2.</w:t>
      </w:r>
      <w:r w:rsidRPr="00C31B0D">
        <w:tab/>
      </w:r>
      <w:r w:rsidR="00B26855" w:rsidRPr="00C31B0D">
        <w:t xml:space="preserve">in </w:t>
      </w:r>
      <w:r w:rsidRPr="00C31B0D">
        <w:t>case of a terminating MCPTT call, when the floor control server receives the SIP 200 (OK) response sent from the terminating MCPTT client.</w:t>
      </w:r>
    </w:p>
    <w:p w14:paraId="392E40E7" w14:textId="77777777" w:rsidR="005C7422" w:rsidRPr="00C31B0D" w:rsidRDefault="005C7422" w:rsidP="00BC5DDB">
      <w:pPr>
        <w:pStyle w:val="Heading5"/>
      </w:pPr>
      <w:bookmarkStart w:id="912" w:name="_Toc20156767"/>
      <w:bookmarkStart w:id="913" w:name="_Toc27501963"/>
      <w:bookmarkStart w:id="914" w:name="_Toc45212131"/>
      <w:bookmarkStart w:id="915" w:name="_Toc51932766"/>
      <w:bookmarkStart w:id="916" w:name="_Toc114516467"/>
      <w:r w:rsidRPr="00C31B0D">
        <w:t>6.3.5.2.2</w:t>
      </w:r>
      <w:r w:rsidRPr="00C31B0D">
        <w:tab/>
        <w:t>SIP Session initiated</w:t>
      </w:r>
      <w:bookmarkEnd w:id="912"/>
      <w:bookmarkEnd w:id="913"/>
      <w:bookmarkEnd w:id="914"/>
      <w:bookmarkEnd w:id="915"/>
      <w:bookmarkEnd w:id="916"/>
    </w:p>
    <w:p w14:paraId="3E7CC099" w14:textId="77777777" w:rsidR="00ED64CA" w:rsidRPr="00C31B0D" w:rsidRDefault="005C7422" w:rsidP="00ED64CA">
      <w:r w:rsidRPr="00C31B0D">
        <w:t>When a SIP Session is established and</w:t>
      </w:r>
      <w:r w:rsidR="003E2AC0" w:rsidRPr="00C31B0D">
        <w:t xml:space="preserve"> if</w:t>
      </w:r>
      <w:r w:rsidR="00ED64CA" w:rsidRPr="00C31B0D">
        <w:t>:</w:t>
      </w:r>
    </w:p>
    <w:p w14:paraId="52F58FE3" w14:textId="77777777" w:rsidR="00ED64CA" w:rsidRPr="00C31B0D" w:rsidRDefault="00ED64CA" w:rsidP="00ED64CA">
      <w:pPr>
        <w:pStyle w:val="B1"/>
      </w:pPr>
      <w:r w:rsidRPr="00C31B0D">
        <w:t>1.</w:t>
      </w:r>
      <w:r w:rsidRPr="00C31B0D">
        <w:tab/>
      </w:r>
      <w:r w:rsidR="003E2AC0" w:rsidRPr="00C31B0D">
        <w:t>the session is not a temporary group call session</w:t>
      </w:r>
      <w:r w:rsidRPr="00C31B0D">
        <w:t>;</w:t>
      </w:r>
    </w:p>
    <w:p w14:paraId="319DDD4B" w14:textId="77777777" w:rsidR="005C7422" w:rsidRPr="00C31B0D" w:rsidRDefault="00ED64CA" w:rsidP="00ED64CA">
      <w:pPr>
        <w:pStyle w:val="B1"/>
      </w:pPr>
      <w:r w:rsidRPr="00C31B0D">
        <w:t>2.</w:t>
      </w:r>
      <w:r w:rsidRPr="00C31B0D">
        <w:tab/>
      </w:r>
      <w:r w:rsidR="003E2AC0" w:rsidRPr="00C31B0D">
        <w:t>the session is a temporary group call session and the associated floor participant is an invited MCPTT client (i.e. not a constituent MCPTT group)</w:t>
      </w:r>
      <w:r w:rsidRPr="00C31B0D">
        <w:t>; or</w:t>
      </w:r>
    </w:p>
    <w:p w14:paraId="103F5A52" w14:textId="77777777" w:rsidR="00ED64CA" w:rsidRPr="00C31B0D" w:rsidRDefault="00ED64CA" w:rsidP="00ED64CA">
      <w:pPr>
        <w:pStyle w:val="B1"/>
      </w:pPr>
      <w:r w:rsidRPr="00C31B0D">
        <w:t>3.</w:t>
      </w:r>
      <w:r w:rsidRPr="00C31B0D">
        <w:tab/>
        <w:t>the session is not an ambient listening call</w:t>
      </w:r>
      <w:r w:rsidR="00930A9D" w:rsidRPr="00C31B0D">
        <w:t>;</w:t>
      </w:r>
    </w:p>
    <w:p w14:paraId="6978A79F" w14:textId="77777777" w:rsidR="00ED64CA" w:rsidRPr="00C31B0D" w:rsidRDefault="00ED64CA" w:rsidP="00ED64CA">
      <w:r w:rsidRPr="00C31B0D">
        <w:t>then:</w:t>
      </w:r>
    </w:p>
    <w:p w14:paraId="54C36291" w14:textId="77777777" w:rsidR="003E2AC0" w:rsidRPr="00C31B0D" w:rsidRDefault="003E2AC0" w:rsidP="003E2AC0">
      <w:pPr>
        <w:pStyle w:val="NO"/>
      </w:pPr>
      <w:r w:rsidRPr="00C31B0D">
        <w:t>NOTE 1:</w:t>
      </w:r>
      <w:r w:rsidRPr="00C31B0D">
        <w:tab/>
        <w:t>A MCPTT group call is a temporary group session when the &lt;on-network-temporary&gt; element is present in the &lt;list-service&gt; element as specified in 3GPP TS </w:t>
      </w:r>
      <w:r w:rsidR="00E17E3D" w:rsidRPr="00C31B0D">
        <w:t>24.481</w:t>
      </w:r>
      <w:r w:rsidRPr="00C31B0D">
        <w:t> [12].</w:t>
      </w:r>
    </w:p>
    <w:p w14:paraId="66A92C6A" w14:textId="77777777" w:rsidR="005C7422" w:rsidRPr="00C31B0D" w:rsidRDefault="005C7422" w:rsidP="005C7422">
      <w:pPr>
        <w:pStyle w:val="B1"/>
      </w:pPr>
      <w:r w:rsidRPr="00C31B0D">
        <w:t>1.</w:t>
      </w:r>
      <w:r w:rsidRPr="00C31B0D">
        <w:tab/>
        <w:t>if an MCPTT client initiates an MCPTT call with an implicit floor request, and the MCPTT call does not exist yet, the floor control interface towards the MCPTT client in the floor control server:</w:t>
      </w:r>
    </w:p>
    <w:p w14:paraId="0319D340" w14:textId="77777777" w:rsidR="005C7422" w:rsidRPr="00C31B0D" w:rsidRDefault="005C7422" w:rsidP="005C7422">
      <w:pPr>
        <w:pStyle w:val="B2"/>
      </w:pPr>
      <w:r w:rsidRPr="00C31B0D">
        <w:t>a.</w:t>
      </w:r>
      <w:r w:rsidRPr="00C31B0D">
        <w:tab/>
        <w:t>shall initialize a general state machine as specified in subclause 6.3.4.2.2; and</w:t>
      </w:r>
    </w:p>
    <w:p w14:paraId="10C9F194" w14:textId="77777777" w:rsidR="005C7422" w:rsidRPr="00C31B0D" w:rsidRDefault="005C7422" w:rsidP="005C7422">
      <w:pPr>
        <w:pStyle w:val="NO"/>
      </w:pPr>
      <w:r w:rsidRPr="00C31B0D">
        <w:t>NOTE </w:t>
      </w:r>
      <w:r w:rsidR="003E2AC0" w:rsidRPr="00C31B0D">
        <w:t>2</w:t>
      </w:r>
      <w:r w:rsidRPr="00C31B0D">
        <w:t>:</w:t>
      </w:r>
      <w:r w:rsidRPr="00C31B0D">
        <w:tab/>
        <w:t>In the subclause 6.3.4.2.2 the 'general floor control operation' state machine will continue with the initialization of the 'general floor control operation' state machine.</w:t>
      </w:r>
    </w:p>
    <w:p w14:paraId="2E457E81" w14:textId="77777777" w:rsidR="005C7422" w:rsidRPr="00C31B0D" w:rsidRDefault="005C7422" w:rsidP="005C7422">
      <w:pPr>
        <w:pStyle w:val="B2"/>
      </w:pPr>
      <w:r w:rsidRPr="00C31B0D">
        <w:t>b.</w:t>
      </w:r>
      <w:r w:rsidRPr="00C31B0D">
        <w:tab/>
        <w:t>shall enter the state 'U: permitted' as specified in the subclause 6.3.5.5.2;</w:t>
      </w:r>
    </w:p>
    <w:p w14:paraId="3B12ED23" w14:textId="77777777" w:rsidR="005C7422" w:rsidRPr="00C31B0D" w:rsidRDefault="005C7422" w:rsidP="005C7422">
      <w:pPr>
        <w:pStyle w:val="B1"/>
      </w:pPr>
      <w:r w:rsidRPr="00C31B0D">
        <w:t>2.</w:t>
      </w:r>
      <w:r w:rsidRPr="00C31B0D">
        <w:tab/>
        <w:t>if the associated MCPTT client rejoins an ongoing MCPTT call without an implicit floor request or initiates or joins a chat group call without an implicit floor request or attempts to initiate an already existing MCPTT call without an implicit floor request, and</w:t>
      </w:r>
    </w:p>
    <w:p w14:paraId="60201C1F" w14:textId="77777777" w:rsidR="005C7422" w:rsidRPr="00C31B0D" w:rsidRDefault="005C7422" w:rsidP="005C7422">
      <w:pPr>
        <w:pStyle w:val="B2"/>
      </w:pPr>
      <w:r w:rsidRPr="00C31B0D">
        <w:t>a.</w:t>
      </w:r>
      <w:r w:rsidRPr="00C31B0D">
        <w:tab/>
        <w:t>if an MCPTT call already exists but no MCPTT client has the permission to send a media, the floor control interface towards the MCPTT client in the floor control server:</w:t>
      </w:r>
    </w:p>
    <w:p w14:paraId="4AE3CB3F" w14:textId="77777777" w:rsidR="005C7422" w:rsidRPr="00C31B0D" w:rsidRDefault="005C7422" w:rsidP="005C7422">
      <w:pPr>
        <w:pStyle w:val="B3"/>
      </w:pPr>
      <w:r w:rsidRPr="00C31B0D">
        <w:t>i.</w:t>
      </w:r>
      <w:r w:rsidRPr="00C31B0D">
        <w:tab/>
        <w:t>should send a Floor Idle message to the MCPTT client. The Floor Idle message:</w:t>
      </w:r>
    </w:p>
    <w:p w14:paraId="1FF8FEA3" w14:textId="77777777" w:rsidR="005C7422" w:rsidRPr="00C31B0D" w:rsidRDefault="005C7422" w:rsidP="000B4072">
      <w:pPr>
        <w:pStyle w:val="B4"/>
      </w:pPr>
      <w:r w:rsidRPr="00C31B0D">
        <w:t>A.</w:t>
      </w:r>
      <w:r w:rsidRPr="00C31B0D">
        <w:tab/>
        <w:t>shall include a Message Sequence Number field with a Message Sequence Number value increased with 1; and</w:t>
      </w:r>
    </w:p>
    <w:p w14:paraId="2E4D8962" w14:textId="77777777" w:rsidR="00024E56" w:rsidRPr="00C31B0D" w:rsidRDefault="00024E56" w:rsidP="00024E56">
      <w:pPr>
        <w:pStyle w:val="B4"/>
      </w:pPr>
      <w:r w:rsidRPr="00C31B0D">
        <w:t>B.</w:t>
      </w:r>
      <w:r w:rsidRPr="00C31B0D">
        <w:tab/>
        <w:t>if a group call is a broadcast group call, a system call, an emergency call, an imminent peril call, or a temporary group session, shall include the Floor Indicator field with appropriate indications; and</w:t>
      </w:r>
    </w:p>
    <w:p w14:paraId="6F9C4A18" w14:textId="77777777" w:rsidR="005C7422" w:rsidRPr="00C31B0D" w:rsidRDefault="005C7422" w:rsidP="005C7422">
      <w:pPr>
        <w:pStyle w:val="B3"/>
      </w:pPr>
      <w:r w:rsidRPr="00C31B0D">
        <w:t>ii.</w:t>
      </w:r>
      <w:r w:rsidRPr="00C31B0D">
        <w:tab/>
        <w:t>shall enter the state 'U: not permitted and Floor Idle' as specified in the subclause 6.3.5.5.2;</w:t>
      </w:r>
    </w:p>
    <w:p w14:paraId="59D35E39" w14:textId="77777777" w:rsidR="005C7422" w:rsidRPr="00C31B0D" w:rsidRDefault="005C7422" w:rsidP="005C7422">
      <w:pPr>
        <w:pStyle w:val="B2"/>
      </w:pPr>
      <w:r w:rsidRPr="00C31B0D">
        <w:t>b.</w:t>
      </w:r>
      <w:r w:rsidRPr="00C31B0D">
        <w:tab/>
        <w:t>if an MCPTT call is initiated, the floor control interface towards the MCPTT client in the floor control server:</w:t>
      </w:r>
    </w:p>
    <w:p w14:paraId="1CD292F1" w14:textId="77777777" w:rsidR="005C7422" w:rsidRPr="00C31B0D" w:rsidRDefault="005C7422" w:rsidP="005C7422">
      <w:pPr>
        <w:pStyle w:val="B3"/>
      </w:pPr>
      <w:r w:rsidRPr="00C31B0D">
        <w:t>i.</w:t>
      </w:r>
      <w:r w:rsidRPr="00C31B0D">
        <w:tab/>
        <w:t>shall enter the state 'U: not permitted and Floor Idle' as specified in the subclause 6.3.5.5.2; and</w:t>
      </w:r>
    </w:p>
    <w:p w14:paraId="555BE00C" w14:textId="77777777" w:rsidR="005C7422" w:rsidRPr="00C31B0D" w:rsidRDefault="005C7422" w:rsidP="005C7422">
      <w:pPr>
        <w:pStyle w:val="B3"/>
      </w:pPr>
      <w:r w:rsidRPr="00C31B0D">
        <w:t>ii.</w:t>
      </w:r>
      <w:r w:rsidRPr="00C31B0D">
        <w:tab/>
        <w:t>shall initialize a general state machine as specified in subclause 6.3.4.2.2; and</w:t>
      </w:r>
    </w:p>
    <w:p w14:paraId="40AF048D" w14:textId="77777777" w:rsidR="005C7422" w:rsidRPr="00C31B0D" w:rsidRDefault="005C7422" w:rsidP="005C7422">
      <w:pPr>
        <w:pStyle w:val="NO"/>
      </w:pPr>
      <w:r w:rsidRPr="00C31B0D">
        <w:t>NOTE </w:t>
      </w:r>
      <w:r w:rsidR="003E2AC0" w:rsidRPr="00C31B0D">
        <w:t>3</w:t>
      </w:r>
      <w:r w:rsidRPr="00C31B0D">
        <w:t>:</w:t>
      </w:r>
      <w:r w:rsidRPr="00C31B0D">
        <w:tab/>
        <w:t>In the subclause 6.3.4.2.2 the general state machine will continue with the initialization of the general state machine.</w:t>
      </w:r>
    </w:p>
    <w:p w14:paraId="154E670C" w14:textId="77777777" w:rsidR="005C7422" w:rsidRPr="00C31B0D" w:rsidRDefault="005C7422" w:rsidP="005C7422">
      <w:pPr>
        <w:pStyle w:val="B2"/>
      </w:pPr>
      <w:r w:rsidRPr="00C31B0D">
        <w:t>c.</w:t>
      </w:r>
      <w:r w:rsidRPr="00C31B0D">
        <w:tab/>
        <w:t>if another MCPTT client has the permission to send a media, the floor control interface towards the MCPTT client in the floor control server:</w:t>
      </w:r>
    </w:p>
    <w:p w14:paraId="7BD3F852" w14:textId="77777777" w:rsidR="005C7422" w:rsidRPr="00C31B0D" w:rsidRDefault="005C7422" w:rsidP="005C7422">
      <w:pPr>
        <w:pStyle w:val="B3"/>
      </w:pPr>
      <w:r w:rsidRPr="00C31B0D">
        <w:t>i.</w:t>
      </w:r>
      <w:r w:rsidRPr="00C31B0D">
        <w:tab/>
        <w:t>should send a Floor Taken message to the MCPTT client. The Floor Taken message:</w:t>
      </w:r>
    </w:p>
    <w:p w14:paraId="0DEA4E24" w14:textId="77777777" w:rsidR="005C7422" w:rsidRPr="00C31B0D" w:rsidRDefault="005C7422" w:rsidP="000B4072">
      <w:pPr>
        <w:pStyle w:val="B4"/>
      </w:pPr>
      <w:r w:rsidRPr="00C31B0D">
        <w:t>A.</w:t>
      </w:r>
      <w:r w:rsidRPr="00C31B0D">
        <w:tab/>
        <w:t>shall include the granted MCPTT user</w:t>
      </w:r>
      <w:r w:rsidR="00930A9D" w:rsidRPr="00C31B0D">
        <w:t>'</w:t>
      </w:r>
      <w:r w:rsidRPr="00C31B0D">
        <w:t>s MCPTT ID in the Granted Party's Identity field</w:t>
      </w:r>
      <w:r w:rsidR="00337357" w:rsidRPr="00C31B0D">
        <w:t xml:space="preserve"> and may include the functional alias of the granted MCPTT user in the Functional Alias field</w:t>
      </w:r>
      <w:r w:rsidRPr="00C31B0D">
        <w:t>, if privacy is not requested;</w:t>
      </w:r>
    </w:p>
    <w:p w14:paraId="70C4615D" w14:textId="77777777" w:rsidR="005C7422" w:rsidRPr="00C31B0D" w:rsidRDefault="005C7422" w:rsidP="000B4072">
      <w:pPr>
        <w:pStyle w:val="B4"/>
      </w:pPr>
      <w:r w:rsidRPr="00C31B0D">
        <w:t>B.</w:t>
      </w:r>
      <w:r w:rsidRPr="00C31B0D">
        <w:tab/>
        <w:t xml:space="preserve">shall include a Message Sequence Number field with a </w:t>
      </w:r>
      <w:r w:rsidR="00B26855" w:rsidRPr="00C31B0D">
        <w:t>&lt;</w:t>
      </w:r>
      <w:r w:rsidRPr="00C31B0D">
        <w:t>Message Sequence Number</w:t>
      </w:r>
      <w:r w:rsidR="00B26855" w:rsidRPr="00C31B0D">
        <w:t>&gt;</w:t>
      </w:r>
      <w:r w:rsidRPr="00C31B0D">
        <w:t xml:space="preserve"> value increased with 1;</w:t>
      </w:r>
    </w:p>
    <w:p w14:paraId="38D82605" w14:textId="77777777" w:rsidR="005C7422" w:rsidRPr="00C31B0D" w:rsidRDefault="005C7422" w:rsidP="000B4072">
      <w:pPr>
        <w:pStyle w:val="B4"/>
      </w:pPr>
      <w:r w:rsidRPr="00C31B0D">
        <w:t>C.</w:t>
      </w:r>
      <w:r w:rsidRPr="00C31B0D">
        <w:tab/>
        <w:t>if the session is a broadcast group call, shall include the Permission to Request the floor field set to '0';</w:t>
      </w:r>
    </w:p>
    <w:p w14:paraId="573763C2" w14:textId="77777777" w:rsidR="005C7422" w:rsidRPr="00C31B0D" w:rsidRDefault="005C7422" w:rsidP="005C7422">
      <w:pPr>
        <w:pStyle w:val="B4"/>
      </w:pPr>
      <w:r w:rsidRPr="00C31B0D">
        <w:t>D.</w:t>
      </w:r>
      <w:r w:rsidRPr="00C31B0D">
        <w:tab/>
        <w:t>if the session is not a broadcast group call, may include the Permission to Request the floor field set to '1';</w:t>
      </w:r>
      <w:r w:rsidR="00024E56" w:rsidRPr="00C31B0D">
        <w:t xml:space="preserve"> and</w:t>
      </w:r>
    </w:p>
    <w:p w14:paraId="02FAF06F" w14:textId="77777777" w:rsidR="00024E56" w:rsidRPr="00C31B0D" w:rsidRDefault="00024E56" w:rsidP="00024E56">
      <w:pPr>
        <w:pStyle w:val="B4"/>
      </w:pPr>
      <w:r w:rsidRPr="00C31B0D">
        <w:t>E.</w:t>
      </w:r>
      <w:r w:rsidRPr="00C31B0D">
        <w:tab/>
        <w:t>if a group call is a broadcast group call, a system call, an emergency call, an imminent peril call, or a temporary group session, shall include the Floor Indicator field with appropriate indications</w:t>
      </w:r>
    </w:p>
    <w:p w14:paraId="6FE67577" w14:textId="77777777" w:rsidR="005C7422" w:rsidRPr="00C31B0D" w:rsidRDefault="005C7422" w:rsidP="005C7422">
      <w:pPr>
        <w:pStyle w:val="B3"/>
      </w:pPr>
      <w:r w:rsidRPr="00C31B0D">
        <w:t>ii.</w:t>
      </w:r>
      <w:r w:rsidRPr="00C31B0D">
        <w:tab/>
        <w:t>shall enter the 'U: not permitted and Floor Taken' state as specified in the subclause 6.3.5.4.2;</w:t>
      </w:r>
    </w:p>
    <w:p w14:paraId="77353756" w14:textId="77777777" w:rsidR="005C7422" w:rsidRPr="00C31B0D" w:rsidRDefault="005C7422" w:rsidP="005C7422">
      <w:pPr>
        <w:pStyle w:val="B1"/>
      </w:pPr>
      <w:r w:rsidRPr="00C31B0D">
        <w:t>3.</w:t>
      </w:r>
      <w:r w:rsidRPr="00C31B0D">
        <w:tab/>
        <w:t>if the associated floor participant attempts to initiate an already existing MCPTT call with an implicit floor request, and</w:t>
      </w:r>
    </w:p>
    <w:p w14:paraId="4F98DEBE" w14:textId="77777777" w:rsidR="005C7422" w:rsidRPr="00C31B0D" w:rsidRDefault="005C7422" w:rsidP="005C7422">
      <w:pPr>
        <w:pStyle w:val="B2"/>
      </w:pPr>
      <w:r w:rsidRPr="00C31B0D">
        <w:t>a.</w:t>
      </w:r>
      <w:r w:rsidRPr="00C31B0D">
        <w:tab/>
        <w:t>if no MCPTT client has the permission to send media, the floor control interface towards the MCPTT client in the floor control server:</w:t>
      </w:r>
    </w:p>
    <w:p w14:paraId="36A60CA5" w14:textId="77777777" w:rsidR="005C7422" w:rsidRPr="00C31B0D" w:rsidRDefault="005C7422" w:rsidP="005C7422">
      <w:pPr>
        <w:pStyle w:val="B3"/>
      </w:pPr>
      <w:r w:rsidRPr="00C31B0D">
        <w:t>i.</w:t>
      </w:r>
      <w:r w:rsidRPr="00C31B0D">
        <w:tab/>
        <w:t>shall processes the implicit floor request as if a Floor Request message was receive as specified in subclause 6.3.4.3.3; and</w:t>
      </w:r>
    </w:p>
    <w:p w14:paraId="1B3FE5D1" w14:textId="77777777" w:rsidR="005C7422" w:rsidRPr="00C31B0D" w:rsidRDefault="005C7422" w:rsidP="005C7422">
      <w:pPr>
        <w:pStyle w:val="B3"/>
      </w:pPr>
      <w:r w:rsidRPr="00C31B0D">
        <w:t>ii.</w:t>
      </w:r>
      <w:r w:rsidRPr="00C31B0D">
        <w:tab/>
        <w:t>shall enter the state 'U: permitted' as specified in the subclause 6.3.5.5.2;</w:t>
      </w:r>
    </w:p>
    <w:p w14:paraId="7D604E86" w14:textId="77777777" w:rsidR="005C7422" w:rsidRPr="00C31B0D" w:rsidRDefault="005C7422" w:rsidP="005C7422">
      <w:pPr>
        <w:pStyle w:val="B2"/>
      </w:pPr>
      <w:r w:rsidRPr="00C31B0D">
        <w:t>b.</w:t>
      </w:r>
      <w:r w:rsidRPr="00C31B0D">
        <w:tab/>
        <w:t xml:space="preserve">if the MCPTT client negotiated </w:t>
      </w:r>
      <w:r w:rsidR="00D46A2D" w:rsidRPr="00C31B0D">
        <w:t>support of queueing floor requests</w:t>
      </w:r>
      <w:r w:rsidRPr="00C31B0D">
        <w:t xml:space="preserve"> as specified in clause </w:t>
      </w:r>
      <w:r w:rsidR="00BF5215" w:rsidRPr="00C31B0D">
        <w:t>14</w:t>
      </w:r>
      <w:r w:rsidRPr="00C31B0D">
        <w:t xml:space="preserve"> and if another MCPTT client has the permission to send media, the floor control interface towards the MCPTT client in the floor control server:</w:t>
      </w:r>
    </w:p>
    <w:p w14:paraId="72B17572" w14:textId="77777777" w:rsidR="005C7422" w:rsidRPr="00C31B0D" w:rsidRDefault="005C7422" w:rsidP="005C7422">
      <w:pPr>
        <w:pStyle w:val="B3"/>
      </w:pPr>
      <w:r w:rsidRPr="00C31B0D">
        <w:t>i.</w:t>
      </w:r>
      <w:r w:rsidRPr="00C31B0D">
        <w:tab/>
        <w:t>shall set the priority level to the negotiated maximum priority level that the MCPTT client is permitted to request, except for pre-emptive priority, when high priority is used;</w:t>
      </w:r>
    </w:p>
    <w:p w14:paraId="1CF37F8A" w14:textId="77777777" w:rsidR="005C7422" w:rsidRPr="00C31B0D" w:rsidRDefault="005C7422" w:rsidP="005C7422">
      <w:pPr>
        <w:pStyle w:val="NO"/>
      </w:pPr>
      <w:r w:rsidRPr="00C31B0D">
        <w:t>NOTE </w:t>
      </w:r>
      <w:r w:rsidR="003E2AC0" w:rsidRPr="00C31B0D">
        <w:t>4</w:t>
      </w:r>
      <w:r w:rsidRPr="00C31B0D">
        <w:t>:</w:t>
      </w:r>
      <w:r w:rsidRPr="00C31B0D">
        <w:tab/>
        <w:t xml:space="preserve">The maximum </w:t>
      </w:r>
      <w:r w:rsidR="00BF5215" w:rsidRPr="00C31B0D">
        <w:t xml:space="preserve">floor </w:t>
      </w:r>
      <w:r w:rsidRPr="00C31B0D">
        <w:t xml:space="preserve">priority the floor participant is permitted to request is negotiated in the "mc_priority" </w:t>
      </w:r>
      <w:r w:rsidR="00BF5215" w:rsidRPr="00C31B0D">
        <w:t xml:space="preserve">fmtp attribute </w:t>
      </w:r>
      <w:r w:rsidRPr="00C31B0D">
        <w:t>as specified in clause </w:t>
      </w:r>
      <w:r w:rsidR="00BF5215" w:rsidRPr="00C31B0D">
        <w:t>14</w:t>
      </w:r>
      <w:r w:rsidRPr="00C31B0D">
        <w:t>.</w:t>
      </w:r>
    </w:p>
    <w:p w14:paraId="4470A4FA" w14:textId="77777777" w:rsidR="005C7422" w:rsidRPr="00C31B0D" w:rsidRDefault="005C7422" w:rsidP="005C7422">
      <w:pPr>
        <w:pStyle w:val="NO"/>
      </w:pPr>
      <w:r w:rsidRPr="00C31B0D">
        <w:t>NOTE </w:t>
      </w:r>
      <w:r w:rsidR="003E2AC0" w:rsidRPr="00C31B0D">
        <w:t>5</w:t>
      </w:r>
      <w:r w:rsidRPr="00C31B0D">
        <w:t>:</w:t>
      </w:r>
      <w:r w:rsidRPr="00C31B0D">
        <w:tab/>
        <w:t xml:space="preserve">The initial implicit floor request will not result in pre-emption when an MCPTT client is joining an ongoing MCPTT call. If the MCPTT client wants to pre-empt the current MCPTT client that </w:t>
      </w:r>
      <w:r w:rsidR="00930A9D" w:rsidRPr="00C31B0D">
        <w:t xml:space="preserve">is </w:t>
      </w:r>
      <w:r w:rsidRPr="00C31B0D">
        <w:t xml:space="preserve">sending media, an explicit floor request with pre-emptive </w:t>
      </w:r>
      <w:r w:rsidR="00BF5215" w:rsidRPr="00C31B0D">
        <w:t xml:space="preserve">floor </w:t>
      </w:r>
      <w:r w:rsidRPr="00C31B0D">
        <w:t>priority is required.</w:t>
      </w:r>
    </w:p>
    <w:p w14:paraId="3075EE7A" w14:textId="77777777" w:rsidR="005C7422" w:rsidRPr="00C31B0D" w:rsidRDefault="005C7422" w:rsidP="005C7422">
      <w:pPr>
        <w:pStyle w:val="B3"/>
      </w:pPr>
      <w:r w:rsidRPr="00C31B0D">
        <w:t>ii.</w:t>
      </w:r>
      <w:r w:rsidRPr="00C31B0D">
        <w:tab/>
        <w:t xml:space="preserve">shall insert the MCPTT client into the </w:t>
      </w:r>
      <w:r w:rsidR="00190E5C" w:rsidRPr="00C31B0D">
        <w:t xml:space="preserve">active </w:t>
      </w:r>
      <w:r w:rsidRPr="00C31B0D">
        <w:t xml:space="preserve">floor request queue to the position immediately following all queued floor requests </w:t>
      </w:r>
      <w:r w:rsidR="00BF5215" w:rsidRPr="00C31B0D">
        <w:t xml:space="preserve">with </w:t>
      </w:r>
      <w:r w:rsidRPr="00C31B0D">
        <w:t>the same</w:t>
      </w:r>
      <w:r w:rsidR="00BF5215" w:rsidRPr="00C31B0D">
        <w:t xml:space="preserve"> floor</w:t>
      </w:r>
      <w:r w:rsidRPr="00C31B0D">
        <w:t xml:space="preserve"> priority;</w:t>
      </w:r>
    </w:p>
    <w:p w14:paraId="374A8820" w14:textId="77777777" w:rsidR="005C7422" w:rsidRPr="00C31B0D" w:rsidRDefault="005C7422" w:rsidP="005C7422">
      <w:pPr>
        <w:pStyle w:val="B3"/>
      </w:pPr>
      <w:r w:rsidRPr="00C31B0D">
        <w:t>iii.</w:t>
      </w:r>
      <w:r w:rsidRPr="00C31B0D">
        <w:tab/>
        <w:t>shall send a Floor Queue Position Info message to the MCPTT client. The Floor Queue Position Info message:</w:t>
      </w:r>
    </w:p>
    <w:p w14:paraId="41550A3E" w14:textId="77777777" w:rsidR="005C7422" w:rsidRPr="00C31B0D" w:rsidRDefault="00024E56" w:rsidP="000B4072">
      <w:pPr>
        <w:pStyle w:val="B4"/>
      </w:pPr>
      <w:r w:rsidRPr="00C31B0D">
        <w:t>A</w:t>
      </w:r>
      <w:r w:rsidR="005C7422" w:rsidRPr="00C31B0D">
        <w:tab/>
        <w:t>shall include the queue position and floor priority in the Queue Info field;</w:t>
      </w:r>
      <w:r w:rsidRPr="00C31B0D">
        <w:t xml:space="preserve"> and</w:t>
      </w:r>
    </w:p>
    <w:p w14:paraId="7676C576" w14:textId="77777777" w:rsidR="00024E56" w:rsidRPr="00C31B0D" w:rsidRDefault="00024E56" w:rsidP="00024E56">
      <w:pPr>
        <w:pStyle w:val="B4"/>
      </w:pPr>
      <w:r w:rsidRPr="00C31B0D">
        <w:t>B.</w:t>
      </w:r>
      <w:r w:rsidRPr="00C31B0D">
        <w:tab/>
        <w:t>if a group call is a broadcast group call, a system call, an emergency call, an imminent peril call, or a temporary group session, shall include the Floor Indicator field with appropriate indications;</w:t>
      </w:r>
    </w:p>
    <w:p w14:paraId="45823102" w14:textId="77777777" w:rsidR="005C7422" w:rsidRPr="00C31B0D" w:rsidRDefault="005C7422" w:rsidP="005C7422">
      <w:pPr>
        <w:pStyle w:val="B3"/>
      </w:pPr>
      <w:r w:rsidRPr="00C31B0D">
        <w:t>iv.</w:t>
      </w:r>
      <w:r w:rsidRPr="00C31B0D">
        <w:tab/>
        <w:t xml:space="preserve">should send a Floor Queue Position Info message with the updated status to the MCPTT clients in the </w:t>
      </w:r>
      <w:r w:rsidR="00190E5C" w:rsidRPr="00C31B0D">
        <w:t xml:space="preserve">active </w:t>
      </w:r>
      <w:r w:rsidRPr="00C31B0D">
        <w:t xml:space="preserve">floor request queue which negotiated </w:t>
      </w:r>
      <w:r w:rsidR="00D46A2D" w:rsidRPr="00C31B0D">
        <w:t>queueing of floor requests</w:t>
      </w:r>
      <w:r w:rsidRPr="00C31B0D">
        <w:t xml:space="preserve"> as specified in clause </w:t>
      </w:r>
      <w:r w:rsidR="00BF5215" w:rsidRPr="00C31B0D">
        <w:t>14</w:t>
      </w:r>
      <w:r w:rsidRPr="00C31B0D">
        <w:t>, which have requested the queue status, whose queue position has been changed since the previous Floor Queue Position Info message and which is not the joining MCPTT client. The Floor Queue Position Info message:</w:t>
      </w:r>
    </w:p>
    <w:p w14:paraId="2E9EFE5B" w14:textId="77777777" w:rsidR="005C7422" w:rsidRPr="00C31B0D" w:rsidRDefault="00024E56" w:rsidP="000B4072">
      <w:pPr>
        <w:pStyle w:val="B4"/>
      </w:pPr>
      <w:r w:rsidRPr="00C31B0D">
        <w:t>A</w:t>
      </w:r>
      <w:r w:rsidR="005C7422" w:rsidRPr="00C31B0D">
        <w:tab/>
        <w:t>shall include the queue position and floor priority in the Queue Info field;</w:t>
      </w:r>
      <w:r w:rsidR="00FE0F8B" w:rsidRPr="00C31B0D">
        <w:t xml:space="preserve"> and</w:t>
      </w:r>
    </w:p>
    <w:p w14:paraId="2490C0BA" w14:textId="77777777" w:rsidR="00024E56" w:rsidRPr="00C31B0D" w:rsidRDefault="00024E56" w:rsidP="00024E56">
      <w:pPr>
        <w:pStyle w:val="B4"/>
      </w:pPr>
      <w:r w:rsidRPr="00C31B0D">
        <w:t>B.</w:t>
      </w:r>
      <w:r w:rsidRPr="00C31B0D">
        <w:tab/>
        <w:t>if a group call is a broadcast group call, a system call, an emergency call, an imminent peril call, or a temporary group session, shall include the Floor Indicator field with appropriate indications; and</w:t>
      </w:r>
    </w:p>
    <w:p w14:paraId="603E66FA" w14:textId="77777777" w:rsidR="005C7422" w:rsidRPr="00C31B0D" w:rsidRDefault="005C7422" w:rsidP="005C7422">
      <w:pPr>
        <w:pStyle w:val="B3"/>
      </w:pPr>
      <w:r w:rsidRPr="00C31B0D">
        <w:t>v.</w:t>
      </w:r>
      <w:r w:rsidRPr="00C31B0D">
        <w:tab/>
        <w:t>shall enter the 'U: not permitted and Floor Taken' state as specified in the subclause 6.3.5.4.2</w:t>
      </w:r>
      <w:r w:rsidR="00DF44C6" w:rsidRPr="00C31B0D">
        <w:t>; and</w:t>
      </w:r>
    </w:p>
    <w:p w14:paraId="550162A1" w14:textId="77777777" w:rsidR="005C7422" w:rsidRPr="00C31B0D" w:rsidRDefault="005C7422" w:rsidP="005C7422">
      <w:pPr>
        <w:pStyle w:val="B2"/>
      </w:pPr>
      <w:r w:rsidRPr="00C31B0D">
        <w:t>c.</w:t>
      </w:r>
      <w:r w:rsidRPr="00C31B0D">
        <w:tab/>
        <w:t>if the MCPTT client did not negotiate queu</w:t>
      </w:r>
      <w:r w:rsidR="00176E27" w:rsidRPr="00C31B0D">
        <w:t>e</w:t>
      </w:r>
      <w:r w:rsidRPr="00C31B0D">
        <w:t xml:space="preserve">ing </w:t>
      </w:r>
      <w:r w:rsidR="00176E27" w:rsidRPr="00C31B0D">
        <w:t xml:space="preserve">of floor requests </w:t>
      </w:r>
      <w:r w:rsidRPr="00C31B0D">
        <w:t>and if another MCPTT client has the permission to send a media, the floor control interface towards the MCPTT client in the floor control server:</w:t>
      </w:r>
    </w:p>
    <w:p w14:paraId="3131A437" w14:textId="77777777" w:rsidR="005C7422" w:rsidRPr="00C31B0D" w:rsidRDefault="005C7422" w:rsidP="007528C5">
      <w:pPr>
        <w:pStyle w:val="B3"/>
      </w:pPr>
      <w:r w:rsidRPr="00C31B0D">
        <w:t>i.</w:t>
      </w:r>
      <w:r w:rsidRPr="00C31B0D">
        <w:tab/>
        <w:t>shall send a Floor Taken message to the MCPTT client. The Floor Taken message:</w:t>
      </w:r>
    </w:p>
    <w:p w14:paraId="587590C5" w14:textId="77777777" w:rsidR="005C7422" w:rsidRPr="00C31B0D" w:rsidRDefault="005C7422" w:rsidP="000B4072">
      <w:pPr>
        <w:pStyle w:val="B4"/>
      </w:pPr>
      <w:r w:rsidRPr="00C31B0D">
        <w:t>A.</w:t>
      </w:r>
      <w:r w:rsidRPr="00C31B0D">
        <w:tab/>
        <w:t>shall include the granted MCPTT user</w:t>
      </w:r>
      <w:r w:rsidR="00930A9D" w:rsidRPr="00C31B0D">
        <w:t>'</w:t>
      </w:r>
      <w:r w:rsidRPr="00C31B0D">
        <w:t>s MCPTT ID in the Granted Party's Identity field</w:t>
      </w:r>
      <w:r w:rsidR="00337357" w:rsidRPr="00C31B0D">
        <w:t xml:space="preserve"> and may include the functional alias of the granted MCPTT user in the Functional Alias field</w:t>
      </w:r>
      <w:r w:rsidRPr="00C31B0D">
        <w:t>, if privacy is not requested;</w:t>
      </w:r>
    </w:p>
    <w:p w14:paraId="313FB7A6" w14:textId="77777777" w:rsidR="005C7422" w:rsidRPr="00C31B0D" w:rsidRDefault="005C7422" w:rsidP="000B4072">
      <w:pPr>
        <w:pStyle w:val="B4"/>
      </w:pPr>
      <w:r w:rsidRPr="00C31B0D">
        <w:t>B.</w:t>
      </w:r>
      <w:r w:rsidRPr="00C31B0D">
        <w:tab/>
        <w:t>shall include a Message Sequence Number field with a Message Sequence Number value increased with 1;</w:t>
      </w:r>
    </w:p>
    <w:p w14:paraId="74752C39" w14:textId="77777777" w:rsidR="005C7422" w:rsidRPr="00C31B0D" w:rsidRDefault="005C7422" w:rsidP="000B4072">
      <w:pPr>
        <w:pStyle w:val="B4"/>
      </w:pPr>
      <w:r w:rsidRPr="00C31B0D">
        <w:t>C.</w:t>
      </w:r>
      <w:r w:rsidRPr="00C31B0D">
        <w:tab/>
        <w:t>if the session is a broadcast group call, shall include the Permission to Request the floor field set to '0';</w:t>
      </w:r>
    </w:p>
    <w:p w14:paraId="4E2E8D81" w14:textId="77777777" w:rsidR="005C7422" w:rsidRPr="00C31B0D" w:rsidRDefault="005C7422" w:rsidP="005C7422">
      <w:pPr>
        <w:pStyle w:val="B4"/>
      </w:pPr>
      <w:r w:rsidRPr="00C31B0D">
        <w:t>D.</w:t>
      </w:r>
      <w:r w:rsidRPr="00C31B0D">
        <w:tab/>
        <w:t>if the session is not a broadcast group call, may include the Permission to Request the floor field set to '1';</w:t>
      </w:r>
      <w:r w:rsidR="00FE0F8B" w:rsidRPr="00C31B0D">
        <w:t xml:space="preserve"> and</w:t>
      </w:r>
    </w:p>
    <w:p w14:paraId="6AF75F02" w14:textId="77777777" w:rsidR="00024E56" w:rsidRPr="00C31B0D" w:rsidRDefault="00024E56" w:rsidP="00024E56">
      <w:pPr>
        <w:pStyle w:val="B4"/>
      </w:pPr>
      <w:r w:rsidRPr="00C31B0D">
        <w:t>E.</w:t>
      </w:r>
      <w:r w:rsidRPr="00C31B0D">
        <w:tab/>
        <w:t>if a group call is a broadcast group call, a system call, an emergency call, an imminent peril call, or a temporary group session, shall include the Floor Indicator field with appropriate indications; and</w:t>
      </w:r>
    </w:p>
    <w:p w14:paraId="2F04C511" w14:textId="77777777" w:rsidR="005C7422" w:rsidRPr="00C31B0D" w:rsidRDefault="005C7422" w:rsidP="007528C5">
      <w:pPr>
        <w:pStyle w:val="B3"/>
      </w:pPr>
      <w:r w:rsidRPr="00C31B0D">
        <w:t>ii.</w:t>
      </w:r>
      <w:r w:rsidRPr="00C31B0D">
        <w:tab/>
        <w:t>shall enter the 'U: not permitted and Floor Taken' state as specified in the subclause 6.3.5.4.2;</w:t>
      </w:r>
      <w:r w:rsidR="00DF44C6" w:rsidRPr="00C31B0D">
        <w:t xml:space="preserve"> and</w:t>
      </w:r>
    </w:p>
    <w:p w14:paraId="6508E208" w14:textId="77777777" w:rsidR="005C7422" w:rsidRPr="00C31B0D" w:rsidRDefault="005C7422" w:rsidP="005C7422">
      <w:pPr>
        <w:pStyle w:val="B1"/>
      </w:pPr>
      <w:r w:rsidRPr="00C31B0D">
        <w:t>4.</w:t>
      </w:r>
      <w:r w:rsidRPr="00C31B0D">
        <w:tab/>
        <w:t>if the MCPTT client is invited to the MCPTT call and</w:t>
      </w:r>
    </w:p>
    <w:p w14:paraId="20D44A57" w14:textId="77777777" w:rsidR="005C7422" w:rsidRPr="00C31B0D" w:rsidRDefault="005C7422" w:rsidP="005C7422">
      <w:pPr>
        <w:pStyle w:val="B2"/>
      </w:pPr>
      <w:r w:rsidRPr="00C31B0D">
        <w:t>a.</w:t>
      </w:r>
      <w:r w:rsidRPr="00C31B0D">
        <w:tab/>
        <w:t>if another MCPTT client has permission to send a media, the floor control interface towards the MCPTT client in the floor control server:</w:t>
      </w:r>
    </w:p>
    <w:p w14:paraId="0B34A1A2" w14:textId="77777777" w:rsidR="005C7422" w:rsidRPr="00C31B0D" w:rsidRDefault="005C7422" w:rsidP="005C7422">
      <w:pPr>
        <w:pStyle w:val="B3"/>
      </w:pPr>
      <w:r w:rsidRPr="00C31B0D">
        <w:t>i.</w:t>
      </w:r>
      <w:r w:rsidRPr="00C31B0D">
        <w:tab/>
        <w:t>should send a Floor Taken message to the MCPTT client. The Floor Taken message:</w:t>
      </w:r>
    </w:p>
    <w:p w14:paraId="7D2975E6" w14:textId="77777777" w:rsidR="005C7422" w:rsidRPr="00C31B0D" w:rsidRDefault="005C7422" w:rsidP="000B4072">
      <w:pPr>
        <w:pStyle w:val="B4"/>
      </w:pPr>
      <w:r w:rsidRPr="00C31B0D">
        <w:t>A.</w:t>
      </w:r>
      <w:r w:rsidRPr="00C31B0D">
        <w:tab/>
        <w:t>shall include the granted MCPTT user</w:t>
      </w:r>
      <w:r w:rsidR="00930A9D" w:rsidRPr="00C31B0D">
        <w:t>'</w:t>
      </w:r>
      <w:r w:rsidRPr="00C31B0D">
        <w:t>s MCPTT ID in the Granted Party's Identity field</w:t>
      </w:r>
      <w:r w:rsidR="00337357" w:rsidRPr="00C31B0D">
        <w:t xml:space="preserve"> and may include the functional alias of the granted MCPTT user in the Functional Alias field</w:t>
      </w:r>
      <w:r w:rsidRPr="00C31B0D">
        <w:t>, if privacy is not requested;</w:t>
      </w:r>
    </w:p>
    <w:p w14:paraId="3A9D05A5" w14:textId="77777777" w:rsidR="005C7422" w:rsidRPr="00C31B0D" w:rsidRDefault="005C7422" w:rsidP="005C7422">
      <w:pPr>
        <w:pStyle w:val="B4"/>
      </w:pPr>
      <w:r w:rsidRPr="00C31B0D">
        <w:t>B.</w:t>
      </w:r>
      <w:r w:rsidRPr="00C31B0D">
        <w:tab/>
        <w:t>shall include a Message Sequence Number field with a Message Sequence Number value increased with 1;</w:t>
      </w:r>
    </w:p>
    <w:p w14:paraId="34EE65FB" w14:textId="77777777" w:rsidR="005C7422" w:rsidRPr="00C31B0D" w:rsidRDefault="005C7422" w:rsidP="000B4072">
      <w:pPr>
        <w:pStyle w:val="B4"/>
      </w:pPr>
      <w:r w:rsidRPr="00C31B0D">
        <w:t>C.</w:t>
      </w:r>
      <w:r w:rsidRPr="00C31B0D">
        <w:tab/>
        <w:t>if the session is a broadcast group call, shall include the Permission to Request the floor field set to '0';</w:t>
      </w:r>
    </w:p>
    <w:p w14:paraId="38CB1C42" w14:textId="77777777" w:rsidR="005C7422" w:rsidRPr="00C31B0D" w:rsidRDefault="005C7422" w:rsidP="00DF44C6">
      <w:pPr>
        <w:pStyle w:val="B4"/>
      </w:pPr>
      <w:r w:rsidRPr="00C31B0D">
        <w:t>D.</w:t>
      </w:r>
      <w:r w:rsidRPr="00C31B0D">
        <w:tab/>
        <w:t>if the session is not a broadcast group call, may include the Permission to Request the floor field set to '1';</w:t>
      </w:r>
      <w:r w:rsidR="00024E56" w:rsidRPr="00C31B0D">
        <w:t xml:space="preserve"> and</w:t>
      </w:r>
    </w:p>
    <w:p w14:paraId="6307F427" w14:textId="77777777" w:rsidR="00024E56" w:rsidRPr="00C31B0D" w:rsidRDefault="00024E56" w:rsidP="00024E56">
      <w:pPr>
        <w:pStyle w:val="B4"/>
      </w:pPr>
      <w:r w:rsidRPr="00C31B0D">
        <w:t>E.</w:t>
      </w:r>
      <w:r w:rsidRPr="00C31B0D">
        <w:tab/>
        <w:t>if a group call is a broadcast group call, a system call, an emergency call, an imminent peril call, or a temporary group session, shall include the Floor Indicator field with appropriate indications; and</w:t>
      </w:r>
    </w:p>
    <w:p w14:paraId="432E76C0" w14:textId="77777777" w:rsidR="005C7422" w:rsidRPr="00C31B0D" w:rsidRDefault="005C7422" w:rsidP="005C7422">
      <w:pPr>
        <w:pStyle w:val="B3"/>
      </w:pPr>
      <w:r w:rsidRPr="00C31B0D">
        <w:t>ii.</w:t>
      </w:r>
      <w:r w:rsidRPr="00C31B0D">
        <w:tab/>
        <w:t>shall enter the 'U: not permitted and Floor Taken' state as specified in the subclause 6.3.5.4.2; and</w:t>
      </w:r>
    </w:p>
    <w:p w14:paraId="688E83E1" w14:textId="77777777" w:rsidR="005C7422" w:rsidRPr="00C31B0D" w:rsidRDefault="005C7422" w:rsidP="005C7422">
      <w:pPr>
        <w:pStyle w:val="B2"/>
      </w:pPr>
      <w:r w:rsidRPr="00C31B0D">
        <w:t>b.</w:t>
      </w:r>
      <w:r w:rsidRPr="00C31B0D">
        <w:tab/>
        <w:t>if no other MCPTT client has the permission to send a media; the floor control interface towards the MCPTT client in the floor control server:</w:t>
      </w:r>
    </w:p>
    <w:p w14:paraId="3E6650AA" w14:textId="77777777" w:rsidR="005C7422" w:rsidRPr="00C31B0D" w:rsidRDefault="005C7422" w:rsidP="005C7422">
      <w:pPr>
        <w:pStyle w:val="B3"/>
      </w:pPr>
      <w:r w:rsidRPr="00C31B0D">
        <w:t>i.</w:t>
      </w:r>
      <w:r w:rsidRPr="00C31B0D">
        <w:tab/>
        <w:t>should send a Floor Idle message to the MCPTT client. The Floor Idle message:</w:t>
      </w:r>
    </w:p>
    <w:p w14:paraId="7631623F" w14:textId="77777777" w:rsidR="005C7422" w:rsidRPr="00C31B0D" w:rsidRDefault="005C7422" w:rsidP="000B4072">
      <w:pPr>
        <w:pStyle w:val="B4"/>
      </w:pPr>
      <w:r w:rsidRPr="00C31B0D">
        <w:t>A.</w:t>
      </w:r>
      <w:r w:rsidRPr="00C31B0D">
        <w:tab/>
        <w:t xml:space="preserve">shall include a Message Sequence Number field with a </w:t>
      </w:r>
      <w:r w:rsidR="00D11B3B" w:rsidRPr="00C31B0D">
        <w:t>&lt;</w:t>
      </w:r>
      <w:r w:rsidRPr="00C31B0D">
        <w:t>Message Sequence Number</w:t>
      </w:r>
      <w:r w:rsidR="00D11B3B" w:rsidRPr="00C31B0D">
        <w:t>&gt;</w:t>
      </w:r>
      <w:r w:rsidRPr="00C31B0D">
        <w:t xml:space="preserve"> value increased with 1; and</w:t>
      </w:r>
    </w:p>
    <w:p w14:paraId="5F92F895" w14:textId="77777777" w:rsidR="00024E56" w:rsidRPr="00C31B0D" w:rsidRDefault="00024E56" w:rsidP="00024E56">
      <w:pPr>
        <w:pStyle w:val="B4"/>
      </w:pPr>
      <w:r w:rsidRPr="00C31B0D">
        <w:t>B.</w:t>
      </w:r>
      <w:r w:rsidRPr="00C31B0D">
        <w:tab/>
        <w:t>if a group call is a broadcast group call, a system call, an emergency call, an imminent peril call, or a temporary group session, shall include the Floor Indicator field with appropriate indications; and</w:t>
      </w:r>
    </w:p>
    <w:p w14:paraId="245742F9" w14:textId="77777777" w:rsidR="005C7422" w:rsidRPr="00C31B0D" w:rsidRDefault="005C7422" w:rsidP="005C7422">
      <w:pPr>
        <w:pStyle w:val="B3"/>
      </w:pPr>
      <w:r w:rsidRPr="00C31B0D">
        <w:t>ii.</w:t>
      </w:r>
      <w:r w:rsidRPr="00C31B0D">
        <w:tab/>
        <w:t>shall enter the 'U: not permitted and Floor Idle' state as specified in the subclause 6.3.5.3.2.</w:t>
      </w:r>
    </w:p>
    <w:p w14:paraId="42B111F0" w14:textId="77777777" w:rsidR="003E2AC0" w:rsidRPr="00C31B0D" w:rsidRDefault="003E2AC0" w:rsidP="003E2AC0">
      <w:r w:rsidRPr="00C31B0D">
        <w:t>When a SIP Session is established and if the session is a temporary group call session and,</w:t>
      </w:r>
    </w:p>
    <w:p w14:paraId="1E0A08F8" w14:textId="77777777" w:rsidR="003E2AC0" w:rsidRPr="00C31B0D" w:rsidRDefault="003E2AC0" w:rsidP="004D19FE">
      <w:pPr>
        <w:pStyle w:val="B1"/>
      </w:pPr>
      <w:r w:rsidRPr="00C31B0D">
        <w:t>1.</w:t>
      </w:r>
      <w:r w:rsidRPr="00C31B0D">
        <w:tab/>
        <w:t>if the associated floor participant is a constituent MCPTT group; or</w:t>
      </w:r>
    </w:p>
    <w:p w14:paraId="0206D156" w14:textId="77777777" w:rsidR="003E2AC0" w:rsidRPr="00C31B0D" w:rsidRDefault="003E2AC0" w:rsidP="004D19FE">
      <w:pPr>
        <w:pStyle w:val="B1"/>
      </w:pPr>
      <w:r w:rsidRPr="00C31B0D">
        <w:t>2.</w:t>
      </w:r>
      <w:r w:rsidRPr="00C31B0D">
        <w:tab/>
        <w:t>if the associated floor participant is the initiator of the temporary group session</w:t>
      </w:r>
      <w:r w:rsidR="004D19FE" w:rsidRPr="00C31B0D">
        <w:t>;</w:t>
      </w:r>
    </w:p>
    <w:p w14:paraId="5A998F68" w14:textId="77777777" w:rsidR="003E2AC0" w:rsidRPr="00C31B0D" w:rsidRDefault="003E2AC0" w:rsidP="004D19FE">
      <w:r w:rsidRPr="00C31B0D">
        <w:t xml:space="preserve">then the </w:t>
      </w:r>
      <w:r w:rsidRPr="00C31B0D">
        <w:rPr>
          <w:lang w:eastAsia="sv-SE"/>
        </w:rPr>
        <w:t>floor control interface towards the MCPTT client</w:t>
      </w:r>
      <w:r w:rsidRPr="00C31B0D">
        <w:t>:</w:t>
      </w:r>
    </w:p>
    <w:p w14:paraId="501F6758" w14:textId="77777777" w:rsidR="003E2AC0" w:rsidRPr="00C31B0D" w:rsidRDefault="003E2AC0" w:rsidP="003E2AC0">
      <w:pPr>
        <w:pStyle w:val="B1"/>
      </w:pPr>
      <w:r w:rsidRPr="00C31B0D">
        <w:t>1.</w:t>
      </w:r>
      <w:r w:rsidRPr="00C31B0D">
        <w:tab/>
        <w:t>shall initialize a general state machine as specified in subclause 6.3.4.2.2, if not already initiated; and</w:t>
      </w:r>
    </w:p>
    <w:p w14:paraId="5FCC6E4A" w14:textId="77777777" w:rsidR="003E2AC0" w:rsidRPr="00C31B0D" w:rsidRDefault="003E2AC0" w:rsidP="003E2AC0">
      <w:pPr>
        <w:pStyle w:val="B1"/>
      </w:pPr>
      <w:r w:rsidRPr="00C31B0D">
        <w:t>2.</w:t>
      </w:r>
      <w:r w:rsidRPr="00C31B0D">
        <w:tab/>
        <w:t>shall enter the 'U: not permitted and initiating' state as specified in subclause 6.3.5.10.2.</w:t>
      </w:r>
    </w:p>
    <w:p w14:paraId="40AFE61F" w14:textId="77777777" w:rsidR="00930A9D" w:rsidRPr="00C31B0D" w:rsidRDefault="00930A9D" w:rsidP="00930A9D">
      <w:r w:rsidRPr="00C31B0D">
        <w:t xml:space="preserve">When a SIP Session is established and if the session is an ambient listening call session then the </w:t>
      </w:r>
      <w:r w:rsidRPr="00C31B0D">
        <w:rPr>
          <w:lang w:eastAsia="sv-SE"/>
        </w:rPr>
        <w:t>floor control interface towards the MCPTT client</w:t>
      </w:r>
      <w:r w:rsidRPr="00C31B0D">
        <w:t>:</w:t>
      </w:r>
    </w:p>
    <w:p w14:paraId="371C19EA" w14:textId="77777777" w:rsidR="00930A9D" w:rsidRPr="00C31B0D" w:rsidRDefault="00930A9D" w:rsidP="00930A9D">
      <w:pPr>
        <w:pStyle w:val="B1"/>
      </w:pPr>
      <w:r w:rsidRPr="00C31B0D">
        <w:t>1.</w:t>
      </w:r>
      <w:r w:rsidRPr="00C31B0D">
        <w:tab/>
        <w:t>if the floor is granted to the associated floor participant</w:t>
      </w:r>
    </w:p>
    <w:p w14:paraId="4C1AFA01" w14:textId="77777777" w:rsidR="00930A9D" w:rsidRPr="00C31B0D" w:rsidRDefault="00930A9D" w:rsidP="00930A9D">
      <w:pPr>
        <w:pStyle w:val="B2"/>
      </w:pPr>
      <w:r w:rsidRPr="00C31B0D">
        <w:t>a.</w:t>
      </w:r>
      <w:r w:rsidRPr="00C31B0D">
        <w:tab/>
        <w:t>shall forward the "Floor Granted" message to the associated floor participant; and</w:t>
      </w:r>
    </w:p>
    <w:p w14:paraId="41F5C397" w14:textId="77777777" w:rsidR="00930A9D" w:rsidRPr="00C31B0D" w:rsidRDefault="00930A9D" w:rsidP="00930A9D">
      <w:pPr>
        <w:pStyle w:val="B2"/>
      </w:pPr>
      <w:r w:rsidRPr="00C31B0D">
        <w:t>b.</w:t>
      </w:r>
      <w:r w:rsidRPr="00C31B0D">
        <w:tab/>
        <w:t>shall enter the state 'U: permitted' as specified in the subclause 6.3.5.5.2; and</w:t>
      </w:r>
    </w:p>
    <w:p w14:paraId="0C5D5FC9" w14:textId="77777777" w:rsidR="00930A9D" w:rsidRPr="00C31B0D" w:rsidRDefault="00930A9D" w:rsidP="00930A9D">
      <w:pPr>
        <w:pStyle w:val="B1"/>
      </w:pPr>
      <w:r w:rsidRPr="00C31B0D">
        <w:t>2.</w:t>
      </w:r>
      <w:r w:rsidRPr="00C31B0D">
        <w:tab/>
        <w:t>if the floor is not granted to the associated floor participant</w:t>
      </w:r>
    </w:p>
    <w:p w14:paraId="75305305" w14:textId="77777777" w:rsidR="00930A9D" w:rsidRPr="00C31B0D" w:rsidRDefault="00930A9D" w:rsidP="00930A9D">
      <w:pPr>
        <w:pStyle w:val="B2"/>
      </w:pPr>
      <w:r w:rsidRPr="00C31B0D">
        <w:t>a.</w:t>
      </w:r>
      <w:r w:rsidRPr="00C31B0D">
        <w:tab/>
        <w:t>shall forward the "Floor Taken" message to the associated floor participant; and</w:t>
      </w:r>
    </w:p>
    <w:p w14:paraId="59EDDF13" w14:textId="77777777" w:rsidR="00930A9D" w:rsidRPr="00C31B0D" w:rsidRDefault="00930A9D" w:rsidP="00930A9D">
      <w:pPr>
        <w:pStyle w:val="B2"/>
      </w:pPr>
      <w:r w:rsidRPr="00C31B0D">
        <w:t>b.</w:t>
      </w:r>
      <w:r w:rsidRPr="00C31B0D">
        <w:tab/>
        <w:t>shall enter the state 'U: not permitted Floor Taken' as specified in the subclause 6.3.5.4.2</w:t>
      </w:r>
      <w:r w:rsidR="00BB57DE" w:rsidRPr="00C31B0D">
        <w:t>.</w:t>
      </w:r>
    </w:p>
    <w:p w14:paraId="1593CA46" w14:textId="77777777" w:rsidR="00D55ED9" w:rsidRPr="00C31B0D" w:rsidRDefault="00D55ED9" w:rsidP="00BC5DDB">
      <w:pPr>
        <w:pStyle w:val="Heading4"/>
      </w:pPr>
      <w:bookmarkStart w:id="917" w:name="_Toc20156768"/>
      <w:bookmarkStart w:id="918" w:name="_Toc27501964"/>
      <w:bookmarkStart w:id="919" w:name="_Toc45212132"/>
      <w:bookmarkStart w:id="920" w:name="_Toc51932767"/>
      <w:bookmarkStart w:id="921" w:name="_Toc114516468"/>
      <w:r w:rsidRPr="00C31B0D">
        <w:t>6.3.5.3</w:t>
      </w:r>
      <w:r w:rsidRPr="00C31B0D">
        <w:tab/>
        <w:t>State</w:t>
      </w:r>
      <w:r w:rsidR="00172926" w:rsidRPr="00C31B0D">
        <w:t>:</w:t>
      </w:r>
      <w:r w:rsidRPr="00C31B0D">
        <w:t xml:space="preserve"> </w:t>
      </w:r>
      <w:r w:rsidR="00172926" w:rsidRPr="00C31B0D">
        <w:t>'</w:t>
      </w:r>
      <w:r w:rsidRPr="00C31B0D">
        <w:t>U: not permitted and Floor Idle</w:t>
      </w:r>
      <w:r w:rsidR="00172926" w:rsidRPr="00C31B0D">
        <w:t>'</w:t>
      </w:r>
      <w:bookmarkEnd w:id="917"/>
      <w:bookmarkEnd w:id="918"/>
      <w:bookmarkEnd w:id="919"/>
      <w:bookmarkEnd w:id="920"/>
      <w:bookmarkEnd w:id="921"/>
    </w:p>
    <w:p w14:paraId="61C3A842" w14:textId="77777777" w:rsidR="00D55ED9" w:rsidRPr="00C31B0D" w:rsidRDefault="00D55ED9" w:rsidP="00BC5DDB">
      <w:pPr>
        <w:pStyle w:val="Heading5"/>
      </w:pPr>
      <w:bookmarkStart w:id="922" w:name="_Toc20156769"/>
      <w:bookmarkStart w:id="923" w:name="_Toc27501965"/>
      <w:bookmarkStart w:id="924" w:name="_Toc45212133"/>
      <w:bookmarkStart w:id="925" w:name="_Toc51932768"/>
      <w:bookmarkStart w:id="926" w:name="_Toc114516469"/>
      <w:r w:rsidRPr="00C31B0D">
        <w:t>6.3.5.3.1</w:t>
      </w:r>
      <w:r w:rsidRPr="00C31B0D">
        <w:tab/>
        <w:t>General</w:t>
      </w:r>
      <w:bookmarkEnd w:id="922"/>
      <w:bookmarkEnd w:id="923"/>
      <w:bookmarkEnd w:id="924"/>
      <w:bookmarkEnd w:id="925"/>
      <w:bookmarkEnd w:id="926"/>
    </w:p>
    <w:p w14:paraId="2A1ADB19" w14:textId="77777777" w:rsidR="00D55ED9" w:rsidRPr="00C31B0D" w:rsidRDefault="00D55ED9" w:rsidP="00D55ED9">
      <w:r w:rsidRPr="00C31B0D">
        <w:t>The floor control interface towards the MCPTT client in the floor control server uses this state when the associated floor participant is not permitted to send media.</w:t>
      </w:r>
    </w:p>
    <w:p w14:paraId="63540FDE" w14:textId="77777777" w:rsidR="00D55ED9" w:rsidRPr="00C31B0D" w:rsidRDefault="00D55ED9" w:rsidP="00BC5DDB">
      <w:pPr>
        <w:pStyle w:val="Heading5"/>
      </w:pPr>
      <w:bookmarkStart w:id="927" w:name="_Toc20156770"/>
      <w:bookmarkStart w:id="928" w:name="_Toc27501966"/>
      <w:bookmarkStart w:id="929" w:name="_Toc45212134"/>
      <w:bookmarkStart w:id="930" w:name="_Toc51932769"/>
      <w:bookmarkStart w:id="931" w:name="_Toc114516470"/>
      <w:r w:rsidRPr="00C31B0D">
        <w:t>6.3.5.3.2</w:t>
      </w:r>
      <w:r w:rsidRPr="00C31B0D">
        <w:tab/>
        <w:t xml:space="preserve">Enter </w:t>
      </w:r>
      <w:r w:rsidR="00172926" w:rsidRPr="00C31B0D">
        <w:t xml:space="preserve">state </w:t>
      </w:r>
      <w:r w:rsidRPr="00C31B0D">
        <w:t>'U: not permitted and Floor Idle'</w:t>
      </w:r>
      <w:bookmarkEnd w:id="927"/>
      <w:bookmarkEnd w:id="928"/>
      <w:bookmarkEnd w:id="929"/>
      <w:bookmarkEnd w:id="930"/>
      <w:bookmarkEnd w:id="931"/>
    </w:p>
    <w:p w14:paraId="2AF1A3EC" w14:textId="77777777" w:rsidR="00D55ED9" w:rsidRPr="00C31B0D" w:rsidRDefault="00D55ED9" w:rsidP="00D55ED9">
      <w:r w:rsidRPr="00C31B0D">
        <w:t>When entering this state the floor control interface towards the MCPTT client in the floor control server:</w:t>
      </w:r>
    </w:p>
    <w:p w14:paraId="132A5A45" w14:textId="77777777" w:rsidR="00DE7BD8" w:rsidRPr="00C31B0D" w:rsidRDefault="00DE7BD8" w:rsidP="00DE7BD8">
      <w:pPr>
        <w:pStyle w:val="B1"/>
      </w:pPr>
      <w:r w:rsidRPr="00C31B0D">
        <w:t>1.</w:t>
      </w:r>
      <w:r w:rsidRPr="00C31B0D">
        <w:tab/>
        <w:t>if a Track Info field is stored, shall remove the Track Info field from the storage; and</w:t>
      </w:r>
    </w:p>
    <w:p w14:paraId="5AD5D21F" w14:textId="77777777" w:rsidR="00D55ED9" w:rsidRPr="00C31B0D" w:rsidRDefault="00DE7BD8" w:rsidP="00D55ED9">
      <w:pPr>
        <w:pStyle w:val="B1"/>
      </w:pPr>
      <w:r w:rsidRPr="00C31B0D">
        <w:t>2</w:t>
      </w:r>
      <w:r w:rsidR="00D55ED9" w:rsidRPr="00C31B0D">
        <w:t>.</w:t>
      </w:r>
      <w:r w:rsidR="00D55ED9" w:rsidRPr="00C31B0D">
        <w:tab/>
        <w:t>shall set the state for the associated floor participant to 'U: not permitted and Floor Idle'.</w:t>
      </w:r>
    </w:p>
    <w:p w14:paraId="57EACCEC" w14:textId="77777777" w:rsidR="00D55ED9" w:rsidRPr="00C31B0D" w:rsidRDefault="00D55ED9" w:rsidP="00BC5DDB">
      <w:pPr>
        <w:pStyle w:val="Heading5"/>
      </w:pPr>
      <w:bookmarkStart w:id="932" w:name="_Toc20156771"/>
      <w:bookmarkStart w:id="933" w:name="_Toc27501967"/>
      <w:bookmarkStart w:id="934" w:name="_Toc45212135"/>
      <w:bookmarkStart w:id="935" w:name="_Toc51932770"/>
      <w:bookmarkStart w:id="936" w:name="_Toc114516471"/>
      <w:r w:rsidRPr="00C31B0D">
        <w:t>6.3.5.3.3</w:t>
      </w:r>
      <w:r w:rsidRPr="00C31B0D">
        <w:tab/>
        <w:t>Send Floor Taken message (S: Floor Taken)</w:t>
      </w:r>
      <w:bookmarkEnd w:id="932"/>
      <w:bookmarkEnd w:id="933"/>
      <w:bookmarkEnd w:id="934"/>
      <w:bookmarkEnd w:id="935"/>
      <w:bookmarkEnd w:id="936"/>
    </w:p>
    <w:p w14:paraId="65C45585" w14:textId="77777777" w:rsidR="00D55ED9" w:rsidRPr="00C31B0D" w:rsidRDefault="00D55ED9" w:rsidP="00D55ED9">
      <w:r w:rsidRPr="00C31B0D">
        <w:t>When a Floor Taken message is received from the floor control server arbitration logic, the floor control interface towards the MCPTT client in the floor control server:</w:t>
      </w:r>
    </w:p>
    <w:p w14:paraId="3811BCB6" w14:textId="77777777" w:rsidR="00D55ED9" w:rsidRPr="00C31B0D" w:rsidRDefault="00D55ED9" w:rsidP="00D55ED9">
      <w:pPr>
        <w:pStyle w:val="B1"/>
      </w:pPr>
      <w:r w:rsidRPr="00C31B0D">
        <w:t>1.</w:t>
      </w:r>
      <w:r w:rsidRPr="00C31B0D">
        <w:tab/>
        <w:t>shall forward the Floor Taken message to the associated floor participant;</w:t>
      </w:r>
    </w:p>
    <w:p w14:paraId="1B817374" w14:textId="77777777" w:rsidR="00AA3593" w:rsidRPr="00C31B0D" w:rsidRDefault="00AA3593" w:rsidP="00AA3593">
      <w:pPr>
        <w:pStyle w:val="B1"/>
      </w:pPr>
      <w:r w:rsidRPr="00C31B0D">
        <w:t>2.</w:t>
      </w:r>
      <w:r w:rsidRPr="00C31B0D">
        <w:tab/>
        <w:t xml:space="preserve">may set the first bit in the subtype </w:t>
      </w:r>
      <w:r w:rsidR="009A1605" w:rsidRPr="00C31B0D">
        <w:t xml:space="preserve">of the Floor Taken message </w:t>
      </w:r>
      <w:r w:rsidRPr="00C31B0D">
        <w:t>to '1' (Acknowledgment is required) as described in subclause 8.</w:t>
      </w:r>
      <w:r w:rsidR="00B317FF" w:rsidRPr="00C31B0D">
        <w:t>2</w:t>
      </w:r>
      <w:r w:rsidRPr="00C31B0D">
        <w:t>.2, and</w:t>
      </w:r>
    </w:p>
    <w:p w14:paraId="5036DABE"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63728E4D" w14:textId="77777777" w:rsidR="00D55ED9" w:rsidRPr="00C31B0D" w:rsidRDefault="00AA3593" w:rsidP="00D55ED9">
      <w:pPr>
        <w:pStyle w:val="B1"/>
      </w:pPr>
      <w:r w:rsidRPr="00C31B0D">
        <w:t>3</w:t>
      </w:r>
      <w:r w:rsidR="00D55ED9" w:rsidRPr="00C31B0D">
        <w:t>.</w:t>
      </w:r>
      <w:r w:rsidR="00D55ED9" w:rsidRPr="00C31B0D">
        <w:tab/>
        <w:t>shall enter the 'U: not permitted and Floor Taken' state as specified in the subclause 6.3.5.4.2.</w:t>
      </w:r>
    </w:p>
    <w:p w14:paraId="3CCA13AA" w14:textId="77777777" w:rsidR="00D55ED9" w:rsidRPr="00C31B0D" w:rsidRDefault="00D55ED9" w:rsidP="00BC5DDB">
      <w:pPr>
        <w:pStyle w:val="Heading5"/>
      </w:pPr>
      <w:bookmarkStart w:id="937" w:name="_Toc20156772"/>
      <w:bookmarkStart w:id="938" w:name="_Toc27501968"/>
      <w:bookmarkStart w:id="939" w:name="_Toc45212136"/>
      <w:bookmarkStart w:id="940" w:name="_Toc51932771"/>
      <w:bookmarkStart w:id="941" w:name="_Toc114516472"/>
      <w:r w:rsidRPr="00C31B0D">
        <w:t>6.3.5.3.4</w:t>
      </w:r>
      <w:r w:rsidRPr="00C31B0D">
        <w:tab/>
        <w:t>Receive Floor Request message (R: Floor Request)</w:t>
      </w:r>
      <w:bookmarkEnd w:id="937"/>
      <w:bookmarkEnd w:id="938"/>
      <w:bookmarkEnd w:id="939"/>
      <w:bookmarkEnd w:id="940"/>
      <w:bookmarkEnd w:id="941"/>
    </w:p>
    <w:p w14:paraId="2F61259E" w14:textId="77777777" w:rsidR="00D55ED9" w:rsidRPr="00C31B0D" w:rsidRDefault="00D55ED9" w:rsidP="00D55ED9">
      <w:r w:rsidRPr="00C31B0D">
        <w:t>Upon receiving a Floor Request message from the associated floor participant, the floor control interface towards the MCPTT client in the floor control server:</w:t>
      </w:r>
    </w:p>
    <w:p w14:paraId="3CECF577" w14:textId="77777777" w:rsidR="00D0532C" w:rsidRPr="00C31B0D" w:rsidRDefault="00D55ED9" w:rsidP="00D0532C">
      <w:pPr>
        <w:pStyle w:val="B1"/>
      </w:pPr>
      <w:r w:rsidRPr="00C31B0D">
        <w:t>1.</w:t>
      </w:r>
      <w:r w:rsidRPr="00C31B0D">
        <w:tab/>
      </w:r>
      <w:r w:rsidR="00D0532C" w:rsidRPr="00C31B0D">
        <w:t xml:space="preserve">if the session is not a broadcast group call or if the session is a broadcast group call and the associated floor participant is the initiator of the broadcast group call, </w:t>
      </w:r>
      <w:r w:rsidRPr="00C31B0D">
        <w:t>shall forward the Floor Request message to the floor control server arbitration logic</w:t>
      </w:r>
      <w:r w:rsidR="00D0532C" w:rsidRPr="00C31B0D">
        <w:t>;</w:t>
      </w:r>
    </w:p>
    <w:p w14:paraId="6991B29D" w14:textId="77777777" w:rsidR="0053278F" w:rsidRPr="00C31B0D" w:rsidRDefault="0053278F" w:rsidP="007528C5">
      <w:pPr>
        <w:pStyle w:val="NO"/>
      </w:pPr>
      <w:r w:rsidRPr="00C31B0D">
        <w:t>NOTE 1:</w:t>
      </w:r>
      <w:r w:rsidRPr="00C31B0D">
        <w:tab/>
        <w:t>The Floor Request message can contain a Floor Indicator field indicating that the floor request is an attempt to upgrade a group call to a broadcast group call. If the floor control arbitration logic accepts the floor request, the ongoing group call will be upgraded accordingly by the Floor Granted message and, for other participants, by the Floor Taken message.</w:t>
      </w:r>
    </w:p>
    <w:p w14:paraId="157E2FD1" w14:textId="77777777" w:rsidR="0053278F" w:rsidRPr="00C31B0D" w:rsidRDefault="0053278F" w:rsidP="0053278F">
      <w:pPr>
        <w:pStyle w:val="NO"/>
      </w:pPr>
      <w:r w:rsidRPr="00C31B0D">
        <w:t>NOTE 2</w:t>
      </w:r>
      <w:r w:rsidRPr="00C31B0D">
        <w:tab/>
        <w:t>Initiating a broadcast group call is done in the application and signalling plane using SIP. Initiating or upgrading a call to an emergency call or an imminent peril call is done in the application and signalling plane using SIP.</w:t>
      </w:r>
    </w:p>
    <w:p w14:paraId="24FD254B" w14:textId="77777777" w:rsidR="00D0532C" w:rsidRPr="00C31B0D" w:rsidRDefault="00D0532C" w:rsidP="00D0532C">
      <w:pPr>
        <w:pStyle w:val="B1"/>
      </w:pPr>
      <w:r w:rsidRPr="00C31B0D">
        <w:t>2.</w:t>
      </w:r>
      <w:r w:rsidRPr="00C31B0D">
        <w:tab/>
        <w:t>if the session is a broadcast group call and the associated floor participant is not the initiator of the broadcast group call, shall send a Floor Deny message to the associated floor participant. The Floor Deny message:</w:t>
      </w:r>
    </w:p>
    <w:p w14:paraId="1E8C62D9" w14:textId="77777777" w:rsidR="00D0532C" w:rsidRPr="00C31B0D" w:rsidRDefault="00D0532C" w:rsidP="007528C5">
      <w:pPr>
        <w:pStyle w:val="B2"/>
      </w:pPr>
      <w:r w:rsidRPr="00C31B0D">
        <w:t>a.</w:t>
      </w:r>
      <w:r w:rsidRPr="00C31B0D">
        <w:tab/>
        <w:t>shall include in the Reject Cause field the &lt;Reject Cause&gt; value cause #5 (Receive only);</w:t>
      </w:r>
    </w:p>
    <w:p w14:paraId="0AB8E5F1" w14:textId="77777777" w:rsidR="00D0532C" w:rsidRPr="00C31B0D" w:rsidRDefault="00D0532C" w:rsidP="00D0532C">
      <w:pPr>
        <w:pStyle w:val="B2"/>
      </w:pPr>
      <w:r w:rsidRPr="00C31B0D">
        <w:t>b.</w:t>
      </w:r>
      <w:r w:rsidRPr="00C31B0D">
        <w:tab/>
        <w:t>may include in the Reject Cause field an additional text string explaining the reason for rejecting the floor request in the &lt;Reject Phrase&gt; value;</w:t>
      </w:r>
    </w:p>
    <w:p w14:paraId="725A107C" w14:textId="77777777" w:rsidR="00AA3593" w:rsidRPr="00C31B0D" w:rsidRDefault="007528C5" w:rsidP="007528C5">
      <w:pPr>
        <w:pStyle w:val="B2"/>
      </w:pPr>
      <w:r w:rsidRPr="00C31B0D">
        <w:t>c</w:t>
      </w:r>
      <w:r w:rsidR="00AA3593" w:rsidRPr="00C31B0D">
        <w:t>.</w:t>
      </w:r>
      <w:r w:rsidR="00AA3593" w:rsidRPr="00C31B0D">
        <w:tab/>
        <w:t xml:space="preserve">may set the first bit in the subtype </w:t>
      </w:r>
      <w:r w:rsidR="009A1605" w:rsidRPr="00C31B0D">
        <w:t xml:space="preserve">of the Floor Deny message </w:t>
      </w:r>
      <w:r w:rsidR="00AA3593" w:rsidRPr="00C31B0D">
        <w:t>to '1' (Acknowledgment is required) as described in subclause 8.</w:t>
      </w:r>
      <w:r w:rsidR="00B317FF" w:rsidRPr="00C31B0D">
        <w:t>2</w:t>
      </w:r>
      <w:r w:rsidR="00AA3593" w:rsidRPr="00C31B0D">
        <w:t>.2; and</w:t>
      </w:r>
    </w:p>
    <w:p w14:paraId="04375F42" w14:textId="77777777" w:rsidR="00AA3593" w:rsidRPr="00C31B0D" w:rsidRDefault="00AA3593" w:rsidP="00AA3593">
      <w:pPr>
        <w:pStyle w:val="NO"/>
      </w:pPr>
      <w:r w:rsidRPr="00C31B0D">
        <w:t>NOTE</w:t>
      </w:r>
      <w:r w:rsidR="00A772D0" w:rsidRPr="00C31B0D">
        <w:t> 3</w:t>
      </w:r>
      <w:r w:rsidRPr="00C31B0D">
        <w:t>:</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5B4E2457" w14:textId="77777777" w:rsidR="00024E56" w:rsidRPr="00C31B0D" w:rsidRDefault="00024E56" w:rsidP="00024E56">
      <w:pPr>
        <w:pStyle w:val="B2"/>
      </w:pPr>
      <w:r w:rsidRPr="00C31B0D">
        <w:t>d.</w:t>
      </w:r>
      <w:r w:rsidRPr="00C31B0D">
        <w:tab/>
        <w:t>if a group call is a broadcast group call, a system call, an emergency call, an imminent peril call, or a temporary group session, shall include the Floor Indicator field with appropriate indications; and</w:t>
      </w:r>
    </w:p>
    <w:p w14:paraId="5FD514BD" w14:textId="77777777" w:rsidR="00D55ED9" w:rsidRPr="00C31B0D" w:rsidRDefault="000B4518" w:rsidP="00D0532C">
      <w:pPr>
        <w:pStyle w:val="B1"/>
      </w:pPr>
      <w:r w:rsidRPr="00C31B0D">
        <w:t>3</w:t>
      </w:r>
      <w:r w:rsidR="00D0532C" w:rsidRPr="00C31B0D">
        <w:t>.</w:t>
      </w:r>
      <w:r w:rsidR="00D0532C" w:rsidRPr="00C31B0D">
        <w:tab/>
        <w:t>shall remain in the 'U: not permitted and Floor Idle' state</w:t>
      </w:r>
      <w:r w:rsidR="00D55ED9" w:rsidRPr="00C31B0D">
        <w:t>.</w:t>
      </w:r>
    </w:p>
    <w:p w14:paraId="0C898F86" w14:textId="77777777" w:rsidR="00D55ED9" w:rsidRPr="00C31B0D" w:rsidRDefault="00D55ED9" w:rsidP="00BC5DDB">
      <w:pPr>
        <w:pStyle w:val="Heading5"/>
      </w:pPr>
      <w:bookmarkStart w:id="942" w:name="_Toc20156773"/>
      <w:bookmarkStart w:id="943" w:name="_Toc27501969"/>
      <w:bookmarkStart w:id="944" w:name="_Toc45212137"/>
      <w:bookmarkStart w:id="945" w:name="_Toc51932772"/>
      <w:bookmarkStart w:id="946" w:name="_Toc114516473"/>
      <w:r w:rsidRPr="00C31B0D">
        <w:t>6.3.5.3.5</w:t>
      </w:r>
      <w:r w:rsidRPr="00C31B0D">
        <w:tab/>
        <w:t>Send Floor Grant message (S: Floor Grant)</w:t>
      </w:r>
      <w:bookmarkEnd w:id="942"/>
      <w:bookmarkEnd w:id="943"/>
      <w:bookmarkEnd w:id="944"/>
      <w:bookmarkEnd w:id="945"/>
      <w:bookmarkEnd w:id="946"/>
    </w:p>
    <w:p w14:paraId="1453BAA2" w14:textId="77777777" w:rsidR="00D55ED9" w:rsidRPr="00C31B0D" w:rsidRDefault="00D55ED9" w:rsidP="00D55ED9">
      <w:r w:rsidRPr="00C31B0D">
        <w:t>When a Floor Granted message is received from the floor control arbitration logic in the MCPTT server, the floor control interface towards the MCPTT client in the floor control server:</w:t>
      </w:r>
    </w:p>
    <w:p w14:paraId="6B2BA01B" w14:textId="77777777" w:rsidR="00D55ED9" w:rsidRPr="00C31B0D" w:rsidRDefault="00D55ED9" w:rsidP="00D55ED9">
      <w:pPr>
        <w:pStyle w:val="B1"/>
      </w:pPr>
      <w:r w:rsidRPr="00C31B0D">
        <w:t>1.</w:t>
      </w:r>
      <w:r w:rsidRPr="00C31B0D">
        <w:tab/>
        <w:t>shall forward the Floor Granted messages to the associated floor participant;</w:t>
      </w:r>
    </w:p>
    <w:p w14:paraId="03AA220D" w14:textId="77777777" w:rsidR="00AA3593" w:rsidRPr="00C31B0D" w:rsidRDefault="00AA3593" w:rsidP="00AA3593">
      <w:pPr>
        <w:pStyle w:val="B1"/>
      </w:pPr>
      <w:r w:rsidRPr="00C31B0D">
        <w:t>2.</w:t>
      </w:r>
      <w:r w:rsidRPr="00C31B0D">
        <w:tab/>
        <w:t xml:space="preserve">may set the first bit in the subtype </w:t>
      </w:r>
      <w:r w:rsidR="009A1605" w:rsidRPr="00C31B0D">
        <w:t xml:space="preserve">of the Floor Granted message </w:t>
      </w:r>
      <w:r w:rsidRPr="00C31B0D">
        <w:t>to '1' (Acknowledgment is required) as described in subclause 8.</w:t>
      </w:r>
      <w:r w:rsidR="00B317FF" w:rsidRPr="00C31B0D">
        <w:t>2</w:t>
      </w:r>
      <w:r w:rsidRPr="00C31B0D">
        <w:t>.2; and</w:t>
      </w:r>
    </w:p>
    <w:p w14:paraId="30E8F21D"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739D0E82" w14:textId="77777777" w:rsidR="00D55ED9" w:rsidRPr="00C31B0D" w:rsidRDefault="00AA3593" w:rsidP="00D55ED9">
      <w:pPr>
        <w:pStyle w:val="B1"/>
      </w:pPr>
      <w:r w:rsidRPr="00C31B0D">
        <w:t>3</w:t>
      </w:r>
      <w:r w:rsidR="00D55ED9" w:rsidRPr="00C31B0D">
        <w:t>.</w:t>
      </w:r>
      <w:r w:rsidR="00D55ED9" w:rsidRPr="00C31B0D">
        <w:tab/>
        <w:t>shall enter the state 'U: permitted' as specified in subclause 6.3.5.5.2</w:t>
      </w:r>
      <w:r w:rsidR="00DF44C6" w:rsidRPr="00C31B0D">
        <w:t>.</w:t>
      </w:r>
    </w:p>
    <w:p w14:paraId="6B429878" w14:textId="77777777" w:rsidR="00D55ED9" w:rsidRPr="00C31B0D" w:rsidRDefault="00D55ED9" w:rsidP="00BC5DDB">
      <w:pPr>
        <w:pStyle w:val="Heading5"/>
      </w:pPr>
      <w:bookmarkStart w:id="947" w:name="_Toc20156774"/>
      <w:bookmarkStart w:id="948" w:name="_Toc27501970"/>
      <w:bookmarkStart w:id="949" w:name="_Toc45212138"/>
      <w:bookmarkStart w:id="950" w:name="_Toc51932773"/>
      <w:bookmarkStart w:id="951" w:name="_Toc114516474"/>
      <w:r w:rsidRPr="00C31B0D">
        <w:t>6.3.5.3.6</w:t>
      </w:r>
      <w:r w:rsidRPr="00C31B0D">
        <w:tab/>
        <w:t>Send Floor Deny message (S: Floor Deny)</w:t>
      </w:r>
      <w:bookmarkEnd w:id="947"/>
      <w:bookmarkEnd w:id="948"/>
      <w:bookmarkEnd w:id="949"/>
      <w:bookmarkEnd w:id="950"/>
      <w:bookmarkEnd w:id="951"/>
    </w:p>
    <w:p w14:paraId="74E02E8C" w14:textId="77777777" w:rsidR="00D55ED9" w:rsidRPr="00C31B0D" w:rsidRDefault="00D55ED9" w:rsidP="00D55ED9">
      <w:r w:rsidRPr="00C31B0D">
        <w:t>When a Floor Deny message is received from the floor control arbitration logic in the MCPTT server, the floor control interface towards the MCPTT client in the floor control server:</w:t>
      </w:r>
    </w:p>
    <w:p w14:paraId="5766B3E8" w14:textId="77777777" w:rsidR="00D55ED9" w:rsidRPr="00C31B0D" w:rsidRDefault="00D55ED9" w:rsidP="007528C5">
      <w:pPr>
        <w:pStyle w:val="B1"/>
      </w:pPr>
      <w:r w:rsidRPr="00C31B0D">
        <w:t>1.</w:t>
      </w:r>
      <w:r w:rsidRPr="00C31B0D">
        <w:tab/>
        <w:t>shall forward the Floor Deny messages to the associated floor participant;</w:t>
      </w:r>
    </w:p>
    <w:p w14:paraId="1A10BFA6" w14:textId="77777777" w:rsidR="00AA3593" w:rsidRPr="00C31B0D" w:rsidRDefault="00A772D0" w:rsidP="00AA3593">
      <w:pPr>
        <w:pStyle w:val="B1"/>
      </w:pPr>
      <w:r w:rsidRPr="00C31B0D">
        <w:t>2</w:t>
      </w:r>
      <w:r w:rsidR="00AA3593" w:rsidRPr="00C31B0D">
        <w:t>.</w:t>
      </w:r>
      <w:r w:rsidR="00AA3593" w:rsidRPr="00C31B0D">
        <w:tab/>
        <w:t xml:space="preserve">may set the first bit in the subtype </w:t>
      </w:r>
      <w:r w:rsidR="009A1605" w:rsidRPr="00C31B0D">
        <w:t xml:space="preserve">of the Floor Deny message </w:t>
      </w:r>
      <w:r w:rsidR="00AA3593" w:rsidRPr="00C31B0D">
        <w:t>to '1' (Acknowledgment is required) as described in subclause 8.</w:t>
      </w:r>
      <w:r w:rsidR="00B317FF" w:rsidRPr="00C31B0D">
        <w:t>2</w:t>
      </w:r>
      <w:r w:rsidR="00AA3593" w:rsidRPr="00C31B0D">
        <w:t>.2; and</w:t>
      </w:r>
    </w:p>
    <w:p w14:paraId="0F94FA28"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614D8282" w14:textId="77777777" w:rsidR="00D55ED9" w:rsidRPr="00C31B0D" w:rsidRDefault="00A772D0" w:rsidP="00D55ED9">
      <w:pPr>
        <w:pStyle w:val="B1"/>
      </w:pPr>
      <w:r w:rsidRPr="00C31B0D">
        <w:t>3</w:t>
      </w:r>
      <w:r w:rsidR="00D55ED9" w:rsidRPr="00C31B0D">
        <w:t>.</w:t>
      </w:r>
      <w:r w:rsidR="00D55ED9" w:rsidRPr="00C31B0D">
        <w:tab/>
        <w:t>shall remain in the 'U: not permitted and Floor Idle' state.</w:t>
      </w:r>
    </w:p>
    <w:p w14:paraId="759494FB" w14:textId="77777777" w:rsidR="001D4FEE" w:rsidRPr="00C31B0D" w:rsidRDefault="001D4FEE" w:rsidP="00BC5DDB">
      <w:pPr>
        <w:pStyle w:val="Heading5"/>
      </w:pPr>
      <w:bookmarkStart w:id="952" w:name="_Toc20156775"/>
      <w:bookmarkStart w:id="953" w:name="_Toc27501971"/>
      <w:bookmarkStart w:id="954" w:name="_Toc45212139"/>
      <w:bookmarkStart w:id="955" w:name="_Toc51932774"/>
      <w:bookmarkStart w:id="956" w:name="_Toc114516475"/>
      <w:r w:rsidRPr="00C31B0D">
        <w:t>6.3.5.3.7</w:t>
      </w:r>
      <w:r w:rsidRPr="00C31B0D">
        <w:tab/>
        <w:t>Receive Floor Release message (R: Floor Release)</w:t>
      </w:r>
      <w:bookmarkEnd w:id="952"/>
      <w:bookmarkEnd w:id="953"/>
      <w:bookmarkEnd w:id="954"/>
      <w:bookmarkEnd w:id="955"/>
      <w:bookmarkEnd w:id="956"/>
    </w:p>
    <w:p w14:paraId="602466A1" w14:textId="77777777" w:rsidR="001D4FEE" w:rsidRPr="00C31B0D" w:rsidRDefault="001D4FEE" w:rsidP="001D4FEE">
      <w:r w:rsidRPr="00C31B0D">
        <w:t>Upon receiving a Floor Release message from the associated floor participant, the floor control interface towards the MCPTT client in the floor control server:</w:t>
      </w:r>
    </w:p>
    <w:p w14:paraId="6F821BA8"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Release message is set </w:t>
      </w:r>
      <w:r w:rsidRPr="00C31B0D">
        <w:t>to '1' (Acknowledgment is required) as described in subclause 8.</w:t>
      </w:r>
      <w:r w:rsidR="00B317FF" w:rsidRPr="00C31B0D">
        <w:t>2</w:t>
      </w:r>
      <w:r w:rsidRPr="00C31B0D">
        <w:t>.2, shall send a Floor Ack message. The Floor Ack message:</w:t>
      </w:r>
    </w:p>
    <w:p w14:paraId="6D6BEED2" w14:textId="77777777" w:rsidR="00AA3593" w:rsidRPr="00C31B0D" w:rsidRDefault="00AA3593" w:rsidP="00AA3593">
      <w:pPr>
        <w:pStyle w:val="B2"/>
      </w:pPr>
      <w:r w:rsidRPr="00C31B0D">
        <w:t>a.</w:t>
      </w:r>
      <w:r w:rsidRPr="00C31B0D">
        <w:tab/>
        <w:t>shall include the Message Type field set to '4' (Floor Release); and</w:t>
      </w:r>
    </w:p>
    <w:p w14:paraId="60B5D29E" w14:textId="77777777" w:rsidR="00AA3593" w:rsidRPr="00C31B0D" w:rsidRDefault="00AA3593" w:rsidP="00AA3593">
      <w:pPr>
        <w:pStyle w:val="B2"/>
      </w:pPr>
      <w:r w:rsidRPr="00C31B0D">
        <w:t>b.</w:t>
      </w:r>
      <w:r w:rsidRPr="00C31B0D">
        <w:tab/>
        <w:t>shall include the Source field set to '2' (the controlling MCPTT function is the source);</w:t>
      </w:r>
    </w:p>
    <w:p w14:paraId="3A5DD9A1" w14:textId="77777777" w:rsidR="001D4FEE" w:rsidRPr="00C31B0D" w:rsidRDefault="00AA3593" w:rsidP="001D4FEE">
      <w:pPr>
        <w:pStyle w:val="B1"/>
      </w:pPr>
      <w:r w:rsidRPr="00C31B0D">
        <w:t>2</w:t>
      </w:r>
      <w:r w:rsidR="001D4FEE" w:rsidRPr="00C31B0D">
        <w:t>.</w:t>
      </w:r>
      <w:r w:rsidR="001D4FEE" w:rsidRPr="00C31B0D">
        <w:tab/>
        <w:t>shall send a Floor Idle message to the associated floor participant. The Floor Idle message:</w:t>
      </w:r>
    </w:p>
    <w:p w14:paraId="3D72D459" w14:textId="77777777" w:rsidR="001D4FEE" w:rsidRPr="00C31B0D" w:rsidRDefault="001D4FEE" w:rsidP="000B4072">
      <w:pPr>
        <w:pStyle w:val="B2"/>
      </w:pPr>
      <w:r w:rsidRPr="00C31B0D">
        <w:t>a.</w:t>
      </w:r>
      <w:r w:rsidRPr="00C31B0D">
        <w:tab/>
        <w:t xml:space="preserve">shall include a Message Sequence Number field with a </w:t>
      </w:r>
      <w:r w:rsidR="00D11B3B" w:rsidRPr="00C31B0D">
        <w:t>&lt;</w:t>
      </w:r>
      <w:r w:rsidRPr="00C31B0D">
        <w:t>Message Sequence Number</w:t>
      </w:r>
      <w:r w:rsidR="00D11B3B" w:rsidRPr="00C31B0D">
        <w:t>&gt;</w:t>
      </w:r>
      <w:r w:rsidRPr="00C31B0D">
        <w:t xml:space="preserve"> value increased with 1;</w:t>
      </w:r>
    </w:p>
    <w:p w14:paraId="79493285" w14:textId="77777777" w:rsidR="00AA3593" w:rsidRPr="00C31B0D" w:rsidRDefault="00024E56" w:rsidP="00024E56">
      <w:pPr>
        <w:pStyle w:val="B2"/>
      </w:pPr>
      <w:r w:rsidRPr="00C31B0D">
        <w:t>b</w:t>
      </w:r>
      <w:r w:rsidR="00AA3593" w:rsidRPr="00C31B0D">
        <w:t>.</w:t>
      </w:r>
      <w:r w:rsidR="00AA3593" w:rsidRPr="00C31B0D">
        <w:tab/>
        <w:t xml:space="preserve">may set the first bit in the subtype </w:t>
      </w:r>
      <w:r w:rsidR="009A1605" w:rsidRPr="00C31B0D">
        <w:t xml:space="preserve">of the Floor Idle message </w:t>
      </w:r>
      <w:r w:rsidR="00AA3593" w:rsidRPr="00C31B0D">
        <w:t>to '1' (Acknowledgment is required) as described in subclause 8.</w:t>
      </w:r>
      <w:r w:rsidR="00B317FF" w:rsidRPr="00C31B0D">
        <w:t>2</w:t>
      </w:r>
      <w:r w:rsidR="00AA3593" w:rsidRPr="00C31B0D">
        <w:t>.2;</w:t>
      </w:r>
      <w:r w:rsidRPr="00C31B0D">
        <w:t xml:space="preserve"> and</w:t>
      </w:r>
    </w:p>
    <w:p w14:paraId="08241081"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6A99E5D3" w14:textId="77777777" w:rsidR="00024E56" w:rsidRPr="00C31B0D" w:rsidRDefault="00024E56" w:rsidP="00024E56">
      <w:pPr>
        <w:pStyle w:val="B2"/>
      </w:pPr>
      <w:r w:rsidRPr="00C31B0D">
        <w:t>c.</w:t>
      </w:r>
      <w:r w:rsidRPr="00C31B0D">
        <w:tab/>
        <w:t>if a group call is a broadcast group call, a system call, an emergency call, an imminent peril call, or a temporary group session, shall include the Floor Indicator field with appropriate indications;</w:t>
      </w:r>
    </w:p>
    <w:p w14:paraId="2D12BC00" w14:textId="77777777" w:rsidR="00DE7BD8" w:rsidRPr="00C31B0D" w:rsidRDefault="00024E56" w:rsidP="00DE7BD8">
      <w:pPr>
        <w:pStyle w:val="B1"/>
      </w:pPr>
      <w:r w:rsidRPr="00C31B0D">
        <w:t>3</w:t>
      </w:r>
      <w:r w:rsidR="00DE7BD8" w:rsidRPr="00C31B0D">
        <w:t>.</w:t>
      </w:r>
      <w:r w:rsidR="00DE7BD8" w:rsidRPr="00C31B0D">
        <w:tab/>
        <w:t>if a Track Info field is included in the Floor Release message, shall use the topmost &lt;Participant Reference&gt; value and the SSRC in the received Floor Release message to check if the floor participant has a queued floor request;</w:t>
      </w:r>
    </w:p>
    <w:p w14:paraId="42C31880" w14:textId="77777777" w:rsidR="00DE7BD8" w:rsidRPr="00C31B0D" w:rsidRDefault="00024E56" w:rsidP="00DE7BD8">
      <w:pPr>
        <w:pStyle w:val="B1"/>
      </w:pPr>
      <w:r w:rsidRPr="00C31B0D">
        <w:t>4</w:t>
      </w:r>
      <w:r w:rsidR="00DE7BD8" w:rsidRPr="00C31B0D">
        <w:t>.</w:t>
      </w:r>
      <w:r w:rsidR="00DE7BD8" w:rsidRPr="00C31B0D">
        <w:tab/>
        <w:t>if a no Track Info field is included in the Floor Release message, shall use the SSRC in the received Floor Release message to check if the floor participant has a queued floor request;</w:t>
      </w:r>
    </w:p>
    <w:p w14:paraId="518FD1CC" w14:textId="77777777" w:rsidR="001D4FEE" w:rsidRPr="00C31B0D" w:rsidRDefault="00024E56" w:rsidP="001D4FEE">
      <w:pPr>
        <w:pStyle w:val="B1"/>
      </w:pPr>
      <w:r w:rsidRPr="00C31B0D">
        <w:t>5</w:t>
      </w:r>
      <w:r w:rsidR="001D4FEE" w:rsidRPr="00C31B0D">
        <w:tab/>
        <w:t xml:space="preserve">if the floor participant </w:t>
      </w:r>
      <w:r w:rsidR="00DE7BD8" w:rsidRPr="00C31B0D">
        <w:t>has a</w:t>
      </w:r>
      <w:r w:rsidR="001D4FEE" w:rsidRPr="00C31B0D">
        <w:t xml:space="preserve"> floor request </w:t>
      </w:r>
      <w:r w:rsidR="00DE7BD8" w:rsidRPr="00C31B0D">
        <w:t xml:space="preserve">in the </w:t>
      </w:r>
      <w:r w:rsidR="001D4FEE" w:rsidRPr="00C31B0D">
        <w:t xml:space="preserve">queue, shall remove the </w:t>
      </w:r>
      <w:r w:rsidR="00DE7BD8" w:rsidRPr="00C31B0D">
        <w:t>queued floor request</w:t>
      </w:r>
      <w:r w:rsidR="001D4FEE" w:rsidRPr="00C31B0D">
        <w:t xml:space="preserve"> from the queue; and</w:t>
      </w:r>
    </w:p>
    <w:p w14:paraId="15705D26" w14:textId="77777777" w:rsidR="001D4FEE" w:rsidRPr="00C31B0D" w:rsidRDefault="00024E56" w:rsidP="001D4FEE">
      <w:pPr>
        <w:pStyle w:val="B1"/>
      </w:pPr>
      <w:r w:rsidRPr="00C31B0D">
        <w:t>6</w:t>
      </w:r>
      <w:r w:rsidR="001D4FEE" w:rsidRPr="00C31B0D">
        <w:t>.</w:t>
      </w:r>
      <w:r w:rsidR="001D4FEE" w:rsidRPr="00C31B0D">
        <w:tab/>
        <w:t>shall remain in the state 'U: not permitted and Floor Idle' state.</w:t>
      </w:r>
    </w:p>
    <w:p w14:paraId="12B22CB6" w14:textId="77777777" w:rsidR="001D4FEE" w:rsidRPr="00C31B0D" w:rsidRDefault="001D4FEE" w:rsidP="00BC5DDB">
      <w:pPr>
        <w:pStyle w:val="Heading5"/>
      </w:pPr>
      <w:bookmarkStart w:id="957" w:name="_Toc20156776"/>
      <w:bookmarkStart w:id="958" w:name="_Toc27501972"/>
      <w:bookmarkStart w:id="959" w:name="_Toc45212140"/>
      <w:bookmarkStart w:id="960" w:name="_Toc51932775"/>
      <w:bookmarkStart w:id="961" w:name="_Toc114516476"/>
      <w:r w:rsidRPr="00C31B0D">
        <w:t>6.3.5.3.8</w:t>
      </w:r>
      <w:r w:rsidRPr="00C31B0D">
        <w:tab/>
        <w:t xml:space="preserve">Receive RTP media packets (R: </w:t>
      </w:r>
      <w:r w:rsidR="00360B5A" w:rsidRPr="00C31B0D">
        <w:t>m</w:t>
      </w:r>
      <w:r w:rsidRPr="00C31B0D">
        <w:t>edia)</w:t>
      </w:r>
      <w:bookmarkEnd w:id="957"/>
      <w:bookmarkEnd w:id="958"/>
      <w:bookmarkEnd w:id="959"/>
      <w:bookmarkEnd w:id="960"/>
      <w:bookmarkEnd w:id="961"/>
    </w:p>
    <w:p w14:paraId="5869F48B" w14:textId="77777777" w:rsidR="001D4FEE" w:rsidRPr="00C31B0D" w:rsidRDefault="001D4FEE" w:rsidP="001D4FEE">
      <w:r w:rsidRPr="00C31B0D">
        <w:t>Upon receiving an indication from the network media interface that RTP media packets are received with payload from the associated floor participant and if Floor Release message was received in the previous 'U: permitted' state, the floor control interface towards the MCPTT client in the floor control server:</w:t>
      </w:r>
    </w:p>
    <w:p w14:paraId="73D75BB3" w14:textId="77777777" w:rsidR="00DE7BD8" w:rsidRPr="00C31B0D" w:rsidRDefault="00DE7BD8" w:rsidP="00DE7BD8">
      <w:pPr>
        <w:pStyle w:val="NO"/>
      </w:pPr>
      <w:r w:rsidRPr="00C31B0D">
        <w:t>NOTE:</w:t>
      </w:r>
      <w:r w:rsidRPr="00C31B0D">
        <w:tab/>
        <w:t xml:space="preserve">Reception of unauthorized RTP media packets can only happen if the associated floor participant is in an MCPTT client. If the associated floor participant is a floor control server interface in a non-controlling </w:t>
      </w:r>
      <w:r w:rsidR="00360B5A" w:rsidRPr="00C31B0D">
        <w:t xml:space="preserve">MCPTT </w:t>
      </w:r>
      <w:r w:rsidRPr="00C31B0D">
        <w:t>function of a</w:t>
      </w:r>
      <w:r w:rsidR="00836F12" w:rsidRPr="00C31B0D">
        <w:t>n</w:t>
      </w:r>
      <w:r w:rsidRPr="00C31B0D">
        <w:t xml:space="preserve"> MCPTT group, the unauthorized RTP media packets are handled in the non-controlling </w:t>
      </w:r>
      <w:r w:rsidR="00360B5A" w:rsidRPr="00C31B0D">
        <w:t xml:space="preserve">MCPTT </w:t>
      </w:r>
      <w:r w:rsidRPr="00C31B0D">
        <w:t>function.</w:t>
      </w:r>
    </w:p>
    <w:p w14:paraId="27E5CEC0" w14:textId="77777777" w:rsidR="001D4FEE" w:rsidRPr="00C31B0D" w:rsidRDefault="001D4FEE" w:rsidP="001D4FEE">
      <w:pPr>
        <w:pStyle w:val="B1"/>
      </w:pPr>
      <w:r w:rsidRPr="00C31B0D">
        <w:t>1.</w:t>
      </w:r>
      <w:r w:rsidRPr="00C31B0D">
        <w:tab/>
        <w:t>shall request the network media interface in the MCPTT server to not forward the received RTP media packets to the media distributor in the MCPTT server;</w:t>
      </w:r>
    </w:p>
    <w:p w14:paraId="363964CE" w14:textId="77777777" w:rsidR="001D4FEE" w:rsidRPr="00C31B0D" w:rsidRDefault="001D4FEE" w:rsidP="001D4FEE">
      <w:pPr>
        <w:pStyle w:val="B1"/>
      </w:pPr>
      <w:r w:rsidRPr="00C31B0D">
        <w:t>2.</w:t>
      </w:r>
      <w:r w:rsidRPr="00C31B0D">
        <w:tab/>
        <w:t>shall send a Floor Revoke message to the associated floor participant. The Floor Revoke message:</w:t>
      </w:r>
    </w:p>
    <w:p w14:paraId="52DD107F" w14:textId="77777777" w:rsidR="001D4FEE" w:rsidRPr="00C31B0D" w:rsidRDefault="001D4FEE" w:rsidP="000B4072">
      <w:pPr>
        <w:pStyle w:val="B2"/>
      </w:pPr>
      <w:r w:rsidRPr="00C31B0D">
        <w:t>a.</w:t>
      </w:r>
      <w:r w:rsidRPr="00C31B0D">
        <w:tab/>
        <w:t>shall include the Reject Cause field with the &lt;Reject Cause&gt; value set to #3 (No permission to send a Media Burst); and</w:t>
      </w:r>
    </w:p>
    <w:p w14:paraId="05CEB3EE" w14:textId="77777777" w:rsidR="00024E56" w:rsidRPr="00C31B0D" w:rsidRDefault="00024E56" w:rsidP="00024E56">
      <w:pPr>
        <w:pStyle w:val="B2"/>
      </w:pPr>
      <w:r w:rsidRPr="00C31B0D">
        <w:t>b.</w:t>
      </w:r>
      <w:r w:rsidRPr="00C31B0D">
        <w:tab/>
        <w:t>if a group call is a broadcast group call, a system call, an emergency call, an imminent peril call, or a temporary group session, shall include the Floor Indicator field with appropriate indications; and</w:t>
      </w:r>
    </w:p>
    <w:p w14:paraId="65D95221" w14:textId="77777777" w:rsidR="001D4FEE" w:rsidRPr="00C31B0D" w:rsidRDefault="001D4FEE" w:rsidP="001D4FEE">
      <w:pPr>
        <w:pStyle w:val="B1"/>
      </w:pPr>
      <w:r w:rsidRPr="00C31B0D">
        <w:t>3.</w:t>
      </w:r>
      <w:r w:rsidRPr="00C31B0D">
        <w:tab/>
        <w:t xml:space="preserve">shall enter the 'U: not permitted but sends media' state as specified in the </w:t>
      </w:r>
      <w:bookmarkStart w:id="962" w:name="MCCQCTEMPBM_00000180"/>
      <w:r w:rsidRPr="00C31B0D">
        <w:t>subclause</w:t>
      </w:r>
      <w:bookmarkEnd w:id="962"/>
      <w:r w:rsidRPr="00C31B0D">
        <w:t> 6.3.5.</w:t>
      </w:r>
      <w:r w:rsidR="00097468" w:rsidRPr="00C31B0D">
        <w:t>7.</w:t>
      </w:r>
      <w:r w:rsidRPr="00C31B0D">
        <w:t>2.</w:t>
      </w:r>
    </w:p>
    <w:p w14:paraId="5D309D52" w14:textId="77777777" w:rsidR="00547C0B" w:rsidRPr="00C31B0D" w:rsidRDefault="00547C0B" w:rsidP="00BC5DDB">
      <w:pPr>
        <w:pStyle w:val="Heading5"/>
      </w:pPr>
      <w:bookmarkStart w:id="963" w:name="_Toc20156777"/>
      <w:bookmarkStart w:id="964" w:name="_Toc27501973"/>
      <w:bookmarkStart w:id="965" w:name="_Toc45212141"/>
      <w:bookmarkStart w:id="966" w:name="_Toc51932776"/>
      <w:bookmarkStart w:id="967" w:name="_Toc114516477"/>
      <w:r w:rsidRPr="00C31B0D">
        <w:t>6.3.5.3.9</w:t>
      </w:r>
      <w:r w:rsidRPr="00C31B0D">
        <w:tab/>
        <w:t>Receive an implicit floor request (R: Implicit floor request)</w:t>
      </w:r>
      <w:bookmarkEnd w:id="963"/>
      <w:bookmarkEnd w:id="964"/>
      <w:bookmarkEnd w:id="965"/>
      <w:bookmarkEnd w:id="966"/>
      <w:bookmarkEnd w:id="967"/>
    </w:p>
    <w:p w14:paraId="2D102AC2" w14:textId="77777777" w:rsidR="00547C0B" w:rsidRPr="00C31B0D" w:rsidRDefault="00547C0B" w:rsidP="00547C0B">
      <w:r w:rsidRPr="00C31B0D">
        <w:t>When an ongoing session is upgraded to an emergency group call and when the application and signalling plane indicates that a subsequent SDP offer included the "mc_implicit_request</w:t>
      </w:r>
      <w:r w:rsidR="00172926" w:rsidRPr="00C31B0D">
        <w:t>"</w:t>
      </w:r>
      <w:r w:rsidRPr="00C31B0D">
        <w:t xml:space="preserve"> </w:t>
      </w:r>
      <w:r w:rsidR="00BF5215" w:rsidRPr="00C31B0D">
        <w:t xml:space="preserve">fmtp attribute </w:t>
      </w:r>
      <w:r w:rsidRPr="00C31B0D">
        <w:t>as described in clause </w:t>
      </w:r>
      <w:r w:rsidR="00BF5215" w:rsidRPr="00C31B0D">
        <w:t>14</w:t>
      </w:r>
      <w:r w:rsidRPr="00C31B0D">
        <w:t>, the floor control interface towards the MCPTT client in the floor control server:</w:t>
      </w:r>
    </w:p>
    <w:p w14:paraId="60451164" w14:textId="77777777" w:rsidR="00547C0B" w:rsidRPr="00C31B0D" w:rsidRDefault="00547C0B" w:rsidP="00547C0B">
      <w:pPr>
        <w:pStyle w:val="B1"/>
      </w:pPr>
      <w:r w:rsidRPr="00C31B0D">
        <w:t>1.</w:t>
      </w:r>
      <w:r w:rsidRPr="00C31B0D">
        <w:tab/>
        <w:t>shall indicate to the floor control server arbitration logic that an implicit floor request is received due to an upgrade to an emergency group call; and</w:t>
      </w:r>
    </w:p>
    <w:p w14:paraId="54B91D04" w14:textId="77777777" w:rsidR="00547C0B" w:rsidRPr="00C31B0D" w:rsidRDefault="00547C0B" w:rsidP="00547C0B">
      <w:pPr>
        <w:pStyle w:val="B1"/>
      </w:pPr>
      <w:r w:rsidRPr="00C31B0D">
        <w:t>2.</w:t>
      </w:r>
      <w:r w:rsidRPr="00C31B0D">
        <w:tab/>
        <w:t>shall remain in the 'U: not permitted and Floor Idle</w:t>
      </w:r>
      <w:r w:rsidR="00574228" w:rsidRPr="00C31B0D">
        <w:t>'</w:t>
      </w:r>
      <w:r w:rsidRPr="00C31B0D">
        <w:t xml:space="preserve"> state.</w:t>
      </w:r>
    </w:p>
    <w:p w14:paraId="5C9B0DAD" w14:textId="77777777" w:rsidR="004A4285" w:rsidRPr="00C31B0D" w:rsidRDefault="004A4285" w:rsidP="00BC5DDB">
      <w:pPr>
        <w:pStyle w:val="Heading5"/>
      </w:pPr>
      <w:bookmarkStart w:id="968" w:name="_Toc20156778"/>
      <w:bookmarkStart w:id="969" w:name="_Toc27501974"/>
      <w:bookmarkStart w:id="970" w:name="_Toc45212142"/>
      <w:bookmarkStart w:id="971" w:name="_Toc51932777"/>
      <w:bookmarkStart w:id="972" w:name="_Toc114516478"/>
      <w:r w:rsidRPr="00C31B0D">
        <w:t>6.3.5.3.</w:t>
      </w:r>
      <w:r w:rsidR="00B172EC" w:rsidRPr="00C31B0D">
        <w:t>10</w:t>
      </w:r>
      <w:r w:rsidRPr="00C31B0D">
        <w:tab/>
        <w:t>Send Floor Idle message (S: Floor Idle)</w:t>
      </w:r>
      <w:bookmarkEnd w:id="968"/>
      <w:bookmarkEnd w:id="969"/>
      <w:bookmarkEnd w:id="970"/>
      <w:bookmarkEnd w:id="971"/>
      <w:bookmarkEnd w:id="972"/>
    </w:p>
    <w:p w14:paraId="43687CEA" w14:textId="77777777" w:rsidR="004A4285" w:rsidRPr="00C31B0D" w:rsidRDefault="004A4285" w:rsidP="004A4285">
      <w:r w:rsidRPr="00C31B0D">
        <w:t>When receiving a Floor Idle message from the floor control server arbitration logic in the MCPTT server, the floor control interface towards the MCPTT client in the floor control server:</w:t>
      </w:r>
    </w:p>
    <w:p w14:paraId="1A8CF966" w14:textId="77777777" w:rsidR="004A4285" w:rsidRPr="00C31B0D" w:rsidRDefault="004A4285" w:rsidP="004A4285">
      <w:pPr>
        <w:pStyle w:val="B1"/>
      </w:pPr>
      <w:r w:rsidRPr="00C31B0D">
        <w:t>1.</w:t>
      </w:r>
      <w:r w:rsidRPr="00C31B0D">
        <w:tab/>
        <w:t>shall forward the Floor Idle message to the associated floor participant;</w:t>
      </w:r>
    </w:p>
    <w:p w14:paraId="2D48701C" w14:textId="77777777" w:rsidR="004A4285" w:rsidRPr="00C31B0D" w:rsidRDefault="004A4285" w:rsidP="004A4285">
      <w:pPr>
        <w:pStyle w:val="B1"/>
      </w:pPr>
      <w:r w:rsidRPr="00C31B0D">
        <w:t>2.</w:t>
      </w:r>
      <w:r w:rsidRPr="00C31B0D">
        <w:tab/>
        <w:t xml:space="preserve">may set the first bit in the subtype of the Floor Idle message to '1' (Acknowledgment is required) as described in </w:t>
      </w:r>
      <w:bookmarkStart w:id="973" w:name="MCCQCTEMPBM_00000181"/>
      <w:r w:rsidRPr="00C31B0D">
        <w:t>subclause</w:t>
      </w:r>
      <w:bookmarkEnd w:id="973"/>
      <w:r w:rsidRPr="00C31B0D">
        <w:t> 8.</w:t>
      </w:r>
      <w:r w:rsidR="00B317FF" w:rsidRPr="00C31B0D">
        <w:t>2</w:t>
      </w:r>
      <w:r w:rsidRPr="00C31B0D">
        <w:t>.2; and</w:t>
      </w:r>
    </w:p>
    <w:p w14:paraId="4F01A289" w14:textId="77777777" w:rsidR="004A4285" w:rsidRPr="00C31B0D" w:rsidRDefault="004A4285" w:rsidP="004A4285">
      <w:pPr>
        <w:pStyle w:val="NO"/>
      </w:pPr>
      <w:r w:rsidRPr="00C31B0D">
        <w:t>NOTE:</w:t>
      </w:r>
      <w:r w:rsidRPr="00C31B0D">
        <w:tab/>
        <w:t>It is an implementation option to handle the receipt of the Floor Ack message and what action to take if the Floor Ack message is not received.</w:t>
      </w:r>
    </w:p>
    <w:p w14:paraId="0CC53CBC" w14:textId="77777777" w:rsidR="004A4285" w:rsidRPr="00C31B0D" w:rsidRDefault="004A4285" w:rsidP="004A4285">
      <w:pPr>
        <w:pStyle w:val="B1"/>
      </w:pPr>
      <w:r w:rsidRPr="00C31B0D">
        <w:t>3.</w:t>
      </w:r>
      <w:r w:rsidRPr="00C31B0D">
        <w:tab/>
        <w:t>shall remain in the 'U: not permitted and Floor Idle' state.</w:t>
      </w:r>
    </w:p>
    <w:p w14:paraId="05B7BF68" w14:textId="77777777" w:rsidR="00D55ED9" w:rsidRPr="00C31B0D" w:rsidRDefault="00D55ED9" w:rsidP="00BC5DDB">
      <w:pPr>
        <w:pStyle w:val="Heading4"/>
      </w:pPr>
      <w:bookmarkStart w:id="974" w:name="_Toc20156779"/>
      <w:bookmarkStart w:id="975" w:name="_Toc27501975"/>
      <w:bookmarkStart w:id="976" w:name="_Toc45212143"/>
      <w:bookmarkStart w:id="977" w:name="_Toc51932778"/>
      <w:bookmarkStart w:id="978" w:name="_Toc114516479"/>
      <w:r w:rsidRPr="00C31B0D">
        <w:t>6.3.5.4</w:t>
      </w:r>
      <w:r w:rsidRPr="00C31B0D">
        <w:tab/>
        <w:t xml:space="preserve">State </w:t>
      </w:r>
      <w:r w:rsidR="00612C76" w:rsidRPr="00C31B0D">
        <w:t>'</w:t>
      </w:r>
      <w:r w:rsidRPr="00C31B0D">
        <w:t>U: not permitted and Floor Taken</w:t>
      </w:r>
      <w:r w:rsidR="00612C76" w:rsidRPr="00C31B0D">
        <w:t>'</w:t>
      </w:r>
      <w:bookmarkEnd w:id="974"/>
      <w:bookmarkEnd w:id="975"/>
      <w:bookmarkEnd w:id="976"/>
      <w:bookmarkEnd w:id="977"/>
      <w:bookmarkEnd w:id="978"/>
    </w:p>
    <w:p w14:paraId="7536BAB7" w14:textId="77777777" w:rsidR="00D55ED9" w:rsidRPr="00C31B0D" w:rsidRDefault="00D55ED9" w:rsidP="00BC5DDB">
      <w:pPr>
        <w:pStyle w:val="Heading5"/>
      </w:pPr>
      <w:bookmarkStart w:id="979" w:name="_Toc20156780"/>
      <w:bookmarkStart w:id="980" w:name="_Toc27501976"/>
      <w:bookmarkStart w:id="981" w:name="_Toc45212144"/>
      <w:bookmarkStart w:id="982" w:name="_Toc51932779"/>
      <w:bookmarkStart w:id="983" w:name="_Toc114516480"/>
      <w:r w:rsidRPr="00C31B0D">
        <w:t>6.3.5.4.1</w:t>
      </w:r>
      <w:r w:rsidRPr="00C31B0D">
        <w:tab/>
        <w:t>General</w:t>
      </w:r>
      <w:bookmarkEnd w:id="979"/>
      <w:bookmarkEnd w:id="980"/>
      <w:bookmarkEnd w:id="981"/>
      <w:bookmarkEnd w:id="982"/>
      <w:bookmarkEnd w:id="983"/>
    </w:p>
    <w:p w14:paraId="4FA5F8B0" w14:textId="77777777" w:rsidR="00D55ED9" w:rsidRPr="00C31B0D" w:rsidRDefault="00D55ED9" w:rsidP="00D55ED9">
      <w:r w:rsidRPr="00C31B0D">
        <w:t>The floor control interface towards the MCPTT client in the floor control server uses this state when another MCPTT client (i.e. not the associated floor participant) has been given permission to send media.</w:t>
      </w:r>
    </w:p>
    <w:p w14:paraId="2D425BAB" w14:textId="77777777" w:rsidR="00D55ED9" w:rsidRPr="00C31B0D" w:rsidRDefault="00D55ED9" w:rsidP="00D55ED9">
      <w:r w:rsidRPr="00C31B0D">
        <w:t>In this state RTP media packets received from the media distributor in the MCPTT server are forwarded to the associated floor participant by the network media interface in the MCPTT server.</w:t>
      </w:r>
    </w:p>
    <w:p w14:paraId="65C37FE4" w14:textId="77777777" w:rsidR="00D55ED9" w:rsidRPr="00C31B0D" w:rsidRDefault="00D55ED9" w:rsidP="00BC5DDB">
      <w:pPr>
        <w:pStyle w:val="Heading5"/>
      </w:pPr>
      <w:bookmarkStart w:id="984" w:name="_Toc20156781"/>
      <w:bookmarkStart w:id="985" w:name="_Toc27501977"/>
      <w:bookmarkStart w:id="986" w:name="_Toc45212145"/>
      <w:bookmarkStart w:id="987" w:name="_Toc51932780"/>
      <w:bookmarkStart w:id="988" w:name="_Toc114516481"/>
      <w:r w:rsidRPr="00C31B0D">
        <w:t>6.3.5.4.2</w:t>
      </w:r>
      <w:r w:rsidRPr="00C31B0D">
        <w:tab/>
        <w:t xml:space="preserve">Enter </w:t>
      </w:r>
      <w:r w:rsidR="00574228" w:rsidRPr="00C31B0D">
        <w:t xml:space="preserve">state </w:t>
      </w:r>
      <w:r w:rsidRPr="00C31B0D">
        <w:t>'U: not permitted and Floor Taken'</w:t>
      </w:r>
      <w:bookmarkEnd w:id="984"/>
      <w:bookmarkEnd w:id="985"/>
      <w:bookmarkEnd w:id="986"/>
      <w:bookmarkEnd w:id="987"/>
      <w:bookmarkEnd w:id="988"/>
    </w:p>
    <w:p w14:paraId="180E46B1" w14:textId="77777777" w:rsidR="00D55ED9" w:rsidRPr="00C31B0D" w:rsidRDefault="00D55ED9" w:rsidP="00D55ED9">
      <w:r w:rsidRPr="00C31B0D">
        <w:t>When entering this state the floor control server:</w:t>
      </w:r>
    </w:p>
    <w:p w14:paraId="76BAA740" w14:textId="77777777" w:rsidR="00DE7BD8" w:rsidRPr="00C31B0D" w:rsidRDefault="00DE7BD8" w:rsidP="00DE7BD8">
      <w:pPr>
        <w:pStyle w:val="B1"/>
      </w:pPr>
      <w:r w:rsidRPr="00C31B0D">
        <w:t>1.</w:t>
      </w:r>
      <w:r w:rsidRPr="00C31B0D">
        <w:tab/>
        <w:t>if a Track Info field is stored, shall remove the Track Info field from the storage; and</w:t>
      </w:r>
    </w:p>
    <w:p w14:paraId="71AF2FDE" w14:textId="77777777" w:rsidR="00D55ED9" w:rsidRPr="00C31B0D" w:rsidRDefault="00DE7BD8" w:rsidP="00D55ED9">
      <w:pPr>
        <w:pStyle w:val="B1"/>
      </w:pPr>
      <w:r w:rsidRPr="00C31B0D">
        <w:t>2</w:t>
      </w:r>
      <w:r w:rsidR="00D55ED9" w:rsidRPr="00C31B0D">
        <w:t>.</w:t>
      </w:r>
      <w:r w:rsidR="00D55ED9" w:rsidRPr="00C31B0D">
        <w:tab/>
        <w:t>shall set the state to 'U: not permitted and Floor Taken'.</w:t>
      </w:r>
    </w:p>
    <w:p w14:paraId="68CC4DF5" w14:textId="77777777" w:rsidR="00D55ED9" w:rsidRPr="00C31B0D" w:rsidRDefault="00D55ED9" w:rsidP="00BC5DDB">
      <w:pPr>
        <w:pStyle w:val="Heading5"/>
      </w:pPr>
      <w:bookmarkStart w:id="989" w:name="_Toc20156782"/>
      <w:bookmarkStart w:id="990" w:name="_Toc27501978"/>
      <w:bookmarkStart w:id="991" w:name="_Toc45212146"/>
      <w:bookmarkStart w:id="992" w:name="_Toc51932781"/>
      <w:bookmarkStart w:id="993" w:name="_Toc114516482"/>
      <w:r w:rsidRPr="00C31B0D">
        <w:t>6.3.5.4.3</w:t>
      </w:r>
      <w:r w:rsidRPr="00C31B0D">
        <w:tab/>
        <w:t>Send Floor Idle message (S: Floor Idle)</w:t>
      </w:r>
      <w:bookmarkEnd w:id="989"/>
      <w:bookmarkEnd w:id="990"/>
      <w:bookmarkEnd w:id="991"/>
      <w:bookmarkEnd w:id="992"/>
      <w:bookmarkEnd w:id="993"/>
    </w:p>
    <w:p w14:paraId="00D7A904" w14:textId="77777777" w:rsidR="00D55ED9" w:rsidRPr="00C31B0D" w:rsidRDefault="00D55ED9" w:rsidP="00D55ED9">
      <w:r w:rsidRPr="00C31B0D">
        <w:t>When receiving a Floor Idle message from the floor control server arbitration logic in the MCPTT server, the floor control interface towards the MCPTT client in the floor control server:</w:t>
      </w:r>
    </w:p>
    <w:p w14:paraId="6C7BBF57" w14:textId="77777777" w:rsidR="00D55ED9" w:rsidRPr="00C31B0D" w:rsidRDefault="00D55ED9" w:rsidP="00D55ED9">
      <w:pPr>
        <w:pStyle w:val="B1"/>
      </w:pPr>
      <w:r w:rsidRPr="00C31B0D">
        <w:t>1.</w:t>
      </w:r>
      <w:r w:rsidRPr="00C31B0D">
        <w:tab/>
      </w:r>
      <w:r w:rsidR="00A772D0" w:rsidRPr="00C31B0D">
        <w:t xml:space="preserve">shall </w:t>
      </w:r>
      <w:r w:rsidRPr="00C31B0D">
        <w:t>forward the Floor Idle message to the associated floor participant;</w:t>
      </w:r>
    </w:p>
    <w:p w14:paraId="626851FC" w14:textId="77777777" w:rsidR="00AA3593" w:rsidRPr="00C31B0D" w:rsidRDefault="00AA3593" w:rsidP="00AA3593">
      <w:pPr>
        <w:pStyle w:val="B1"/>
      </w:pPr>
      <w:r w:rsidRPr="00C31B0D">
        <w:t>2.</w:t>
      </w:r>
      <w:r w:rsidRPr="00C31B0D">
        <w:tab/>
        <w:t>may set the first bit in the subtype</w:t>
      </w:r>
      <w:r w:rsidR="009A1605" w:rsidRPr="00C31B0D">
        <w:t xml:space="preserve"> of the Floor Idle message</w:t>
      </w:r>
      <w:r w:rsidRPr="00C31B0D">
        <w:t xml:space="preserve"> to '1' (Acknowledgment is required) as described in </w:t>
      </w:r>
      <w:bookmarkStart w:id="994" w:name="MCCQCTEMPBM_00000182"/>
      <w:r w:rsidRPr="00C31B0D">
        <w:t>subclause</w:t>
      </w:r>
      <w:bookmarkEnd w:id="994"/>
      <w:r w:rsidRPr="00C31B0D">
        <w:t> 8.</w:t>
      </w:r>
      <w:r w:rsidR="00B317FF" w:rsidRPr="00C31B0D">
        <w:t>2</w:t>
      </w:r>
      <w:r w:rsidRPr="00C31B0D">
        <w:t>.2;</w:t>
      </w:r>
    </w:p>
    <w:p w14:paraId="571E0CC8" w14:textId="77777777" w:rsidR="00AA3593" w:rsidRPr="00C31B0D" w:rsidRDefault="00AA3593" w:rsidP="00AA3593">
      <w:pPr>
        <w:pStyle w:val="NO"/>
      </w:pPr>
      <w:r w:rsidRPr="00C31B0D">
        <w:t>NOTE:</w:t>
      </w:r>
      <w:r w:rsidRPr="00C31B0D">
        <w:tab/>
        <w:t xml:space="preserve">It is an implementation </w:t>
      </w:r>
      <w:r w:rsidR="003953C6" w:rsidRPr="00C31B0D">
        <w:t>option</w:t>
      </w:r>
      <w:r w:rsidRPr="00C31B0D">
        <w:t xml:space="preserve"> to handle the receipt of the Floor Ack message and what action to take if the Floor Ack message is not received.</w:t>
      </w:r>
    </w:p>
    <w:p w14:paraId="36DD4580" w14:textId="2A1AB077" w:rsidR="004062BA" w:rsidRPr="00C31B0D" w:rsidRDefault="004062BA" w:rsidP="004062BA">
      <w:pPr>
        <w:pStyle w:val="B1"/>
      </w:pPr>
      <w:r w:rsidRPr="00C31B0D">
        <w:t>3.</w:t>
      </w:r>
      <w:r w:rsidR="00C31B0D">
        <w:tab/>
      </w:r>
      <w:r w:rsidRPr="00C31B0D">
        <w:t>if an indication is stored that the participant is listening to media from two sources</w:t>
      </w:r>
      <w:r w:rsidR="001C5CDF" w:rsidRPr="00C31B0D">
        <w:t>, i.e. dual floor control is applied</w:t>
      </w:r>
      <w:r w:rsidRPr="00C31B0D">
        <w:t>,</w:t>
      </w:r>
    </w:p>
    <w:p w14:paraId="61C0081B" w14:textId="77777777" w:rsidR="004062BA" w:rsidRPr="00C31B0D" w:rsidRDefault="004062BA" w:rsidP="004062BA">
      <w:pPr>
        <w:pStyle w:val="B2"/>
      </w:pPr>
      <w:r w:rsidRPr="00C31B0D">
        <w:t>a.</w:t>
      </w:r>
      <w:r w:rsidRPr="00C31B0D">
        <w:tab/>
        <w:t>shall remain in the 'U: not permitted and Floor Taken' state; and</w:t>
      </w:r>
    </w:p>
    <w:p w14:paraId="1F03CE06" w14:textId="77777777" w:rsidR="004062BA" w:rsidRPr="00C31B0D" w:rsidRDefault="004062BA" w:rsidP="004062BA">
      <w:pPr>
        <w:pStyle w:val="B2"/>
      </w:pPr>
      <w:r w:rsidRPr="00C31B0D">
        <w:t>b.</w:t>
      </w:r>
      <w:r w:rsidRPr="00C31B0D">
        <w:tab/>
        <w:t>shall remove the indication that a participant is listening to media from two sources; and</w:t>
      </w:r>
    </w:p>
    <w:p w14:paraId="70038A54" w14:textId="77777777" w:rsidR="00D55ED9" w:rsidRPr="00C31B0D" w:rsidRDefault="004062BA" w:rsidP="004062BA">
      <w:pPr>
        <w:pStyle w:val="B1"/>
      </w:pPr>
      <w:r w:rsidRPr="00C31B0D">
        <w:t>4</w:t>
      </w:r>
      <w:r w:rsidR="00D55ED9" w:rsidRPr="00C31B0D">
        <w:t>.</w:t>
      </w:r>
      <w:r w:rsidR="00D55ED9" w:rsidRPr="00C31B0D">
        <w:tab/>
      </w:r>
      <w:r w:rsidRPr="00C31B0D">
        <w:t xml:space="preserve">if an indication </w:t>
      </w:r>
      <w:r w:rsidR="001C5CDF" w:rsidRPr="00C31B0D">
        <w:t xml:space="preserve">for dual floor control </w:t>
      </w:r>
      <w:r w:rsidRPr="00C31B0D">
        <w:t xml:space="preserve">is not stored, </w:t>
      </w:r>
      <w:r w:rsidR="00D55ED9" w:rsidRPr="00C31B0D">
        <w:t xml:space="preserve">shall enter the 'U: not permitted and Floor Idle' state as specified in the </w:t>
      </w:r>
      <w:bookmarkStart w:id="995" w:name="MCCQCTEMPBM_00000183"/>
      <w:r w:rsidR="00D55ED9" w:rsidRPr="00C31B0D">
        <w:t>subclause</w:t>
      </w:r>
      <w:bookmarkEnd w:id="995"/>
      <w:r w:rsidR="00D55ED9" w:rsidRPr="00C31B0D">
        <w:t> 6.3.5.3.2.</w:t>
      </w:r>
    </w:p>
    <w:p w14:paraId="52DEA3AA" w14:textId="77777777" w:rsidR="00D55ED9" w:rsidRPr="00C31B0D" w:rsidRDefault="00D55ED9" w:rsidP="00BC5DDB">
      <w:pPr>
        <w:pStyle w:val="Heading5"/>
      </w:pPr>
      <w:bookmarkStart w:id="996" w:name="_Toc20156783"/>
      <w:bookmarkStart w:id="997" w:name="_Toc27501979"/>
      <w:bookmarkStart w:id="998" w:name="_Toc45212147"/>
      <w:bookmarkStart w:id="999" w:name="_Toc51932782"/>
      <w:bookmarkStart w:id="1000" w:name="_Toc114516483"/>
      <w:r w:rsidRPr="00C31B0D">
        <w:t>6.3.5.4.4</w:t>
      </w:r>
      <w:r w:rsidRPr="00C31B0D">
        <w:tab/>
        <w:t>Receive Floor Request message (R: Floor Request)</w:t>
      </w:r>
      <w:bookmarkEnd w:id="996"/>
      <w:bookmarkEnd w:id="997"/>
      <w:bookmarkEnd w:id="998"/>
      <w:bookmarkEnd w:id="999"/>
      <w:bookmarkEnd w:id="1000"/>
    </w:p>
    <w:p w14:paraId="42398102" w14:textId="77777777" w:rsidR="00ED64CA" w:rsidRPr="00C31B0D" w:rsidRDefault="00ED64CA" w:rsidP="00ED64CA">
      <w:r w:rsidRPr="00C31B0D">
        <w:t>Upon receiving a Floor Request message from the associated floor participant, if the group is configured for audio cut-in floor control, the floor control interface towards the MCPTT client in the floor control server:</w:t>
      </w:r>
    </w:p>
    <w:p w14:paraId="3316F1CF" w14:textId="77777777" w:rsidR="00ED64CA" w:rsidRPr="00C31B0D" w:rsidRDefault="00ED64CA" w:rsidP="00ED64CA">
      <w:pPr>
        <w:pStyle w:val="B1"/>
      </w:pPr>
      <w:r w:rsidRPr="00C31B0D">
        <w:rPr>
          <w:lang w:val="en-US"/>
        </w:rPr>
        <w:t>1.</w:t>
      </w:r>
      <w:r w:rsidRPr="00C31B0D">
        <w:rPr>
          <w:lang w:val="en-US"/>
        </w:rPr>
        <w:tab/>
      </w:r>
      <w:r w:rsidRPr="00C31B0D">
        <w:t>shall forward the Floor Request message to the floor control server arbitration logic; and</w:t>
      </w:r>
    </w:p>
    <w:p w14:paraId="12476200" w14:textId="77777777" w:rsidR="00ED64CA" w:rsidRPr="00C31B0D" w:rsidRDefault="00ED64CA" w:rsidP="00ED64CA">
      <w:pPr>
        <w:pStyle w:val="B1"/>
        <w:rPr>
          <w:lang w:val="en-US"/>
        </w:rPr>
      </w:pPr>
      <w:r w:rsidRPr="00C31B0D">
        <w:t>2.</w:t>
      </w:r>
      <w:r w:rsidRPr="00C31B0D">
        <w:tab/>
        <w:t>shall remain in the 'U: not permitted and Floor Taken' state.</w:t>
      </w:r>
    </w:p>
    <w:p w14:paraId="57875EA2" w14:textId="77777777" w:rsidR="001C5CDF" w:rsidRPr="00C31B0D" w:rsidRDefault="001C5CDF" w:rsidP="001C5CDF">
      <w:r w:rsidRPr="00C31B0D">
        <w:t>Upon receiving a Floor Request message from the associated floor participant, if the group is configured for multi-talker floor control, if the number of granted floor participants is below the configured maximum; and the MCPTT ID of the associated floor participants is in the list of allowed configured multi-talkers, the floor control interface towards the MCPTT client in the floor control server:</w:t>
      </w:r>
    </w:p>
    <w:p w14:paraId="7F46555F" w14:textId="77777777" w:rsidR="001C5CDF" w:rsidRPr="00C31B0D" w:rsidRDefault="001C5CDF" w:rsidP="001C5CDF">
      <w:pPr>
        <w:pStyle w:val="B1"/>
      </w:pPr>
      <w:r w:rsidRPr="00C31B0D">
        <w:rPr>
          <w:lang w:val="en-US"/>
        </w:rPr>
        <w:t>1.</w:t>
      </w:r>
      <w:r w:rsidRPr="00C31B0D">
        <w:rPr>
          <w:lang w:val="en-US"/>
        </w:rPr>
        <w:tab/>
      </w:r>
      <w:r w:rsidRPr="00C31B0D">
        <w:t>shall forward the Floor Request message to the floor control server arbitration logic; and</w:t>
      </w:r>
    </w:p>
    <w:p w14:paraId="48462CA0" w14:textId="77777777" w:rsidR="001C5CDF" w:rsidRPr="00C31B0D" w:rsidRDefault="001C5CDF" w:rsidP="001C5CDF">
      <w:pPr>
        <w:pStyle w:val="B1"/>
        <w:rPr>
          <w:lang w:val="en-US"/>
        </w:rPr>
      </w:pPr>
      <w:r w:rsidRPr="00C31B0D">
        <w:t>2.</w:t>
      </w:r>
      <w:r w:rsidRPr="00C31B0D">
        <w:tab/>
        <w:t>shall remain in the 'U: not permitted and Floor Taken' state.</w:t>
      </w:r>
    </w:p>
    <w:p w14:paraId="472ACD91" w14:textId="77777777" w:rsidR="001D4FEE" w:rsidRPr="00C31B0D" w:rsidRDefault="001C5CDF" w:rsidP="001C5CDF">
      <w:r w:rsidRPr="00C31B0D">
        <w:t xml:space="preserve">If the group is not configured for multi-talker floor control, upon </w:t>
      </w:r>
      <w:r w:rsidR="001D4FEE" w:rsidRPr="00C31B0D">
        <w:t>receiving a Floor Request message</w:t>
      </w:r>
      <w:r w:rsidR="008430A2" w:rsidRPr="00C31B0D">
        <w:t>, without a Floor Indicator field or with the Floor Indicator field included where the D-bit (Emergency call) and the E-bit (Imminent peril call) are set to '0',</w:t>
      </w:r>
      <w:r w:rsidR="001D4FEE" w:rsidRPr="00C31B0D">
        <w:t xml:space="preserve"> from the associated floor participant</w:t>
      </w:r>
      <w:r w:rsidR="008430A2" w:rsidRPr="00C31B0D">
        <w:t>,</w:t>
      </w:r>
      <w:r w:rsidR="001D4FEE" w:rsidRPr="00C31B0D">
        <w:t xml:space="preserve"> and if the MCPTT client did not negotiate </w:t>
      </w:r>
      <w:r w:rsidR="00176E27" w:rsidRPr="00C31B0D">
        <w:t>queueing of floor requests</w:t>
      </w:r>
      <w:r w:rsidR="001D4FEE" w:rsidRPr="00C31B0D">
        <w:t xml:space="preserve"> or </w:t>
      </w:r>
      <w:r w:rsidR="00176E27" w:rsidRPr="00C31B0D">
        <w:t xml:space="preserve">did not include a priority in the </w:t>
      </w:r>
      <w:r w:rsidR="001D4FEE" w:rsidRPr="00C31B0D">
        <w:t xml:space="preserve">"mc_priority" </w:t>
      </w:r>
      <w:r w:rsidR="00176E27" w:rsidRPr="00C31B0D">
        <w:t xml:space="preserve">fmtp attribute </w:t>
      </w:r>
      <w:r w:rsidR="001D4FEE" w:rsidRPr="00C31B0D">
        <w:t xml:space="preserve">as </w:t>
      </w:r>
      <w:r w:rsidR="00176E27" w:rsidRPr="00C31B0D">
        <w:t xml:space="preserve">specified </w:t>
      </w:r>
      <w:r w:rsidR="001D4FEE" w:rsidRPr="00C31B0D">
        <w:t xml:space="preserve">in </w:t>
      </w:r>
      <w:r w:rsidR="00176E27" w:rsidRPr="00C31B0D">
        <w:t>clause 14</w:t>
      </w:r>
      <w:r w:rsidR="001D4FEE" w:rsidRPr="00C31B0D">
        <w:t>, the floor control interface towards the MCPTT client in the floor control server:</w:t>
      </w:r>
    </w:p>
    <w:p w14:paraId="501D0C8A" w14:textId="77777777" w:rsidR="001D4FEE" w:rsidRPr="00C31B0D" w:rsidRDefault="001D4FEE" w:rsidP="001D4FEE">
      <w:pPr>
        <w:pStyle w:val="B1"/>
      </w:pPr>
      <w:r w:rsidRPr="00C31B0D">
        <w:t>1.</w:t>
      </w:r>
      <w:r w:rsidRPr="00C31B0D">
        <w:tab/>
        <w:t>shall send a Floor Deny message to the associated floor participant. The Floor Deny message:</w:t>
      </w:r>
    </w:p>
    <w:p w14:paraId="0576F44F" w14:textId="77777777" w:rsidR="001D4FEE" w:rsidRPr="00C31B0D" w:rsidRDefault="00DE7BD8" w:rsidP="000B4072">
      <w:pPr>
        <w:pStyle w:val="B2"/>
      </w:pPr>
      <w:r w:rsidRPr="00C31B0D">
        <w:t>a</w:t>
      </w:r>
      <w:r w:rsidR="001D4FEE" w:rsidRPr="00C31B0D">
        <w:t>.</w:t>
      </w:r>
      <w:r w:rsidR="001D4FEE" w:rsidRPr="00C31B0D">
        <w:tab/>
        <w:t>shall include in the Reject Cause field the &lt;Reject Cause&gt; value cause #1 (Another MCPTT client has permission);</w:t>
      </w:r>
    </w:p>
    <w:p w14:paraId="3F873CF0" w14:textId="77777777" w:rsidR="001D4FEE" w:rsidRPr="00C31B0D" w:rsidRDefault="00DE7BD8" w:rsidP="000B4072">
      <w:pPr>
        <w:pStyle w:val="B2"/>
      </w:pPr>
      <w:r w:rsidRPr="00C31B0D">
        <w:t>b</w:t>
      </w:r>
      <w:r w:rsidR="001D4FEE" w:rsidRPr="00C31B0D">
        <w:t>.</w:t>
      </w:r>
      <w:r w:rsidR="001D4FEE" w:rsidRPr="00C31B0D">
        <w:tab/>
        <w:t>may include in the Reject Cause field an additional text string explaining the reason for rejecting the floor request in the &lt;Reject Phrase&gt; value;</w:t>
      </w:r>
    </w:p>
    <w:p w14:paraId="42398C8B" w14:textId="77777777" w:rsidR="00DE7BD8" w:rsidRPr="00C31B0D" w:rsidRDefault="00DE7BD8" w:rsidP="000B4072">
      <w:pPr>
        <w:pStyle w:val="B2"/>
      </w:pPr>
      <w:r w:rsidRPr="00C31B0D">
        <w:t>c.</w:t>
      </w:r>
      <w:r w:rsidRPr="00C31B0D">
        <w:tab/>
        <w:t>if the Floor Request included a Track Info field, shall include the received Track Info field;</w:t>
      </w:r>
      <w:r w:rsidR="00024E56" w:rsidRPr="00C31B0D">
        <w:t xml:space="preserve"> and</w:t>
      </w:r>
    </w:p>
    <w:p w14:paraId="34D183AB" w14:textId="77777777" w:rsidR="00024E56" w:rsidRPr="00C31B0D" w:rsidRDefault="00024E56" w:rsidP="00024E56">
      <w:pPr>
        <w:pStyle w:val="B2"/>
      </w:pPr>
      <w:r w:rsidRPr="00C31B0D">
        <w:t>d.</w:t>
      </w:r>
      <w:r w:rsidRPr="00C31B0D">
        <w:tab/>
        <w:t>if a group call is a broadcast group call, a system call, an emergency call, an imminent peril call, or a temporary group session, shall include the Floor Indicator field with appropriate indications;</w:t>
      </w:r>
    </w:p>
    <w:p w14:paraId="64B5026C" w14:textId="77777777" w:rsidR="00AA3593" w:rsidRPr="00C31B0D" w:rsidRDefault="00A772D0" w:rsidP="00AA3593">
      <w:pPr>
        <w:pStyle w:val="B1"/>
      </w:pPr>
      <w:r w:rsidRPr="00C31B0D">
        <w:t>2</w:t>
      </w:r>
      <w:r w:rsidR="00AA3593" w:rsidRPr="00C31B0D">
        <w:t>.</w:t>
      </w:r>
      <w:r w:rsidR="00AA3593" w:rsidRPr="00C31B0D">
        <w:tab/>
        <w:t xml:space="preserve">may set the first bit in the subtype </w:t>
      </w:r>
      <w:r w:rsidR="009A1605" w:rsidRPr="00C31B0D">
        <w:t xml:space="preserve">of the Floor Deny message </w:t>
      </w:r>
      <w:r w:rsidR="00AA3593" w:rsidRPr="00C31B0D">
        <w:t xml:space="preserve">to '1' (Acknowledgment is required) as described in </w:t>
      </w:r>
      <w:bookmarkStart w:id="1001" w:name="MCCQCTEMPBM_00000184"/>
      <w:r w:rsidR="00AA3593" w:rsidRPr="00C31B0D">
        <w:t>subclause</w:t>
      </w:r>
      <w:bookmarkEnd w:id="1001"/>
      <w:r w:rsidR="00AA3593" w:rsidRPr="00C31B0D">
        <w:t> 8.</w:t>
      </w:r>
      <w:r w:rsidR="00B317FF" w:rsidRPr="00C31B0D">
        <w:t>2</w:t>
      </w:r>
      <w:r w:rsidR="00AA3593" w:rsidRPr="00C31B0D">
        <w:t>.2; and</w:t>
      </w:r>
    </w:p>
    <w:p w14:paraId="0F2AD822" w14:textId="77777777" w:rsidR="00AA3593" w:rsidRPr="00C31B0D" w:rsidRDefault="00AA3593" w:rsidP="00897B81">
      <w:pPr>
        <w:pStyle w:val="NO"/>
      </w:pPr>
      <w:r w:rsidRPr="00C31B0D">
        <w:t>NOTE 1:</w:t>
      </w:r>
      <w:r w:rsidRPr="00C31B0D">
        <w:tab/>
        <w:t xml:space="preserve">It is an implementation </w:t>
      </w:r>
      <w:r w:rsidR="00B873EA" w:rsidRPr="00C31B0D">
        <w:t>option</w:t>
      </w:r>
      <w:r w:rsidRPr="00C31B0D">
        <w:t xml:space="preserve"> to handle the receipt of the Floor Ack message and what action to take if the Floor Ack message is not received.</w:t>
      </w:r>
    </w:p>
    <w:p w14:paraId="79B23D3B" w14:textId="77777777" w:rsidR="001D4FEE" w:rsidRPr="00C31B0D" w:rsidRDefault="00A772D0" w:rsidP="001D4FEE">
      <w:pPr>
        <w:pStyle w:val="B1"/>
      </w:pPr>
      <w:r w:rsidRPr="00C31B0D">
        <w:t>3</w:t>
      </w:r>
      <w:r w:rsidR="001D4FEE" w:rsidRPr="00C31B0D">
        <w:t>.</w:t>
      </w:r>
      <w:r w:rsidR="001D4FEE" w:rsidRPr="00C31B0D">
        <w:tab/>
        <w:t>shall remain in the 'U: not permitted and Floor Taken' state.</w:t>
      </w:r>
    </w:p>
    <w:p w14:paraId="45E3F911" w14:textId="77777777" w:rsidR="00D0532C" w:rsidRPr="00C31B0D" w:rsidRDefault="00D0532C" w:rsidP="00D0532C">
      <w:r w:rsidRPr="00C31B0D">
        <w:t>Upon receiving a Floor Request message from the associated floor participant and the session is a broadcast group call</w:t>
      </w:r>
      <w:r w:rsidR="00BA4F6E" w:rsidRPr="00C31B0D">
        <w:t xml:space="preserve"> or an ambient listening call</w:t>
      </w:r>
      <w:r w:rsidRPr="00C31B0D">
        <w:t>, the floor control interface towards the MCPTT client in the floor control server:</w:t>
      </w:r>
    </w:p>
    <w:p w14:paraId="55D6EC19" w14:textId="77777777" w:rsidR="00D0532C" w:rsidRPr="00C31B0D" w:rsidRDefault="00D0532C" w:rsidP="007528C5">
      <w:pPr>
        <w:pStyle w:val="B1"/>
      </w:pPr>
      <w:r w:rsidRPr="00C31B0D">
        <w:t>1.</w:t>
      </w:r>
      <w:r w:rsidRPr="00C31B0D">
        <w:tab/>
        <w:t>shall send a Floor Deny message to the associated floor participant. The Floor Deny message:</w:t>
      </w:r>
    </w:p>
    <w:p w14:paraId="312C5CA4" w14:textId="77777777" w:rsidR="00D0532C" w:rsidRPr="00C31B0D" w:rsidRDefault="00D0532C" w:rsidP="00D0532C">
      <w:pPr>
        <w:pStyle w:val="B2"/>
      </w:pPr>
      <w:r w:rsidRPr="00C31B0D">
        <w:t>a.</w:t>
      </w:r>
      <w:r w:rsidRPr="00C31B0D">
        <w:tab/>
        <w:t>shall include in the Reject Cause field the &lt;Reject Cause&gt; value cause #5 (Receive only);</w:t>
      </w:r>
    </w:p>
    <w:p w14:paraId="0DEAC617" w14:textId="77777777" w:rsidR="00D0532C" w:rsidRPr="00C31B0D" w:rsidRDefault="00D0532C" w:rsidP="00D0532C">
      <w:pPr>
        <w:pStyle w:val="B2"/>
      </w:pPr>
      <w:r w:rsidRPr="00C31B0D">
        <w:t>b.</w:t>
      </w:r>
      <w:r w:rsidRPr="00C31B0D">
        <w:tab/>
        <w:t>may include in the Reject Cause field an additional text string explaining the reason for rejecting the floor request in the &lt;Reject Phrase&gt; value;</w:t>
      </w:r>
      <w:r w:rsidR="00024E56" w:rsidRPr="00C31B0D">
        <w:t xml:space="preserve"> and</w:t>
      </w:r>
    </w:p>
    <w:p w14:paraId="02BE10EA" w14:textId="77777777" w:rsidR="00024E56" w:rsidRPr="00C31B0D" w:rsidRDefault="00024E56" w:rsidP="00024E56">
      <w:pPr>
        <w:pStyle w:val="B2"/>
      </w:pPr>
      <w:r w:rsidRPr="00C31B0D">
        <w:t>c.</w:t>
      </w:r>
      <w:r w:rsidRPr="00C31B0D">
        <w:tab/>
        <w:t>if a group call is a broadcast group call, a system call, an emergency call, an imminent peril call, or a temporary group session, shall include the Floor Indicator field with appropriate indications;</w:t>
      </w:r>
    </w:p>
    <w:p w14:paraId="509B8918" w14:textId="77777777" w:rsidR="00AA3593" w:rsidRPr="00C31B0D" w:rsidRDefault="00A772D0" w:rsidP="007528C5">
      <w:pPr>
        <w:pStyle w:val="B1"/>
      </w:pPr>
      <w:r w:rsidRPr="00C31B0D">
        <w:t>2</w:t>
      </w:r>
      <w:r w:rsidR="00AA3593" w:rsidRPr="00C31B0D">
        <w:t>.</w:t>
      </w:r>
      <w:r w:rsidR="00AA3593" w:rsidRPr="00C31B0D">
        <w:tab/>
        <w:t xml:space="preserve">may set the first bit in the subtype </w:t>
      </w:r>
      <w:r w:rsidR="009A1605" w:rsidRPr="00C31B0D">
        <w:t xml:space="preserve">of the Floor Deny message </w:t>
      </w:r>
      <w:r w:rsidR="00AA3593" w:rsidRPr="00C31B0D">
        <w:t xml:space="preserve">to '1' (Acknowledgment is required) as described in </w:t>
      </w:r>
      <w:bookmarkStart w:id="1002" w:name="MCCQCTEMPBM_00000185"/>
      <w:r w:rsidR="00AA3593" w:rsidRPr="00C31B0D">
        <w:t>subclause</w:t>
      </w:r>
      <w:bookmarkEnd w:id="1002"/>
      <w:r w:rsidR="00AA3593" w:rsidRPr="00C31B0D">
        <w:t> 8.</w:t>
      </w:r>
      <w:r w:rsidR="00B317FF" w:rsidRPr="00C31B0D">
        <w:t>2</w:t>
      </w:r>
      <w:r w:rsidR="00AA3593" w:rsidRPr="00C31B0D">
        <w:t>.2; and</w:t>
      </w:r>
    </w:p>
    <w:p w14:paraId="79E73E60" w14:textId="77777777" w:rsidR="00AA3593" w:rsidRPr="00C31B0D" w:rsidRDefault="00AA3593" w:rsidP="00AA3593">
      <w:pPr>
        <w:pStyle w:val="NO"/>
      </w:pPr>
      <w:r w:rsidRPr="00C31B0D">
        <w:t>NOTE 2:</w:t>
      </w:r>
      <w:r w:rsidRPr="00C31B0D">
        <w:tab/>
        <w:t xml:space="preserve">It is an implementation </w:t>
      </w:r>
      <w:r w:rsidR="00B873EA" w:rsidRPr="00C31B0D">
        <w:t>option</w:t>
      </w:r>
      <w:r w:rsidRPr="00C31B0D">
        <w:t xml:space="preserve"> to handle the receipt of the Floor Ack message and what action to take if the Floor Ack message is not received.</w:t>
      </w:r>
    </w:p>
    <w:p w14:paraId="3750E5DB" w14:textId="77777777" w:rsidR="00D0532C" w:rsidRPr="00C31B0D" w:rsidRDefault="00AA3593" w:rsidP="007528C5">
      <w:pPr>
        <w:pStyle w:val="B1"/>
      </w:pPr>
      <w:r w:rsidRPr="00C31B0D">
        <w:t>3</w:t>
      </w:r>
      <w:r w:rsidR="00D0532C" w:rsidRPr="00C31B0D">
        <w:t>.</w:t>
      </w:r>
      <w:r w:rsidR="00D0532C" w:rsidRPr="00C31B0D">
        <w:tab/>
        <w:t>shall remain in the 'U: not permitted and Floor Taken' state.</w:t>
      </w:r>
    </w:p>
    <w:p w14:paraId="358EDB80" w14:textId="77777777" w:rsidR="001C5CDF" w:rsidRPr="00C31B0D" w:rsidRDefault="00D55ED9" w:rsidP="001C5CDF">
      <w:r w:rsidRPr="00C31B0D">
        <w:t xml:space="preserve">Upon receiving a Floor Request message from the associated floor participant and if the MCPTT client negotiated </w:t>
      </w:r>
      <w:r w:rsidR="00D46A2D" w:rsidRPr="00C31B0D">
        <w:t>support of queueing of floor requests</w:t>
      </w:r>
      <w:r w:rsidRPr="00C31B0D">
        <w:t xml:space="preserve"> or </w:t>
      </w:r>
      <w:r w:rsidR="00D46A2D" w:rsidRPr="00C31B0D">
        <w:t xml:space="preserve">included a floor priority in the </w:t>
      </w:r>
      <w:r w:rsidRPr="00C31B0D">
        <w:t>"mc_priority" or both as described in specified in clause </w:t>
      </w:r>
      <w:r w:rsidR="00176E27" w:rsidRPr="00C31B0D">
        <w:t>1</w:t>
      </w:r>
      <w:r w:rsidR="00BF5215" w:rsidRPr="00C31B0D">
        <w:t>4</w:t>
      </w:r>
      <w:r w:rsidRPr="00C31B0D">
        <w:t xml:space="preserve"> and according to local policy, the floor control interface towards the MCPTT client in the floor control server:</w:t>
      </w:r>
    </w:p>
    <w:p w14:paraId="44878847" w14:textId="77777777" w:rsidR="00D55ED9" w:rsidRPr="00C31B0D" w:rsidRDefault="001C5CDF" w:rsidP="001C5CDF">
      <w:pPr>
        <w:pStyle w:val="NO"/>
      </w:pPr>
      <w:r w:rsidRPr="00C31B0D">
        <w:t>NOTE 3:</w:t>
      </w:r>
      <w:r w:rsidRPr="00C31B0D">
        <w:tab/>
        <w:t>In case the group is configured for multi-talker floor control, then the following steps are only carried out in case the maximum number of allowed talkers is reached.</w:t>
      </w:r>
    </w:p>
    <w:p w14:paraId="1E83F046" w14:textId="77777777" w:rsidR="00D55ED9" w:rsidRPr="00C31B0D" w:rsidRDefault="00D55ED9" w:rsidP="00D55ED9">
      <w:pPr>
        <w:pStyle w:val="B1"/>
      </w:pPr>
      <w:r w:rsidRPr="00C31B0D">
        <w:t>1.</w:t>
      </w:r>
      <w:r w:rsidRPr="00C31B0D">
        <w:tab/>
        <w:t xml:space="preserve">shall determine the effective priority level </w:t>
      </w:r>
      <w:r w:rsidR="00C10A9A" w:rsidRPr="00C31B0D">
        <w:t xml:space="preserve">as described in </w:t>
      </w:r>
      <w:bookmarkStart w:id="1003" w:name="MCCQCTEMPBM_00000186"/>
      <w:r w:rsidR="00C10A9A" w:rsidRPr="00C31B0D">
        <w:t>subclause</w:t>
      </w:r>
      <w:bookmarkEnd w:id="1003"/>
      <w:r w:rsidR="00C10A9A" w:rsidRPr="00C31B0D">
        <w:t> 4.1.1.</w:t>
      </w:r>
      <w:r w:rsidR="00BA1FB6" w:rsidRPr="00C31B0D">
        <w:t xml:space="preserve">4 </w:t>
      </w:r>
      <w:r w:rsidR="008430A2" w:rsidRPr="00C31B0D">
        <w:t>by using the following parameters</w:t>
      </w:r>
      <w:r w:rsidR="00B26855" w:rsidRPr="00C31B0D">
        <w:t>:</w:t>
      </w:r>
    </w:p>
    <w:p w14:paraId="46A57729" w14:textId="77777777" w:rsidR="008430A2" w:rsidRPr="00C31B0D" w:rsidRDefault="00D55ED9" w:rsidP="008430A2">
      <w:pPr>
        <w:pStyle w:val="B2"/>
      </w:pPr>
      <w:r w:rsidRPr="00C31B0D">
        <w:t>a.</w:t>
      </w:r>
      <w:r w:rsidRPr="00C31B0D">
        <w:tab/>
      </w:r>
      <w:r w:rsidR="008430A2" w:rsidRPr="00C31B0D">
        <w:t>the floor priority shall be:</w:t>
      </w:r>
    </w:p>
    <w:p w14:paraId="54D92F8B" w14:textId="77777777" w:rsidR="00D55ED9" w:rsidRPr="00C31B0D" w:rsidRDefault="008430A2" w:rsidP="008430A2">
      <w:pPr>
        <w:pStyle w:val="B3"/>
      </w:pPr>
      <w:r w:rsidRPr="00C31B0D">
        <w:t>i.</w:t>
      </w:r>
      <w:r w:rsidRPr="00C31B0D">
        <w:tab/>
      </w:r>
      <w:r w:rsidR="00D55ED9" w:rsidRPr="00C31B0D">
        <w:t xml:space="preserve">the lower of the </w:t>
      </w:r>
      <w:r w:rsidR="00BF5215" w:rsidRPr="00C31B0D">
        <w:t xml:space="preserve">floor </w:t>
      </w:r>
      <w:r w:rsidR="00D55ED9" w:rsidRPr="00C31B0D">
        <w:t xml:space="preserve">priority included in Floor Request message and the negotiated maximum </w:t>
      </w:r>
      <w:r w:rsidR="00BF5215" w:rsidRPr="00C31B0D">
        <w:t xml:space="preserve">floor </w:t>
      </w:r>
      <w:r w:rsidR="00D55ED9" w:rsidRPr="00C31B0D">
        <w:t xml:space="preserve">priority that the MCPTT client is permitted to request, if the MCPTT client negotiated </w:t>
      </w:r>
      <w:r w:rsidR="00BF5215" w:rsidRPr="00C31B0D">
        <w:t xml:space="preserve">floor priority </w:t>
      </w:r>
      <w:r w:rsidR="00D55ED9" w:rsidRPr="00C31B0D">
        <w:t xml:space="preserve">"mc_priority" and </w:t>
      </w:r>
      <w:r w:rsidR="00BF5215" w:rsidRPr="00C31B0D">
        <w:t xml:space="preserve">floor </w:t>
      </w:r>
      <w:r w:rsidR="00D55ED9" w:rsidRPr="00C31B0D">
        <w:t>priority is included in the Floor Request message;</w:t>
      </w:r>
    </w:p>
    <w:p w14:paraId="2B01C48F" w14:textId="77777777" w:rsidR="00D55ED9" w:rsidRPr="00C31B0D" w:rsidRDefault="008430A2" w:rsidP="008430A2">
      <w:pPr>
        <w:pStyle w:val="B3"/>
      </w:pPr>
      <w:r w:rsidRPr="00C31B0D">
        <w:t>ii</w:t>
      </w:r>
      <w:r w:rsidR="00D55ED9" w:rsidRPr="00C31B0D">
        <w:t>.</w:t>
      </w:r>
      <w:r w:rsidR="00D55ED9" w:rsidRPr="00C31B0D">
        <w:tab/>
        <w:t xml:space="preserve">the receive only </w:t>
      </w:r>
      <w:r w:rsidR="00BF5215" w:rsidRPr="00C31B0D">
        <w:t xml:space="preserve">floor </w:t>
      </w:r>
      <w:r w:rsidR="00D55ED9" w:rsidRPr="00C31B0D">
        <w:t xml:space="preserve">priority, if the MCPTT client negotiated </w:t>
      </w:r>
      <w:r w:rsidR="00BF5215" w:rsidRPr="00C31B0D">
        <w:t xml:space="preserve">floor priority in the </w:t>
      </w:r>
      <w:r w:rsidR="00D55ED9" w:rsidRPr="00C31B0D">
        <w:t xml:space="preserve">"mc_priority" </w:t>
      </w:r>
      <w:r w:rsidR="00BF5215" w:rsidRPr="00C31B0D">
        <w:t xml:space="preserve">fmtp attribute </w:t>
      </w:r>
      <w:r w:rsidR="00D55ED9" w:rsidRPr="00C31B0D">
        <w:t xml:space="preserve">and if the negotiated maximum </w:t>
      </w:r>
      <w:r w:rsidR="00BF5215" w:rsidRPr="00C31B0D">
        <w:t xml:space="preserve">floor </w:t>
      </w:r>
      <w:r w:rsidR="00D55ED9" w:rsidRPr="00C31B0D">
        <w:t xml:space="preserve">priority that the MCPTT client is permitted to request is </w:t>
      </w:r>
      <w:r w:rsidR="00BF5215" w:rsidRPr="00C31B0D">
        <w:t>"</w:t>
      </w:r>
      <w:r w:rsidR="00D55ED9" w:rsidRPr="00C31B0D">
        <w:t>receive only</w:t>
      </w:r>
      <w:r w:rsidR="00BF5215" w:rsidRPr="00C31B0D">
        <w:t>"</w:t>
      </w:r>
      <w:r w:rsidR="00D55ED9" w:rsidRPr="00C31B0D">
        <w:t>;</w:t>
      </w:r>
    </w:p>
    <w:p w14:paraId="7DDE6C59" w14:textId="77777777" w:rsidR="00D55ED9" w:rsidRPr="00C31B0D" w:rsidRDefault="008430A2" w:rsidP="008430A2">
      <w:pPr>
        <w:pStyle w:val="B3"/>
      </w:pPr>
      <w:r w:rsidRPr="00C31B0D">
        <w:t>iii</w:t>
      </w:r>
      <w:r w:rsidR="00D55ED9" w:rsidRPr="00C31B0D">
        <w:t>.</w:t>
      </w:r>
      <w:r w:rsidR="00D55ED9" w:rsidRPr="00C31B0D">
        <w:tab/>
        <w:t xml:space="preserve">the </w:t>
      </w:r>
      <w:r w:rsidR="00BF5215" w:rsidRPr="00C31B0D">
        <w:t xml:space="preserve">default </w:t>
      </w:r>
      <w:r w:rsidR="00D55ED9" w:rsidRPr="00C31B0D">
        <w:t>priority, if the MCPTT client negotiated</w:t>
      </w:r>
      <w:r w:rsidR="00BF5215" w:rsidRPr="00C31B0D">
        <w:t xml:space="preserve"> floor priority in the</w:t>
      </w:r>
      <w:r w:rsidR="00D55ED9" w:rsidRPr="00C31B0D">
        <w:t xml:space="preserve"> "mc_priority"</w:t>
      </w:r>
      <w:r w:rsidR="00BF5215" w:rsidRPr="00C31B0D">
        <w:t xml:space="preserve"> fmtp attribute</w:t>
      </w:r>
      <w:r w:rsidR="00D55ED9" w:rsidRPr="00C31B0D">
        <w:t xml:space="preserve">, if the negotiated maximum </w:t>
      </w:r>
      <w:r w:rsidR="00BF5215" w:rsidRPr="00C31B0D">
        <w:t xml:space="preserve">floor </w:t>
      </w:r>
      <w:r w:rsidR="00D55ED9" w:rsidRPr="00C31B0D">
        <w:t xml:space="preserve">priority that the MCPTT client is permitted to request is not receive only and if the </w:t>
      </w:r>
      <w:r w:rsidR="00BF5215" w:rsidRPr="00C31B0D">
        <w:t xml:space="preserve">floor </w:t>
      </w:r>
      <w:r w:rsidR="00D55ED9" w:rsidRPr="00C31B0D">
        <w:t>priority</w:t>
      </w:r>
      <w:r w:rsidR="00BF5215" w:rsidRPr="00C31B0D">
        <w:t xml:space="preserve"> </w:t>
      </w:r>
      <w:r w:rsidR="00D55ED9" w:rsidRPr="00C31B0D">
        <w:t>is not included in the Floor Request message; and</w:t>
      </w:r>
    </w:p>
    <w:p w14:paraId="58EFA0B2" w14:textId="77777777" w:rsidR="008430A2" w:rsidRPr="00C31B0D" w:rsidRDefault="008430A2" w:rsidP="008430A2">
      <w:pPr>
        <w:pStyle w:val="B3"/>
      </w:pPr>
      <w:r w:rsidRPr="00C31B0D">
        <w:t>iv</w:t>
      </w:r>
      <w:r w:rsidR="00D55ED9" w:rsidRPr="00C31B0D">
        <w:t>.</w:t>
      </w:r>
      <w:r w:rsidR="00D55ED9" w:rsidRPr="00C31B0D">
        <w:tab/>
        <w:t xml:space="preserve">the </w:t>
      </w:r>
      <w:r w:rsidR="00BF5215" w:rsidRPr="00C31B0D">
        <w:t>default</w:t>
      </w:r>
      <w:r w:rsidR="00D55ED9" w:rsidRPr="00C31B0D">
        <w:t xml:space="preserve"> priority, if the MCPTT client did not negotiate</w:t>
      </w:r>
      <w:r w:rsidR="00BF5215" w:rsidRPr="00C31B0D">
        <w:t xml:space="preserve"> floor priority in the</w:t>
      </w:r>
      <w:r w:rsidR="00D55ED9" w:rsidRPr="00C31B0D">
        <w:t xml:space="preserve"> "mc_priority"</w:t>
      </w:r>
      <w:r w:rsidR="00BF5215" w:rsidRPr="00C31B0D">
        <w:t xml:space="preserve"> fmtp attribute</w:t>
      </w:r>
      <w:r w:rsidR="00D55ED9" w:rsidRPr="00C31B0D">
        <w:t>;</w:t>
      </w:r>
      <w:r w:rsidRPr="00C31B0D">
        <w:t xml:space="preserve"> and</w:t>
      </w:r>
    </w:p>
    <w:p w14:paraId="7BF4AAFF" w14:textId="77777777" w:rsidR="008430A2" w:rsidRPr="00C31B0D" w:rsidRDefault="008430A2" w:rsidP="008430A2">
      <w:pPr>
        <w:pStyle w:val="B2"/>
      </w:pPr>
      <w:r w:rsidRPr="00C31B0D">
        <w:t>b.</w:t>
      </w:r>
      <w:r w:rsidRPr="00C31B0D">
        <w:tab/>
        <w:t xml:space="preserve">the type of the call shall be </w:t>
      </w:r>
    </w:p>
    <w:p w14:paraId="7450ECC6" w14:textId="77777777" w:rsidR="008430A2" w:rsidRPr="00C31B0D" w:rsidRDefault="008430A2" w:rsidP="008430A2">
      <w:pPr>
        <w:pStyle w:val="B3"/>
      </w:pPr>
      <w:r w:rsidRPr="00C31B0D">
        <w:t>i.</w:t>
      </w:r>
      <w:r w:rsidRPr="00C31B0D">
        <w:tab/>
        <w:t>if the Floor Indicator field is included in the message and the D-bit (Emergency call bit) is set to '1', determined to be an emergency call;</w:t>
      </w:r>
    </w:p>
    <w:p w14:paraId="5F9856BF" w14:textId="77777777" w:rsidR="008430A2" w:rsidRPr="00C31B0D" w:rsidRDefault="008430A2" w:rsidP="008430A2">
      <w:pPr>
        <w:pStyle w:val="B3"/>
      </w:pPr>
      <w:r w:rsidRPr="00C31B0D">
        <w:t>ii.</w:t>
      </w:r>
      <w:r w:rsidRPr="00C31B0D">
        <w:tab/>
        <w:t>if the Floor Indicator field is included in the message and the E-bit (Imminent peril call) is set to '1', determined to be an imminent peril call; and</w:t>
      </w:r>
    </w:p>
    <w:p w14:paraId="7244D019" w14:textId="77777777" w:rsidR="00D55ED9" w:rsidRPr="00C31B0D" w:rsidRDefault="008430A2" w:rsidP="008430A2">
      <w:pPr>
        <w:pStyle w:val="B3"/>
      </w:pPr>
      <w:r w:rsidRPr="00C31B0D">
        <w:t>iii.</w:t>
      </w:r>
      <w:r w:rsidRPr="00C31B0D">
        <w:tab/>
        <w:t>if the Floor Indicator field is not included in the message or the Floor Indicator field is included and neither the D-bit (Emergency call bit) nor the E-bit (Imminent peril call) is set to '1', determined to be a normal call;</w:t>
      </w:r>
    </w:p>
    <w:p w14:paraId="54F052CE" w14:textId="77777777" w:rsidR="001D4FEE" w:rsidRPr="00C31B0D" w:rsidRDefault="001D4FEE" w:rsidP="001D4FEE">
      <w:pPr>
        <w:pStyle w:val="B1"/>
      </w:pPr>
      <w:r w:rsidRPr="00C31B0D">
        <w:t>2.</w:t>
      </w:r>
      <w:r w:rsidRPr="00C31B0D">
        <w:tab/>
        <w:t xml:space="preserve">if the effective priority is </w:t>
      </w:r>
      <w:r w:rsidR="00BF5215" w:rsidRPr="00C31B0D">
        <w:t>"</w:t>
      </w:r>
      <w:r w:rsidRPr="00C31B0D">
        <w:t>receive only</w:t>
      </w:r>
      <w:r w:rsidR="00BF5215" w:rsidRPr="00C31B0D">
        <w:t>"</w:t>
      </w:r>
      <w:r w:rsidRPr="00C31B0D">
        <w:t>, the floor control interface towards the MCPTT client in the floor control server:</w:t>
      </w:r>
    </w:p>
    <w:p w14:paraId="22A58F44" w14:textId="77777777" w:rsidR="001D4FEE" w:rsidRPr="00C31B0D" w:rsidRDefault="001D4FEE" w:rsidP="001D4FEE">
      <w:pPr>
        <w:pStyle w:val="B2"/>
      </w:pPr>
      <w:r w:rsidRPr="00C31B0D">
        <w:t>a.</w:t>
      </w:r>
      <w:r w:rsidRPr="00C31B0D">
        <w:tab/>
        <w:t>shall send a Floor Deny message to the floor participant. The Floor Deny message:</w:t>
      </w:r>
    </w:p>
    <w:p w14:paraId="4475E2CB" w14:textId="77777777" w:rsidR="001D4FEE" w:rsidRPr="00C31B0D" w:rsidRDefault="001D4FEE" w:rsidP="000B4072">
      <w:pPr>
        <w:pStyle w:val="B3"/>
      </w:pPr>
      <w:r w:rsidRPr="00C31B0D">
        <w:t>i.</w:t>
      </w:r>
      <w:r w:rsidRPr="00C31B0D">
        <w:tab/>
        <w:t>shall include in the Reject Cause field the &lt;Reject Cause&gt; value cause #5 (Receive only) ;</w:t>
      </w:r>
    </w:p>
    <w:p w14:paraId="798A5D56" w14:textId="77777777" w:rsidR="001D4FEE" w:rsidRPr="00C31B0D" w:rsidRDefault="001D4FEE" w:rsidP="000B4072">
      <w:pPr>
        <w:pStyle w:val="B3"/>
      </w:pPr>
      <w:r w:rsidRPr="00C31B0D">
        <w:t>ii.</w:t>
      </w:r>
      <w:r w:rsidRPr="00C31B0D">
        <w:tab/>
        <w:t>may include in the Reject Cause field an additional text string explaining the reason for rejecting the floor request in the &lt;Reject Phrase&gt; value;</w:t>
      </w:r>
    </w:p>
    <w:p w14:paraId="4C2B930B" w14:textId="77777777" w:rsidR="00DE7BD8" w:rsidRPr="00C31B0D" w:rsidRDefault="00DE7BD8" w:rsidP="00DE7BD8">
      <w:pPr>
        <w:pStyle w:val="B3"/>
      </w:pPr>
      <w:r w:rsidRPr="00C31B0D">
        <w:t>iii.</w:t>
      </w:r>
      <w:r w:rsidRPr="00C31B0D">
        <w:tab/>
        <w:t>if the Floor Request included a Track Info field, shall include the received Track Info field; and</w:t>
      </w:r>
    </w:p>
    <w:p w14:paraId="3EB4EEEE" w14:textId="77777777" w:rsidR="00024E56" w:rsidRPr="00C31B0D" w:rsidRDefault="00024E56" w:rsidP="00024E56">
      <w:pPr>
        <w:pStyle w:val="B3"/>
      </w:pPr>
      <w:r w:rsidRPr="00C31B0D">
        <w:t>iv.</w:t>
      </w:r>
      <w:r w:rsidRPr="00C31B0D">
        <w:tab/>
        <w:t>if a group call is a broadcast group call, a system call, an emergency call, an imminent peril call, or a temporary group session, shall include the Floor Indicator field with appropriate indications; and</w:t>
      </w:r>
    </w:p>
    <w:p w14:paraId="3E3EE373" w14:textId="77777777" w:rsidR="001D4FEE" w:rsidRPr="00C31B0D" w:rsidRDefault="001D4FEE" w:rsidP="001D4FEE">
      <w:pPr>
        <w:pStyle w:val="B2"/>
      </w:pPr>
      <w:r w:rsidRPr="00C31B0D">
        <w:t>b.</w:t>
      </w:r>
      <w:r w:rsidRPr="00C31B0D">
        <w:tab/>
        <w:t>shall remain in the 'U: not permitted and Floor Taken' state;</w:t>
      </w:r>
    </w:p>
    <w:p w14:paraId="0DA87518" w14:textId="77777777" w:rsidR="00DE7BD8" w:rsidRPr="00C31B0D" w:rsidRDefault="00DE7BD8" w:rsidP="00DE7BD8">
      <w:pPr>
        <w:pStyle w:val="B1"/>
      </w:pPr>
      <w:r w:rsidRPr="00C31B0D">
        <w:t>3.</w:t>
      </w:r>
      <w:r w:rsidRPr="00C31B0D">
        <w:tab/>
        <w:t>if</w:t>
      </w:r>
    </w:p>
    <w:p w14:paraId="12A0C3AF" w14:textId="77777777" w:rsidR="00DE7BD8" w:rsidRPr="00C31B0D" w:rsidRDefault="00DE7BD8" w:rsidP="0020437C">
      <w:pPr>
        <w:pStyle w:val="B2"/>
      </w:pPr>
      <w:r w:rsidRPr="00C31B0D">
        <w:t>a.</w:t>
      </w:r>
      <w:r w:rsidRPr="00C31B0D">
        <w:tab/>
        <w:t xml:space="preserve">a Track Info field is included in the Floor Request message, shall use the topmost &lt;Participant Reference&gt; value and the SSRC in the received Floor </w:t>
      </w:r>
      <w:r w:rsidR="0020437C" w:rsidRPr="00C31B0D">
        <w:t xml:space="preserve">Request </w:t>
      </w:r>
      <w:r w:rsidRPr="00C31B0D">
        <w:t>message to check if the floor participant has a queued floor request; or</w:t>
      </w:r>
    </w:p>
    <w:p w14:paraId="3C7FB943" w14:textId="77777777" w:rsidR="00DE7BD8" w:rsidRPr="00C31B0D" w:rsidRDefault="00DE7BD8" w:rsidP="0020437C">
      <w:pPr>
        <w:pStyle w:val="B2"/>
      </w:pPr>
      <w:r w:rsidRPr="00C31B0D">
        <w:t>b.</w:t>
      </w:r>
      <w:r w:rsidRPr="00C31B0D">
        <w:tab/>
        <w:t xml:space="preserve">a Track Info field is not included in the Floor Request message, shall use the SSRC in the received Floor </w:t>
      </w:r>
      <w:r w:rsidR="0020437C" w:rsidRPr="00C31B0D">
        <w:t xml:space="preserve">Request </w:t>
      </w:r>
      <w:r w:rsidRPr="00C31B0D">
        <w:t>message to check if the floor participant has a queued floor request;</w:t>
      </w:r>
    </w:p>
    <w:p w14:paraId="0AF30B05" w14:textId="77777777" w:rsidR="001D4FEE" w:rsidRPr="00C31B0D" w:rsidRDefault="00DE7BD8" w:rsidP="001D4FEE">
      <w:pPr>
        <w:pStyle w:val="B1"/>
      </w:pPr>
      <w:r w:rsidRPr="00C31B0D">
        <w:t>4</w:t>
      </w:r>
      <w:r w:rsidR="001D4FEE" w:rsidRPr="00C31B0D">
        <w:t>.</w:t>
      </w:r>
      <w:r w:rsidR="001D4FEE" w:rsidRPr="00C31B0D">
        <w:tab/>
        <w:t xml:space="preserve">if the </w:t>
      </w:r>
      <w:r w:rsidRPr="00C31B0D">
        <w:t>floor participant</w:t>
      </w:r>
      <w:r w:rsidR="001D4FEE" w:rsidRPr="00C31B0D">
        <w:t xml:space="preserve"> already </w:t>
      </w:r>
      <w:r w:rsidRPr="00C31B0D">
        <w:t xml:space="preserve">has a </w:t>
      </w:r>
      <w:r w:rsidR="001D4FEE" w:rsidRPr="00C31B0D">
        <w:t xml:space="preserve">queued </w:t>
      </w:r>
      <w:r w:rsidRPr="00C31B0D">
        <w:t xml:space="preserve">floor request </w:t>
      </w:r>
      <w:r w:rsidR="001D4FEE" w:rsidRPr="00C31B0D">
        <w:t>with the same effective priority level, the floor control interface towards the MCPTT client in the floor control server:</w:t>
      </w:r>
    </w:p>
    <w:p w14:paraId="28FA83D4" w14:textId="77777777" w:rsidR="001D4FEE" w:rsidRPr="00C31B0D" w:rsidRDefault="001D4FEE" w:rsidP="001D4FEE">
      <w:pPr>
        <w:pStyle w:val="B2"/>
      </w:pPr>
      <w:r w:rsidRPr="00C31B0D">
        <w:t>a.</w:t>
      </w:r>
      <w:r w:rsidRPr="00C31B0D">
        <w:tab/>
        <w:t xml:space="preserve">shall send a Floor Queue Position Info message to the requesting MCPTT client, if the MCPTT client negotiated </w:t>
      </w:r>
      <w:r w:rsidR="00176E27" w:rsidRPr="00C31B0D">
        <w:t>support of queueing of floor requests as specified in clause 14</w:t>
      </w:r>
      <w:r w:rsidRPr="00C31B0D">
        <w:t>. The Floor Queue Position Info message:</w:t>
      </w:r>
    </w:p>
    <w:p w14:paraId="2DA01AA8" w14:textId="77777777" w:rsidR="001D4FEE" w:rsidRPr="00C31B0D" w:rsidRDefault="001D4FEE" w:rsidP="000B4072">
      <w:pPr>
        <w:pStyle w:val="B3"/>
      </w:pPr>
      <w:r w:rsidRPr="00C31B0D">
        <w:t>i.</w:t>
      </w:r>
      <w:r w:rsidRPr="00C31B0D">
        <w:tab/>
        <w:t>shall include the queue position and floor priority in the Queue Info field;</w:t>
      </w:r>
    </w:p>
    <w:p w14:paraId="722B732C" w14:textId="77777777" w:rsidR="00DE7BD8" w:rsidRPr="00C31B0D" w:rsidRDefault="00DE7BD8" w:rsidP="00DE7BD8">
      <w:pPr>
        <w:pStyle w:val="B3"/>
      </w:pPr>
      <w:r w:rsidRPr="00C31B0D">
        <w:t>ii.</w:t>
      </w:r>
      <w:r w:rsidRPr="00C31B0D">
        <w:tab/>
        <w:t>if the Floor Request included a Track Info field, shall include the received Track Info field;</w:t>
      </w:r>
      <w:r w:rsidR="00024E56" w:rsidRPr="00C31B0D">
        <w:t xml:space="preserve"> and</w:t>
      </w:r>
    </w:p>
    <w:p w14:paraId="07EE5E84" w14:textId="77777777" w:rsidR="00D829B7" w:rsidRPr="00C31B0D" w:rsidRDefault="00024E56" w:rsidP="00D829B7">
      <w:pPr>
        <w:pStyle w:val="B3"/>
      </w:pPr>
      <w:r w:rsidRPr="00C31B0D">
        <w:t>iii.</w:t>
      </w:r>
      <w:r w:rsidRPr="00C31B0D">
        <w:tab/>
        <w:t>if a group call is a broadcast group call, a system call, an emergency call, an imminent peril call, or a temporary group session, shall include the Floor Indicator field with appropriate indications;</w:t>
      </w:r>
      <w:r w:rsidR="00D829B7" w:rsidRPr="00C31B0D">
        <w:t xml:space="preserve"> and</w:t>
      </w:r>
    </w:p>
    <w:p w14:paraId="5EACA76C" w14:textId="77777777" w:rsidR="00024E56" w:rsidRPr="00C31B0D" w:rsidRDefault="00D829B7" w:rsidP="00D829B7">
      <w:pPr>
        <w:pStyle w:val="B2"/>
      </w:pPr>
      <w:r w:rsidRPr="00C31B0D">
        <w:t>b.</w:t>
      </w:r>
      <w:r w:rsidRPr="00C31B0D">
        <w:tab/>
        <w:t>shall remain in the 'U: not permitted and Floor Taken' state</w:t>
      </w:r>
    </w:p>
    <w:p w14:paraId="209FC04A" w14:textId="77777777" w:rsidR="001D4FEE" w:rsidRPr="00C31B0D" w:rsidRDefault="00DE7BD8" w:rsidP="001D4FEE">
      <w:pPr>
        <w:pStyle w:val="B1"/>
      </w:pPr>
      <w:r w:rsidRPr="00C31B0D">
        <w:t>5</w:t>
      </w:r>
      <w:r w:rsidR="001D4FEE" w:rsidRPr="00C31B0D">
        <w:t>.</w:t>
      </w:r>
      <w:r w:rsidR="001D4FEE" w:rsidRPr="00C31B0D">
        <w:tab/>
        <w:t xml:space="preserve">if the effective priority level is pre-emptive and there are no other pre-emptive requests in the </w:t>
      </w:r>
      <w:r w:rsidR="00190E5C" w:rsidRPr="00C31B0D">
        <w:t xml:space="preserve">active </w:t>
      </w:r>
      <w:r w:rsidR="001D4FEE" w:rsidRPr="00C31B0D">
        <w:t>floor request queue and the effective priority level of the current MCPTT client with permission to send a media is not the pre-emptive priority, the floor control interface towards the MCPTT client in the floor control server:</w:t>
      </w:r>
    </w:p>
    <w:p w14:paraId="2BA0997F" w14:textId="77777777" w:rsidR="00D829B7" w:rsidRPr="00C31B0D" w:rsidRDefault="001D4FEE" w:rsidP="00D829B7">
      <w:pPr>
        <w:pStyle w:val="B2"/>
      </w:pPr>
      <w:r w:rsidRPr="00C31B0D">
        <w:t>a.</w:t>
      </w:r>
      <w:r w:rsidRPr="00C31B0D">
        <w:tab/>
        <w:t>shall forward the Floor Request message to the floor control server arbitration logic indicating that a Floor Request message with pre-emptive priority is received;</w:t>
      </w:r>
      <w:r w:rsidR="00D829B7" w:rsidRPr="00C31B0D">
        <w:t xml:space="preserve"> and</w:t>
      </w:r>
    </w:p>
    <w:p w14:paraId="4B2D62F8" w14:textId="77777777" w:rsidR="001D4FEE" w:rsidRPr="00C31B0D" w:rsidRDefault="00D829B7" w:rsidP="00D829B7">
      <w:pPr>
        <w:pStyle w:val="B2"/>
      </w:pPr>
      <w:r w:rsidRPr="00C31B0D">
        <w:t>b.</w:t>
      </w:r>
      <w:r w:rsidRPr="00C31B0D">
        <w:tab/>
        <w:t>shall remain in the 'U: not permitted and Floor Taken' state</w:t>
      </w:r>
    </w:p>
    <w:p w14:paraId="273AA906" w14:textId="77777777" w:rsidR="001D4FEE" w:rsidRPr="00C31B0D" w:rsidRDefault="001D4FEE" w:rsidP="001D4FEE">
      <w:pPr>
        <w:pStyle w:val="NO"/>
      </w:pPr>
      <w:r w:rsidRPr="00C31B0D">
        <w:t>NOTE</w:t>
      </w:r>
      <w:r w:rsidR="00D829B7" w:rsidRPr="00C31B0D">
        <w:t> </w:t>
      </w:r>
      <w:r w:rsidR="001C5CDF" w:rsidRPr="00C31B0D">
        <w:t>4</w:t>
      </w:r>
      <w:r w:rsidRPr="00C31B0D">
        <w:t>:</w:t>
      </w:r>
      <w:r w:rsidRPr="00C31B0D">
        <w:tab/>
        <w:t xml:space="preserve">The Floor control server arbitration logic initiates revoking the permission to send media towards the current MCPTT client with the permission to send media as specified in the </w:t>
      </w:r>
      <w:bookmarkStart w:id="1004" w:name="MCCQCTEMPBM_00000187"/>
      <w:r w:rsidRPr="00C31B0D">
        <w:t>subclause</w:t>
      </w:r>
      <w:bookmarkEnd w:id="1004"/>
      <w:r w:rsidRPr="00C31B0D">
        <w:t> 6.3.4.4.7;</w:t>
      </w:r>
    </w:p>
    <w:p w14:paraId="1073185C" w14:textId="77777777" w:rsidR="001D4FEE" w:rsidRPr="00C31B0D" w:rsidRDefault="00DE7BD8" w:rsidP="001D4FEE">
      <w:pPr>
        <w:pStyle w:val="B1"/>
      </w:pPr>
      <w:r w:rsidRPr="00C31B0D">
        <w:t>6</w:t>
      </w:r>
      <w:r w:rsidR="001D4FEE" w:rsidRPr="00C31B0D">
        <w:t>.</w:t>
      </w:r>
      <w:r w:rsidR="001D4FEE" w:rsidRPr="00C31B0D">
        <w:tab/>
        <w:t xml:space="preserve">if the MCPTT client did not negotiate </w:t>
      </w:r>
      <w:r w:rsidR="00176E27" w:rsidRPr="00C31B0D">
        <w:t xml:space="preserve">support of </w:t>
      </w:r>
      <w:r w:rsidR="001D4FEE" w:rsidRPr="00C31B0D">
        <w:t>queu</w:t>
      </w:r>
      <w:r w:rsidR="00176E27" w:rsidRPr="00C31B0D">
        <w:t>e</w:t>
      </w:r>
      <w:r w:rsidR="001D4FEE" w:rsidRPr="00C31B0D">
        <w:t>ing</w:t>
      </w:r>
      <w:r w:rsidR="00176E27" w:rsidRPr="00C31B0D">
        <w:t xml:space="preserve"> of floor requests as specified in clause 14</w:t>
      </w:r>
      <w:r w:rsidR="001D4FEE" w:rsidRPr="00C31B0D">
        <w:t>, the effective priority level is pre-emptive and either other pre-emptive request is queued or the effective priority level of the current MCPTT client with permission to send a media is the pre-emptive priority, the floor control interface towards the MCPTT client in the floor control server:</w:t>
      </w:r>
    </w:p>
    <w:p w14:paraId="2A7A3859" w14:textId="77777777" w:rsidR="001D4FEE" w:rsidRPr="00C31B0D" w:rsidRDefault="001D4FEE" w:rsidP="001D4FEE">
      <w:pPr>
        <w:pStyle w:val="B2"/>
      </w:pPr>
      <w:r w:rsidRPr="00C31B0D">
        <w:t>a.</w:t>
      </w:r>
      <w:r w:rsidRPr="00C31B0D">
        <w:tab/>
        <w:t>shall send a Floor Deny message to the associated floor participant. The Floor Deny message:</w:t>
      </w:r>
    </w:p>
    <w:p w14:paraId="2DD06747" w14:textId="77777777" w:rsidR="001D4FEE" w:rsidRPr="00C31B0D" w:rsidRDefault="001D4FEE" w:rsidP="000B4072">
      <w:pPr>
        <w:pStyle w:val="B3"/>
      </w:pPr>
      <w:r w:rsidRPr="00C31B0D">
        <w:t>i.</w:t>
      </w:r>
      <w:r w:rsidRPr="00C31B0D">
        <w:tab/>
        <w:t>shall include in the Reject Cause field the &lt;Reject Cause&gt; value cause #1 (Another MCPTT client has permission);</w:t>
      </w:r>
    </w:p>
    <w:p w14:paraId="2F16EA6E" w14:textId="77777777" w:rsidR="001D4FEE" w:rsidRPr="00C31B0D" w:rsidRDefault="001D4FEE" w:rsidP="000B4072">
      <w:pPr>
        <w:pStyle w:val="B3"/>
      </w:pPr>
      <w:r w:rsidRPr="00C31B0D">
        <w:t>ii.</w:t>
      </w:r>
      <w:r w:rsidRPr="00C31B0D">
        <w:tab/>
        <w:t>may include in the Reject Cause field an additional text string explaining the reason for rejecting the floor request in the &lt;Reject Phrase&gt; value;</w:t>
      </w:r>
    </w:p>
    <w:p w14:paraId="1D2C5D6C" w14:textId="77777777" w:rsidR="00DE7BD8" w:rsidRPr="00C31B0D" w:rsidRDefault="00DE7BD8" w:rsidP="00DE7BD8">
      <w:pPr>
        <w:pStyle w:val="B3"/>
      </w:pPr>
      <w:r w:rsidRPr="00C31B0D">
        <w:t>iii.</w:t>
      </w:r>
      <w:r w:rsidRPr="00C31B0D">
        <w:tab/>
        <w:t>if the Floor Request included a Track Info field, shall include the received Track Info field; and</w:t>
      </w:r>
    </w:p>
    <w:p w14:paraId="4A08BB72" w14:textId="77777777" w:rsidR="00024E56" w:rsidRPr="00C31B0D" w:rsidRDefault="00024E56" w:rsidP="00024E56">
      <w:pPr>
        <w:pStyle w:val="B3"/>
      </w:pPr>
      <w:r w:rsidRPr="00C31B0D">
        <w:t>iv.</w:t>
      </w:r>
      <w:r w:rsidRPr="00C31B0D">
        <w:tab/>
        <w:t>if a group call is a broadcast group call, a system call, an emergency call, an imminent peril call, or a temporary group session, shall include the Floor Indicator field with appropriate indications; and</w:t>
      </w:r>
    </w:p>
    <w:p w14:paraId="4C0BDBA1" w14:textId="77777777" w:rsidR="001D4FEE" w:rsidRPr="00C31B0D" w:rsidRDefault="001D4FEE" w:rsidP="001D4FEE">
      <w:pPr>
        <w:pStyle w:val="B2"/>
      </w:pPr>
      <w:r w:rsidRPr="00C31B0D">
        <w:t>b.</w:t>
      </w:r>
      <w:r w:rsidRPr="00C31B0D">
        <w:tab/>
        <w:t>shall remain in the 'U: not permitted and Floor Taken' state;</w:t>
      </w:r>
    </w:p>
    <w:p w14:paraId="7DF599CF" w14:textId="77777777" w:rsidR="001D4FEE" w:rsidRPr="00C31B0D" w:rsidRDefault="00DE7BD8" w:rsidP="001D4FEE">
      <w:pPr>
        <w:pStyle w:val="B1"/>
      </w:pPr>
      <w:r w:rsidRPr="00C31B0D">
        <w:t>7</w:t>
      </w:r>
      <w:r w:rsidR="001D4FEE" w:rsidRPr="00C31B0D">
        <w:t>.</w:t>
      </w:r>
      <w:r w:rsidR="001D4FEE" w:rsidRPr="00C31B0D">
        <w:tab/>
        <w:t>if the MCPTT client did not negotiate "queu</w:t>
      </w:r>
      <w:r w:rsidR="00C64151" w:rsidRPr="00C31B0D">
        <w:t>e</w:t>
      </w:r>
      <w:r w:rsidR="001D4FEE" w:rsidRPr="00C31B0D">
        <w:t>ing" and the effective priority level is not pre-emptive, the floor control interface towards the MCPTT client in the floor control server:</w:t>
      </w:r>
    </w:p>
    <w:p w14:paraId="521A90BC" w14:textId="77777777" w:rsidR="001D4FEE" w:rsidRPr="00C31B0D" w:rsidRDefault="001D4FEE" w:rsidP="001D4FEE">
      <w:pPr>
        <w:pStyle w:val="B2"/>
      </w:pPr>
      <w:r w:rsidRPr="00C31B0D">
        <w:t>a.</w:t>
      </w:r>
      <w:r w:rsidRPr="00C31B0D">
        <w:tab/>
        <w:t>shall send a Floor Deny message to the associated floor participant. The Floor Deny message:</w:t>
      </w:r>
    </w:p>
    <w:p w14:paraId="602F63EC" w14:textId="77777777" w:rsidR="001D4FEE" w:rsidRPr="00C31B0D" w:rsidRDefault="001D4FEE" w:rsidP="001D4FEE">
      <w:pPr>
        <w:pStyle w:val="B3"/>
      </w:pPr>
      <w:r w:rsidRPr="00C31B0D">
        <w:t>i.</w:t>
      </w:r>
      <w:r w:rsidRPr="00C31B0D">
        <w:tab/>
        <w:t>shall include in the Reject Cause field the &lt;Reject Cause&gt; value cause #1 (Another MCPTT client has permission);</w:t>
      </w:r>
    </w:p>
    <w:p w14:paraId="15193698" w14:textId="77777777" w:rsidR="001D4FEE" w:rsidRPr="00C31B0D" w:rsidRDefault="001D4FEE" w:rsidP="000B4072">
      <w:pPr>
        <w:pStyle w:val="B3"/>
      </w:pPr>
      <w:r w:rsidRPr="00C31B0D">
        <w:t>ii.</w:t>
      </w:r>
      <w:r w:rsidRPr="00C31B0D">
        <w:tab/>
        <w:t>may include in the Reject Cause field an additional text string explaining the reason for rejecting the floor request in the &lt;Reject Phrase&gt; value;</w:t>
      </w:r>
    </w:p>
    <w:p w14:paraId="0350213E" w14:textId="77777777" w:rsidR="00DE7BD8" w:rsidRPr="00C31B0D" w:rsidRDefault="00DE7BD8" w:rsidP="00DE7BD8">
      <w:pPr>
        <w:pStyle w:val="B3"/>
      </w:pPr>
      <w:r w:rsidRPr="00C31B0D">
        <w:t>iii.</w:t>
      </w:r>
      <w:r w:rsidRPr="00C31B0D">
        <w:tab/>
        <w:t>if the Floor Request included a Track Info field, shall include the received Track Info field; and</w:t>
      </w:r>
    </w:p>
    <w:p w14:paraId="3417E798" w14:textId="77777777" w:rsidR="00024E56" w:rsidRPr="00C31B0D" w:rsidRDefault="00024E56" w:rsidP="00024E56">
      <w:pPr>
        <w:pStyle w:val="B3"/>
      </w:pPr>
      <w:r w:rsidRPr="00C31B0D">
        <w:t>iv.</w:t>
      </w:r>
      <w:r w:rsidRPr="00C31B0D">
        <w:tab/>
        <w:t>if a group call is a broadcast group call, a system call, an emergency call, an imminent peril call, or a temporary group session, shall include the Floor Indicator field with appropriate indications; and</w:t>
      </w:r>
    </w:p>
    <w:p w14:paraId="141C822C" w14:textId="77777777" w:rsidR="001D4FEE" w:rsidRPr="00C31B0D" w:rsidRDefault="001D4FEE" w:rsidP="001D4FEE">
      <w:pPr>
        <w:pStyle w:val="B2"/>
      </w:pPr>
      <w:r w:rsidRPr="00C31B0D">
        <w:t>b.</w:t>
      </w:r>
      <w:r w:rsidRPr="00C31B0D">
        <w:tab/>
        <w:t>shall remain in the 'U: not permitted and Floor Taken' state; and</w:t>
      </w:r>
    </w:p>
    <w:p w14:paraId="24BA9532" w14:textId="77777777" w:rsidR="001D4FEE" w:rsidRPr="00C31B0D" w:rsidRDefault="00DE7BD8" w:rsidP="001D4FEE">
      <w:pPr>
        <w:pStyle w:val="B1"/>
      </w:pPr>
      <w:r w:rsidRPr="00C31B0D">
        <w:t>8</w:t>
      </w:r>
      <w:r w:rsidR="001D4FEE" w:rsidRPr="00C31B0D">
        <w:t>.</w:t>
      </w:r>
      <w:r w:rsidR="001D4FEE" w:rsidRPr="00C31B0D">
        <w:tab/>
        <w:t xml:space="preserve">if the MCPTT client negotiated </w:t>
      </w:r>
      <w:r w:rsidR="00D46A2D" w:rsidRPr="00C31B0D">
        <w:t>support of queueing of floor requests</w:t>
      </w:r>
      <w:r w:rsidR="001D4FEE" w:rsidRPr="00C31B0D">
        <w:t xml:space="preserve"> as specified in clause </w:t>
      </w:r>
      <w:r w:rsidR="00176E27" w:rsidRPr="00C31B0D">
        <w:t>14</w:t>
      </w:r>
      <w:r w:rsidR="001D4FEE" w:rsidRPr="00C31B0D">
        <w:t xml:space="preserve"> and the effective priority level is not pre-emptive, the floor control interface towards the MCPTT client in the floor control server:</w:t>
      </w:r>
    </w:p>
    <w:p w14:paraId="24FA7662" w14:textId="77777777" w:rsidR="001D4FEE" w:rsidRPr="00C31B0D" w:rsidRDefault="001D4FEE" w:rsidP="001D4FEE">
      <w:pPr>
        <w:pStyle w:val="B2"/>
      </w:pPr>
      <w:r w:rsidRPr="00C31B0D">
        <w:t>a.</w:t>
      </w:r>
      <w:r w:rsidRPr="00C31B0D">
        <w:tab/>
        <w:t xml:space="preserve">shall insert the MCPTT client into the </w:t>
      </w:r>
      <w:r w:rsidR="00190E5C" w:rsidRPr="00C31B0D">
        <w:t xml:space="preserve">active </w:t>
      </w:r>
      <w:r w:rsidRPr="00C31B0D">
        <w:t xml:space="preserve">floor request queue, if not inserted yet, or update the position of the MCPTT client in the </w:t>
      </w:r>
      <w:r w:rsidR="00190E5C" w:rsidRPr="00C31B0D">
        <w:t xml:space="preserve">active </w:t>
      </w:r>
      <w:r w:rsidRPr="00C31B0D">
        <w:t>floor request queue, if already inserted, to the position immediately following all queued requests at the same effective priority level;</w:t>
      </w:r>
    </w:p>
    <w:p w14:paraId="379C5190" w14:textId="77777777" w:rsidR="001D4FEE" w:rsidRPr="00C31B0D" w:rsidRDefault="001D4FEE" w:rsidP="001D4FEE">
      <w:pPr>
        <w:pStyle w:val="B2"/>
      </w:pPr>
      <w:r w:rsidRPr="00C31B0D">
        <w:t>b.</w:t>
      </w:r>
      <w:r w:rsidRPr="00C31B0D">
        <w:tab/>
        <w:t xml:space="preserve">the floor control server shall send a Floor Queue Position Info message to the floor participant. The Floor Queue </w:t>
      </w:r>
      <w:r w:rsidR="00024E56" w:rsidRPr="00C31B0D">
        <w:t xml:space="preserve">Position Info </w:t>
      </w:r>
      <w:r w:rsidRPr="00C31B0D">
        <w:t>message:</w:t>
      </w:r>
    </w:p>
    <w:p w14:paraId="02F1D17D" w14:textId="77777777" w:rsidR="001D4FEE" w:rsidRPr="00C31B0D" w:rsidRDefault="001D4FEE" w:rsidP="000B4072">
      <w:pPr>
        <w:pStyle w:val="B3"/>
      </w:pPr>
      <w:r w:rsidRPr="00C31B0D">
        <w:t>i.</w:t>
      </w:r>
      <w:r w:rsidRPr="00C31B0D">
        <w:tab/>
        <w:t>shall include the queue position and floor priority in the Queue Info field;</w:t>
      </w:r>
    </w:p>
    <w:p w14:paraId="11FE6987" w14:textId="77777777" w:rsidR="00DE7BD8" w:rsidRPr="00C31B0D" w:rsidRDefault="00DE7BD8" w:rsidP="00DE7BD8">
      <w:pPr>
        <w:pStyle w:val="B3"/>
      </w:pPr>
      <w:r w:rsidRPr="00C31B0D">
        <w:t>ii.</w:t>
      </w:r>
      <w:r w:rsidRPr="00C31B0D">
        <w:tab/>
        <w:t>if the Floor Request included a Track Info field, shall include the received Track Info field;</w:t>
      </w:r>
      <w:r w:rsidR="00024E56" w:rsidRPr="00C31B0D">
        <w:t xml:space="preserve"> and</w:t>
      </w:r>
    </w:p>
    <w:p w14:paraId="68230D99" w14:textId="77777777" w:rsidR="00024E56" w:rsidRPr="00C31B0D" w:rsidRDefault="00024E56" w:rsidP="00024E56">
      <w:pPr>
        <w:pStyle w:val="B3"/>
      </w:pPr>
      <w:r w:rsidRPr="00C31B0D">
        <w:t>iii.</w:t>
      </w:r>
      <w:r w:rsidRPr="00C31B0D">
        <w:tab/>
        <w:t>if a group call is a broadcast group call, a system call, an emergency call, an imminent peril call, or a temporary group session, shall include the Floor Indicator field with appropriate indications;</w:t>
      </w:r>
    </w:p>
    <w:p w14:paraId="23CDA836" w14:textId="77777777" w:rsidR="001D4FEE" w:rsidRPr="00C31B0D" w:rsidRDefault="001D4FEE" w:rsidP="001D4FEE">
      <w:pPr>
        <w:pStyle w:val="B2"/>
      </w:pPr>
      <w:r w:rsidRPr="00C31B0D">
        <w:t>c.</w:t>
      </w:r>
      <w:r w:rsidRPr="00C31B0D">
        <w:tab/>
        <w:t>shall remain in the 'U: not permitted and Floor Taken' state</w:t>
      </w:r>
      <w:r w:rsidR="00AA3593" w:rsidRPr="00C31B0D">
        <w:t>; and</w:t>
      </w:r>
    </w:p>
    <w:p w14:paraId="23BADC3C" w14:textId="77777777" w:rsidR="00AA3593" w:rsidRPr="00C31B0D" w:rsidRDefault="009A1605" w:rsidP="00897B81">
      <w:pPr>
        <w:pStyle w:val="B2"/>
      </w:pPr>
      <w:r w:rsidRPr="00C31B0D">
        <w:t>d</w:t>
      </w:r>
      <w:r w:rsidR="00AA3593" w:rsidRPr="00C31B0D">
        <w:t>.</w:t>
      </w:r>
      <w:r w:rsidR="00AA3593" w:rsidRPr="00C31B0D">
        <w:tab/>
        <w:t xml:space="preserve">may set the first bit in the subtype </w:t>
      </w:r>
      <w:r w:rsidRPr="00C31B0D">
        <w:t xml:space="preserve">of the Floor Queue Position message </w:t>
      </w:r>
      <w:r w:rsidR="00AA3593" w:rsidRPr="00C31B0D">
        <w:t xml:space="preserve">to '1' (Acknowledgment is required) as described in </w:t>
      </w:r>
      <w:bookmarkStart w:id="1005" w:name="MCCQCTEMPBM_00000188"/>
      <w:r w:rsidR="00AA3593" w:rsidRPr="00C31B0D">
        <w:t>subclause</w:t>
      </w:r>
      <w:bookmarkEnd w:id="1005"/>
      <w:r w:rsidR="00AA3593" w:rsidRPr="00C31B0D">
        <w:t> 8.</w:t>
      </w:r>
      <w:r w:rsidR="00B317FF" w:rsidRPr="00C31B0D">
        <w:t>2</w:t>
      </w:r>
      <w:r w:rsidR="00AA3593" w:rsidRPr="00C31B0D">
        <w:t>.2</w:t>
      </w:r>
      <w:r w:rsidR="00FC57D8" w:rsidRPr="00C31B0D">
        <w:t>.</w:t>
      </w:r>
    </w:p>
    <w:p w14:paraId="529FC19D" w14:textId="77777777" w:rsidR="00AA3593" w:rsidRPr="00C31B0D" w:rsidRDefault="00AA3593" w:rsidP="00AA3593">
      <w:pPr>
        <w:pStyle w:val="NO"/>
      </w:pPr>
      <w:r w:rsidRPr="00C31B0D">
        <w:t>NOTE </w:t>
      </w:r>
      <w:r w:rsidR="001C5CDF" w:rsidRPr="00C31B0D">
        <w:t>5</w:t>
      </w:r>
      <w:r w:rsidRPr="00C31B0D">
        <w:t>:</w:t>
      </w:r>
      <w:r w:rsidRPr="00C31B0D">
        <w:tab/>
        <w:t xml:space="preserve">It is an implementation </w:t>
      </w:r>
      <w:r w:rsidR="00B873EA" w:rsidRPr="00C31B0D">
        <w:t>option</w:t>
      </w:r>
      <w:r w:rsidRPr="00C31B0D">
        <w:t xml:space="preserve"> to handle the receipt of the Floor Ack message and what action to take if the Floor Ack message is not received.</w:t>
      </w:r>
    </w:p>
    <w:p w14:paraId="55D37961" w14:textId="77777777" w:rsidR="001D4FEE" w:rsidRPr="00C31B0D" w:rsidRDefault="001D4FEE" w:rsidP="00BC5DDB">
      <w:pPr>
        <w:pStyle w:val="Heading5"/>
      </w:pPr>
      <w:bookmarkStart w:id="1006" w:name="_Toc20156784"/>
      <w:bookmarkStart w:id="1007" w:name="_Toc27501980"/>
      <w:bookmarkStart w:id="1008" w:name="_Toc45212148"/>
      <w:bookmarkStart w:id="1009" w:name="_Toc51932783"/>
      <w:bookmarkStart w:id="1010" w:name="_Toc114516484"/>
      <w:r w:rsidRPr="00C31B0D">
        <w:t>6.3.5.4.5</w:t>
      </w:r>
      <w:r w:rsidRPr="00C31B0D">
        <w:tab/>
        <w:t>Receive Floor Release message (R: Floor Release)</w:t>
      </w:r>
      <w:bookmarkEnd w:id="1006"/>
      <w:bookmarkEnd w:id="1007"/>
      <w:bookmarkEnd w:id="1008"/>
      <w:bookmarkEnd w:id="1009"/>
      <w:bookmarkEnd w:id="1010"/>
    </w:p>
    <w:p w14:paraId="2CE453CF" w14:textId="77777777" w:rsidR="001D4FEE" w:rsidRPr="00C31B0D" w:rsidRDefault="001D4FEE" w:rsidP="001D4FEE">
      <w:r w:rsidRPr="00C31B0D">
        <w:t xml:space="preserve">Upon receiving a Floor Release message from the associated floor participant and if the MCPTT client did not negotiate </w:t>
      </w:r>
      <w:r w:rsidR="00176E27" w:rsidRPr="00C31B0D">
        <w:t>support of queueing of floor requests</w:t>
      </w:r>
      <w:r w:rsidRPr="00C31B0D">
        <w:t xml:space="preserve"> or </w:t>
      </w:r>
      <w:r w:rsidR="00176E27" w:rsidRPr="00C31B0D">
        <w:t>included a floor priority in the "</w:t>
      </w:r>
      <w:r w:rsidRPr="00C31B0D">
        <w:t>mc_priority"</w:t>
      </w:r>
      <w:r w:rsidR="00D1750F" w:rsidRPr="00C31B0D">
        <w:t xml:space="preserve"> </w:t>
      </w:r>
      <w:r w:rsidR="00176E27" w:rsidRPr="00C31B0D">
        <w:t xml:space="preserve">fmtp attribute </w:t>
      </w:r>
      <w:r w:rsidRPr="00C31B0D">
        <w:t>as specified in clause </w:t>
      </w:r>
      <w:r w:rsidR="00176E27" w:rsidRPr="00C31B0D">
        <w:t>14</w:t>
      </w:r>
      <w:r w:rsidRPr="00C31B0D">
        <w:t>, the floor control interface towards the MCPTT client in the floor control server:</w:t>
      </w:r>
    </w:p>
    <w:p w14:paraId="4E6FF04F"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Release message is set </w:t>
      </w:r>
      <w:r w:rsidRPr="00C31B0D">
        <w:t xml:space="preserve">to '1' (Acknowledgment is required) as described in </w:t>
      </w:r>
      <w:bookmarkStart w:id="1011" w:name="MCCQCTEMPBM_00000189"/>
      <w:r w:rsidRPr="00C31B0D">
        <w:t>subclause</w:t>
      </w:r>
      <w:bookmarkEnd w:id="1011"/>
      <w:r w:rsidRPr="00C31B0D">
        <w:t> 8.</w:t>
      </w:r>
      <w:r w:rsidR="00B317FF" w:rsidRPr="00C31B0D">
        <w:t>2</w:t>
      </w:r>
      <w:r w:rsidRPr="00C31B0D">
        <w:t>.2, shall send a Floor Ack message. The Floor Ack message:</w:t>
      </w:r>
    </w:p>
    <w:p w14:paraId="3762E4CF"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4</w:t>
      </w:r>
      <w:r w:rsidR="006F5C37" w:rsidRPr="00C31B0D">
        <w:t>'</w:t>
      </w:r>
      <w:r w:rsidRPr="00C31B0D">
        <w:t xml:space="preserve"> (Floor Release); and</w:t>
      </w:r>
    </w:p>
    <w:p w14:paraId="67F0B86E" w14:textId="77777777" w:rsidR="00AA3593" w:rsidRPr="00C31B0D" w:rsidRDefault="00AA3593" w:rsidP="00AA3593">
      <w:pPr>
        <w:pStyle w:val="B2"/>
      </w:pPr>
      <w:r w:rsidRPr="00C31B0D">
        <w:t>b.</w:t>
      </w:r>
      <w:r w:rsidRPr="00C31B0D">
        <w:tab/>
        <w:t>shall include the Source field set to '2' (the controlling MCPTT function is the source);</w:t>
      </w:r>
    </w:p>
    <w:p w14:paraId="18E04EFF" w14:textId="77777777" w:rsidR="001D4FEE" w:rsidRPr="00C31B0D" w:rsidRDefault="00AA3593" w:rsidP="001D4FEE">
      <w:pPr>
        <w:pStyle w:val="B1"/>
      </w:pPr>
      <w:r w:rsidRPr="00C31B0D">
        <w:t>2</w:t>
      </w:r>
      <w:r w:rsidR="001D4FEE" w:rsidRPr="00C31B0D">
        <w:t>.</w:t>
      </w:r>
      <w:r w:rsidR="001D4FEE" w:rsidRPr="00C31B0D">
        <w:tab/>
        <w:t>shall send a Floor Taken message to the associated floor participant. The Floor Taken message:</w:t>
      </w:r>
    </w:p>
    <w:p w14:paraId="704349DA" w14:textId="77777777" w:rsidR="001D4FEE" w:rsidRPr="00C31B0D" w:rsidRDefault="001D4FEE" w:rsidP="001D4FEE">
      <w:pPr>
        <w:pStyle w:val="B2"/>
      </w:pPr>
      <w:r w:rsidRPr="00C31B0D">
        <w:t>a.</w:t>
      </w:r>
      <w:r w:rsidRPr="00C31B0D">
        <w:tab/>
        <w:t>shall include the granted MCPTT user</w:t>
      </w:r>
      <w:r w:rsidR="00930A9D" w:rsidRPr="00C31B0D">
        <w:t>'</w:t>
      </w:r>
      <w:r w:rsidRPr="00C31B0D">
        <w:t>s MCPTT ID in the Granted Party's Identity field</w:t>
      </w:r>
      <w:r w:rsidR="00337357" w:rsidRPr="00C31B0D">
        <w:rPr>
          <w:lang w:val="en-US"/>
        </w:rPr>
        <w:t xml:space="preserve"> </w:t>
      </w:r>
      <w:r w:rsidR="00337357" w:rsidRPr="00C31B0D">
        <w:t>and may include the functional alias of the granted MCPTT user in the Functional Alias field</w:t>
      </w:r>
      <w:r w:rsidRPr="00C31B0D">
        <w:t>, if privacy is not requested;</w:t>
      </w:r>
    </w:p>
    <w:p w14:paraId="60751965" w14:textId="77777777" w:rsidR="001D4FEE" w:rsidRPr="00C31B0D" w:rsidRDefault="001D4FEE" w:rsidP="001D4FEE">
      <w:pPr>
        <w:pStyle w:val="B2"/>
      </w:pPr>
      <w:r w:rsidRPr="00C31B0D">
        <w:t>b.</w:t>
      </w:r>
      <w:r w:rsidRPr="00C31B0D">
        <w:tab/>
        <w:t xml:space="preserve">shall include a Message Sequence Number field with a </w:t>
      </w:r>
      <w:r w:rsidR="00D11B3B" w:rsidRPr="00C31B0D">
        <w:t>&lt;</w:t>
      </w:r>
      <w:r w:rsidRPr="00C31B0D">
        <w:t>Message Sequence Number</w:t>
      </w:r>
      <w:r w:rsidR="00D11B3B" w:rsidRPr="00C31B0D">
        <w:t>&gt;</w:t>
      </w:r>
      <w:r w:rsidRPr="00C31B0D">
        <w:t xml:space="preserve"> value increased with 1;</w:t>
      </w:r>
    </w:p>
    <w:p w14:paraId="075C126F" w14:textId="77777777" w:rsidR="001D4FEE" w:rsidRPr="00C31B0D" w:rsidRDefault="001D4FEE" w:rsidP="00DE7BD8">
      <w:pPr>
        <w:pStyle w:val="B2"/>
      </w:pPr>
      <w:r w:rsidRPr="00C31B0D">
        <w:t>c.</w:t>
      </w:r>
      <w:r w:rsidRPr="00C31B0D">
        <w:tab/>
        <w:t xml:space="preserve">shall include the Permission to Request the floor field set to </w:t>
      </w:r>
      <w:r w:rsidR="006F5C37" w:rsidRPr="00C31B0D">
        <w:t>'</w:t>
      </w:r>
      <w:r w:rsidRPr="00C31B0D">
        <w:t>0</w:t>
      </w:r>
      <w:r w:rsidR="006F5C37" w:rsidRPr="00C31B0D">
        <w:t>'</w:t>
      </w:r>
      <w:r w:rsidRPr="00C31B0D">
        <w:t>, if the floor participants are not allowed to request the floor;</w:t>
      </w:r>
    </w:p>
    <w:p w14:paraId="723BDE86" w14:textId="77777777" w:rsidR="00DE7BD8" w:rsidRPr="00C31B0D" w:rsidRDefault="00DE7BD8" w:rsidP="00DE7BD8">
      <w:pPr>
        <w:pStyle w:val="B2"/>
      </w:pPr>
      <w:r w:rsidRPr="00C31B0D">
        <w:t>d.</w:t>
      </w:r>
      <w:r w:rsidRPr="00C31B0D">
        <w:tab/>
        <w:t>if the Floor Release message included a Track Info field, shall include the received Track Info field;</w:t>
      </w:r>
    </w:p>
    <w:p w14:paraId="7DD4AF57" w14:textId="77777777" w:rsidR="00AA3593" w:rsidRPr="00C31B0D" w:rsidRDefault="009A1605" w:rsidP="00897B81">
      <w:pPr>
        <w:pStyle w:val="B2"/>
      </w:pPr>
      <w:r w:rsidRPr="00C31B0D">
        <w:t>e</w:t>
      </w:r>
      <w:r w:rsidR="00AA3593" w:rsidRPr="00C31B0D">
        <w:t>.</w:t>
      </w:r>
      <w:r w:rsidR="00AA3593" w:rsidRPr="00C31B0D">
        <w:tab/>
        <w:t xml:space="preserve">may set the first bit in the subtype </w:t>
      </w:r>
      <w:r w:rsidRPr="00C31B0D">
        <w:t xml:space="preserve">of the Floor Taken message </w:t>
      </w:r>
      <w:r w:rsidR="00AA3593" w:rsidRPr="00C31B0D">
        <w:t xml:space="preserve">to '1' (Acknowledgment is required) as described in </w:t>
      </w:r>
      <w:bookmarkStart w:id="1012" w:name="MCCQCTEMPBM_00000190"/>
      <w:r w:rsidR="00AA3593" w:rsidRPr="00C31B0D">
        <w:t>subclause</w:t>
      </w:r>
      <w:bookmarkEnd w:id="1012"/>
      <w:r w:rsidR="00AA3593" w:rsidRPr="00C31B0D">
        <w:t> 8.</w:t>
      </w:r>
      <w:r w:rsidR="00B317FF" w:rsidRPr="00C31B0D">
        <w:t>2</w:t>
      </w:r>
      <w:r w:rsidR="00AA3593" w:rsidRPr="00C31B0D">
        <w:t>.2; and</w:t>
      </w:r>
    </w:p>
    <w:p w14:paraId="635795C3" w14:textId="77777777" w:rsidR="00AA3593" w:rsidRPr="00C31B0D" w:rsidRDefault="00AA3593" w:rsidP="00AA3593">
      <w:pPr>
        <w:pStyle w:val="NO"/>
      </w:pPr>
      <w:r w:rsidRPr="00C31B0D">
        <w:t>NOTE</w:t>
      </w:r>
      <w:r w:rsidR="00A772D0" w:rsidRPr="00C31B0D">
        <w:t> 1</w:t>
      </w:r>
      <w:r w:rsidRPr="00C31B0D">
        <w:t>:</w:t>
      </w:r>
      <w:r w:rsidRPr="00C31B0D">
        <w:tab/>
        <w:t xml:space="preserve">It is an implementation </w:t>
      </w:r>
      <w:r w:rsidR="00B873EA" w:rsidRPr="00C31B0D">
        <w:t>option</w:t>
      </w:r>
      <w:r w:rsidRPr="00C31B0D">
        <w:t xml:space="preserve"> to handle the receipt of the Floor Ack message and what action to take if the Floor Ack message is not received.</w:t>
      </w:r>
    </w:p>
    <w:p w14:paraId="32194F1B" w14:textId="77777777" w:rsidR="00024E56" w:rsidRPr="00C31B0D" w:rsidRDefault="00024E56" w:rsidP="00024E56">
      <w:pPr>
        <w:pStyle w:val="B2"/>
      </w:pPr>
      <w:r w:rsidRPr="00C31B0D">
        <w:t>f.</w:t>
      </w:r>
      <w:r w:rsidRPr="00C31B0D">
        <w:tab/>
        <w:t>if a group call is a broadcast group call, a system call, an emergency call, an imminent peril call, or a temporary group session, shall include the Floor Indicator field with appropriate indications; and</w:t>
      </w:r>
    </w:p>
    <w:p w14:paraId="0FFC7C8E" w14:textId="77777777" w:rsidR="001D4FEE" w:rsidRPr="00C31B0D" w:rsidRDefault="009A1605" w:rsidP="001D4FEE">
      <w:pPr>
        <w:pStyle w:val="B1"/>
      </w:pPr>
      <w:r w:rsidRPr="00C31B0D">
        <w:t>3</w:t>
      </w:r>
      <w:r w:rsidR="001D4FEE" w:rsidRPr="00C31B0D">
        <w:t>.</w:t>
      </w:r>
      <w:r w:rsidR="001D4FEE" w:rsidRPr="00C31B0D">
        <w:tab/>
        <w:t>shall remain in the 'U: not permitted and Floor Taken' state.</w:t>
      </w:r>
    </w:p>
    <w:p w14:paraId="6442FA79" w14:textId="77777777" w:rsidR="001D4FEE" w:rsidRPr="00C31B0D" w:rsidRDefault="001D4FEE" w:rsidP="001D4FEE">
      <w:r w:rsidRPr="00C31B0D">
        <w:t xml:space="preserve">Upon receiving a Floor Release message from the associated floor participant and if the MCPTT client negotiated </w:t>
      </w:r>
      <w:r w:rsidR="00D46A2D" w:rsidRPr="00C31B0D">
        <w:t>support of queueing of floor requests</w:t>
      </w:r>
      <w:r w:rsidRPr="00C31B0D">
        <w:t xml:space="preserve"> as specified in clause </w:t>
      </w:r>
      <w:r w:rsidR="00176E27" w:rsidRPr="00C31B0D">
        <w:t>14</w:t>
      </w:r>
      <w:r w:rsidRPr="00C31B0D">
        <w:t>, the floor control interface towards the MCPTT client in the floor control server:</w:t>
      </w:r>
    </w:p>
    <w:p w14:paraId="788FD835" w14:textId="77777777" w:rsidR="00AA3593" w:rsidRPr="00C31B0D" w:rsidRDefault="00AA3593" w:rsidP="00AA3593">
      <w:pPr>
        <w:pStyle w:val="B1"/>
      </w:pPr>
      <w:r w:rsidRPr="00C31B0D">
        <w:t>1.</w:t>
      </w:r>
      <w:r w:rsidRPr="00C31B0D">
        <w:tab/>
        <w:t xml:space="preserve">if the first bit in the subtype </w:t>
      </w:r>
      <w:r w:rsidR="009A1605" w:rsidRPr="00C31B0D">
        <w:t xml:space="preserve">of the Floor Release message is set </w:t>
      </w:r>
      <w:r w:rsidRPr="00C31B0D">
        <w:t xml:space="preserve">to '1' (Acknowledgment is required) as described in </w:t>
      </w:r>
      <w:bookmarkStart w:id="1013" w:name="MCCQCTEMPBM_00000191"/>
      <w:r w:rsidRPr="00C31B0D">
        <w:t>subclause</w:t>
      </w:r>
      <w:bookmarkEnd w:id="1013"/>
      <w:r w:rsidRPr="00C31B0D">
        <w:t> 8.</w:t>
      </w:r>
      <w:r w:rsidR="00B317FF" w:rsidRPr="00C31B0D">
        <w:t>2</w:t>
      </w:r>
      <w:r w:rsidRPr="00C31B0D">
        <w:t>.2, shall send a Floor Ack message. The Floor Ack message:</w:t>
      </w:r>
    </w:p>
    <w:p w14:paraId="41666ACE" w14:textId="77777777" w:rsidR="00AA3593" w:rsidRPr="00C31B0D" w:rsidRDefault="00AA3593" w:rsidP="00AA3593">
      <w:pPr>
        <w:pStyle w:val="B2"/>
      </w:pPr>
      <w:r w:rsidRPr="00C31B0D">
        <w:t>a.</w:t>
      </w:r>
      <w:r w:rsidRPr="00C31B0D">
        <w:tab/>
        <w:t xml:space="preserve">shall include the Message Type field set to </w:t>
      </w:r>
      <w:r w:rsidR="006F5C37" w:rsidRPr="00C31B0D">
        <w:t>'</w:t>
      </w:r>
      <w:r w:rsidRPr="00C31B0D">
        <w:t>4</w:t>
      </w:r>
      <w:r w:rsidR="006F5C37" w:rsidRPr="00C31B0D">
        <w:t>'</w:t>
      </w:r>
      <w:r w:rsidRPr="00C31B0D">
        <w:t xml:space="preserve"> (Floor Release); and</w:t>
      </w:r>
    </w:p>
    <w:p w14:paraId="111C3CED" w14:textId="77777777" w:rsidR="00AA3593" w:rsidRPr="00C31B0D" w:rsidRDefault="00AA3593" w:rsidP="00AA3593">
      <w:pPr>
        <w:pStyle w:val="B2"/>
      </w:pPr>
      <w:r w:rsidRPr="00C31B0D">
        <w:t>b.</w:t>
      </w:r>
      <w:r w:rsidRPr="00C31B0D">
        <w:tab/>
        <w:t>shall include the Source field set to '2' (the controlling MCPTT function is the source);</w:t>
      </w:r>
    </w:p>
    <w:p w14:paraId="035A0CA5" w14:textId="77777777" w:rsidR="00DE7BD8" w:rsidRPr="00C31B0D" w:rsidRDefault="00AA3593" w:rsidP="00DE7BD8">
      <w:pPr>
        <w:pStyle w:val="B1"/>
      </w:pPr>
      <w:r w:rsidRPr="00C31B0D">
        <w:t>2</w:t>
      </w:r>
      <w:r w:rsidR="00DE7BD8" w:rsidRPr="00C31B0D">
        <w:t>.</w:t>
      </w:r>
      <w:r w:rsidR="00DE7BD8" w:rsidRPr="00C31B0D">
        <w:tab/>
        <w:t>if</w:t>
      </w:r>
    </w:p>
    <w:p w14:paraId="30A3C06D" w14:textId="77777777" w:rsidR="00DE7BD8" w:rsidRPr="00C31B0D" w:rsidRDefault="00DE7BD8" w:rsidP="00DE7BD8">
      <w:pPr>
        <w:pStyle w:val="B2"/>
      </w:pPr>
      <w:r w:rsidRPr="00C31B0D">
        <w:t>a.</w:t>
      </w:r>
      <w:r w:rsidRPr="00C31B0D">
        <w:tab/>
        <w:t>a Track Info field is included in the Floor Release message, shall use the topmost &lt;Participant Reference&gt; value and the SSRC in the received Floor Release message to check if the floor participant has a queued floor request; or</w:t>
      </w:r>
    </w:p>
    <w:p w14:paraId="1519EF11" w14:textId="77777777" w:rsidR="00DE7BD8" w:rsidRPr="00C31B0D" w:rsidRDefault="00DE7BD8" w:rsidP="00DE7BD8">
      <w:pPr>
        <w:pStyle w:val="B2"/>
      </w:pPr>
      <w:r w:rsidRPr="00C31B0D">
        <w:t>b.</w:t>
      </w:r>
      <w:r w:rsidRPr="00C31B0D">
        <w:tab/>
        <w:t>if a Track Info field is not included in the Floor Release message, shall use the SSRC in the received Floor Release message to check if the floor participant has a queued floor request;</w:t>
      </w:r>
    </w:p>
    <w:p w14:paraId="1EF50E02" w14:textId="77777777" w:rsidR="001D4FEE" w:rsidRPr="00C31B0D" w:rsidRDefault="00AA3593" w:rsidP="001D4FEE">
      <w:pPr>
        <w:pStyle w:val="B1"/>
      </w:pPr>
      <w:r w:rsidRPr="00C31B0D">
        <w:t>3</w:t>
      </w:r>
      <w:r w:rsidR="001D4FEE" w:rsidRPr="00C31B0D">
        <w:t>.</w:t>
      </w:r>
      <w:r w:rsidR="001D4FEE" w:rsidRPr="00C31B0D">
        <w:tab/>
        <w:t xml:space="preserve">shall remove the MCPTT client from the </w:t>
      </w:r>
      <w:r w:rsidR="00190E5C" w:rsidRPr="00C31B0D">
        <w:t xml:space="preserve">active </w:t>
      </w:r>
      <w:r w:rsidR="001D4FEE" w:rsidRPr="00C31B0D">
        <w:t xml:space="preserve">floor request queue, if the MCPTT client was in the </w:t>
      </w:r>
      <w:r w:rsidR="00190E5C" w:rsidRPr="00C31B0D">
        <w:t xml:space="preserve">active </w:t>
      </w:r>
      <w:r w:rsidR="001D4FEE" w:rsidRPr="00C31B0D">
        <w:t>floor request queue;</w:t>
      </w:r>
    </w:p>
    <w:p w14:paraId="3A272A5C" w14:textId="77777777" w:rsidR="001D4FEE" w:rsidRPr="00C31B0D" w:rsidRDefault="00AA3593" w:rsidP="001D4FEE">
      <w:pPr>
        <w:pStyle w:val="B1"/>
      </w:pPr>
      <w:r w:rsidRPr="00C31B0D">
        <w:t>4</w:t>
      </w:r>
      <w:r w:rsidR="001D4FEE" w:rsidRPr="00C31B0D">
        <w:t>.</w:t>
      </w:r>
      <w:r w:rsidR="001D4FEE" w:rsidRPr="00C31B0D">
        <w:tab/>
        <w:t>shall send a Floor Taken message to the associated floor participant. The Floor Taken message:</w:t>
      </w:r>
    </w:p>
    <w:p w14:paraId="0B90D7C7" w14:textId="77777777" w:rsidR="001D4FEE" w:rsidRPr="00C31B0D" w:rsidRDefault="001D4FEE" w:rsidP="001D4FEE">
      <w:pPr>
        <w:pStyle w:val="B2"/>
      </w:pPr>
      <w:r w:rsidRPr="00C31B0D">
        <w:t>a.</w:t>
      </w:r>
      <w:r w:rsidRPr="00C31B0D">
        <w:tab/>
        <w:t>shall include the granted MCPTT user</w:t>
      </w:r>
      <w:r w:rsidR="00930A9D" w:rsidRPr="00C31B0D">
        <w:t>'</w:t>
      </w:r>
      <w:r w:rsidRPr="00C31B0D">
        <w:t>s MCPTT ID in the Granted Party's Identity field</w:t>
      </w:r>
      <w:r w:rsidR="00337357" w:rsidRPr="00C31B0D">
        <w:rPr>
          <w:lang w:val="en-US"/>
        </w:rPr>
        <w:t xml:space="preserve"> </w:t>
      </w:r>
      <w:r w:rsidR="00337357" w:rsidRPr="00C31B0D">
        <w:t>and may include the functional alias of the granted MCPTT user in the Functional Alias field</w:t>
      </w:r>
      <w:r w:rsidRPr="00C31B0D">
        <w:t>, if privacy is not requested;</w:t>
      </w:r>
    </w:p>
    <w:p w14:paraId="4EB2A44A" w14:textId="77777777" w:rsidR="001D4FEE" w:rsidRPr="00C31B0D" w:rsidRDefault="001D4FEE" w:rsidP="001D4FEE">
      <w:pPr>
        <w:pStyle w:val="B2"/>
      </w:pPr>
      <w:r w:rsidRPr="00C31B0D">
        <w:t>b.</w:t>
      </w:r>
      <w:r w:rsidRPr="00C31B0D">
        <w:tab/>
        <w:t>if the session is a broadcast group call, shall include the Permission to Request the floor field set to '0';</w:t>
      </w:r>
    </w:p>
    <w:p w14:paraId="36559129" w14:textId="77777777" w:rsidR="001D4FEE" w:rsidRPr="00C31B0D" w:rsidRDefault="001D4FEE" w:rsidP="001D4FEE">
      <w:pPr>
        <w:pStyle w:val="B2"/>
      </w:pPr>
      <w:r w:rsidRPr="00C31B0D">
        <w:t>c.</w:t>
      </w:r>
      <w:r w:rsidRPr="00C31B0D">
        <w:tab/>
        <w:t>if the session is not a broadcast group call, may include the Permission to Request the floor field set to '1';</w:t>
      </w:r>
    </w:p>
    <w:p w14:paraId="0BAEA96A" w14:textId="77777777" w:rsidR="00DE7BD8" w:rsidRPr="00C31B0D" w:rsidRDefault="00DE7BD8" w:rsidP="00DE7BD8">
      <w:pPr>
        <w:pStyle w:val="B2"/>
      </w:pPr>
      <w:r w:rsidRPr="00C31B0D">
        <w:t>d.</w:t>
      </w:r>
      <w:r w:rsidRPr="00C31B0D">
        <w:tab/>
        <w:t>if a Track Info field is included in the Floor Release message, shall include the received Track Info field;</w:t>
      </w:r>
    </w:p>
    <w:p w14:paraId="46A600FA" w14:textId="77777777" w:rsidR="00024E56" w:rsidRPr="00C31B0D" w:rsidRDefault="00024E56" w:rsidP="00024E56">
      <w:pPr>
        <w:pStyle w:val="B2"/>
      </w:pPr>
      <w:r w:rsidRPr="00C31B0D">
        <w:t>e.</w:t>
      </w:r>
      <w:r w:rsidRPr="00C31B0D">
        <w:tab/>
        <w:t>shall include a Message Sequence Number field with a &lt;Message Sequence Number&gt; value increased with 1; and</w:t>
      </w:r>
    </w:p>
    <w:p w14:paraId="69805CDF" w14:textId="77777777" w:rsidR="00024E56" w:rsidRPr="00C31B0D" w:rsidRDefault="00024E56" w:rsidP="00024E56">
      <w:pPr>
        <w:pStyle w:val="B2"/>
      </w:pPr>
      <w:r w:rsidRPr="00C31B0D">
        <w:t>f.</w:t>
      </w:r>
      <w:r w:rsidRPr="00C31B0D">
        <w:tab/>
        <w:t>if a group call is a broadcast group call, a system call, an emergency call, an imminent peril call, or a temporary group session, shall include the Floor Indicator field with appropriate indications;</w:t>
      </w:r>
    </w:p>
    <w:p w14:paraId="7C77BFFC" w14:textId="77777777" w:rsidR="00AA3593" w:rsidRPr="00C31B0D" w:rsidRDefault="00AA3593" w:rsidP="00AA3593">
      <w:pPr>
        <w:pStyle w:val="B1"/>
      </w:pPr>
      <w:r w:rsidRPr="00C31B0D">
        <w:t>5.</w:t>
      </w:r>
      <w:r w:rsidRPr="00C31B0D">
        <w:tab/>
        <w:t xml:space="preserve">may set the first bit in the subtype </w:t>
      </w:r>
      <w:r w:rsidR="009A1605" w:rsidRPr="00C31B0D">
        <w:t xml:space="preserve">of the Floor Taken message is set </w:t>
      </w:r>
      <w:r w:rsidRPr="00C31B0D">
        <w:t xml:space="preserve">to '1' (Acknowledgment is required) as described in </w:t>
      </w:r>
      <w:bookmarkStart w:id="1014" w:name="MCCQCTEMPBM_00000192"/>
      <w:r w:rsidRPr="00C31B0D">
        <w:t>subclause</w:t>
      </w:r>
      <w:bookmarkEnd w:id="1014"/>
      <w:r w:rsidRPr="00C31B0D">
        <w:t> 8.</w:t>
      </w:r>
      <w:r w:rsidR="00B317FF" w:rsidRPr="00C31B0D">
        <w:t>2</w:t>
      </w:r>
      <w:r w:rsidRPr="00C31B0D">
        <w:t>.2; and</w:t>
      </w:r>
    </w:p>
    <w:p w14:paraId="190D12BF" w14:textId="77777777" w:rsidR="00AA3593" w:rsidRPr="00C31B0D" w:rsidRDefault="00AA3593" w:rsidP="00AA3593">
      <w:pPr>
        <w:pStyle w:val="NO"/>
      </w:pPr>
      <w:r w:rsidRPr="00C31B0D">
        <w:t>NOTE</w:t>
      </w:r>
      <w:r w:rsidR="00A772D0" w:rsidRPr="00C31B0D">
        <w:t> 2</w:t>
      </w:r>
      <w:r w:rsidRPr="00C31B0D">
        <w:t>:</w:t>
      </w:r>
      <w:r w:rsidRPr="00C31B0D">
        <w:tab/>
        <w:t xml:space="preserve">It is an implementation </w:t>
      </w:r>
      <w:r w:rsidR="00B873EA" w:rsidRPr="00C31B0D">
        <w:t>option</w:t>
      </w:r>
      <w:r w:rsidRPr="00C31B0D">
        <w:t xml:space="preserve"> to handle the receipt of the Floor Ack message and what action to take if the Floor Ack message is not received.</w:t>
      </w:r>
    </w:p>
    <w:p w14:paraId="2594E7F4" w14:textId="77777777" w:rsidR="001D4FEE" w:rsidRPr="00C31B0D" w:rsidRDefault="00AA3593" w:rsidP="001D4FEE">
      <w:pPr>
        <w:pStyle w:val="B1"/>
      </w:pPr>
      <w:r w:rsidRPr="00C31B0D">
        <w:t>6</w:t>
      </w:r>
      <w:r w:rsidR="001D4FEE" w:rsidRPr="00C31B0D">
        <w:t>.</w:t>
      </w:r>
      <w:r w:rsidR="001D4FEE" w:rsidRPr="00C31B0D">
        <w:tab/>
        <w:t>shall remain in the 'U: not permitted and Floor Taken' state.</w:t>
      </w:r>
    </w:p>
    <w:p w14:paraId="5C9348D1" w14:textId="77777777" w:rsidR="001D4FEE" w:rsidRPr="00C31B0D" w:rsidRDefault="001D4FEE" w:rsidP="00BC5DDB">
      <w:pPr>
        <w:pStyle w:val="Heading5"/>
      </w:pPr>
      <w:bookmarkStart w:id="1015" w:name="_Toc20156785"/>
      <w:bookmarkStart w:id="1016" w:name="_Toc27501981"/>
      <w:bookmarkStart w:id="1017" w:name="_Toc45212149"/>
      <w:bookmarkStart w:id="1018" w:name="_Toc51932784"/>
      <w:bookmarkStart w:id="1019" w:name="_Toc114516485"/>
      <w:r w:rsidRPr="00C31B0D">
        <w:t>6.3.5.4.6</w:t>
      </w:r>
      <w:r w:rsidRPr="00C31B0D">
        <w:tab/>
        <w:t xml:space="preserve">Receive RTP media packets (R: </w:t>
      </w:r>
      <w:r w:rsidR="00360B5A" w:rsidRPr="00C31B0D">
        <w:t>media</w:t>
      </w:r>
      <w:r w:rsidRPr="00C31B0D">
        <w:t>)</w:t>
      </w:r>
      <w:bookmarkEnd w:id="1015"/>
      <w:bookmarkEnd w:id="1016"/>
      <w:bookmarkEnd w:id="1017"/>
      <w:bookmarkEnd w:id="1018"/>
      <w:bookmarkEnd w:id="1019"/>
    </w:p>
    <w:p w14:paraId="195D5737" w14:textId="77777777" w:rsidR="001D4FEE" w:rsidRPr="00C31B0D" w:rsidRDefault="001D4FEE" w:rsidP="001D4FEE">
      <w:r w:rsidRPr="00C31B0D">
        <w:t>Upon receiving an indication from the network media interface in the MCPTT server that RTP media packets with payload are received from the associated floor participant, the floor control interface towards the MCPTT client in the floor control server:</w:t>
      </w:r>
    </w:p>
    <w:p w14:paraId="2CE791ED" w14:textId="77777777" w:rsidR="00DE7BD8" w:rsidRPr="00C31B0D" w:rsidRDefault="00DE7BD8" w:rsidP="00DE7BD8">
      <w:pPr>
        <w:pStyle w:val="NO"/>
      </w:pPr>
      <w:r w:rsidRPr="00C31B0D">
        <w:t>NOTE:</w:t>
      </w:r>
      <w:r w:rsidRPr="00C31B0D">
        <w:tab/>
        <w:t xml:space="preserve">Reception of unauthorized RTP media packets can only happen if the associated floor participant is in an MCPTT client. If the associated floor participant is a floor control server interface in a non-controlling </w:t>
      </w:r>
      <w:r w:rsidR="00360B5A" w:rsidRPr="00C31B0D">
        <w:t xml:space="preserve">MCPTT </w:t>
      </w:r>
      <w:r w:rsidRPr="00C31B0D">
        <w:t>function of a</w:t>
      </w:r>
      <w:r w:rsidR="00836F12" w:rsidRPr="00C31B0D">
        <w:t>n</w:t>
      </w:r>
      <w:r w:rsidRPr="00C31B0D">
        <w:t xml:space="preserve"> MCPTT group, the unauthorized RTP media packets are handled in the non-controlling </w:t>
      </w:r>
      <w:r w:rsidR="00360B5A" w:rsidRPr="00C31B0D">
        <w:t xml:space="preserve">MCPTT </w:t>
      </w:r>
      <w:r w:rsidRPr="00C31B0D">
        <w:t>function.</w:t>
      </w:r>
    </w:p>
    <w:p w14:paraId="4AD60CBC" w14:textId="77777777" w:rsidR="001D4FEE" w:rsidRPr="00C31B0D" w:rsidRDefault="001D4FEE" w:rsidP="001D4FEE">
      <w:pPr>
        <w:pStyle w:val="B1"/>
      </w:pPr>
      <w:r w:rsidRPr="00C31B0D">
        <w:t>1.</w:t>
      </w:r>
      <w:r w:rsidRPr="00C31B0D">
        <w:tab/>
        <w:t>shall request the network media interface to not forward the RTP media packets to the media distributor in the MCPTT server;</w:t>
      </w:r>
    </w:p>
    <w:p w14:paraId="10B367C2" w14:textId="77777777" w:rsidR="001D4FEE" w:rsidRPr="00C31B0D" w:rsidRDefault="001D4FEE" w:rsidP="001D4FEE">
      <w:pPr>
        <w:pStyle w:val="B1"/>
      </w:pPr>
      <w:r w:rsidRPr="00C31B0D">
        <w:t>2.</w:t>
      </w:r>
      <w:r w:rsidRPr="00C31B0D">
        <w:tab/>
        <w:t>shall send a Floor Revoke message to the associated floor participant. The Floor Revoke message:</w:t>
      </w:r>
    </w:p>
    <w:p w14:paraId="4DA040B0" w14:textId="77777777" w:rsidR="001D4FEE" w:rsidRPr="00C31B0D" w:rsidRDefault="001D4FEE" w:rsidP="000B4072">
      <w:pPr>
        <w:pStyle w:val="B2"/>
      </w:pPr>
      <w:r w:rsidRPr="00C31B0D">
        <w:t>a.</w:t>
      </w:r>
      <w:r w:rsidRPr="00C31B0D">
        <w:tab/>
        <w:t>shall include the Reject Cause field with the Reject Cause value set to #3 (No permission to send a Media Burst); and</w:t>
      </w:r>
    </w:p>
    <w:p w14:paraId="17DE7728" w14:textId="77777777" w:rsidR="00024E56" w:rsidRPr="00C31B0D" w:rsidRDefault="00024E56" w:rsidP="00024E56">
      <w:pPr>
        <w:pStyle w:val="B2"/>
      </w:pPr>
      <w:r w:rsidRPr="00C31B0D">
        <w:t>b.</w:t>
      </w:r>
      <w:r w:rsidRPr="00C31B0D">
        <w:tab/>
        <w:t>if a group call is a broadcast group call, a system call, an emergency call, an imminent peril call, or a temporary group session, shall include the Floor Indicator field with appropriate indications; and</w:t>
      </w:r>
    </w:p>
    <w:p w14:paraId="4C8DFD7E" w14:textId="77777777" w:rsidR="001D4FEE" w:rsidRPr="00C31B0D" w:rsidRDefault="001D4FEE" w:rsidP="001D4FEE">
      <w:pPr>
        <w:pStyle w:val="B1"/>
      </w:pPr>
      <w:r w:rsidRPr="00C31B0D">
        <w:t>3.</w:t>
      </w:r>
      <w:r w:rsidRPr="00C31B0D">
        <w:tab/>
        <w:t xml:space="preserve">shall enter the 'U: not permitted but sends media' state as specified in the </w:t>
      </w:r>
      <w:bookmarkStart w:id="1020" w:name="MCCQCTEMPBM_00000193"/>
      <w:r w:rsidRPr="00C31B0D">
        <w:t>subclause</w:t>
      </w:r>
      <w:bookmarkEnd w:id="1020"/>
      <w:r w:rsidRPr="00C31B0D">
        <w:t> 6.3.5.</w:t>
      </w:r>
      <w:r w:rsidR="00097468" w:rsidRPr="00C31B0D">
        <w:t>7</w:t>
      </w:r>
      <w:r w:rsidRPr="00C31B0D">
        <w:t>.2.</w:t>
      </w:r>
    </w:p>
    <w:p w14:paraId="7E429AF1" w14:textId="77777777" w:rsidR="001D4FEE" w:rsidRPr="00C31B0D" w:rsidRDefault="001D4FEE" w:rsidP="00BC5DDB">
      <w:pPr>
        <w:pStyle w:val="Heading5"/>
      </w:pPr>
      <w:bookmarkStart w:id="1021" w:name="_Toc20156786"/>
      <w:bookmarkStart w:id="1022" w:name="_Toc27501982"/>
      <w:bookmarkStart w:id="1023" w:name="_Toc45212150"/>
      <w:bookmarkStart w:id="1024" w:name="_Toc51932785"/>
      <w:bookmarkStart w:id="1025" w:name="_Toc114516486"/>
      <w:r w:rsidRPr="00C31B0D">
        <w:t>6.3.5.4.7</w:t>
      </w:r>
      <w:r w:rsidRPr="00C31B0D">
        <w:tab/>
        <w:t>Send Floor Queue Position Info message (R: Floor Queue Position Request)</w:t>
      </w:r>
      <w:bookmarkEnd w:id="1021"/>
      <w:bookmarkEnd w:id="1022"/>
      <w:bookmarkEnd w:id="1023"/>
      <w:bookmarkEnd w:id="1024"/>
      <w:bookmarkEnd w:id="1025"/>
    </w:p>
    <w:p w14:paraId="5C3F1D63" w14:textId="77777777" w:rsidR="001D4FEE" w:rsidRPr="00C31B0D" w:rsidRDefault="001D4FEE" w:rsidP="001D4FEE">
      <w:r w:rsidRPr="00C31B0D">
        <w:t>Upon receiving a Floor Queue Position Request message from the associated floor participant, the floor control interface towards the MCPTT client in the floor control server:</w:t>
      </w:r>
    </w:p>
    <w:p w14:paraId="7C575952" w14:textId="77777777" w:rsidR="001D4FEE" w:rsidRPr="00C31B0D" w:rsidRDefault="001D4FEE" w:rsidP="001D4FEE">
      <w:pPr>
        <w:pStyle w:val="B1"/>
      </w:pPr>
      <w:r w:rsidRPr="00C31B0D">
        <w:t>1.</w:t>
      </w:r>
      <w:r w:rsidRPr="00C31B0D">
        <w:tab/>
        <w:t>shall send the Floor Queue Position Info message. The Floor Queue Position Info message:</w:t>
      </w:r>
    </w:p>
    <w:p w14:paraId="3E0A9061" w14:textId="77777777" w:rsidR="001D4FEE" w:rsidRPr="00C31B0D" w:rsidRDefault="001D4FEE" w:rsidP="000B4072">
      <w:pPr>
        <w:pStyle w:val="B2"/>
      </w:pPr>
      <w:r w:rsidRPr="00C31B0D">
        <w:t>a.</w:t>
      </w:r>
      <w:r w:rsidRPr="00C31B0D">
        <w:tab/>
        <w:t>shall include the queue position and floor priority in the Queue Info field;</w:t>
      </w:r>
    </w:p>
    <w:p w14:paraId="3651C12A" w14:textId="77777777" w:rsidR="00DE7BD8" w:rsidRPr="00C31B0D" w:rsidRDefault="00DE7BD8" w:rsidP="00DE7BD8">
      <w:pPr>
        <w:pStyle w:val="B2"/>
        <w:rPr>
          <w:lang w:eastAsia="ko-KR"/>
        </w:rPr>
      </w:pPr>
      <w:r w:rsidRPr="00C31B0D">
        <w:rPr>
          <w:lang w:eastAsia="ko-KR"/>
        </w:rPr>
        <w:t>b.</w:t>
      </w:r>
      <w:r w:rsidRPr="00C31B0D">
        <w:rPr>
          <w:lang w:eastAsia="ko-KR"/>
        </w:rPr>
        <w:tab/>
      </w:r>
      <w:r w:rsidRPr="00C31B0D">
        <w:t>if a Track Info field is included in the Floor Queue Position Info message, shall include the received Track Info field;</w:t>
      </w:r>
    </w:p>
    <w:p w14:paraId="796C3F9F" w14:textId="77777777" w:rsidR="00AA3593" w:rsidRPr="00C31B0D" w:rsidRDefault="00024E56" w:rsidP="00024E56">
      <w:pPr>
        <w:pStyle w:val="B2"/>
      </w:pPr>
      <w:r w:rsidRPr="00C31B0D">
        <w:t>c</w:t>
      </w:r>
      <w:r w:rsidR="00AA3593" w:rsidRPr="00C31B0D">
        <w:t>.</w:t>
      </w:r>
      <w:r w:rsidR="00AA3593" w:rsidRPr="00C31B0D">
        <w:tab/>
        <w:t xml:space="preserve">may </w:t>
      </w:r>
      <w:r w:rsidRPr="00C31B0D">
        <w:t xml:space="preserve">include </w:t>
      </w:r>
      <w:r w:rsidR="00AA3593" w:rsidRPr="00C31B0D">
        <w:t xml:space="preserve">the first bit in the subtype </w:t>
      </w:r>
      <w:r w:rsidR="009A1605" w:rsidRPr="00C31B0D">
        <w:t xml:space="preserve">of the Floor Queue Position Info message </w:t>
      </w:r>
      <w:r w:rsidRPr="00C31B0D">
        <w:t xml:space="preserve">set </w:t>
      </w:r>
      <w:r w:rsidR="00AA3593" w:rsidRPr="00C31B0D">
        <w:t xml:space="preserve">to '1' (Acknowledgment is required) as described in </w:t>
      </w:r>
      <w:bookmarkStart w:id="1026" w:name="MCCQCTEMPBM_00000194"/>
      <w:r w:rsidR="00AA3593" w:rsidRPr="00C31B0D">
        <w:t>subclause</w:t>
      </w:r>
      <w:bookmarkEnd w:id="1026"/>
      <w:r w:rsidR="00AA3593" w:rsidRPr="00C31B0D">
        <w:t> 8.</w:t>
      </w:r>
      <w:r w:rsidR="00B317FF" w:rsidRPr="00C31B0D">
        <w:t>2</w:t>
      </w:r>
      <w:r w:rsidR="00AA3593" w:rsidRPr="00C31B0D">
        <w:t>.2; and</w:t>
      </w:r>
    </w:p>
    <w:p w14:paraId="48D1AF05" w14:textId="77777777" w:rsidR="00AA3593" w:rsidRPr="00C31B0D" w:rsidRDefault="00AA3593" w:rsidP="00AA3593">
      <w:pPr>
        <w:pStyle w:val="NO"/>
      </w:pPr>
      <w:r w:rsidRPr="00C31B0D">
        <w:t>NOTE:</w:t>
      </w:r>
      <w:r w:rsidRPr="00C31B0D">
        <w:tab/>
        <w:t xml:space="preserve">It is an implementation </w:t>
      </w:r>
      <w:r w:rsidR="00B873EA" w:rsidRPr="00C31B0D">
        <w:t>option</w:t>
      </w:r>
      <w:r w:rsidRPr="00C31B0D">
        <w:t xml:space="preserve"> to handle the receipt of the Floor Ack message and what action to take if the Floor Ack message is not received.</w:t>
      </w:r>
    </w:p>
    <w:p w14:paraId="2F344130" w14:textId="77777777" w:rsidR="00024E56" w:rsidRPr="00C31B0D" w:rsidRDefault="00024E56" w:rsidP="00024E56">
      <w:pPr>
        <w:pStyle w:val="B2"/>
      </w:pPr>
      <w:r w:rsidRPr="00C31B0D">
        <w:t>d.</w:t>
      </w:r>
      <w:r w:rsidRPr="00C31B0D">
        <w:tab/>
        <w:t>if a group call is a broadcast group call, a system call, an emergency call, an imminent peril call, or a temporary group session, shall include the Floor Indicator field with appropriate indications; and</w:t>
      </w:r>
    </w:p>
    <w:p w14:paraId="02B59746" w14:textId="77777777" w:rsidR="001D4FEE" w:rsidRPr="00C31B0D" w:rsidRDefault="00AA3593" w:rsidP="001D4FEE">
      <w:pPr>
        <w:pStyle w:val="B1"/>
      </w:pPr>
      <w:r w:rsidRPr="00C31B0D">
        <w:t>3</w:t>
      </w:r>
      <w:r w:rsidR="001D4FEE" w:rsidRPr="00C31B0D">
        <w:t>.</w:t>
      </w:r>
      <w:r w:rsidR="001D4FEE" w:rsidRPr="00C31B0D">
        <w:tab/>
        <w:t>shall remain in the 'U: not permitted and Floor Taken' state.</w:t>
      </w:r>
    </w:p>
    <w:p w14:paraId="0B78FAD3" w14:textId="77777777" w:rsidR="00547C0B" w:rsidRPr="00C31B0D" w:rsidRDefault="00547C0B" w:rsidP="00BC5DDB">
      <w:pPr>
        <w:pStyle w:val="Heading5"/>
      </w:pPr>
      <w:bookmarkStart w:id="1027" w:name="_Toc20156787"/>
      <w:bookmarkStart w:id="1028" w:name="_Toc27501983"/>
      <w:bookmarkStart w:id="1029" w:name="_Toc45212151"/>
      <w:bookmarkStart w:id="1030" w:name="_Toc51932786"/>
      <w:bookmarkStart w:id="1031" w:name="_Toc114516487"/>
      <w:r w:rsidRPr="00C31B0D">
        <w:t>6.3.5.4.8</w:t>
      </w:r>
      <w:r w:rsidRPr="00C31B0D">
        <w:tab/>
        <w:t>Receive an implicit floor request (R: Implicit floor request)</w:t>
      </w:r>
      <w:bookmarkEnd w:id="1027"/>
      <w:bookmarkEnd w:id="1028"/>
      <w:bookmarkEnd w:id="1029"/>
      <w:bookmarkEnd w:id="1030"/>
      <w:bookmarkEnd w:id="1031"/>
    </w:p>
    <w:p w14:paraId="3B3B3271" w14:textId="77777777" w:rsidR="00547C0B" w:rsidRPr="00C31B0D" w:rsidRDefault="00547C0B" w:rsidP="00547C0B">
      <w:r w:rsidRPr="00C31B0D">
        <w:t>When an ongoing session is upgraded to an emergency group call and when the application and signalling plane indicates that a subsequent SDP offer included the "mc_implicit_request</w:t>
      </w:r>
      <w:r w:rsidR="00574228" w:rsidRPr="00C31B0D">
        <w:t>"</w:t>
      </w:r>
      <w:r w:rsidRPr="00C31B0D">
        <w:t xml:space="preserve"> </w:t>
      </w:r>
      <w:r w:rsidR="00BF5215" w:rsidRPr="00C31B0D">
        <w:t xml:space="preserve">fmtp attribute </w:t>
      </w:r>
      <w:r w:rsidRPr="00C31B0D">
        <w:t xml:space="preserve">as </w:t>
      </w:r>
      <w:r w:rsidR="00BF5215" w:rsidRPr="00C31B0D">
        <w:t xml:space="preserve">specified </w:t>
      </w:r>
      <w:r w:rsidRPr="00C31B0D">
        <w:t>in clause </w:t>
      </w:r>
      <w:r w:rsidR="00BF5215" w:rsidRPr="00C31B0D">
        <w:t>14</w:t>
      </w:r>
      <w:r w:rsidRPr="00C31B0D">
        <w:t>, the floor control interface towards the MCPTT client in the floor control server:</w:t>
      </w:r>
    </w:p>
    <w:p w14:paraId="690AF5F3" w14:textId="77777777" w:rsidR="00547C0B" w:rsidRPr="00C31B0D" w:rsidRDefault="00547C0B" w:rsidP="00547C0B">
      <w:pPr>
        <w:pStyle w:val="B1"/>
      </w:pPr>
      <w:r w:rsidRPr="00C31B0D">
        <w:t>1.</w:t>
      </w:r>
      <w:r w:rsidRPr="00C31B0D">
        <w:tab/>
        <w:t>shall indicate to the floor control server arbitration logic that an implicit floor request is received due to an upgrade to an emergency group call; and</w:t>
      </w:r>
    </w:p>
    <w:p w14:paraId="648A652F" w14:textId="77777777" w:rsidR="00547C0B" w:rsidRPr="00C31B0D" w:rsidRDefault="00547C0B" w:rsidP="00547C0B">
      <w:pPr>
        <w:pStyle w:val="B1"/>
      </w:pPr>
      <w:r w:rsidRPr="00C31B0D">
        <w:t>2.</w:t>
      </w:r>
      <w:r w:rsidRPr="00C31B0D">
        <w:tab/>
        <w:t>shall remain in the 'U: not permitted and Floor Taken' state.</w:t>
      </w:r>
    </w:p>
    <w:p w14:paraId="2C58AA38" w14:textId="77777777" w:rsidR="004C24BF" w:rsidRPr="00C31B0D" w:rsidRDefault="004C24BF" w:rsidP="00BC5DDB">
      <w:pPr>
        <w:pStyle w:val="Heading5"/>
      </w:pPr>
      <w:bookmarkStart w:id="1032" w:name="_Toc20156788"/>
      <w:bookmarkStart w:id="1033" w:name="_Toc27501984"/>
      <w:bookmarkStart w:id="1034" w:name="_Toc45212152"/>
      <w:bookmarkStart w:id="1035" w:name="_Toc51932787"/>
      <w:bookmarkStart w:id="1036" w:name="_Toc114516488"/>
      <w:r w:rsidRPr="00C31B0D">
        <w:t>6.3.5.4.9</w:t>
      </w:r>
      <w:r w:rsidRPr="00C31B0D">
        <w:tab/>
        <w:t>Send Floor Granted message (S: Floor Granted)</w:t>
      </w:r>
      <w:bookmarkEnd w:id="1032"/>
      <w:bookmarkEnd w:id="1033"/>
      <w:bookmarkEnd w:id="1034"/>
      <w:bookmarkEnd w:id="1035"/>
      <w:bookmarkEnd w:id="1036"/>
    </w:p>
    <w:p w14:paraId="608700A1" w14:textId="77777777" w:rsidR="004C24BF" w:rsidRPr="00C31B0D" w:rsidRDefault="004C24BF" w:rsidP="004C24BF">
      <w:r w:rsidRPr="00C31B0D">
        <w:t>When a Floor Granted message is received from the floor control arbitration logic in the MCPTT server, the floor control interface towards the MCPTT client in the floor control server:</w:t>
      </w:r>
    </w:p>
    <w:p w14:paraId="36301BF9" w14:textId="77777777" w:rsidR="004C24BF" w:rsidRPr="00C31B0D" w:rsidRDefault="004C24BF" w:rsidP="004C24BF">
      <w:pPr>
        <w:pStyle w:val="B1"/>
      </w:pPr>
      <w:r w:rsidRPr="00C31B0D">
        <w:t>1.</w:t>
      </w:r>
      <w:r w:rsidRPr="00C31B0D">
        <w:tab/>
        <w:t>shall forward the Floor Granted messages to the associated floor participant;</w:t>
      </w:r>
    </w:p>
    <w:p w14:paraId="6EADE01E" w14:textId="77777777" w:rsidR="00766E02" w:rsidRPr="00C31B0D" w:rsidRDefault="004C24BF" w:rsidP="00930A9D">
      <w:pPr>
        <w:pStyle w:val="B1"/>
      </w:pPr>
      <w:r w:rsidRPr="00C31B0D">
        <w:t>2.</w:t>
      </w:r>
      <w:r w:rsidRPr="00C31B0D">
        <w:tab/>
        <w:t xml:space="preserve">may set the first bit in the subtype of the Floor Granted message to '1' (Acknowledgment is required) as described in </w:t>
      </w:r>
      <w:bookmarkStart w:id="1037" w:name="MCCQCTEMPBM_00000195"/>
      <w:r w:rsidRPr="00C31B0D">
        <w:t>subclause</w:t>
      </w:r>
      <w:bookmarkEnd w:id="1037"/>
      <w:r w:rsidRPr="00C31B0D">
        <w:t> 8.</w:t>
      </w:r>
      <w:r w:rsidR="00B317FF" w:rsidRPr="00C31B0D">
        <w:t>2</w:t>
      </w:r>
      <w:r w:rsidRPr="00C31B0D">
        <w:t>.2;</w:t>
      </w:r>
    </w:p>
    <w:p w14:paraId="1F7BD5BD" w14:textId="77777777" w:rsidR="004C24BF" w:rsidRPr="00C31B0D" w:rsidRDefault="004C24BF" w:rsidP="00766E02">
      <w:pPr>
        <w:pStyle w:val="NO"/>
      </w:pPr>
      <w:r w:rsidRPr="00C31B0D">
        <w:t>NOTE</w:t>
      </w:r>
      <w:r w:rsidR="00766E02" w:rsidRPr="00C31B0D">
        <w:t> 1</w:t>
      </w:r>
      <w:r w:rsidRPr="00C31B0D">
        <w:t>:</w:t>
      </w:r>
      <w:r w:rsidRPr="00C31B0D">
        <w:tab/>
        <w:t>It is an implementation option to handle the receipt of the Floor Ack message and what action to take if the Floor Ack message is not received.</w:t>
      </w:r>
    </w:p>
    <w:p w14:paraId="6CC36A6E" w14:textId="77777777" w:rsidR="004062BA" w:rsidRPr="00C31B0D" w:rsidRDefault="004062BA" w:rsidP="004062BA">
      <w:pPr>
        <w:pStyle w:val="B1"/>
      </w:pPr>
      <w:r w:rsidRPr="00C31B0D">
        <w:t>3.</w:t>
      </w:r>
      <w:r w:rsidRPr="00C31B0D">
        <w:tab/>
        <w:t>if the G-bit in the Floor Indicator is set to '1' (Dual floor) shall store an indication that the participant is overriding without revoke; and</w:t>
      </w:r>
    </w:p>
    <w:p w14:paraId="1FD6F5B3" w14:textId="77777777" w:rsidR="004062BA" w:rsidRPr="00C31B0D" w:rsidRDefault="004062BA" w:rsidP="004062BA">
      <w:pPr>
        <w:pStyle w:val="NO"/>
      </w:pPr>
      <w:r w:rsidRPr="00C31B0D">
        <w:t>NOTE</w:t>
      </w:r>
      <w:r w:rsidR="00766E02" w:rsidRPr="00C31B0D">
        <w:t> 2</w:t>
      </w:r>
      <w:r w:rsidRPr="00C31B0D">
        <w:t>:</w:t>
      </w:r>
      <w:r w:rsidRPr="00C31B0D">
        <w:tab/>
        <w:t xml:space="preserve">The G-bit in the Floor Indicator is set to '1' as specified in </w:t>
      </w:r>
      <w:bookmarkStart w:id="1038" w:name="MCCQCTEMPBM_00000196"/>
      <w:r w:rsidRPr="00C31B0D">
        <w:t>subclause</w:t>
      </w:r>
      <w:bookmarkEnd w:id="1038"/>
      <w:r w:rsidRPr="00C31B0D">
        <w:t> 6.3.6.3.2.</w:t>
      </w:r>
    </w:p>
    <w:p w14:paraId="149C91B2" w14:textId="77777777" w:rsidR="004C24BF" w:rsidRPr="00C31B0D" w:rsidRDefault="004062BA" w:rsidP="004C24BF">
      <w:pPr>
        <w:pStyle w:val="B1"/>
      </w:pPr>
      <w:r w:rsidRPr="00C31B0D">
        <w:t>4</w:t>
      </w:r>
      <w:r w:rsidR="004C24BF" w:rsidRPr="00C31B0D">
        <w:t>.</w:t>
      </w:r>
      <w:r w:rsidR="004C24BF" w:rsidRPr="00C31B0D">
        <w:tab/>
        <w:t xml:space="preserve">shall enter the state 'U: permitted' as specified in </w:t>
      </w:r>
      <w:bookmarkStart w:id="1039" w:name="MCCQCTEMPBM_00000197"/>
      <w:r w:rsidR="004C24BF" w:rsidRPr="00C31B0D">
        <w:t>subclause</w:t>
      </w:r>
      <w:bookmarkEnd w:id="1039"/>
      <w:r w:rsidR="004C24BF" w:rsidRPr="00C31B0D">
        <w:t> 6.3.5.5.2.</w:t>
      </w:r>
    </w:p>
    <w:p w14:paraId="558E1FF2" w14:textId="77777777" w:rsidR="004062BA" w:rsidRPr="00C31B0D" w:rsidRDefault="004062BA" w:rsidP="00BC5DDB">
      <w:pPr>
        <w:pStyle w:val="Heading5"/>
      </w:pPr>
      <w:bookmarkStart w:id="1040" w:name="_Toc20156789"/>
      <w:bookmarkStart w:id="1041" w:name="_Toc27501985"/>
      <w:bookmarkStart w:id="1042" w:name="_Toc45212153"/>
      <w:bookmarkStart w:id="1043" w:name="_Toc51932788"/>
      <w:bookmarkStart w:id="1044" w:name="_Toc114516489"/>
      <w:r w:rsidRPr="00C31B0D">
        <w:t>6.3.5.4.10</w:t>
      </w:r>
      <w:r w:rsidRPr="00C31B0D">
        <w:tab/>
        <w:t>Send Floor Taken message (S: Floor Taken)</w:t>
      </w:r>
      <w:bookmarkEnd w:id="1040"/>
      <w:bookmarkEnd w:id="1041"/>
      <w:bookmarkEnd w:id="1042"/>
      <w:bookmarkEnd w:id="1043"/>
      <w:bookmarkEnd w:id="1044"/>
    </w:p>
    <w:p w14:paraId="486C6F4A" w14:textId="77777777" w:rsidR="004062BA" w:rsidRPr="00C31B0D" w:rsidRDefault="004062BA" w:rsidP="004062BA">
      <w:r w:rsidRPr="00C31B0D">
        <w:t>When a Floor Taken message is received from the floor control arbitration logic in the MCPTT server, if the G-bit in the Floor Indicator is set to '1' (Dual floor) the floor control interface towards the MCPTT client in the floor control server:</w:t>
      </w:r>
    </w:p>
    <w:p w14:paraId="02F644B3" w14:textId="77777777" w:rsidR="004062BA" w:rsidRPr="00C31B0D" w:rsidRDefault="004062BA" w:rsidP="004062BA">
      <w:pPr>
        <w:pStyle w:val="B1"/>
      </w:pPr>
      <w:r w:rsidRPr="00C31B0D">
        <w:t>1.</w:t>
      </w:r>
      <w:r w:rsidRPr="00C31B0D">
        <w:tab/>
        <w:t>shall forward the Floor Taken message to the associated floor participant;</w:t>
      </w:r>
    </w:p>
    <w:p w14:paraId="3CB64033" w14:textId="77777777" w:rsidR="004062BA" w:rsidRPr="00C31B0D" w:rsidRDefault="004062BA" w:rsidP="004062BA">
      <w:pPr>
        <w:pStyle w:val="B1"/>
      </w:pPr>
      <w:r w:rsidRPr="00C31B0D">
        <w:t>2.</w:t>
      </w:r>
      <w:r w:rsidRPr="00C31B0D">
        <w:tab/>
        <w:t xml:space="preserve">may set the first bit in the subtype of the Floor Taken message to '1' (Acknowledgment is required) as described in </w:t>
      </w:r>
      <w:bookmarkStart w:id="1045" w:name="MCCQCTEMPBM_00000198"/>
      <w:r w:rsidRPr="00C31B0D">
        <w:t>subclause</w:t>
      </w:r>
      <w:bookmarkEnd w:id="1045"/>
      <w:r w:rsidRPr="00C31B0D">
        <w:t> 8.</w:t>
      </w:r>
      <w:r w:rsidR="00B317FF" w:rsidRPr="00C31B0D">
        <w:t>2</w:t>
      </w:r>
      <w:r w:rsidRPr="00C31B0D">
        <w:t>.2;</w:t>
      </w:r>
    </w:p>
    <w:p w14:paraId="36C9AEB6" w14:textId="77777777" w:rsidR="004062BA" w:rsidRPr="00C31B0D" w:rsidRDefault="004062BA" w:rsidP="004062BA">
      <w:pPr>
        <w:pStyle w:val="NO"/>
      </w:pPr>
      <w:r w:rsidRPr="00C31B0D">
        <w:t>NOTE:</w:t>
      </w:r>
      <w:r w:rsidRPr="00C31B0D">
        <w:tab/>
        <w:t>It is an implementation option to handle the receipt of the Floor Ack message and what action to take if the Floor Ack message is not received.</w:t>
      </w:r>
    </w:p>
    <w:p w14:paraId="72403FDA" w14:textId="77777777" w:rsidR="004062BA" w:rsidRPr="00C31B0D" w:rsidRDefault="004062BA" w:rsidP="004062BA">
      <w:pPr>
        <w:pStyle w:val="B1"/>
      </w:pPr>
      <w:r w:rsidRPr="00C31B0D">
        <w:t>3.</w:t>
      </w:r>
      <w:r w:rsidRPr="00C31B0D">
        <w:tab/>
        <w:t>shall store an indication that the participant is listening to media from two sources; and</w:t>
      </w:r>
    </w:p>
    <w:p w14:paraId="25DE6FD4" w14:textId="77777777" w:rsidR="00C65F73" w:rsidRPr="00C31B0D" w:rsidRDefault="004062BA" w:rsidP="00C65F73">
      <w:pPr>
        <w:pStyle w:val="B1"/>
      </w:pPr>
      <w:r w:rsidRPr="00C31B0D">
        <w:t>4.</w:t>
      </w:r>
      <w:r w:rsidRPr="00C31B0D">
        <w:tab/>
        <w:t>shall remain in the 'U: not permitted and Floor Taken' state.</w:t>
      </w:r>
    </w:p>
    <w:p w14:paraId="6174E591" w14:textId="77777777" w:rsidR="00C65F73" w:rsidRPr="00C31B0D" w:rsidRDefault="00C65F73" w:rsidP="00C65F73">
      <w:r w:rsidRPr="00C31B0D">
        <w:t>When a Floor Taken message is received from the floor control arbitration logic in the MCPTT server, if the I-bit in the Floor Indicator is set to '1' (multi-talker) the floor control interface towards the MCPTT client in the floor control server:</w:t>
      </w:r>
    </w:p>
    <w:p w14:paraId="5C97C570" w14:textId="77777777" w:rsidR="00C65F73" w:rsidRPr="00C31B0D" w:rsidRDefault="00C65F73" w:rsidP="00C65F73">
      <w:pPr>
        <w:pStyle w:val="B1"/>
      </w:pPr>
      <w:r w:rsidRPr="00C31B0D">
        <w:t>1.</w:t>
      </w:r>
      <w:r w:rsidRPr="00C31B0D">
        <w:tab/>
        <w:t>shall forward the Floor Taken message to the associated floor participant;</w:t>
      </w:r>
    </w:p>
    <w:p w14:paraId="457E4AC1" w14:textId="77777777" w:rsidR="00C65F73" w:rsidRPr="00C31B0D" w:rsidRDefault="00C65F73" w:rsidP="00C65F73">
      <w:pPr>
        <w:pStyle w:val="B1"/>
      </w:pPr>
      <w:r w:rsidRPr="00C31B0D">
        <w:t>2.</w:t>
      </w:r>
      <w:r w:rsidRPr="00C31B0D">
        <w:tab/>
        <w:t>shall store an indication that the participant is listening to media from more than one source; and</w:t>
      </w:r>
    </w:p>
    <w:p w14:paraId="1906ABA0" w14:textId="77777777" w:rsidR="004062BA" w:rsidRPr="00C31B0D" w:rsidRDefault="00C65F73" w:rsidP="00C65F73">
      <w:pPr>
        <w:pStyle w:val="B1"/>
      </w:pPr>
      <w:r w:rsidRPr="00C31B0D">
        <w:t>3.</w:t>
      </w:r>
      <w:r w:rsidRPr="00C31B0D">
        <w:tab/>
        <w:t>shall remain in the 'U: not permitted and Floor Taken' state.</w:t>
      </w:r>
    </w:p>
    <w:p w14:paraId="2FF2E6FA" w14:textId="77777777" w:rsidR="00C65F73" w:rsidRPr="00C31B0D" w:rsidRDefault="00C65F73" w:rsidP="00BC5DDB">
      <w:pPr>
        <w:pStyle w:val="Heading5"/>
      </w:pPr>
      <w:bookmarkStart w:id="1046" w:name="_Toc20156790"/>
      <w:bookmarkStart w:id="1047" w:name="_Toc27501986"/>
      <w:bookmarkStart w:id="1048" w:name="_Toc45212154"/>
      <w:bookmarkStart w:id="1049" w:name="_Toc51932789"/>
      <w:bookmarkStart w:id="1050" w:name="_Toc114516490"/>
      <w:r w:rsidRPr="00C31B0D">
        <w:t>6.3.5.4.11</w:t>
      </w:r>
      <w:r w:rsidRPr="00C31B0D">
        <w:tab/>
        <w:t>Send Floor Release Multi Talker message (S: Floor Release Multi Talker)</w:t>
      </w:r>
      <w:bookmarkEnd w:id="1046"/>
      <w:bookmarkEnd w:id="1047"/>
      <w:bookmarkEnd w:id="1048"/>
      <w:bookmarkEnd w:id="1049"/>
      <w:bookmarkEnd w:id="1050"/>
    </w:p>
    <w:p w14:paraId="1493D419" w14:textId="77777777" w:rsidR="00C65F73" w:rsidRPr="00C31B0D" w:rsidRDefault="00C65F73" w:rsidP="00C65F73">
      <w:pPr>
        <w:rPr>
          <w:lang w:val="en-US"/>
        </w:rPr>
      </w:pPr>
      <w:r w:rsidRPr="00C31B0D">
        <w:rPr>
          <w:lang w:val="en-US"/>
        </w:rPr>
        <w:t>When a Floor Release Multi Talker message is received from the floor control arbitration logic in the MCPTT server, the floor control interface towards the MCPTT client in the floor control server:</w:t>
      </w:r>
    </w:p>
    <w:p w14:paraId="063C7D4E" w14:textId="77777777" w:rsidR="00C65F73" w:rsidRPr="00C31B0D" w:rsidRDefault="00C65F73" w:rsidP="00C65F73">
      <w:pPr>
        <w:pStyle w:val="B1"/>
      </w:pPr>
      <w:r w:rsidRPr="00C31B0D">
        <w:t>1.</w:t>
      </w:r>
      <w:r w:rsidRPr="00C31B0D">
        <w:tab/>
        <w:t>shall forward the Floor Release Multi Talker message to the associated floor participant; and</w:t>
      </w:r>
    </w:p>
    <w:p w14:paraId="599FD1FB" w14:textId="77777777" w:rsidR="00C65F73" w:rsidRPr="00C31B0D" w:rsidRDefault="00C65F73" w:rsidP="00C65F73">
      <w:pPr>
        <w:pStyle w:val="B1"/>
      </w:pPr>
      <w:r w:rsidRPr="00C31B0D">
        <w:t>2.</w:t>
      </w:r>
      <w:r w:rsidRPr="00C31B0D">
        <w:tab/>
        <w:t>shall remain in the 'U: not permitted and Floor Taken' state.</w:t>
      </w:r>
    </w:p>
    <w:p w14:paraId="6347704F" w14:textId="77777777" w:rsidR="00D55ED9" w:rsidRPr="00C31B0D" w:rsidRDefault="00D55ED9" w:rsidP="00BC5DDB">
      <w:pPr>
        <w:pStyle w:val="Heading4"/>
      </w:pPr>
      <w:bookmarkStart w:id="1051" w:name="_Toc20156791"/>
      <w:bookmarkStart w:id="1052" w:name="_Toc27501987"/>
      <w:bookmarkStart w:id="1053" w:name="_Toc45212155"/>
      <w:bookmarkStart w:id="1054" w:name="_Toc51932790"/>
      <w:bookmarkStart w:id="1055" w:name="_Toc114516491"/>
      <w:r w:rsidRPr="00C31B0D">
        <w:t>6.3.5.5</w:t>
      </w:r>
      <w:r w:rsidRPr="00C31B0D">
        <w:tab/>
        <w:t>State</w:t>
      </w:r>
      <w:r w:rsidR="00574228" w:rsidRPr="00C31B0D">
        <w:t>:</w:t>
      </w:r>
      <w:r w:rsidRPr="00C31B0D">
        <w:t xml:space="preserve"> </w:t>
      </w:r>
      <w:r w:rsidR="00574228" w:rsidRPr="00C31B0D">
        <w:t>'</w:t>
      </w:r>
      <w:r w:rsidRPr="00C31B0D">
        <w:t>U: permitted</w:t>
      </w:r>
      <w:r w:rsidR="00574228" w:rsidRPr="00C31B0D">
        <w:t>'</w:t>
      </w:r>
      <w:bookmarkEnd w:id="1051"/>
      <w:bookmarkEnd w:id="1052"/>
      <w:bookmarkEnd w:id="1053"/>
      <w:bookmarkEnd w:id="1054"/>
      <w:bookmarkEnd w:id="1055"/>
    </w:p>
    <w:p w14:paraId="46AC76A4" w14:textId="77777777" w:rsidR="00D55ED9" w:rsidRPr="00C31B0D" w:rsidRDefault="00D55ED9" w:rsidP="00BC5DDB">
      <w:pPr>
        <w:pStyle w:val="Heading5"/>
      </w:pPr>
      <w:bookmarkStart w:id="1056" w:name="_Toc20156792"/>
      <w:bookmarkStart w:id="1057" w:name="_Toc27501988"/>
      <w:bookmarkStart w:id="1058" w:name="_Toc45212156"/>
      <w:bookmarkStart w:id="1059" w:name="_Toc51932791"/>
      <w:bookmarkStart w:id="1060" w:name="_Toc114516492"/>
      <w:r w:rsidRPr="00C31B0D">
        <w:t>6.3.5.5.1</w:t>
      </w:r>
      <w:r w:rsidRPr="00C31B0D">
        <w:tab/>
        <w:t>General</w:t>
      </w:r>
      <w:bookmarkEnd w:id="1056"/>
      <w:bookmarkEnd w:id="1057"/>
      <w:bookmarkEnd w:id="1058"/>
      <w:bookmarkEnd w:id="1059"/>
      <w:bookmarkEnd w:id="1060"/>
    </w:p>
    <w:p w14:paraId="615059A7" w14:textId="77777777" w:rsidR="00D55ED9" w:rsidRPr="00C31B0D" w:rsidRDefault="00D55ED9" w:rsidP="00D55ED9">
      <w:r w:rsidRPr="00C31B0D">
        <w:t>The floor control interface towards the MCPTT client in the floor control server uses this state when the associated floor participant has been given permission to send media.</w:t>
      </w:r>
    </w:p>
    <w:p w14:paraId="628C40F8" w14:textId="77777777" w:rsidR="00D55ED9" w:rsidRPr="00C31B0D" w:rsidRDefault="00D55ED9" w:rsidP="00BC5DDB">
      <w:pPr>
        <w:pStyle w:val="Heading5"/>
      </w:pPr>
      <w:bookmarkStart w:id="1061" w:name="_Toc20156793"/>
      <w:bookmarkStart w:id="1062" w:name="_Toc27501989"/>
      <w:bookmarkStart w:id="1063" w:name="_Toc45212157"/>
      <w:bookmarkStart w:id="1064" w:name="_Toc51932792"/>
      <w:bookmarkStart w:id="1065" w:name="_Toc114516493"/>
      <w:r w:rsidRPr="00C31B0D">
        <w:t>6.3.5.5.2</w:t>
      </w:r>
      <w:r w:rsidRPr="00C31B0D">
        <w:tab/>
        <w:t>Enter state 'U: permitted'</w:t>
      </w:r>
      <w:bookmarkEnd w:id="1061"/>
      <w:bookmarkEnd w:id="1062"/>
      <w:bookmarkEnd w:id="1063"/>
      <w:bookmarkEnd w:id="1064"/>
      <w:bookmarkEnd w:id="1065"/>
    </w:p>
    <w:p w14:paraId="39A55A1D" w14:textId="77777777" w:rsidR="00D55ED9" w:rsidRPr="00C31B0D" w:rsidRDefault="00D55ED9" w:rsidP="00D55ED9">
      <w:r w:rsidRPr="00C31B0D">
        <w:t>When entering this state the floor control interface towards the MCPTT client in the floor control server:</w:t>
      </w:r>
    </w:p>
    <w:p w14:paraId="177ED338" w14:textId="77777777" w:rsidR="00D55ED9" w:rsidRPr="00C31B0D" w:rsidRDefault="00D55ED9" w:rsidP="00D55ED9">
      <w:pPr>
        <w:pStyle w:val="B1"/>
      </w:pPr>
      <w:r w:rsidRPr="00C31B0D">
        <w:t>1.</w:t>
      </w:r>
      <w:r w:rsidRPr="00C31B0D">
        <w:tab/>
        <w:t>shall set the state for the associated floor participant to 'U: permitted'.</w:t>
      </w:r>
    </w:p>
    <w:p w14:paraId="7779C629" w14:textId="77777777" w:rsidR="00D55ED9" w:rsidRPr="00C31B0D" w:rsidRDefault="00D55ED9" w:rsidP="00BC5DDB">
      <w:pPr>
        <w:pStyle w:val="Heading5"/>
      </w:pPr>
      <w:bookmarkStart w:id="1066" w:name="_Toc20156794"/>
      <w:bookmarkStart w:id="1067" w:name="_Toc27501990"/>
      <w:bookmarkStart w:id="1068" w:name="_Toc45212158"/>
      <w:bookmarkStart w:id="1069" w:name="_Toc51932793"/>
      <w:bookmarkStart w:id="1070" w:name="_Toc114516494"/>
      <w:r w:rsidRPr="00C31B0D">
        <w:t>6.3.5.5.3</w:t>
      </w:r>
      <w:r w:rsidRPr="00C31B0D">
        <w:tab/>
        <w:t>Receive Floor Release message (R: Floor Release)</w:t>
      </w:r>
      <w:bookmarkEnd w:id="1066"/>
      <w:bookmarkEnd w:id="1067"/>
      <w:bookmarkEnd w:id="1068"/>
      <w:bookmarkEnd w:id="1069"/>
      <w:bookmarkEnd w:id="1070"/>
    </w:p>
    <w:p w14:paraId="15B4034A" w14:textId="77777777" w:rsidR="00D55ED9" w:rsidRPr="00C31B0D" w:rsidRDefault="00D55ED9" w:rsidP="00D55ED9">
      <w:r w:rsidRPr="00C31B0D">
        <w:t>Upon receiving a Floor Release message from the associated floor participant, the floor control interface towards the MCPTT client in the floor control server:</w:t>
      </w:r>
    </w:p>
    <w:p w14:paraId="35EEF30B" w14:textId="77777777" w:rsidR="000C40BD" w:rsidRPr="00C31B0D" w:rsidRDefault="000C40BD" w:rsidP="00897B81">
      <w:pPr>
        <w:pStyle w:val="B1"/>
      </w:pPr>
      <w:r w:rsidRPr="00C31B0D">
        <w:t>1.</w:t>
      </w:r>
      <w:r w:rsidRPr="00C31B0D">
        <w:tab/>
        <w:t xml:space="preserve">if the first bit in the subtype </w:t>
      </w:r>
      <w:r w:rsidR="009A1605" w:rsidRPr="00C31B0D">
        <w:t xml:space="preserve">of the Floor Release message is set </w:t>
      </w:r>
      <w:r w:rsidRPr="00C31B0D">
        <w:t xml:space="preserve">to '1' (Acknowledgment is required) as described in </w:t>
      </w:r>
      <w:bookmarkStart w:id="1071" w:name="MCCQCTEMPBM_00000199"/>
      <w:r w:rsidRPr="00C31B0D">
        <w:t>subclause</w:t>
      </w:r>
      <w:bookmarkEnd w:id="1071"/>
      <w:r w:rsidRPr="00C31B0D">
        <w:t> 8.</w:t>
      </w:r>
      <w:r w:rsidR="00B317FF" w:rsidRPr="00C31B0D">
        <w:t>2</w:t>
      </w:r>
      <w:r w:rsidRPr="00C31B0D">
        <w:t>.2, shall send a Floor Ack message. The Floor Ack message:</w:t>
      </w:r>
    </w:p>
    <w:p w14:paraId="2AEEB993" w14:textId="77777777" w:rsidR="000C40BD" w:rsidRPr="00C31B0D" w:rsidRDefault="000C40BD" w:rsidP="00897B81">
      <w:pPr>
        <w:pStyle w:val="B2"/>
      </w:pPr>
      <w:r w:rsidRPr="00C31B0D">
        <w:t>a.</w:t>
      </w:r>
      <w:r w:rsidRPr="00C31B0D">
        <w:tab/>
        <w:t xml:space="preserve">shall include the Message Type field set to </w:t>
      </w:r>
      <w:r w:rsidR="006F5C37" w:rsidRPr="00C31B0D">
        <w:t>'</w:t>
      </w:r>
      <w:r w:rsidRPr="00C31B0D">
        <w:t>4</w:t>
      </w:r>
      <w:r w:rsidR="006F5C37" w:rsidRPr="00C31B0D">
        <w:t>'</w:t>
      </w:r>
      <w:r w:rsidRPr="00C31B0D">
        <w:t xml:space="preserve"> (Floor Release); and</w:t>
      </w:r>
    </w:p>
    <w:p w14:paraId="2352084F" w14:textId="77777777" w:rsidR="000C40BD" w:rsidRPr="00C31B0D" w:rsidRDefault="000C40BD" w:rsidP="00897B81">
      <w:pPr>
        <w:pStyle w:val="B2"/>
      </w:pPr>
      <w:r w:rsidRPr="00C31B0D">
        <w:t>b.</w:t>
      </w:r>
      <w:r w:rsidRPr="00C31B0D">
        <w:tab/>
        <w:t>shall include the Source field set to '2' (the controlling MCPTT function is the source);</w:t>
      </w:r>
    </w:p>
    <w:p w14:paraId="1D157241" w14:textId="77777777" w:rsidR="004062BA" w:rsidRPr="00C31B0D" w:rsidRDefault="004062BA" w:rsidP="004062BA">
      <w:pPr>
        <w:pStyle w:val="B1"/>
      </w:pPr>
      <w:r w:rsidRPr="00C31B0D">
        <w:t>2.</w:t>
      </w:r>
      <w:r w:rsidRPr="00C31B0D">
        <w:tab/>
        <w:t>if an indication that the participant is overriding without revoke is stored,</w:t>
      </w:r>
    </w:p>
    <w:p w14:paraId="5ACCD9E4" w14:textId="77777777" w:rsidR="004062BA" w:rsidRPr="00C31B0D" w:rsidRDefault="004062BA" w:rsidP="004062BA">
      <w:pPr>
        <w:pStyle w:val="B2"/>
      </w:pPr>
      <w:r w:rsidRPr="00C31B0D">
        <w:t>a.</w:t>
      </w:r>
      <w:r w:rsidRPr="00C31B0D">
        <w:tab/>
        <w:t xml:space="preserve">shall forward the Floor Release message to the </w:t>
      </w:r>
      <w:r w:rsidR="00634E5B" w:rsidRPr="00C31B0D">
        <w:rPr>
          <w:lang w:val="sv-SE"/>
        </w:rPr>
        <w:t>'</w:t>
      </w:r>
      <w:r w:rsidRPr="00C31B0D">
        <w:t>dual floor control operation</w:t>
      </w:r>
      <w:r w:rsidR="00634E5B" w:rsidRPr="00C31B0D">
        <w:rPr>
          <w:lang w:val="sv-SE"/>
        </w:rPr>
        <w:t>'</w:t>
      </w:r>
      <w:r w:rsidRPr="00C31B0D">
        <w:t xml:space="preserve"> state machine of the floor control arbitration logic in the MCPTT server with the first bit in the subtype of the Floor Release message set to '0' (Acknowledgment is not required), if not already set;</w:t>
      </w:r>
    </w:p>
    <w:p w14:paraId="7FCFD518" w14:textId="77777777" w:rsidR="004062BA" w:rsidRPr="00C31B0D" w:rsidRDefault="004062BA" w:rsidP="004062BA">
      <w:pPr>
        <w:pStyle w:val="B2"/>
      </w:pPr>
      <w:r w:rsidRPr="00C31B0D">
        <w:t>b.</w:t>
      </w:r>
      <w:r w:rsidRPr="00C31B0D">
        <w:tab/>
        <w:t>shall remove the indication that the participant is overriding without revoke; and</w:t>
      </w:r>
    </w:p>
    <w:p w14:paraId="632EEEAE" w14:textId="77777777" w:rsidR="001023B7" w:rsidRPr="00C31B0D" w:rsidRDefault="004062BA" w:rsidP="001023B7">
      <w:pPr>
        <w:pStyle w:val="B2"/>
      </w:pPr>
      <w:r w:rsidRPr="00C31B0D">
        <w:t>c.</w:t>
      </w:r>
      <w:r w:rsidRPr="00C31B0D">
        <w:tab/>
        <w:t xml:space="preserve">shall enter the 'U: not permitted and Floor Taken' state as specified in the </w:t>
      </w:r>
      <w:bookmarkStart w:id="1072" w:name="MCCQCTEMPBM_00000200"/>
      <w:r w:rsidRPr="00C31B0D">
        <w:t>subclause</w:t>
      </w:r>
      <w:bookmarkEnd w:id="1072"/>
      <w:r w:rsidRPr="00C31B0D">
        <w:t> 6.3.5.4.2;</w:t>
      </w:r>
    </w:p>
    <w:p w14:paraId="1A8777E2" w14:textId="77777777" w:rsidR="00C1766D" w:rsidRPr="00C31B0D" w:rsidRDefault="00C1766D" w:rsidP="00C1766D">
      <w:pPr>
        <w:pStyle w:val="B1"/>
      </w:pPr>
      <w:r w:rsidRPr="00C31B0D">
        <w:t>3.</w:t>
      </w:r>
      <w:r w:rsidRPr="00C31B0D">
        <w:tab/>
        <w:t>if an indication that the participant is overridden without revoke is stored,</w:t>
      </w:r>
    </w:p>
    <w:p w14:paraId="5A0ED771" w14:textId="77777777" w:rsidR="00C1766D" w:rsidRPr="00C31B0D" w:rsidRDefault="00C1766D" w:rsidP="00C1766D">
      <w:pPr>
        <w:pStyle w:val="B2"/>
      </w:pPr>
      <w:r w:rsidRPr="00C31B0D">
        <w:t>a.</w:t>
      </w:r>
      <w:r w:rsidRPr="00C31B0D">
        <w:tab/>
        <w:t>shall forward the Floor Release message to the general floor control operation state machine of the floor control arbitration logic in the MCPTT server with the first bit in the subtype of the Floor Release message set to '0' (Acknowledgment is not required), if not already set;</w:t>
      </w:r>
    </w:p>
    <w:p w14:paraId="066BE8B0" w14:textId="77777777" w:rsidR="00C1766D" w:rsidRPr="00C31B0D" w:rsidRDefault="00C1766D" w:rsidP="00C1766D">
      <w:pPr>
        <w:pStyle w:val="B2"/>
      </w:pPr>
      <w:r w:rsidRPr="00C31B0D">
        <w:t>b.</w:t>
      </w:r>
      <w:r w:rsidRPr="00C31B0D">
        <w:tab/>
        <w:t>shall remove the indication that the participant is overridden without revoke; and</w:t>
      </w:r>
    </w:p>
    <w:p w14:paraId="74CA6B38" w14:textId="77777777" w:rsidR="004062BA" w:rsidRPr="00C31B0D" w:rsidRDefault="00C1766D" w:rsidP="00C1766D">
      <w:pPr>
        <w:pStyle w:val="B2"/>
      </w:pPr>
      <w:r w:rsidRPr="00C31B0D">
        <w:t>c.</w:t>
      </w:r>
      <w:r w:rsidRPr="00C31B0D">
        <w:tab/>
        <w:t xml:space="preserve">shall enter the 'U: not permitted and Floor Taken' state as specified in the </w:t>
      </w:r>
      <w:bookmarkStart w:id="1073" w:name="MCCQCTEMPBM_00000201"/>
      <w:r w:rsidRPr="00C31B0D">
        <w:t>subclause</w:t>
      </w:r>
      <w:bookmarkEnd w:id="1073"/>
      <w:r w:rsidRPr="00C31B0D">
        <w:t> 6.3.5.4.2; and</w:t>
      </w:r>
    </w:p>
    <w:p w14:paraId="148047E5" w14:textId="77777777" w:rsidR="004062BA" w:rsidRPr="00C31B0D" w:rsidRDefault="00C1766D" w:rsidP="004062BA">
      <w:pPr>
        <w:pStyle w:val="B1"/>
      </w:pPr>
      <w:r w:rsidRPr="00C31B0D">
        <w:t>4</w:t>
      </w:r>
      <w:r w:rsidR="004062BA" w:rsidRPr="00C31B0D">
        <w:t>.</w:t>
      </w:r>
      <w:r w:rsidR="004062BA" w:rsidRPr="00C31B0D">
        <w:tab/>
        <w:t xml:space="preserve">if </w:t>
      </w:r>
      <w:r w:rsidRPr="00C31B0D">
        <w:t xml:space="preserve">no </w:t>
      </w:r>
      <w:r w:rsidR="004062BA" w:rsidRPr="00C31B0D">
        <w:t>indication is stored</w:t>
      </w:r>
      <w:r w:rsidRPr="00C31B0D">
        <w:t>:</w:t>
      </w:r>
    </w:p>
    <w:p w14:paraId="1852DC1C" w14:textId="77777777" w:rsidR="00D55ED9" w:rsidRPr="00C31B0D" w:rsidRDefault="004062BA" w:rsidP="004062BA">
      <w:pPr>
        <w:pStyle w:val="B2"/>
      </w:pPr>
      <w:r w:rsidRPr="00C31B0D">
        <w:rPr>
          <w:lang w:val="en-US"/>
        </w:rPr>
        <w:t>a</w:t>
      </w:r>
      <w:r w:rsidR="00D55ED9" w:rsidRPr="00C31B0D">
        <w:t>.</w:t>
      </w:r>
      <w:r w:rsidR="00D55ED9" w:rsidRPr="00C31B0D">
        <w:tab/>
        <w:t xml:space="preserve">shall forward the Floor Release message to </w:t>
      </w:r>
      <w:r w:rsidRPr="00C31B0D">
        <w:t xml:space="preserve">the general floor control operation state machine of </w:t>
      </w:r>
      <w:r w:rsidR="00D55ED9" w:rsidRPr="00C31B0D">
        <w:t>the floor control arbitration logic in the MCPTT server</w:t>
      </w:r>
      <w:r w:rsidR="000C40BD" w:rsidRPr="00C31B0D">
        <w:t xml:space="preserve"> with the first bit in the subtype </w:t>
      </w:r>
      <w:r w:rsidR="009A1605" w:rsidRPr="00C31B0D">
        <w:t xml:space="preserve">of the Floor Release message </w:t>
      </w:r>
      <w:r w:rsidR="000C40BD" w:rsidRPr="00C31B0D">
        <w:t>set to '0' (Acknowledgment is not required), if not already set</w:t>
      </w:r>
      <w:r w:rsidR="00D55ED9" w:rsidRPr="00C31B0D">
        <w:t>; and</w:t>
      </w:r>
    </w:p>
    <w:p w14:paraId="3DD2CF53" w14:textId="77777777" w:rsidR="00D55ED9" w:rsidRPr="00C31B0D" w:rsidRDefault="004062BA" w:rsidP="004062BA">
      <w:pPr>
        <w:pStyle w:val="B2"/>
      </w:pPr>
      <w:r w:rsidRPr="00C31B0D">
        <w:rPr>
          <w:lang w:val="en-US"/>
        </w:rPr>
        <w:t>b</w:t>
      </w:r>
      <w:r w:rsidR="00D55ED9" w:rsidRPr="00C31B0D">
        <w:t>.</w:t>
      </w:r>
      <w:r w:rsidR="00D55ED9" w:rsidRPr="00C31B0D">
        <w:tab/>
        <w:t>shall remain in the 'U: permitted'</w:t>
      </w:r>
      <w:r w:rsidRPr="00C31B0D">
        <w:rPr>
          <w:lang w:val="en-US"/>
        </w:rPr>
        <w:t xml:space="preserve"> state</w:t>
      </w:r>
      <w:r w:rsidR="00FC57D8" w:rsidRPr="00C31B0D">
        <w:t>.</w:t>
      </w:r>
    </w:p>
    <w:p w14:paraId="5B6882FC" w14:textId="77777777" w:rsidR="00D55ED9" w:rsidRPr="00C31B0D" w:rsidRDefault="00D55ED9" w:rsidP="00BC5DDB">
      <w:pPr>
        <w:pStyle w:val="Heading5"/>
      </w:pPr>
      <w:bookmarkStart w:id="1074" w:name="_Toc20156795"/>
      <w:bookmarkStart w:id="1075" w:name="_Toc27501991"/>
      <w:bookmarkStart w:id="1076" w:name="_Toc45212159"/>
      <w:bookmarkStart w:id="1077" w:name="_Toc51932794"/>
      <w:bookmarkStart w:id="1078" w:name="_Toc114516495"/>
      <w:r w:rsidRPr="00C31B0D">
        <w:t>6.3.5.5.4</w:t>
      </w:r>
      <w:r w:rsidRPr="00C31B0D">
        <w:tab/>
        <w:t xml:space="preserve">Send Floor Idle </w:t>
      </w:r>
      <w:r w:rsidR="00574228" w:rsidRPr="00C31B0D">
        <w:t xml:space="preserve">message </w:t>
      </w:r>
      <w:r w:rsidRPr="00C31B0D">
        <w:t>(S: Floor Idle)</w:t>
      </w:r>
      <w:bookmarkEnd w:id="1074"/>
      <w:bookmarkEnd w:id="1075"/>
      <w:bookmarkEnd w:id="1076"/>
      <w:bookmarkEnd w:id="1077"/>
      <w:bookmarkEnd w:id="1078"/>
    </w:p>
    <w:p w14:paraId="5375E399" w14:textId="77777777" w:rsidR="00D55ED9" w:rsidRPr="00C31B0D" w:rsidRDefault="00C1766D" w:rsidP="00D55ED9">
      <w:r w:rsidRPr="00C31B0D">
        <w:t xml:space="preserve">Upon </w:t>
      </w:r>
      <w:r w:rsidR="00D55ED9" w:rsidRPr="00C31B0D">
        <w:t>receiving the Floor Idle message from the floor control server arbitration logic in the MCPTT server, the floor control interface towards the MCPTT client in the floor control server:</w:t>
      </w:r>
    </w:p>
    <w:p w14:paraId="6CA94D8E" w14:textId="77777777" w:rsidR="00C1766D" w:rsidRPr="00C31B0D" w:rsidRDefault="00C1766D" w:rsidP="00C1766D">
      <w:pPr>
        <w:pStyle w:val="B1"/>
      </w:pPr>
      <w:r w:rsidRPr="00C31B0D">
        <w:t>1.</w:t>
      </w:r>
      <w:r w:rsidRPr="00C31B0D">
        <w:tab/>
        <w:t>if the G-bit in the Floor Indicator is set to '1' (Dual Floor) and an indication that the participant is overridden without revoke is stored</w:t>
      </w:r>
    </w:p>
    <w:p w14:paraId="36112CC9" w14:textId="77777777" w:rsidR="00C1766D" w:rsidRPr="00C31B0D" w:rsidRDefault="00C1766D" w:rsidP="00C1766D">
      <w:pPr>
        <w:pStyle w:val="B2"/>
      </w:pPr>
      <w:r w:rsidRPr="00C31B0D">
        <w:t>a.</w:t>
      </w:r>
      <w:r w:rsidRPr="00C31B0D">
        <w:tab/>
        <w:t>shall send Floor Idle message to the associated floor participant;</w:t>
      </w:r>
    </w:p>
    <w:p w14:paraId="4BEFD996" w14:textId="77777777" w:rsidR="00C1766D" w:rsidRPr="00C31B0D" w:rsidRDefault="00C1766D" w:rsidP="00C1766D">
      <w:pPr>
        <w:pStyle w:val="B2"/>
      </w:pPr>
      <w:r w:rsidRPr="00C31B0D">
        <w:t>b.</w:t>
      </w:r>
      <w:r w:rsidRPr="00C31B0D">
        <w:tab/>
        <w:t>shall remove the indication that a participant is overridden without revoke; and</w:t>
      </w:r>
    </w:p>
    <w:p w14:paraId="4B7B1CAB" w14:textId="77777777" w:rsidR="00C1766D" w:rsidRPr="00C31B0D" w:rsidRDefault="00C1766D" w:rsidP="00C1766D">
      <w:pPr>
        <w:pStyle w:val="B2"/>
      </w:pPr>
      <w:r w:rsidRPr="00C31B0D">
        <w:t>c.</w:t>
      </w:r>
      <w:r w:rsidRPr="00C31B0D">
        <w:tab/>
        <w:t>shall remain in 'U: permitted state';</w:t>
      </w:r>
    </w:p>
    <w:p w14:paraId="4D07A968" w14:textId="77777777" w:rsidR="00D55ED9" w:rsidRPr="00C31B0D" w:rsidRDefault="00C1766D" w:rsidP="00D55ED9">
      <w:pPr>
        <w:pStyle w:val="B1"/>
      </w:pPr>
      <w:r w:rsidRPr="00C31B0D">
        <w:t>2</w:t>
      </w:r>
      <w:r w:rsidR="00D55ED9" w:rsidRPr="00C31B0D">
        <w:t>.</w:t>
      </w:r>
      <w:r w:rsidR="00D55ED9" w:rsidRPr="00C31B0D">
        <w:tab/>
      </w:r>
      <w:r w:rsidR="004062BA" w:rsidRPr="00C31B0D">
        <w:t xml:space="preserve">if </w:t>
      </w:r>
      <w:r w:rsidRPr="00C31B0D">
        <w:t xml:space="preserve">no </w:t>
      </w:r>
      <w:r w:rsidR="004062BA" w:rsidRPr="00C31B0D">
        <w:t>indication is stored</w:t>
      </w:r>
      <w:r w:rsidRPr="00C31B0D">
        <w:t xml:space="preserve"> </w:t>
      </w:r>
      <w:r w:rsidR="00D55ED9" w:rsidRPr="00C31B0D">
        <w:t xml:space="preserve">shall enter the 'U: not permitted and Floor Idle' state as specified in the </w:t>
      </w:r>
      <w:bookmarkStart w:id="1079" w:name="MCCQCTEMPBM_00000202"/>
      <w:r w:rsidR="00D55ED9" w:rsidRPr="00C31B0D">
        <w:t>subclause</w:t>
      </w:r>
      <w:bookmarkEnd w:id="1079"/>
      <w:r w:rsidR="00D55ED9" w:rsidRPr="00C31B0D">
        <w:t> 6.3.5.3.2</w:t>
      </w:r>
      <w:r w:rsidR="004062BA" w:rsidRPr="00C31B0D">
        <w:t>; and</w:t>
      </w:r>
    </w:p>
    <w:p w14:paraId="39FADA17" w14:textId="77777777" w:rsidR="004062BA" w:rsidRPr="00C31B0D" w:rsidRDefault="00C1766D" w:rsidP="004062BA">
      <w:pPr>
        <w:pStyle w:val="B1"/>
      </w:pPr>
      <w:r w:rsidRPr="00C31B0D">
        <w:t>3</w:t>
      </w:r>
      <w:r w:rsidR="004062BA" w:rsidRPr="00C31B0D">
        <w:t>.</w:t>
      </w:r>
      <w:r w:rsidR="004062BA" w:rsidRPr="00C31B0D">
        <w:tab/>
        <w:t>if an indication that the participant is overriding without revoke is stored</w:t>
      </w:r>
    </w:p>
    <w:p w14:paraId="678D7FFE" w14:textId="77777777" w:rsidR="00C1766D" w:rsidRPr="00C31B0D" w:rsidRDefault="00C1766D" w:rsidP="00C1766D">
      <w:pPr>
        <w:pStyle w:val="B2"/>
      </w:pPr>
      <w:r w:rsidRPr="00C31B0D">
        <w:t>a.</w:t>
      </w:r>
      <w:r w:rsidRPr="00C31B0D">
        <w:tab/>
        <w:t>shall send Floor Idle message to the associated floor participant;</w:t>
      </w:r>
    </w:p>
    <w:p w14:paraId="3A7412BC" w14:textId="77777777" w:rsidR="004062BA" w:rsidRPr="00C31B0D" w:rsidRDefault="00C1766D" w:rsidP="004062BA">
      <w:pPr>
        <w:pStyle w:val="B2"/>
      </w:pPr>
      <w:r w:rsidRPr="00C31B0D">
        <w:t>b</w:t>
      </w:r>
      <w:r w:rsidR="004062BA" w:rsidRPr="00C31B0D">
        <w:t>.</w:t>
      </w:r>
      <w:r w:rsidR="004062BA" w:rsidRPr="00C31B0D">
        <w:tab/>
        <w:t xml:space="preserve">shall remove the indication that a participant is </w:t>
      </w:r>
      <w:r w:rsidRPr="00C31B0D">
        <w:t>overriding without revoke</w:t>
      </w:r>
      <w:r w:rsidR="004062BA" w:rsidRPr="00C31B0D">
        <w:t>; and</w:t>
      </w:r>
    </w:p>
    <w:p w14:paraId="11FF7983" w14:textId="77777777" w:rsidR="004062BA" w:rsidRPr="00C31B0D" w:rsidRDefault="00C1766D" w:rsidP="004062BA">
      <w:pPr>
        <w:pStyle w:val="B2"/>
      </w:pPr>
      <w:r w:rsidRPr="00C31B0D">
        <w:t>c</w:t>
      </w:r>
      <w:r w:rsidR="004062BA" w:rsidRPr="00C31B0D">
        <w:t>.</w:t>
      </w:r>
      <w:r w:rsidR="004062BA" w:rsidRPr="00C31B0D">
        <w:tab/>
        <w:t>shall remain in 'U: permitted state'.</w:t>
      </w:r>
    </w:p>
    <w:p w14:paraId="10E54772" w14:textId="77777777" w:rsidR="00D55ED9" w:rsidRPr="00C31B0D" w:rsidRDefault="00D55ED9" w:rsidP="00BC5DDB">
      <w:pPr>
        <w:pStyle w:val="Heading5"/>
      </w:pPr>
      <w:bookmarkStart w:id="1080" w:name="_Toc20156796"/>
      <w:bookmarkStart w:id="1081" w:name="_Toc27501992"/>
      <w:bookmarkStart w:id="1082" w:name="_Toc45212160"/>
      <w:bookmarkStart w:id="1083" w:name="_Toc51932795"/>
      <w:bookmarkStart w:id="1084" w:name="_Toc114516496"/>
      <w:r w:rsidRPr="00C31B0D">
        <w:t>6.3.5.5.5</w:t>
      </w:r>
      <w:r w:rsidRPr="00C31B0D">
        <w:tab/>
        <w:t>Send Floor Revoke</w:t>
      </w:r>
      <w:r w:rsidR="00574228" w:rsidRPr="00C31B0D">
        <w:t xml:space="preserve"> message</w:t>
      </w:r>
      <w:r w:rsidRPr="00C31B0D">
        <w:t xml:space="preserve"> (S: Floor Revoke)</w:t>
      </w:r>
      <w:bookmarkEnd w:id="1080"/>
      <w:bookmarkEnd w:id="1081"/>
      <w:bookmarkEnd w:id="1082"/>
      <w:bookmarkEnd w:id="1083"/>
      <w:bookmarkEnd w:id="1084"/>
    </w:p>
    <w:p w14:paraId="46F2A460" w14:textId="77777777" w:rsidR="00D55ED9" w:rsidRPr="00C31B0D" w:rsidRDefault="00D55ED9" w:rsidP="00D55ED9">
      <w:r w:rsidRPr="00C31B0D">
        <w:t>When receiving the Floor Revoke message from the floor control server arbitration logic in the MCPTT server, the floor control interface towards the MCPTT client in the floor control server:</w:t>
      </w:r>
    </w:p>
    <w:p w14:paraId="6598C70C" w14:textId="77777777" w:rsidR="00DE7BD8" w:rsidRPr="00C31B0D" w:rsidRDefault="00DE7BD8" w:rsidP="00DE7BD8">
      <w:pPr>
        <w:pStyle w:val="B1"/>
      </w:pPr>
      <w:r w:rsidRPr="00C31B0D">
        <w:t>1.</w:t>
      </w:r>
      <w:r w:rsidRPr="00C31B0D">
        <w:tab/>
        <w:t>shall forward the Floor Revoke message to the floor participant;</w:t>
      </w:r>
    </w:p>
    <w:p w14:paraId="3118FED6" w14:textId="77777777" w:rsidR="00DE7BD8" w:rsidRPr="00C31B0D" w:rsidRDefault="00DE7BD8" w:rsidP="00DE7BD8">
      <w:pPr>
        <w:pStyle w:val="B1"/>
      </w:pPr>
      <w:r w:rsidRPr="00C31B0D">
        <w:t>2.</w:t>
      </w:r>
      <w:r w:rsidRPr="00C31B0D">
        <w:tab/>
        <w:t>if the Floor Revoke message includes the Track Info field, shall store the Track Info field; and</w:t>
      </w:r>
    </w:p>
    <w:p w14:paraId="26F52BAA" w14:textId="77777777" w:rsidR="00D55ED9" w:rsidRPr="00C31B0D" w:rsidRDefault="00DE7BD8" w:rsidP="00D55ED9">
      <w:pPr>
        <w:pStyle w:val="B1"/>
      </w:pPr>
      <w:r w:rsidRPr="00C31B0D">
        <w:t>3</w:t>
      </w:r>
      <w:r w:rsidR="00D55ED9" w:rsidRPr="00C31B0D">
        <w:t>.</w:t>
      </w:r>
      <w:r w:rsidR="00D55ED9" w:rsidRPr="00C31B0D">
        <w:tab/>
        <w:t xml:space="preserve">shall enter the state 'U pending Floor Revoke' as specified in the </w:t>
      </w:r>
      <w:bookmarkStart w:id="1085" w:name="MCCQCTEMPBM_00000203"/>
      <w:r w:rsidR="00D55ED9" w:rsidRPr="00C31B0D">
        <w:t>subclause</w:t>
      </w:r>
      <w:bookmarkEnd w:id="1085"/>
      <w:r w:rsidR="00D55ED9" w:rsidRPr="00C31B0D">
        <w:t> 6.3.5.6.2.</w:t>
      </w:r>
    </w:p>
    <w:p w14:paraId="2698DD05" w14:textId="77777777" w:rsidR="00D55ED9" w:rsidRPr="00C31B0D" w:rsidRDefault="00D55ED9" w:rsidP="00BC5DDB">
      <w:pPr>
        <w:pStyle w:val="Heading5"/>
      </w:pPr>
      <w:bookmarkStart w:id="1086" w:name="_Toc20156797"/>
      <w:bookmarkStart w:id="1087" w:name="_Toc27501993"/>
      <w:bookmarkStart w:id="1088" w:name="_Toc45212161"/>
      <w:bookmarkStart w:id="1089" w:name="_Toc51932796"/>
      <w:bookmarkStart w:id="1090" w:name="_Toc114516497"/>
      <w:r w:rsidRPr="00C31B0D">
        <w:t>6.3.5.5.6</w:t>
      </w:r>
      <w:r w:rsidRPr="00C31B0D">
        <w:tab/>
        <w:t>Receive RTP media packets (R: media)</w:t>
      </w:r>
      <w:bookmarkEnd w:id="1086"/>
      <w:bookmarkEnd w:id="1087"/>
      <w:bookmarkEnd w:id="1088"/>
      <w:bookmarkEnd w:id="1089"/>
      <w:bookmarkEnd w:id="1090"/>
    </w:p>
    <w:p w14:paraId="5163CE80" w14:textId="77777777" w:rsidR="00D55ED9" w:rsidRPr="00C31B0D" w:rsidRDefault="00D55ED9" w:rsidP="00D55ED9">
      <w:r w:rsidRPr="00C31B0D">
        <w:t>Upon receiving an indication from the network media interface in the MCPTT server that RTP media packets with payload are received from the associated floor participant, the floor control interface towards the MCPTT client in the floor control server:</w:t>
      </w:r>
    </w:p>
    <w:p w14:paraId="7CF5DB7D" w14:textId="77777777" w:rsidR="004062BA" w:rsidRPr="00C31B0D" w:rsidRDefault="00D55ED9" w:rsidP="00D55ED9">
      <w:pPr>
        <w:pStyle w:val="B1"/>
      </w:pPr>
      <w:r w:rsidRPr="00C31B0D">
        <w:t>1.</w:t>
      </w:r>
      <w:r w:rsidRPr="00C31B0D">
        <w:tab/>
      </w:r>
      <w:r w:rsidR="004062BA" w:rsidRPr="00C31B0D">
        <w:t>if an indication that the participant is overriding without revoke is not stored,</w:t>
      </w:r>
    </w:p>
    <w:p w14:paraId="7EF24630" w14:textId="77777777" w:rsidR="00D55ED9" w:rsidRPr="00C31B0D" w:rsidRDefault="004062BA" w:rsidP="004062BA">
      <w:pPr>
        <w:pStyle w:val="B2"/>
      </w:pPr>
      <w:r w:rsidRPr="00C31B0D">
        <w:rPr>
          <w:lang w:val="en-US"/>
        </w:rPr>
        <w:t>a.</w:t>
      </w:r>
      <w:r w:rsidRPr="00C31B0D">
        <w:rPr>
          <w:lang w:val="en-US"/>
        </w:rPr>
        <w:tab/>
      </w:r>
      <w:r w:rsidR="00D55ED9" w:rsidRPr="00C31B0D">
        <w:t>shall request the network media interface in the MCPTT server to forward RTP media packets to the media distributor in the MCPTT server</w:t>
      </w:r>
      <w:r w:rsidR="00FC57D8" w:rsidRPr="00C31B0D">
        <w:t>.</w:t>
      </w:r>
    </w:p>
    <w:p w14:paraId="2F7BA257" w14:textId="77777777" w:rsidR="00D55ED9" w:rsidRPr="00C31B0D" w:rsidRDefault="00D55ED9" w:rsidP="00BC5DDB">
      <w:pPr>
        <w:pStyle w:val="Heading5"/>
      </w:pPr>
      <w:bookmarkStart w:id="1091" w:name="_Toc20156798"/>
      <w:bookmarkStart w:id="1092" w:name="_Toc27501994"/>
      <w:bookmarkStart w:id="1093" w:name="_Toc45212162"/>
      <w:bookmarkStart w:id="1094" w:name="_Toc51932797"/>
      <w:bookmarkStart w:id="1095" w:name="_Toc114516498"/>
      <w:r w:rsidRPr="00C31B0D">
        <w:t>6.3.5.5.7</w:t>
      </w:r>
      <w:r w:rsidRPr="00C31B0D">
        <w:tab/>
        <w:t>Receive Floor Request message (R: Floor Request)</w:t>
      </w:r>
      <w:bookmarkEnd w:id="1091"/>
      <w:bookmarkEnd w:id="1092"/>
      <w:bookmarkEnd w:id="1093"/>
      <w:bookmarkEnd w:id="1094"/>
      <w:bookmarkEnd w:id="1095"/>
    </w:p>
    <w:p w14:paraId="350FA3AC" w14:textId="77777777" w:rsidR="00D55ED9" w:rsidRPr="00C31B0D" w:rsidRDefault="00D55ED9" w:rsidP="00D55ED9">
      <w:r w:rsidRPr="00C31B0D">
        <w:t>Upon receiving a Floor Request message from the associated floor participant, the floor control interface towards the MCPTT client in the floor control server:</w:t>
      </w:r>
    </w:p>
    <w:p w14:paraId="3406BC93" w14:textId="77777777" w:rsidR="00D55ED9" w:rsidRPr="00C31B0D" w:rsidRDefault="00D55ED9" w:rsidP="00D55ED9">
      <w:pPr>
        <w:pStyle w:val="B1"/>
      </w:pPr>
      <w:r w:rsidRPr="00C31B0D">
        <w:t>1.</w:t>
      </w:r>
      <w:r w:rsidRPr="00C31B0D">
        <w:tab/>
        <w:t>shall forward the Floor Request message to the floor control server arbitration logic in the MCPTT server; and</w:t>
      </w:r>
    </w:p>
    <w:p w14:paraId="017D2AFF" w14:textId="77777777" w:rsidR="004062BA" w:rsidRPr="00C31B0D" w:rsidRDefault="004062BA" w:rsidP="004062BA">
      <w:pPr>
        <w:pStyle w:val="B2"/>
      </w:pPr>
      <w:r w:rsidRPr="00C31B0D">
        <w:t>b.</w:t>
      </w:r>
      <w:r w:rsidRPr="00C31B0D">
        <w:tab/>
        <w:t xml:space="preserve">shall instruct the media distributor to act as in </w:t>
      </w:r>
      <w:bookmarkStart w:id="1096" w:name="MCCQCTEMPBM_00000204"/>
      <w:r w:rsidRPr="00C31B0D">
        <w:t>subclause</w:t>
      </w:r>
      <w:bookmarkEnd w:id="1096"/>
      <w:r w:rsidRPr="00C31B0D">
        <w:t> 6.3.4.4.5.</w:t>
      </w:r>
    </w:p>
    <w:p w14:paraId="39E73913" w14:textId="77777777" w:rsidR="004062BA" w:rsidRPr="00C31B0D" w:rsidRDefault="004062BA" w:rsidP="004062BA">
      <w:pPr>
        <w:pStyle w:val="B1"/>
      </w:pPr>
      <w:r w:rsidRPr="00C31B0D">
        <w:t>2.</w:t>
      </w:r>
      <w:r w:rsidRPr="00C31B0D">
        <w:tab/>
        <w:t>if an indication that the participant is overriding without revoke is stored,</w:t>
      </w:r>
    </w:p>
    <w:p w14:paraId="76856FD5" w14:textId="77777777" w:rsidR="004062BA" w:rsidRPr="00C31B0D" w:rsidRDefault="004062BA" w:rsidP="004062BA">
      <w:pPr>
        <w:pStyle w:val="B2"/>
      </w:pPr>
      <w:r w:rsidRPr="00C31B0D">
        <w:t>a.</w:t>
      </w:r>
      <w:r w:rsidRPr="00C31B0D">
        <w:tab/>
        <w:t>shall request the network media interface in the MCPTT server to forward RTP media packets to the media distributor in the MCPTT server; and</w:t>
      </w:r>
    </w:p>
    <w:p w14:paraId="78203330" w14:textId="77777777" w:rsidR="004062BA" w:rsidRPr="00C31B0D" w:rsidRDefault="004062BA" w:rsidP="004062BA">
      <w:pPr>
        <w:pStyle w:val="B2"/>
        <w:rPr>
          <w:lang w:val="en-US"/>
        </w:rPr>
      </w:pPr>
      <w:r w:rsidRPr="00C31B0D">
        <w:t>b.</w:t>
      </w:r>
      <w:r w:rsidRPr="00C31B0D">
        <w:tab/>
        <w:t xml:space="preserve">shall instruct the media distributor to act as in </w:t>
      </w:r>
      <w:bookmarkStart w:id="1097" w:name="MCCQCTEMPBM_00000205"/>
      <w:r w:rsidRPr="00C31B0D">
        <w:t>subclause</w:t>
      </w:r>
      <w:bookmarkEnd w:id="1097"/>
      <w:r w:rsidRPr="00C31B0D">
        <w:t> 6.3.6.3.5; and</w:t>
      </w:r>
    </w:p>
    <w:p w14:paraId="0658BF89" w14:textId="77777777" w:rsidR="00D55ED9" w:rsidRPr="00C31B0D" w:rsidRDefault="004062BA" w:rsidP="00D55ED9">
      <w:pPr>
        <w:pStyle w:val="B1"/>
      </w:pPr>
      <w:r w:rsidRPr="00C31B0D">
        <w:t>3</w:t>
      </w:r>
      <w:r w:rsidR="00D55ED9" w:rsidRPr="00C31B0D">
        <w:t>.</w:t>
      </w:r>
      <w:r w:rsidR="00D55ED9" w:rsidRPr="00C31B0D">
        <w:tab/>
        <w:t>shall remain in the 'U: permitted' state.</w:t>
      </w:r>
    </w:p>
    <w:p w14:paraId="15B8B16E" w14:textId="77777777" w:rsidR="004062BA" w:rsidRPr="00C31B0D" w:rsidRDefault="004062BA" w:rsidP="00BC5DDB">
      <w:pPr>
        <w:pStyle w:val="Heading5"/>
      </w:pPr>
      <w:bookmarkStart w:id="1098" w:name="_Toc20156799"/>
      <w:bookmarkStart w:id="1099" w:name="_Toc27501995"/>
      <w:bookmarkStart w:id="1100" w:name="_Toc45212163"/>
      <w:bookmarkStart w:id="1101" w:name="_Toc51932798"/>
      <w:bookmarkStart w:id="1102" w:name="_Toc114516499"/>
      <w:r w:rsidRPr="00C31B0D">
        <w:t>6.3.5.5.8</w:t>
      </w:r>
      <w:r w:rsidRPr="00C31B0D">
        <w:tab/>
        <w:t>Send RTP Media (S: media)</w:t>
      </w:r>
      <w:bookmarkEnd w:id="1098"/>
      <w:bookmarkEnd w:id="1099"/>
      <w:bookmarkEnd w:id="1100"/>
      <w:bookmarkEnd w:id="1101"/>
      <w:bookmarkEnd w:id="1102"/>
    </w:p>
    <w:p w14:paraId="697B8773" w14:textId="77777777" w:rsidR="004062BA" w:rsidRPr="00C31B0D" w:rsidRDefault="004062BA" w:rsidP="004062BA">
      <w:r w:rsidRPr="00C31B0D">
        <w:t>When RTP packets are received from the media distributor, the floor control interface towards the MCPTT client in the floor control server:</w:t>
      </w:r>
    </w:p>
    <w:p w14:paraId="43083359" w14:textId="77777777" w:rsidR="00C1766D" w:rsidRPr="00C31B0D" w:rsidRDefault="004062BA" w:rsidP="00C1766D">
      <w:pPr>
        <w:pStyle w:val="B1"/>
      </w:pPr>
      <w:r w:rsidRPr="00C31B0D">
        <w:t>1.</w:t>
      </w:r>
      <w:r w:rsidRPr="00C31B0D">
        <w:tab/>
      </w:r>
      <w:r w:rsidR="00C1766D" w:rsidRPr="00C31B0D">
        <w:t>shall forward the RTP packet to the associated floor participant if the indication that the participant is overridden without revoke is stored;</w:t>
      </w:r>
    </w:p>
    <w:p w14:paraId="2CA6BEBE" w14:textId="77777777" w:rsidR="004062BA" w:rsidRPr="00C31B0D" w:rsidRDefault="00C1766D" w:rsidP="00C1766D">
      <w:pPr>
        <w:pStyle w:val="B1"/>
      </w:pPr>
      <w:r w:rsidRPr="00C31B0D">
        <w:t>2.</w:t>
      </w:r>
      <w:r w:rsidRPr="00C31B0D">
        <w:tab/>
      </w:r>
      <w:r w:rsidR="004062BA" w:rsidRPr="00C31B0D">
        <w:t>shall forward the RTP packet to the associated floor participant</w:t>
      </w:r>
      <w:r w:rsidRPr="00C31B0D">
        <w:t xml:space="preserve"> if the indication that the participant is overriding without revoke is stored</w:t>
      </w:r>
      <w:r w:rsidR="004062BA" w:rsidRPr="00C31B0D">
        <w:t>; and</w:t>
      </w:r>
    </w:p>
    <w:p w14:paraId="13F03799" w14:textId="77777777" w:rsidR="004062BA" w:rsidRPr="00C31B0D" w:rsidRDefault="00C1766D" w:rsidP="004062BA">
      <w:pPr>
        <w:pStyle w:val="B1"/>
      </w:pPr>
      <w:r w:rsidRPr="00C31B0D">
        <w:t>3</w:t>
      </w:r>
      <w:r w:rsidR="004062BA" w:rsidRPr="00C31B0D">
        <w:t>.</w:t>
      </w:r>
      <w:r w:rsidR="004062BA" w:rsidRPr="00C31B0D">
        <w:tab/>
        <w:t>shall remain in the 'U: permitted' state.</w:t>
      </w:r>
    </w:p>
    <w:p w14:paraId="0191A162" w14:textId="77777777" w:rsidR="004062BA" w:rsidRPr="00C31B0D" w:rsidRDefault="004062BA" w:rsidP="00BC5DDB">
      <w:pPr>
        <w:pStyle w:val="Heading5"/>
      </w:pPr>
      <w:bookmarkStart w:id="1103" w:name="_Toc20156800"/>
      <w:bookmarkStart w:id="1104" w:name="_Toc27501996"/>
      <w:bookmarkStart w:id="1105" w:name="_Toc45212164"/>
      <w:bookmarkStart w:id="1106" w:name="_Toc51932799"/>
      <w:bookmarkStart w:id="1107" w:name="_Toc114516500"/>
      <w:r w:rsidRPr="00C31B0D">
        <w:t>6.3.5.5.9</w:t>
      </w:r>
      <w:r w:rsidRPr="00C31B0D">
        <w:tab/>
        <w:t>Send Floor Taken message (S: Floor Taken)</w:t>
      </w:r>
      <w:bookmarkEnd w:id="1103"/>
      <w:bookmarkEnd w:id="1104"/>
      <w:bookmarkEnd w:id="1105"/>
      <w:bookmarkEnd w:id="1106"/>
      <w:bookmarkEnd w:id="1107"/>
    </w:p>
    <w:p w14:paraId="4AE8D3F0" w14:textId="77777777" w:rsidR="004062BA" w:rsidRPr="00C31B0D" w:rsidRDefault="004062BA" w:rsidP="004062BA">
      <w:r w:rsidRPr="00C31B0D">
        <w:t xml:space="preserve">When receiving the Floor Taken message from the floor control server arbitration logic in the MCPTT server with the G-bit in the Floor </w:t>
      </w:r>
      <w:r w:rsidR="00C1766D" w:rsidRPr="00C31B0D">
        <w:t xml:space="preserve">Indicator </w:t>
      </w:r>
      <w:r w:rsidRPr="00C31B0D">
        <w:t>set to '1' (Dual Floor), the floor control interface towards the MCPTT client in the floor control server:</w:t>
      </w:r>
    </w:p>
    <w:p w14:paraId="611785E3" w14:textId="77777777" w:rsidR="00C1766D" w:rsidRPr="00C31B0D" w:rsidRDefault="004062BA" w:rsidP="00C1766D">
      <w:pPr>
        <w:pStyle w:val="B1"/>
      </w:pPr>
      <w:r w:rsidRPr="00C31B0D">
        <w:t>1.</w:t>
      </w:r>
      <w:r w:rsidRPr="00C31B0D">
        <w:tab/>
        <w:t>shall send the Floor Taken message to the associated floor participant;</w:t>
      </w:r>
    </w:p>
    <w:p w14:paraId="5E7849C1" w14:textId="77777777" w:rsidR="004062BA" w:rsidRPr="00C31B0D" w:rsidRDefault="00C1766D" w:rsidP="00C1766D">
      <w:pPr>
        <w:pStyle w:val="B1"/>
      </w:pPr>
      <w:r w:rsidRPr="00C31B0D">
        <w:t>2.</w:t>
      </w:r>
      <w:r w:rsidRPr="00C31B0D">
        <w:tab/>
        <w:t>shall store an indication that the participant is overridden without revoke;</w:t>
      </w:r>
      <w:r w:rsidR="004062BA" w:rsidRPr="00C31B0D">
        <w:t xml:space="preserve"> and</w:t>
      </w:r>
    </w:p>
    <w:p w14:paraId="47B2475B" w14:textId="77777777" w:rsidR="00C65F73" w:rsidRPr="00C31B0D" w:rsidRDefault="00C1766D" w:rsidP="00C65F73">
      <w:pPr>
        <w:pStyle w:val="B1"/>
      </w:pPr>
      <w:r w:rsidRPr="00C31B0D">
        <w:t>3</w:t>
      </w:r>
      <w:r w:rsidR="004062BA" w:rsidRPr="00C31B0D">
        <w:t>.</w:t>
      </w:r>
      <w:r w:rsidR="004062BA" w:rsidRPr="00C31B0D">
        <w:tab/>
        <w:t>shall remain in the 'U: permitted' state.</w:t>
      </w:r>
    </w:p>
    <w:p w14:paraId="1D684A86" w14:textId="77777777" w:rsidR="0040098C" w:rsidRPr="00C31B0D" w:rsidRDefault="0040098C" w:rsidP="0040098C">
      <w:r w:rsidRPr="00C31B0D">
        <w:t>When receiving the Floor Taken message from the floor control server arbitration logic in the MCPTT server with the G-bit in the Floor Indicator set to '0' (Not dual floor), the floor control interface towards the MCPTT client in the floor control server:</w:t>
      </w:r>
    </w:p>
    <w:p w14:paraId="44FFAFB3" w14:textId="77777777" w:rsidR="0040098C" w:rsidRPr="00C31B0D" w:rsidRDefault="0040098C" w:rsidP="0040098C">
      <w:pPr>
        <w:pStyle w:val="B1"/>
      </w:pPr>
      <w:r w:rsidRPr="00C31B0D">
        <w:t>1.</w:t>
      </w:r>
      <w:r w:rsidRPr="00C31B0D">
        <w:tab/>
        <w:t>shall send the Floor Taken message to the associated floor participant; and</w:t>
      </w:r>
    </w:p>
    <w:p w14:paraId="200448A3" w14:textId="77777777" w:rsidR="0040098C" w:rsidRPr="00C31B0D" w:rsidRDefault="0040098C" w:rsidP="0040098C">
      <w:pPr>
        <w:pStyle w:val="B1"/>
      </w:pPr>
      <w:r w:rsidRPr="00C31B0D">
        <w:t>2.</w:t>
      </w:r>
      <w:r w:rsidRPr="00C31B0D">
        <w:tab/>
        <w:t xml:space="preserve">shall enter the 'U: not permitted and Floor Taken' state as specified in the </w:t>
      </w:r>
      <w:bookmarkStart w:id="1108" w:name="MCCQCTEMPBM_00000206"/>
      <w:r w:rsidRPr="00C31B0D">
        <w:t>subclause</w:t>
      </w:r>
      <w:bookmarkEnd w:id="1108"/>
      <w:r w:rsidRPr="00C31B0D">
        <w:t> 6.3.5.4.2.</w:t>
      </w:r>
    </w:p>
    <w:p w14:paraId="5F634A30" w14:textId="77777777" w:rsidR="00C65F73" w:rsidRPr="00C31B0D" w:rsidRDefault="00C65F73" w:rsidP="00C65F73">
      <w:r w:rsidRPr="00C31B0D">
        <w:t>When receiving the Floor Taken message from the floor control server arbitration logic in the MCPTT server with the I-bit in the Floor Indicator set to '1' (multi-talker), the floor control interface towards the MCPTT client in the floor control server:</w:t>
      </w:r>
    </w:p>
    <w:p w14:paraId="7F21FD62" w14:textId="77777777" w:rsidR="00C65F73" w:rsidRPr="00C31B0D" w:rsidRDefault="00C65F73" w:rsidP="00C65F73">
      <w:pPr>
        <w:pStyle w:val="B1"/>
      </w:pPr>
      <w:r w:rsidRPr="00C31B0D">
        <w:t>1.</w:t>
      </w:r>
      <w:r w:rsidRPr="00C31B0D">
        <w:tab/>
        <w:t>shall send the Floor Taken message to the associated floor participant;</w:t>
      </w:r>
    </w:p>
    <w:p w14:paraId="560292A9" w14:textId="77777777" w:rsidR="00C65F73" w:rsidRPr="00C31B0D" w:rsidRDefault="00C65F73" w:rsidP="00C65F73">
      <w:pPr>
        <w:pStyle w:val="B1"/>
      </w:pPr>
      <w:r w:rsidRPr="00C31B0D">
        <w:t>2.</w:t>
      </w:r>
      <w:r w:rsidRPr="00C31B0D">
        <w:tab/>
        <w:t>shall store an indication that the participant is listening to media from more than one source; and</w:t>
      </w:r>
    </w:p>
    <w:p w14:paraId="3BC13330" w14:textId="77777777" w:rsidR="004062BA" w:rsidRPr="00C31B0D" w:rsidRDefault="00C65F73" w:rsidP="00C65F73">
      <w:pPr>
        <w:pStyle w:val="B1"/>
      </w:pPr>
      <w:r w:rsidRPr="00C31B0D">
        <w:t>3.</w:t>
      </w:r>
      <w:r w:rsidRPr="00C31B0D">
        <w:tab/>
        <w:t>shall remain in the 'U: permitted' state.</w:t>
      </w:r>
    </w:p>
    <w:p w14:paraId="7DD59173" w14:textId="77777777" w:rsidR="00C65F73" w:rsidRPr="00C31B0D" w:rsidRDefault="00C65F73" w:rsidP="00BC5DDB">
      <w:pPr>
        <w:pStyle w:val="Heading5"/>
      </w:pPr>
      <w:bookmarkStart w:id="1109" w:name="_Toc20156801"/>
      <w:bookmarkStart w:id="1110" w:name="_Toc27501997"/>
      <w:bookmarkStart w:id="1111" w:name="_Toc45212165"/>
      <w:bookmarkStart w:id="1112" w:name="_Toc51932800"/>
      <w:bookmarkStart w:id="1113" w:name="_Toc114516501"/>
      <w:r w:rsidRPr="00C31B0D">
        <w:t>6.3.5.5.10</w:t>
      </w:r>
      <w:r w:rsidRPr="00C31B0D">
        <w:tab/>
        <w:t>Send Floor Release Multi Talker message (S: Floor Release Multi Talker)</w:t>
      </w:r>
      <w:bookmarkEnd w:id="1109"/>
      <w:bookmarkEnd w:id="1110"/>
      <w:bookmarkEnd w:id="1111"/>
      <w:bookmarkEnd w:id="1112"/>
      <w:bookmarkEnd w:id="1113"/>
    </w:p>
    <w:p w14:paraId="0539E0E4" w14:textId="77777777" w:rsidR="00C65F73" w:rsidRPr="00C31B0D" w:rsidRDefault="00C65F73" w:rsidP="00C65F73">
      <w:pPr>
        <w:rPr>
          <w:lang w:val="en-US"/>
        </w:rPr>
      </w:pPr>
      <w:r w:rsidRPr="00C31B0D">
        <w:rPr>
          <w:lang w:val="en-US"/>
        </w:rPr>
        <w:t>When a Floor Release Multi Talker message is received from the floor control arbitration logic in the MCPTT server, the floor control interface towards the MCPTT client in the floor control server:</w:t>
      </w:r>
    </w:p>
    <w:p w14:paraId="187544E6" w14:textId="77777777" w:rsidR="00C65F73" w:rsidRPr="00C31B0D" w:rsidRDefault="00C65F73" w:rsidP="00C65F73">
      <w:pPr>
        <w:pStyle w:val="B1"/>
      </w:pPr>
      <w:r w:rsidRPr="00C31B0D">
        <w:t>1.</w:t>
      </w:r>
      <w:r w:rsidRPr="00C31B0D">
        <w:tab/>
        <w:t>shall forward the Floor Release Multi Talker message to the associated floor participant; and</w:t>
      </w:r>
    </w:p>
    <w:p w14:paraId="65E0FCA0" w14:textId="77777777" w:rsidR="00C65F73" w:rsidRPr="00C31B0D" w:rsidRDefault="00C65F73" w:rsidP="00C65F73">
      <w:pPr>
        <w:pStyle w:val="B1"/>
      </w:pPr>
      <w:r w:rsidRPr="00C31B0D">
        <w:t>2.</w:t>
      </w:r>
      <w:r w:rsidRPr="00C31B0D">
        <w:tab/>
        <w:t>shall remain in the 'U: permitted' state.</w:t>
      </w:r>
    </w:p>
    <w:p w14:paraId="03487480" w14:textId="77777777" w:rsidR="00D55ED9" w:rsidRPr="00C31B0D" w:rsidRDefault="00D55ED9" w:rsidP="00BC5DDB">
      <w:pPr>
        <w:pStyle w:val="Heading4"/>
      </w:pPr>
      <w:bookmarkStart w:id="1114" w:name="_Toc20156802"/>
      <w:bookmarkStart w:id="1115" w:name="_Toc27501998"/>
      <w:bookmarkStart w:id="1116" w:name="_Toc45212166"/>
      <w:bookmarkStart w:id="1117" w:name="_Toc51932801"/>
      <w:bookmarkStart w:id="1118" w:name="_Toc114516502"/>
      <w:r w:rsidRPr="00C31B0D">
        <w:t>6.3.5.6</w:t>
      </w:r>
      <w:r w:rsidRPr="00C31B0D">
        <w:tab/>
        <w:t>State</w:t>
      </w:r>
      <w:r w:rsidR="00574228" w:rsidRPr="00C31B0D">
        <w:t>:</w:t>
      </w:r>
      <w:r w:rsidRPr="00C31B0D">
        <w:t xml:space="preserve"> 'U: pending Floor Revoke'</w:t>
      </w:r>
      <w:bookmarkEnd w:id="1114"/>
      <w:bookmarkEnd w:id="1115"/>
      <w:bookmarkEnd w:id="1116"/>
      <w:bookmarkEnd w:id="1117"/>
      <w:bookmarkEnd w:id="1118"/>
    </w:p>
    <w:p w14:paraId="0DA9F4F8" w14:textId="77777777" w:rsidR="00D55ED9" w:rsidRPr="00C31B0D" w:rsidRDefault="00D55ED9" w:rsidP="00BC5DDB">
      <w:pPr>
        <w:pStyle w:val="Heading5"/>
      </w:pPr>
      <w:bookmarkStart w:id="1119" w:name="_Toc20156803"/>
      <w:bookmarkStart w:id="1120" w:name="_Toc27501999"/>
      <w:bookmarkStart w:id="1121" w:name="_Toc45212167"/>
      <w:bookmarkStart w:id="1122" w:name="_Toc51932802"/>
      <w:bookmarkStart w:id="1123" w:name="_Toc114516503"/>
      <w:r w:rsidRPr="00C31B0D">
        <w:t>6.3.5.6.1</w:t>
      </w:r>
      <w:r w:rsidRPr="00C31B0D">
        <w:tab/>
        <w:t>General</w:t>
      </w:r>
      <w:bookmarkEnd w:id="1119"/>
      <w:bookmarkEnd w:id="1120"/>
      <w:bookmarkEnd w:id="1121"/>
      <w:bookmarkEnd w:id="1122"/>
      <w:bookmarkEnd w:id="1123"/>
    </w:p>
    <w:p w14:paraId="4C2796DA" w14:textId="77777777" w:rsidR="00D55ED9" w:rsidRPr="00C31B0D" w:rsidRDefault="00D55ED9" w:rsidP="00D55ED9">
      <w:r w:rsidRPr="00C31B0D">
        <w:t>The floor control interface towards the MCPTT client in the floor control server uses this state during the grace period after sending the Floor Revoke message.</w:t>
      </w:r>
    </w:p>
    <w:p w14:paraId="25D301FD" w14:textId="77777777" w:rsidR="00D55ED9" w:rsidRPr="00C31B0D" w:rsidRDefault="00D55ED9" w:rsidP="00D55ED9">
      <w:r w:rsidRPr="00C31B0D">
        <w:t xml:space="preserve">In this state </w:t>
      </w:r>
      <w:r w:rsidR="0056541D" w:rsidRPr="00C31B0D">
        <w:t xml:space="preserve">timer </w:t>
      </w:r>
      <w:r w:rsidRPr="00C31B0D">
        <w:t>T8 (</w:t>
      </w:r>
      <w:r w:rsidR="00574228" w:rsidRPr="00C31B0D">
        <w:t xml:space="preserve">Floor </w:t>
      </w:r>
      <w:r w:rsidRPr="00C31B0D">
        <w:t>Revoke) is running.</w:t>
      </w:r>
    </w:p>
    <w:p w14:paraId="2B0003C1" w14:textId="77777777" w:rsidR="00D55ED9" w:rsidRPr="00C31B0D" w:rsidRDefault="00D55ED9" w:rsidP="00BC5DDB">
      <w:pPr>
        <w:pStyle w:val="Heading5"/>
      </w:pPr>
      <w:bookmarkStart w:id="1124" w:name="_Toc20156804"/>
      <w:bookmarkStart w:id="1125" w:name="_Toc27502000"/>
      <w:bookmarkStart w:id="1126" w:name="_Toc45212168"/>
      <w:bookmarkStart w:id="1127" w:name="_Toc51932803"/>
      <w:bookmarkStart w:id="1128" w:name="_Toc114516504"/>
      <w:r w:rsidRPr="00C31B0D">
        <w:t>6.3.5.6.2</w:t>
      </w:r>
      <w:r w:rsidRPr="00C31B0D">
        <w:tab/>
        <w:t>Enter state 'U pending Floor Revoke'</w:t>
      </w:r>
      <w:bookmarkEnd w:id="1124"/>
      <w:bookmarkEnd w:id="1125"/>
      <w:bookmarkEnd w:id="1126"/>
      <w:bookmarkEnd w:id="1127"/>
      <w:bookmarkEnd w:id="1128"/>
    </w:p>
    <w:p w14:paraId="3A9CC979" w14:textId="77777777" w:rsidR="00D55ED9" w:rsidRPr="00C31B0D" w:rsidRDefault="00D55ED9" w:rsidP="00D55ED9">
      <w:r w:rsidRPr="00C31B0D">
        <w:t>When entering this state the floor control interface towards the MCPTT client in the floor control server:</w:t>
      </w:r>
    </w:p>
    <w:p w14:paraId="2BE9EFF0" w14:textId="77777777" w:rsidR="00D55ED9" w:rsidRPr="00C31B0D" w:rsidRDefault="00D55ED9" w:rsidP="00D55ED9">
      <w:pPr>
        <w:pStyle w:val="B1"/>
      </w:pPr>
      <w:r w:rsidRPr="00C31B0D">
        <w:t>1.</w:t>
      </w:r>
      <w:r w:rsidRPr="00C31B0D">
        <w:tab/>
        <w:t xml:space="preserve">shall start </w:t>
      </w:r>
      <w:r w:rsidR="00574228" w:rsidRPr="00C31B0D">
        <w:t xml:space="preserve">timer </w:t>
      </w:r>
      <w:r w:rsidRPr="00C31B0D">
        <w:t>T8 (</w:t>
      </w:r>
      <w:r w:rsidR="00574228" w:rsidRPr="00C31B0D">
        <w:t xml:space="preserve">Floor </w:t>
      </w:r>
      <w:r w:rsidRPr="00C31B0D">
        <w:t>Revoke); and</w:t>
      </w:r>
    </w:p>
    <w:p w14:paraId="48A6A0E1" w14:textId="77777777" w:rsidR="00D55ED9" w:rsidRPr="00C31B0D" w:rsidRDefault="00D55ED9" w:rsidP="00D55ED9">
      <w:pPr>
        <w:pStyle w:val="B1"/>
      </w:pPr>
      <w:r w:rsidRPr="00C31B0D">
        <w:t>2.</w:t>
      </w:r>
      <w:r w:rsidRPr="00C31B0D">
        <w:tab/>
        <w:t>shall enter the state 'U: pending Floor Revoke'.</w:t>
      </w:r>
    </w:p>
    <w:p w14:paraId="3B76B7A6" w14:textId="77777777" w:rsidR="001D4FEE" w:rsidRPr="00C31B0D" w:rsidRDefault="001D4FEE" w:rsidP="00BC5DDB">
      <w:pPr>
        <w:pStyle w:val="Heading5"/>
      </w:pPr>
      <w:bookmarkStart w:id="1129" w:name="_Toc20156805"/>
      <w:bookmarkStart w:id="1130" w:name="_Toc27502001"/>
      <w:bookmarkStart w:id="1131" w:name="_Toc45212169"/>
      <w:bookmarkStart w:id="1132" w:name="_Toc51932804"/>
      <w:bookmarkStart w:id="1133" w:name="_Toc114516505"/>
      <w:r w:rsidRPr="00C31B0D">
        <w:t>6.3.5.6.3</w:t>
      </w:r>
      <w:r w:rsidRPr="00C31B0D">
        <w:tab/>
      </w:r>
      <w:r w:rsidR="00574228" w:rsidRPr="00C31B0D">
        <w:t xml:space="preserve">Timer </w:t>
      </w:r>
      <w:r w:rsidRPr="00C31B0D">
        <w:t>T8 (media Revoke) expired</w:t>
      </w:r>
      <w:bookmarkEnd w:id="1129"/>
      <w:bookmarkEnd w:id="1130"/>
      <w:bookmarkEnd w:id="1131"/>
      <w:bookmarkEnd w:id="1132"/>
      <w:bookmarkEnd w:id="1133"/>
    </w:p>
    <w:p w14:paraId="547021F6" w14:textId="77777777" w:rsidR="001D4FEE" w:rsidRPr="00C31B0D" w:rsidRDefault="001D4FEE" w:rsidP="001D4FEE">
      <w:r w:rsidRPr="00C31B0D">
        <w:t xml:space="preserve">On expiry of </w:t>
      </w:r>
      <w:r w:rsidR="00574228" w:rsidRPr="00C31B0D">
        <w:t xml:space="preserve">timer </w:t>
      </w:r>
      <w:r w:rsidRPr="00C31B0D">
        <w:t>T8 (</w:t>
      </w:r>
      <w:r w:rsidR="00574228" w:rsidRPr="00C31B0D">
        <w:t xml:space="preserve">Floor </w:t>
      </w:r>
      <w:r w:rsidRPr="00C31B0D">
        <w:t>Revoke) the floor control interface towards the MCPTT client in the floor control server:</w:t>
      </w:r>
    </w:p>
    <w:p w14:paraId="6CD3BF38" w14:textId="77777777" w:rsidR="001D4FEE" w:rsidRPr="00C31B0D" w:rsidRDefault="001D4FEE" w:rsidP="001D4FEE">
      <w:pPr>
        <w:pStyle w:val="B1"/>
      </w:pPr>
      <w:r w:rsidRPr="00C31B0D">
        <w:t>1.</w:t>
      </w:r>
      <w:r w:rsidRPr="00C31B0D">
        <w:tab/>
        <w:t>shall retransmit the Floor Revoke message to the associated floor participant. The Floor Revoke message:</w:t>
      </w:r>
    </w:p>
    <w:p w14:paraId="125BB3EB" w14:textId="77777777" w:rsidR="001D4FEE" w:rsidRPr="00C31B0D" w:rsidRDefault="001D4FEE" w:rsidP="000B4072">
      <w:pPr>
        <w:pStyle w:val="B2"/>
      </w:pPr>
      <w:r w:rsidRPr="00C31B0D">
        <w:t>a.</w:t>
      </w:r>
      <w:r w:rsidRPr="00C31B0D">
        <w:tab/>
        <w:t xml:space="preserve">shall include the same Rejection Cause field </w:t>
      </w:r>
      <w:r w:rsidR="00024E56" w:rsidRPr="00C31B0D">
        <w:t xml:space="preserve">and the same Floor Indicator field </w:t>
      </w:r>
      <w:r w:rsidRPr="00C31B0D">
        <w:t>as in the previous sent Floor Revoke message;</w:t>
      </w:r>
    </w:p>
    <w:p w14:paraId="6311F97D" w14:textId="77777777" w:rsidR="001D4FEE" w:rsidRPr="00C31B0D" w:rsidRDefault="001D4FEE" w:rsidP="001D4FEE">
      <w:pPr>
        <w:pStyle w:val="B1"/>
      </w:pPr>
      <w:r w:rsidRPr="00C31B0D">
        <w:t>2.</w:t>
      </w:r>
      <w:r w:rsidRPr="00C31B0D">
        <w:tab/>
        <w:t xml:space="preserve">shall start </w:t>
      </w:r>
      <w:r w:rsidR="00574228" w:rsidRPr="00C31B0D">
        <w:t xml:space="preserve">timer </w:t>
      </w:r>
      <w:r w:rsidRPr="00C31B0D">
        <w:t>T8 (</w:t>
      </w:r>
      <w:r w:rsidR="00574228" w:rsidRPr="00C31B0D">
        <w:t xml:space="preserve">Floor </w:t>
      </w:r>
      <w:r w:rsidRPr="00C31B0D">
        <w:t>Revoke); and</w:t>
      </w:r>
    </w:p>
    <w:p w14:paraId="439D1650" w14:textId="77777777" w:rsidR="001D4FEE" w:rsidRPr="00C31B0D" w:rsidRDefault="001D4FEE" w:rsidP="001D4FEE">
      <w:pPr>
        <w:pStyle w:val="B1"/>
      </w:pPr>
      <w:r w:rsidRPr="00C31B0D">
        <w:t>3.</w:t>
      </w:r>
      <w:r w:rsidRPr="00C31B0D">
        <w:tab/>
        <w:t>shall remain in the 'U: pending Floor Revoke' state.</w:t>
      </w:r>
    </w:p>
    <w:p w14:paraId="7C6DD619" w14:textId="77777777" w:rsidR="009564FA" w:rsidRPr="00C31B0D" w:rsidRDefault="009564FA" w:rsidP="009564FA">
      <w:pPr>
        <w:pStyle w:val="NO"/>
        <w:rPr>
          <w:noProof/>
        </w:rPr>
      </w:pPr>
      <w:r w:rsidRPr="00C31B0D">
        <w:t>NOTE:</w:t>
      </w:r>
      <w:r w:rsidRPr="00C31B0D">
        <w:tab/>
        <w:t>The number of times the floor control server retransmits the Floor Revoke message and the action to take when the floor control server gives up is an implementation option. However, it is recommended that the MCPTT client is disconnected from the MCPTT call when the floor control server gives up.</w:t>
      </w:r>
    </w:p>
    <w:p w14:paraId="1CBB7186" w14:textId="77777777" w:rsidR="00D55ED9" w:rsidRPr="00C31B0D" w:rsidRDefault="00D55ED9" w:rsidP="00BC5DDB">
      <w:pPr>
        <w:pStyle w:val="Heading5"/>
      </w:pPr>
      <w:bookmarkStart w:id="1134" w:name="_Toc20156806"/>
      <w:bookmarkStart w:id="1135" w:name="_Toc27502002"/>
      <w:bookmarkStart w:id="1136" w:name="_Toc45212170"/>
      <w:bookmarkStart w:id="1137" w:name="_Toc51932805"/>
      <w:bookmarkStart w:id="1138" w:name="_Toc114516506"/>
      <w:r w:rsidRPr="00C31B0D">
        <w:t>6.3.5.6.4</w:t>
      </w:r>
      <w:r w:rsidRPr="00C31B0D">
        <w:tab/>
        <w:t>Receive RTP media packets (R: media)</w:t>
      </w:r>
      <w:bookmarkEnd w:id="1134"/>
      <w:bookmarkEnd w:id="1135"/>
      <w:bookmarkEnd w:id="1136"/>
      <w:bookmarkEnd w:id="1137"/>
      <w:bookmarkEnd w:id="1138"/>
    </w:p>
    <w:p w14:paraId="5DFEDFA5" w14:textId="77777777" w:rsidR="00D55ED9" w:rsidRPr="00C31B0D" w:rsidRDefault="00D55ED9" w:rsidP="00D55ED9">
      <w:r w:rsidRPr="00C31B0D">
        <w:t>Upon receiving an RTP media packet with payload from the associated floor participant, the floor control interface towards the MCPTT client in the floor control server:</w:t>
      </w:r>
    </w:p>
    <w:p w14:paraId="15D69F1A" w14:textId="77777777" w:rsidR="00D55ED9" w:rsidRPr="00C31B0D" w:rsidRDefault="00D55ED9" w:rsidP="00D55ED9">
      <w:pPr>
        <w:pStyle w:val="B1"/>
      </w:pPr>
      <w:r w:rsidRPr="00C31B0D">
        <w:t>1.</w:t>
      </w:r>
      <w:r w:rsidRPr="00C31B0D">
        <w:tab/>
        <w:t>shall forward RTP media packets to the media distributor; and</w:t>
      </w:r>
    </w:p>
    <w:p w14:paraId="65A259F9" w14:textId="77777777" w:rsidR="00D55ED9" w:rsidRPr="00C31B0D" w:rsidRDefault="00D55ED9" w:rsidP="00D55ED9">
      <w:pPr>
        <w:pStyle w:val="B1"/>
      </w:pPr>
      <w:r w:rsidRPr="00C31B0D">
        <w:t>2.</w:t>
      </w:r>
      <w:r w:rsidRPr="00C31B0D">
        <w:tab/>
        <w:t>shall remain in the 'U: pending Floor Revoke' state.</w:t>
      </w:r>
    </w:p>
    <w:p w14:paraId="206281C5" w14:textId="77777777" w:rsidR="00D55ED9" w:rsidRPr="00C31B0D" w:rsidRDefault="00D55ED9" w:rsidP="00BC5DDB">
      <w:pPr>
        <w:pStyle w:val="Heading5"/>
      </w:pPr>
      <w:bookmarkStart w:id="1139" w:name="_Toc20156807"/>
      <w:bookmarkStart w:id="1140" w:name="_Toc27502003"/>
      <w:bookmarkStart w:id="1141" w:name="_Toc45212171"/>
      <w:bookmarkStart w:id="1142" w:name="_Toc51932806"/>
      <w:bookmarkStart w:id="1143" w:name="_Toc114516507"/>
      <w:r w:rsidRPr="00C31B0D">
        <w:t>6.3.5.6.5</w:t>
      </w:r>
      <w:r w:rsidRPr="00C31B0D">
        <w:tab/>
        <w:t>Receive Floor Release message (R: Floor Release)</w:t>
      </w:r>
      <w:bookmarkEnd w:id="1139"/>
      <w:bookmarkEnd w:id="1140"/>
      <w:bookmarkEnd w:id="1141"/>
      <w:bookmarkEnd w:id="1142"/>
      <w:bookmarkEnd w:id="1143"/>
    </w:p>
    <w:p w14:paraId="7E193403" w14:textId="77777777" w:rsidR="00D55ED9" w:rsidRPr="00C31B0D" w:rsidRDefault="00D55ED9" w:rsidP="00D55ED9">
      <w:r w:rsidRPr="00C31B0D">
        <w:t>Upon receiving a Floor Release message from the associated floor participant, the floor control interface towards the MCPTT client in the floor control server:</w:t>
      </w:r>
    </w:p>
    <w:p w14:paraId="27ED41F0" w14:textId="77777777" w:rsidR="000C40BD" w:rsidRPr="00C31B0D" w:rsidRDefault="000C40BD" w:rsidP="000C40BD">
      <w:pPr>
        <w:pStyle w:val="B1"/>
      </w:pPr>
      <w:r w:rsidRPr="00C31B0D">
        <w:t>1.</w:t>
      </w:r>
      <w:r w:rsidRPr="00C31B0D">
        <w:tab/>
        <w:t xml:space="preserve">if the first bit in the subtype </w:t>
      </w:r>
      <w:r w:rsidR="009A1605" w:rsidRPr="00C31B0D">
        <w:t xml:space="preserve">of the Floor Release message is set </w:t>
      </w:r>
      <w:r w:rsidRPr="00C31B0D">
        <w:t xml:space="preserve">to '1' (Acknowledgment is required) as described in </w:t>
      </w:r>
      <w:bookmarkStart w:id="1144" w:name="MCCQCTEMPBM_00000207"/>
      <w:r w:rsidRPr="00C31B0D">
        <w:t>subclause</w:t>
      </w:r>
      <w:bookmarkEnd w:id="1144"/>
      <w:r w:rsidRPr="00C31B0D">
        <w:t> 8.</w:t>
      </w:r>
      <w:r w:rsidR="00B317FF" w:rsidRPr="00C31B0D">
        <w:t>2</w:t>
      </w:r>
      <w:r w:rsidRPr="00C31B0D">
        <w:t>.2, shall send a Floor Ack message. The Floor Ack message:</w:t>
      </w:r>
    </w:p>
    <w:p w14:paraId="54076EED" w14:textId="77777777" w:rsidR="000C40BD" w:rsidRPr="00C31B0D" w:rsidRDefault="000C40BD" w:rsidP="000C40BD">
      <w:pPr>
        <w:pStyle w:val="B2"/>
      </w:pPr>
      <w:r w:rsidRPr="00C31B0D">
        <w:t>a.</w:t>
      </w:r>
      <w:r w:rsidRPr="00C31B0D">
        <w:tab/>
        <w:t xml:space="preserve">shall include the Message Type field set to </w:t>
      </w:r>
      <w:r w:rsidR="006F5C37" w:rsidRPr="00C31B0D">
        <w:t>'</w:t>
      </w:r>
      <w:r w:rsidRPr="00C31B0D">
        <w:t>4</w:t>
      </w:r>
      <w:r w:rsidR="006F5C37" w:rsidRPr="00C31B0D">
        <w:t>'</w:t>
      </w:r>
      <w:r w:rsidRPr="00C31B0D">
        <w:t xml:space="preserve"> (Floor Release); and</w:t>
      </w:r>
    </w:p>
    <w:p w14:paraId="3C3752AA" w14:textId="77777777" w:rsidR="000C40BD" w:rsidRPr="00C31B0D" w:rsidRDefault="000C40BD" w:rsidP="000C40BD">
      <w:pPr>
        <w:pStyle w:val="B2"/>
      </w:pPr>
      <w:r w:rsidRPr="00C31B0D">
        <w:t>b.</w:t>
      </w:r>
      <w:r w:rsidRPr="00C31B0D">
        <w:tab/>
        <w:t>shall include the Source field set to '2' (the controlling MCPTT function is the source);</w:t>
      </w:r>
    </w:p>
    <w:p w14:paraId="316B120F" w14:textId="77777777" w:rsidR="00E53EF7" w:rsidRPr="00C31B0D" w:rsidRDefault="000C40BD" w:rsidP="00E53EF7">
      <w:pPr>
        <w:pStyle w:val="B1"/>
      </w:pPr>
      <w:r w:rsidRPr="00C31B0D">
        <w:t>2</w:t>
      </w:r>
      <w:r w:rsidR="00D55ED9" w:rsidRPr="00C31B0D">
        <w:t>.</w:t>
      </w:r>
      <w:r w:rsidR="00D55ED9" w:rsidRPr="00C31B0D">
        <w:tab/>
      </w:r>
      <w:r w:rsidR="00E53EF7" w:rsidRPr="00C31B0D">
        <w:t xml:space="preserve">if the G-bit in the Floor Indicator is set to '1' (Dual floor): </w:t>
      </w:r>
    </w:p>
    <w:p w14:paraId="73A09C2B" w14:textId="77777777" w:rsidR="00E53EF7" w:rsidRPr="00C31B0D" w:rsidRDefault="00E53EF7" w:rsidP="00E53EF7">
      <w:pPr>
        <w:pStyle w:val="B2"/>
      </w:pPr>
      <w:r w:rsidRPr="00C31B0D">
        <w:t>a.</w:t>
      </w:r>
      <w:r w:rsidRPr="00C31B0D">
        <w:tab/>
        <w:t>if the state in the 'general floor control operation' state machine is 'G: Taken':</w:t>
      </w:r>
    </w:p>
    <w:p w14:paraId="73940BD6" w14:textId="77777777" w:rsidR="00E53EF7" w:rsidRPr="00C31B0D" w:rsidRDefault="00E53EF7" w:rsidP="004D19FE">
      <w:pPr>
        <w:pStyle w:val="B3"/>
      </w:pPr>
      <w:r w:rsidRPr="00C31B0D">
        <w:t>i.</w:t>
      </w:r>
      <w:r w:rsidRPr="00C31B0D">
        <w:tab/>
        <w:t>shall send a Floor Taken message to the associated floor participant. The Floor Taken message:</w:t>
      </w:r>
    </w:p>
    <w:p w14:paraId="11971871" w14:textId="77777777" w:rsidR="00E53EF7" w:rsidRPr="00C31B0D" w:rsidRDefault="00E53EF7" w:rsidP="004D19FE">
      <w:pPr>
        <w:pStyle w:val="B4"/>
      </w:pPr>
      <w:r w:rsidRPr="00C31B0D">
        <w:t>A.</w:t>
      </w:r>
      <w:r w:rsidRPr="00C31B0D">
        <w:tab/>
        <w:t>shall include the granted MCPTT user</w:t>
      </w:r>
      <w:r w:rsidR="00766E02" w:rsidRPr="00C31B0D">
        <w:t>'</w:t>
      </w:r>
      <w:r w:rsidRPr="00C31B0D">
        <w:t>s MCPTT ID in the Granted Party's Identity field of the permitted MCPTT client</w:t>
      </w:r>
      <w:r w:rsidR="00337357" w:rsidRPr="00C31B0D">
        <w:t xml:space="preserve"> and may include the functional alias of the granted MCPTT user in the Functional Alias field</w:t>
      </w:r>
      <w:r w:rsidRPr="00C31B0D">
        <w:t>, if privacy is not requested; and</w:t>
      </w:r>
    </w:p>
    <w:p w14:paraId="6C9158BA" w14:textId="77777777" w:rsidR="00024E56" w:rsidRPr="00C31B0D" w:rsidRDefault="00024E56" w:rsidP="00024E56">
      <w:pPr>
        <w:pStyle w:val="B4"/>
      </w:pPr>
      <w:r w:rsidRPr="00C31B0D">
        <w:t>B.</w:t>
      </w:r>
      <w:r w:rsidRPr="00C31B0D">
        <w:tab/>
        <w:t>if a group call is a broadcast group call, a system call, an emergency call, an imminent peril call, or a temporary group session, shall include the Floor Indicator field with appropriate indications; and</w:t>
      </w:r>
    </w:p>
    <w:p w14:paraId="1F05C1D2" w14:textId="77777777" w:rsidR="00E53EF7" w:rsidRPr="00C31B0D" w:rsidRDefault="00E53EF7" w:rsidP="00E53EF7">
      <w:pPr>
        <w:pStyle w:val="B3"/>
      </w:pPr>
      <w:r w:rsidRPr="00C31B0D">
        <w:t>ii.</w:t>
      </w:r>
      <w:r w:rsidRPr="00C31B0D">
        <w:tab/>
        <w:t xml:space="preserve">shall enter the 'U: not permitted and Floor Taken' state as specified in the </w:t>
      </w:r>
      <w:bookmarkStart w:id="1145" w:name="MCCQCTEMPBM_00000208"/>
      <w:r w:rsidRPr="00C31B0D">
        <w:t>subclause</w:t>
      </w:r>
      <w:bookmarkEnd w:id="1145"/>
      <w:r w:rsidRPr="00C31B0D">
        <w:t> 6.3.5.4.2; and</w:t>
      </w:r>
    </w:p>
    <w:p w14:paraId="3AE95EA5" w14:textId="77777777" w:rsidR="00E53EF7" w:rsidRPr="00C31B0D" w:rsidRDefault="00E53EF7" w:rsidP="00E53EF7">
      <w:pPr>
        <w:pStyle w:val="B2"/>
      </w:pPr>
      <w:r w:rsidRPr="00C31B0D">
        <w:t>b.</w:t>
      </w:r>
      <w:r w:rsidRPr="00C31B0D">
        <w:tab/>
        <w:t>if the state in the 'general floor control operation' state machine is 'G: Idle':</w:t>
      </w:r>
    </w:p>
    <w:p w14:paraId="25E0B31D" w14:textId="77777777" w:rsidR="00E53EF7" w:rsidRPr="00C31B0D" w:rsidRDefault="00E53EF7" w:rsidP="004D19FE">
      <w:pPr>
        <w:pStyle w:val="B3"/>
      </w:pPr>
      <w:r w:rsidRPr="00C31B0D">
        <w:t>i.</w:t>
      </w:r>
      <w:r w:rsidRPr="00C31B0D">
        <w:tab/>
        <w:t>shall send a Floor Idle message to the associated floor participant;</w:t>
      </w:r>
    </w:p>
    <w:p w14:paraId="38442AD7" w14:textId="77777777" w:rsidR="00024E56" w:rsidRPr="00C31B0D" w:rsidRDefault="00024E56" w:rsidP="00024E56">
      <w:pPr>
        <w:pStyle w:val="B3"/>
      </w:pPr>
      <w:r w:rsidRPr="00C31B0D">
        <w:t>ii.</w:t>
      </w:r>
      <w:r w:rsidRPr="00C31B0D">
        <w:tab/>
        <w:t>if a group call is a broadcast group call, a system call, an emergency call, an imminent peril call, or a temporary group session, shall include the Floor Indicator field with appropriate indications; and</w:t>
      </w:r>
    </w:p>
    <w:p w14:paraId="2A2C42A3" w14:textId="77777777" w:rsidR="00E53EF7" w:rsidRPr="00C31B0D" w:rsidRDefault="00E53EF7" w:rsidP="004D19FE">
      <w:pPr>
        <w:pStyle w:val="B3"/>
      </w:pPr>
      <w:r w:rsidRPr="00C31B0D">
        <w:t>ii</w:t>
      </w:r>
      <w:r w:rsidR="00024E56" w:rsidRPr="00C31B0D">
        <w:t>i</w:t>
      </w:r>
      <w:r w:rsidRPr="00C31B0D">
        <w:t>.</w:t>
      </w:r>
      <w:r w:rsidRPr="00C31B0D">
        <w:tab/>
        <w:t xml:space="preserve">shall enter the 'U: not permitted and Floor Idle' state as specified in the </w:t>
      </w:r>
      <w:bookmarkStart w:id="1146" w:name="MCCQCTEMPBM_00000209"/>
      <w:r w:rsidRPr="00C31B0D">
        <w:t>subclause</w:t>
      </w:r>
      <w:bookmarkEnd w:id="1146"/>
      <w:r w:rsidRPr="00C31B0D">
        <w:t> 6.3.5.3.2; and</w:t>
      </w:r>
    </w:p>
    <w:p w14:paraId="7F053A75" w14:textId="77777777" w:rsidR="00E53EF7" w:rsidRPr="00C31B0D" w:rsidRDefault="00E53EF7" w:rsidP="00E53EF7">
      <w:pPr>
        <w:pStyle w:val="B1"/>
      </w:pPr>
      <w:r w:rsidRPr="00C31B0D">
        <w:t>3.</w:t>
      </w:r>
      <w:r w:rsidRPr="00C31B0D">
        <w:tab/>
        <w:t>if the G-bit in the Floor Indicator is set to '0':</w:t>
      </w:r>
    </w:p>
    <w:p w14:paraId="06A09324" w14:textId="77777777" w:rsidR="00D55ED9" w:rsidRPr="00C31B0D" w:rsidRDefault="00E53EF7" w:rsidP="004D19FE">
      <w:pPr>
        <w:pStyle w:val="B2"/>
      </w:pPr>
      <w:r w:rsidRPr="00C31B0D">
        <w:t>a.</w:t>
      </w:r>
      <w:r w:rsidRPr="00C31B0D">
        <w:tab/>
      </w:r>
      <w:r w:rsidR="00D55ED9" w:rsidRPr="00C31B0D">
        <w:t>shall forward the Floor Release message to the floor control server arbitration logic; and</w:t>
      </w:r>
    </w:p>
    <w:p w14:paraId="593990A3" w14:textId="77777777" w:rsidR="00D55ED9" w:rsidRPr="00C31B0D" w:rsidRDefault="00E53EF7" w:rsidP="004D19FE">
      <w:pPr>
        <w:pStyle w:val="B2"/>
      </w:pPr>
      <w:r w:rsidRPr="00C31B0D">
        <w:t>b</w:t>
      </w:r>
      <w:r w:rsidR="00D55ED9" w:rsidRPr="00C31B0D">
        <w:t>.</w:t>
      </w:r>
      <w:r w:rsidR="00D55ED9" w:rsidRPr="00C31B0D">
        <w:tab/>
        <w:t>shall remain in the state 'U: pending Floor Revoke'</w:t>
      </w:r>
      <w:r w:rsidR="003E386A" w:rsidRPr="00C31B0D">
        <w:t>.</w:t>
      </w:r>
    </w:p>
    <w:p w14:paraId="106E9EC6" w14:textId="77777777" w:rsidR="00D55ED9" w:rsidRPr="00C31B0D" w:rsidRDefault="00D55ED9" w:rsidP="00BC5DDB">
      <w:pPr>
        <w:pStyle w:val="Heading5"/>
      </w:pPr>
      <w:bookmarkStart w:id="1147" w:name="_Toc20156808"/>
      <w:bookmarkStart w:id="1148" w:name="_Toc27502004"/>
      <w:bookmarkStart w:id="1149" w:name="_Toc45212172"/>
      <w:bookmarkStart w:id="1150" w:name="_Toc51932807"/>
      <w:bookmarkStart w:id="1151" w:name="_Toc114516508"/>
      <w:r w:rsidRPr="00C31B0D">
        <w:t>6.3.5.6.6</w:t>
      </w:r>
      <w:r w:rsidRPr="00C31B0D">
        <w:tab/>
        <w:t>Send Floor Idle message (S: Floor Idle)</w:t>
      </w:r>
      <w:bookmarkEnd w:id="1147"/>
      <w:bookmarkEnd w:id="1148"/>
      <w:bookmarkEnd w:id="1149"/>
      <w:bookmarkEnd w:id="1150"/>
      <w:bookmarkEnd w:id="1151"/>
    </w:p>
    <w:p w14:paraId="7ECDD86F" w14:textId="77777777" w:rsidR="00D55ED9" w:rsidRPr="00C31B0D" w:rsidRDefault="00D55ED9" w:rsidP="00D55ED9">
      <w:r w:rsidRPr="00C31B0D">
        <w:t>Upon receiving a Floor Idle message from the floor control server arbitration logic in the MCPTT server, the floor control interface towards the MCPTT client in the floor control server:</w:t>
      </w:r>
    </w:p>
    <w:p w14:paraId="39F5179B" w14:textId="77777777" w:rsidR="00D55ED9" w:rsidRPr="00C31B0D" w:rsidRDefault="00D55ED9" w:rsidP="00D55ED9">
      <w:pPr>
        <w:pStyle w:val="NO"/>
      </w:pPr>
      <w:r w:rsidRPr="00C31B0D">
        <w:t>NOTE</w:t>
      </w:r>
      <w:r w:rsidR="00A772D0" w:rsidRPr="00C31B0D">
        <w:t> 1</w:t>
      </w:r>
      <w:r w:rsidRPr="00C31B0D">
        <w:t>:</w:t>
      </w:r>
      <w:r w:rsidRPr="00C31B0D">
        <w:tab/>
        <w:t xml:space="preserve">The Floor Idle message is sent when </w:t>
      </w:r>
      <w:r w:rsidR="00574228" w:rsidRPr="00C31B0D">
        <w:t xml:space="preserve">timer </w:t>
      </w:r>
      <w:r w:rsidRPr="00C31B0D">
        <w:t>T3 (</w:t>
      </w:r>
      <w:r w:rsidR="004E3CAE" w:rsidRPr="00C31B0D">
        <w:t xml:space="preserve">Stop </w:t>
      </w:r>
      <w:r w:rsidRPr="00C31B0D">
        <w:t>talking grace) expires</w:t>
      </w:r>
      <w:r w:rsidR="00932CDC" w:rsidRPr="00C31B0D">
        <w:t xml:space="preserve"> and</w:t>
      </w:r>
      <w:r w:rsidRPr="00C31B0D">
        <w:t xml:space="preserve"> </w:t>
      </w:r>
      <w:r w:rsidR="00574228" w:rsidRPr="00C31B0D">
        <w:t xml:space="preserve">when timer </w:t>
      </w:r>
      <w:r w:rsidRPr="00C31B0D">
        <w:t>T1 (</w:t>
      </w:r>
      <w:r w:rsidR="004E3CAE" w:rsidRPr="00C31B0D">
        <w:t xml:space="preserve">End </w:t>
      </w:r>
      <w:r w:rsidRPr="00C31B0D">
        <w:t xml:space="preserve">of RTP media) expires </w:t>
      </w:r>
      <w:r w:rsidR="00574228" w:rsidRPr="00C31B0D">
        <w:t xml:space="preserve">and </w:t>
      </w:r>
      <w:r w:rsidR="00932CDC" w:rsidRPr="00C31B0D">
        <w:t>when there are no queued floor requests.</w:t>
      </w:r>
    </w:p>
    <w:p w14:paraId="0A9763C3" w14:textId="77777777" w:rsidR="00D55ED9" w:rsidRPr="00C31B0D" w:rsidRDefault="00D55ED9" w:rsidP="00D55ED9">
      <w:pPr>
        <w:pStyle w:val="B1"/>
      </w:pPr>
      <w:r w:rsidRPr="00C31B0D">
        <w:t>1.</w:t>
      </w:r>
      <w:r w:rsidRPr="00C31B0D">
        <w:tab/>
        <w:t>shall send the Floor Idle message to the associated floor participant;</w:t>
      </w:r>
    </w:p>
    <w:p w14:paraId="6CDAEA22" w14:textId="77777777" w:rsidR="000C40BD" w:rsidRPr="00C31B0D" w:rsidRDefault="000C40BD" w:rsidP="000C40BD">
      <w:pPr>
        <w:pStyle w:val="B1"/>
      </w:pPr>
      <w:r w:rsidRPr="00C31B0D">
        <w:t>2.</w:t>
      </w:r>
      <w:r w:rsidRPr="00C31B0D">
        <w:tab/>
        <w:t xml:space="preserve">may set the first bit in the subtype </w:t>
      </w:r>
      <w:r w:rsidR="009A1605" w:rsidRPr="00C31B0D">
        <w:t xml:space="preserve">of the Floor Idle message </w:t>
      </w:r>
      <w:r w:rsidRPr="00C31B0D">
        <w:t xml:space="preserve">to '1' (Acknowledgment is required) as described in </w:t>
      </w:r>
      <w:bookmarkStart w:id="1152" w:name="MCCQCTEMPBM_00000210"/>
      <w:r w:rsidRPr="00C31B0D">
        <w:t>subclause</w:t>
      </w:r>
      <w:bookmarkEnd w:id="1152"/>
      <w:r w:rsidRPr="00C31B0D">
        <w:t> 8.</w:t>
      </w:r>
      <w:r w:rsidR="00B317FF" w:rsidRPr="00C31B0D">
        <w:t>2</w:t>
      </w:r>
      <w:r w:rsidRPr="00C31B0D">
        <w:t>.2; and</w:t>
      </w:r>
    </w:p>
    <w:p w14:paraId="25550055" w14:textId="77777777" w:rsidR="000C40BD" w:rsidRPr="00C31B0D" w:rsidRDefault="000C40BD" w:rsidP="000C40BD">
      <w:pPr>
        <w:pStyle w:val="NO"/>
      </w:pPr>
      <w:r w:rsidRPr="00C31B0D">
        <w:t>NOTE 2:</w:t>
      </w:r>
      <w:r w:rsidRPr="00C31B0D">
        <w:tab/>
        <w:t xml:space="preserve">It is an implementation </w:t>
      </w:r>
      <w:r w:rsidR="00B873EA" w:rsidRPr="00C31B0D">
        <w:t>option</w:t>
      </w:r>
      <w:r w:rsidRPr="00C31B0D">
        <w:t xml:space="preserve"> to handle the receipt of the Floor Ack message and what action to take if the Floor Ack message is not received.</w:t>
      </w:r>
    </w:p>
    <w:p w14:paraId="48FA7899" w14:textId="77777777" w:rsidR="00D55ED9" w:rsidRPr="00C31B0D" w:rsidRDefault="000C40BD" w:rsidP="00D55ED9">
      <w:pPr>
        <w:pStyle w:val="B1"/>
      </w:pPr>
      <w:r w:rsidRPr="00C31B0D">
        <w:t>3</w:t>
      </w:r>
      <w:r w:rsidR="00D55ED9" w:rsidRPr="00C31B0D">
        <w:t>.</w:t>
      </w:r>
      <w:r w:rsidR="00D55ED9" w:rsidRPr="00C31B0D">
        <w:tab/>
        <w:t xml:space="preserve">shall enter the 'U: not permitted and Floor Idle' state as specified in the </w:t>
      </w:r>
      <w:bookmarkStart w:id="1153" w:name="MCCQCTEMPBM_00000211"/>
      <w:r w:rsidR="00D55ED9" w:rsidRPr="00C31B0D">
        <w:t>subclause</w:t>
      </w:r>
      <w:bookmarkEnd w:id="1153"/>
      <w:r w:rsidR="00D55ED9" w:rsidRPr="00C31B0D">
        <w:t> 6.3.5.3.2</w:t>
      </w:r>
      <w:r w:rsidR="00932CDC" w:rsidRPr="00C31B0D">
        <w:t>.</w:t>
      </w:r>
    </w:p>
    <w:p w14:paraId="4BF15681" w14:textId="77777777" w:rsidR="00932CDC" w:rsidRPr="00C31B0D" w:rsidRDefault="00932CDC" w:rsidP="00BC5DDB">
      <w:pPr>
        <w:pStyle w:val="Heading5"/>
      </w:pPr>
      <w:bookmarkStart w:id="1154" w:name="_Toc20156809"/>
      <w:bookmarkStart w:id="1155" w:name="_Toc27502005"/>
      <w:bookmarkStart w:id="1156" w:name="_Toc45212173"/>
      <w:bookmarkStart w:id="1157" w:name="_Toc51932808"/>
      <w:bookmarkStart w:id="1158" w:name="_Toc114516509"/>
      <w:r w:rsidRPr="00C31B0D">
        <w:t>6.3.5.6.7</w:t>
      </w:r>
      <w:r w:rsidRPr="00C31B0D">
        <w:tab/>
        <w:t xml:space="preserve">Send Floor Taken message (S: Floor </w:t>
      </w:r>
      <w:r w:rsidR="00634E5B" w:rsidRPr="00C31B0D">
        <w:t>Taken</w:t>
      </w:r>
      <w:r w:rsidRPr="00C31B0D">
        <w:t>)</w:t>
      </w:r>
      <w:bookmarkEnd w:id="1154"/>
      <w:bookmarkEnd w:id="1155"/>
      <w:bookmarkEnd w:id="1156"/>
      <w:bookmarkEnd w:id="1157"/>
      <w:bookmarkEnd w:id="1158"/>
    </w:p>
    <w:p w14:paraId="0490734D" w14:textId="77777777" w:rsidR="00932CDC" w:rsidRPr="00C31B0D" w:rsidRDefault="00932CDC" w:rsidP="00932CDC">
      <w:r w:rsidRPr="00C31B0D">
        <w:t>Upon receiving a Floor Taken message from the floor control server arbitration logic in the MCPTT server, the floor control interface towards the MCPTT client in the floor control server:</w:t>
      </w:r>
    </w:p>
    <w:p w14:paraId="34A3FBAF" w14:textId="77777777" w:rsidR="00932CDC" w:rsidRPr="00C31B0D" w:rsidRDefault="00932CDC" w:rsidP="00932CDC">
      <w:pPr>
        <w:pStyle w:val="NO"/>
      </w:pPr>
      <w:r w:rsidRPr="00C31B0D">
        <w:t>NOTE</w:t>
      </w:r>
      <w:r w:rsidR="00A772D0" w:rsidRPr="00C31B0D">
        <w:t> 1</w:t>
      </w:r>
      <w:r w:rsidRPr="00C31B0D">
        <w:t>:</w:t>
      </w:r>
      <w:r w:rsidRPr="00C31B0D">
        <w:tab/>
        <w:t xml:space="preserve">The Floor Taken message is sent when </w:t>
      </w:r>
      <w:r w:rsidR="00574228" w:rsidRPr="00C31B0D">
        <w:t xml:space="preserve">timer </w:t>
      </w:r>
      <w:r w:rsidRPr="00C31B0D">
        <w:t>T3 (</w:t>
      </w:r>
      <w:r w:rsidR="004E3CAE" w:rsidRPr="00C31B0D">
        <w:t xml:space="preserve">Stop </w:t>
      </w:r>
      <w:r w:rsidRPr="00C31B0D">
        <w:t xml:space="preserve">talking grace) expires or when </w:t>
      </w:r>
      <w:r w:rsidR="00574228" w:rsidRPr="00C31B0D">
        <w:t xml:space="preserve">timer </w:t>
      </w:r>
      <w:r w:rsidRPr="00C31B0D">
        <w:t>T1 (</w:t>
      </w:r>
      <w:r w:rsidR="004E3CAE" w:rsidRPr="00C31B0D">
        <w:t xml:space="preserve">End </w:t>
      </w:r>
      <w:r w:rsidRPr="00C31B0D">
        <w:t>of RTP media) expires and if there are queued floor requests.</w:t>
      </w:r>
    </w:p>
    <w:p w14:paraId="11FB3095" w14:textId="77777777" w:rsidR="00932CDC" w:rsidRPr="00C31B0D" w:rsidRDefault="00932CDC" w:rsidP="00932CDC">
      <w:pPr>
        <w:pStyle w:val="B1"/>
      </w:pPr>
      <w:r w:rsidRPr="00C31B0D">
        <w:t>1.</w:t>
      </w:r>
      <w:r w:rsidRPr="00C31B0D">
        <w:tab/>
        <w:t>shall send the Floor Taken message to the associated floor participant;</w:t>
      </w:r>
    </w:p>
    <w:p w14:paraId="6C838CF5" w14:textId="77777777" w:rsidR="000C40BD" w:rsidRPr="00C31B0D" w:rsidRDefault="000C40BD" w:rsidP="000C40BD">
      <w:pPr>
        <w:pStyle w:val="B1"/>
      </w:pPr>
      <w:r w:rsidRPr="00C31B0D">
        <w:t>2.</w:t>
      </w:r>
      <w:r w:rsidRPr="00C31B0D">
        <w:tab/>
        <w:t xml:space="preserve">may set the first bit in the subtype </w:t>
      </w:r>
      <w:r w:rsidR="009A1605" w:rsidRPr="00C31B0D">
        <w:t xml:space="preserve">of the Floor Taken message </w:t>
      </w:r>
      <w:r w:rsidRPr="00C31B0D">
        <w:t xml:space="preserve">to '1' (Acknowledgment is required) as described in </w:t>
      </w:r>
      <w:bookmarkStart w:id="1159" w:name="MCCQCTEMPBM_00000212"/>
      <w:r w:rsidRPr="00C31B0D">
        <w:t>subclause</w:t>
      </w:r>
      <w:bookmarkEnd w:id="1159"/>
      <w:r w:rsidRPr="00C31B0D">
        <w:t> 8.</w:t>
      </w:r>
      <w:r w:rsidR="00B317FF" w:rsidRPr="00C31B0D">
        <w:t>2</w:t>
      </w:r>
      <w:r w:rsidRPr="00C31B0D">
        <w:t>.2; and</w:t>
      </w:r>
    </w:p>
    <w:p w14:paraId="0DC38220" w14:textId="77777777" w:rsidR="000C40BD" w:rsidRPr="00C31B0D" w:rsidRDefault="000C40BD" w:rsidP="000C40BD">
      <w:pPr>
        <w:pStyle w:val="NO"/>
      </w:pPr>
      <w:r w:rsidRPr="00C31B0D">
        <w:t>NOTE 2:</w:t>
      </w:r>
      <w:r w:rsidRPr="00C31B0D">
        <w:tab/>
        <w:t xml:space="preserve">It is an implementation </w:t>
      </w:r>
      <w:r w:rsidR="00B873EA" w:rsidRPr="00C31B0D">
        <w:t>option</w:t>
      </w:r>
      <w:r w:rsidRPr="00C31B0D">
        <w:t xml:space="preserve"> to handle the receipt of the Floor Ack message and what action to take if the Floor Ack message is not received.</w:t>
      </w:r>
    </w:p>
    <w:p w14:paraId="2063C77D" w14:textId="77777777" w:rsidR="00932CDC" w:rsidRPr="00C31B0D" w:rsidRDefault="000C40BD" w:rsidP="00932CDC">
      <w:pPr>
        <w:pStyle w:val="B1"/>
      </w:pPr>
      <w:r w:rsidRPr="00C31B0D">
        <w:t>3</w:t>
      </w:r>
      <w:r w:rsidR="00932CDC" w:rsidRPr="00C31B0D">
        <w:t>.</w:t>
      </w:r>
      <w:r w:rsidR="00932CDC" w:rsidRPr="00C31B0D">
        <w:tab/>
        <w:t xml:space="preserve">shall enter the 'U: not permitted and Floor Taken' state as specified in the </w:t>
      </w:r>
      <w:bookmarkStart w:id="1160" w:name="MCCQCTEMPBM_00000213"/>
      <w:r w:rsidR="00932CDC" w:rsidRPr="00C31B0D">
        <w:t>subclause</w:t>
      </w:r>
      <w:bookmarkEnd w:id="1160"/>
      <w:r w:rsidR="00932CDC" w:rsidRPr="00C31B0D">
        <w:t> 6.3.5.3.2.</w:t>
      </w:r>
    </w:p>
    <w:p w14:paraId="2EE8D34A" w14:textId="77777777" w:rsidR="00C65F73" w:rsidRPr="00C31B0D" w:rsidRDefault="00C65F73" w:rsidP="00BC5DDB">
      <w:pPr>
        <w:pStyle w:val="Heading5"/>
      </w:pPr>
      <w:bookmarkStart w:id="1161" w:name="_Toc20156810"/>
      <w:bookmarkStart w:id="1162" w:name="_Toc27502006"/>
      <w:bookmarkStart w:id="1163" w:name="_Toc45212174"/>
      <w:bookmarkStart w:id="1164" w:name="_Toc51932809"/>
      <w:bookmarkStart w:id="1165" w:name="_Toc114516510"/>
      <w:r w:rsidRPr="00C31B0D">
        <w:t>6.3.5.6.8</w:t>
      </w:r>
      <w:r w:rsidRPr="00C31B0D">
        <w:tab/>
        <w:t>Send Floor Release Multi Talker message (S: Floor Release Multi Talker)</w:t>
      </w:r>
      <w:bookmarkEnd w:id="1161"/>
      <w:bookmarkEnd w:id="1162"/>
      <w:bookmarkEnd w:id="1163"/>
      <w:bookmarkEnd w:id="1164"/>
      <w:bookmarkEnd w:id="1165"/>
    </w:p>
    <w:p w14:paraId="34FE7F4C" w14:textId="77777777" w:rsidR="00C65F73" w:rsidRPr="00C31B0D" w:rsidRDefault="00C65F73" w:rsidP="00C65F73">
      <w:pPr>
        <w:rPr>
          <w:lang w:val="en-US"/>
        </w:rPr>
      </w:pPr>
      <w:r w:rsidRPr="00C31B0D">
        <w:rPr>
          <w:lang w:val="en-US"/>
        </w:rPr>
        <w:t>When a Floor Release Multi Talker message is received from the floor control arbitration logic in the MCPTT server, the floor control interface towards the MCPTT client in the floor control server:</w:t>
      </w:r>
    </w:p>
    <w:p w14:paraId="2266500B" w14:textId="77777777" w:rsidR="00C65F73" w:rsidRPr="00C31B0D" w:rsidRDefault="00C65F73" w:rsidP="00C65F73">
      <w:pPr>
        <w:pStyle w:val="B1"/>
      </w:pPr>
      <w:r w:rsidRPr="00C31B0D">
        <w:t>1.</w:t>
      </w:r>
      <w:r w:rsidRPr="00C31B0D">
        <w:tab/>
        <w:t>shall forward the Floor Release Multi Talker message to the associated floor participant; and</w:t>
      </w:r>
    </w:p>
    <w:p w14:paraId="4A1969C5" w14:textId="77777777" w:rsidR="00C65F73" w:rsidRPr="00C31B0D" w:rsidRDefault="00C65F73" w:rsidP="00C65F73">
      <w:pPr>
        <w:pStyle w:val="B1"/>
      </w:pPr>
      <w:r w:rsidRPr="00C31B0D">
        <w:t>2.</w:t>
      </w:r>
      <w:r w:rsidRPr="00C31B0D">
        <w:tab/>
        <w:t>shall remain in the 'U: pending Floor Revoke' state.</w:t>
      </w:r>
    </w:p>
    <w:p w14:paraId="4BFB981C" w14:textId="77777777" w:rsidR="00D55ED9" w:rsidRPr="00C31B0D" w:rsidRDefault="00D55ED9" w:rsidP="00BC5DDB">
      <w:pPr>
        <w:pStyle w:val="Heading4"/>
      </w:pPr>
      <w:bookmarkStart w:id="1166" w:name="_Toc20156811"/>
      <w:bookmarkStart w:id="1167" w:name="_Toc27502007"/>
      <w:bookmarkStart w:id="1168" w:name="_Toc45212175"/>
      <w:bookmarkStart w:id="1169" w:name="_Toc51932810"/>
      <w:bookmarkStart w:id="1170" w:name="_Toc114516511"/>
      <w:r w:rsidRPr="00C31B0D">
        <w:t>6.3.5.</w:t>
      </w:r>
      <w:r w:rsidR="00097468" w:rsidRPr="00C31B0D">
        <w:t>7</w:t>
      </w:r>
      <w:r w:rsidRPr="00C31B0D">
        <w:tab/>
        <w:t xml:space="preserve">State </w:t>
      </w:r>
      <w:r w:rsidR="00612C76" w:rsidRPr="00C31B0D">
        <w:t>'</w:t>
      </w:r>
      <w:r w:rsidRPr="00C31B0D">
        <w:t>U: not permitted but sends media</w:t>
      </w:r>
      <w:r w:rsidR="00612C76" w:rsidRPr="00C31B0D">
        <w:t>'</w:t>
      </w:r>
      <w:bookmarkEnd w:id="1166"/>
      <w:bookmarkEnd w:id="1167"/>
      <w:bookmarkEnd w:id="1168"/>
      <w:bookmarkEnd w:id="1169"/>
      <w:bookmarkEnd w:id="1170"/>
    </w:p>
    <w:p w14:paraId="0E075972" w14:textId="77777777" w:rsidR="00D55ED9" w:rsidRPr="00C31B0D" w:rsidRDefault="00D55ED9" w:rsidP="00BC5DDB">
      <w:pPr>
        <w:pStyle w:val="Heading5"/>
      </w:pPr>
      <w:bookmarkStart w:id="1171" w:name="_Toc20156812"/>
      <w:bookmarkStart w:id="1172" w:name="_Toc27502008"/>
      <w:bookmarkStart w:id="1173" w:name="_Toc45212176"/>
      <w:bookmarkStart w:id="1174" w:name="_Toc51932811"/>
      <w:bookmarkStart w:id="1175" w:name="_Toc114516512"/>
      <w:r w:rsidRPr="00C31B0D">
        <w:t>6.3.5.</w:t>
      </w:r>
      <w:r w:rsidR="00097468" w:rsidRPr="00C31B0D">
        <w:t>7</w:t>
      </w:r>
      <w:r w:rsidRPr="00C31B0D">
        <w:t>.1</w:t>
      </w:r>
      <w:r w:rsidRPr="00C31B0D">
        <w:tab/>
        <w:t>General</w:t>
      </w:r>
      <w:bookmarkEnd w:id="1171"/>
      <w:bookmarkEnd w:id="1172"/>
      <w:bookmarkEnd w:id="1173"/>
      <w:bookmarkEnd w:id="1174"/>
      <w:bookmarkEnd w:id="1175"/>
    </w:p>
    <w:p w14:paraId="4AFF13C6" w14:textId="77777777" w:rsidR="00D55ED9" w:rsidRPr="00C31B0D" w:rsidRDefault="00D55ED9" w:rsidP="00D55ED9">
      <w:r w:rsidRPr="00C31B0D">
        <w:t>The floor control interface towards the MCPTT client in the floor control server uses this state when it receives RTP media packets from the MCPTT client and the MCPTT client is not permitted to send media.</w:t>
      </w:r>
    </w:p>
    <w:p w14:paraId="36A676F6" w14:textId="77777777" w:rsidR="00D55ED9" w:rsidRPr="00C31B0D" w:rsidRDefault="00D55ED9" w:rsidP="00D55ED9">
      <w:r w:rsidRPr="00C31B0D">
        <w:t>Timer T8 (</w:t>
      </w:r>
      <w:r w:rsidR="00574228" w:rsidRPr="00C31B0D">
        <w:t xml:space="preserve">Floor </w:t>
      </w:r>
      <w:r w:rsidRPr="00C31B0D">
        <w:t>Revoke) is running in this state.</w:t>
      </w:r>
    </w:p>
    <w:p w14:paraId="2B2E81A7" w14:textId="77777777" w:rsidR="00D55ED9" w:rsidRPr="00C31B0D" w:rsidRDefault="00D55ED9" w:rsidP="00BC5DDB">
      <w:pPr>
        <w:pStyle w:val="Heading5"/>
      </w:pPr>
      <w:bookmarkStart w:id="1176" w:name="_Toc20156813"/>
      <w:bookmarkStart w:id="1177" w:name="_Toc27502009"/>
      <w:bookmarkStart w:id="1178" w:name="_Toc45212177"/>
      <w:bookmarkStart w:id="1179" w:name="_Toc51932812"/>
      <w:bookmarkStart w:id="1180" w:name="_Toc114516513"/>
      <w:r w:rsidRPr="00C31B0D">
        <w:t>6.3.5.</w:t>
      </w:r>
      <w:r w:rsidR="00097468" w:rsidRPr="00C31B0D">
        <w:t>7</w:t>
      </w:r>
      <w:r w:rsidRPr="00C31B0D">
        <w:t>.2</w:t>
      </w:r>
      <w:r w:rsidRPr="00C31B0D">
        <w:tab/>
        <w:t xml:space="preserve">Enter </w:t>
      </w:r>
      <w:r w:rsidR="00574228" w:rsidRPr="00C31B0D">
        <w:t xml:space="preserve">state </w:t>
      </w:r>
      <w:r w:rsidRPr="00C31B0D">
        <w:t>'U: not permitted but sends media'</w:t>
      </w:r>
      <w:bookmarkEnd w:id="1176"/>
      <w:bookmarkEnd w:id="1177"/>
      <w:bookmarkEnd w:id="1178"/>
      <w:bookmarkEnd w:id="1179"/>
      <w:bookmarkEnd w:id="1180"/>
    </w:p>
    <w:p w14:paraId="3230A5AE" w14:textId="77777777" w:rsidR="00D55ED9" w:rsidRPr="00C31B0D" w:rsidRDefault="00D55ED9" w:rsidP="00D55ED9">
      <w:r w:rsidRPr="00C31B0D">
        <w:t>When entering this state the floor control interface towards the MCPTT client in the floor control server:</w:t>
      </w:r>
    </w:p>
    <w:p w14:paraId="0F50DF07" w14:textId="77777777" w:rsidR="00D55ED9" w:rsidRPr="00C31B0D" w:rsidRDefault="00D55ED9" w:rsidP="00D55ED9">
      <w:pPr>
        <w:pStyle w:val="B1"/>
      </w:pPr>
      <w:r w:rsidRPr="00C31B0D">
        <w:t>1.</w:t>
      </w:r>
      <w:r w:rsidRPr="00C31B0D">
        <w:tab/>
        <w:t xml:space="preserve">shall start </w:t>
      </w:r>
      <w:r w:rsidR="00574228" w:rsidRPr="00C31B0D">
        <w:t xml:space="preserve">timer </w:t>
      </w:r>
      <w:r w:rsidRPr="00C31B0D">
        <w:t>T8 (</w:t>
      </w:r>
      <w:r w:rsidR="00574228" w:rsidRPr="00C31B0D">
        <w:t xml:space="preserve">Floor </w:t>
      </w:r>
      <w:r w:rsidRPr="00C31B0D">
        <w:t>Revoke); and</w:t>
      </w:r>
    </w:p>
    <w:p w14:paraId="2C88C8B7" w14:textId="77777777" w:rsidR="00D55ED9" w:rsidRPr="00C31B0D" w:rsidRDefault="00D55ED9" w:rsidP="00D55ED9">
      <w:pPr>
        <w:pStyle w:val="B1"/>
      </w:pPr>
      <w:r w:rsidRPr="00C31B0D">
        <w:t>2.</w:t>
      </w:r>
      <w:r w:rsidRPr="00C31B0D">
        <w:tab/>
        <w:t>shall enter the state 'U: not permitted but sends media'.</w:t>
      </w:r>
    </w:p>
    <w:p w14:paraId="1688DEAA" w14:textId="77777777" w:rsidR="00D55ED9" w:rsidRPr="00C31B0D" w:rsidRDefault="00D55ED9" w:rsidP="00D55ED9">
      <w:r w:rsidRPr="00C31B0D">
        <w:t>In this state the floor control interface towards the MCPTT client in the floor control server:</w:t>
      </w:r>
    </w:p>
    <w:p w14:paraId="1BD2CC7E" w14:textId="77777777" w:rsidR="00D55ED9" w:rsidRPr="00C31B0D" w:rsidRDefault="00D55ED9" w:rsidP="00D55ED9">
      <w:pPr>
        <w:pStyle w:val="B1"/>
      </w:pPr>
      <w:r w:rsidRPr="00C31B0D">
        <w:t>1.</w:t>
      </w:r>
      <w:r w:rsidRPr="00C31B0D">
        <w:tab/>
        <w:t>shall not request the network media interface in the MCPTT server to forward RTP media packets from the MCPTT client to the media distributor in the MCPTT server.</w:t>
      </w:r>
    </w:p>
    <w:p w14:paraId="00FBC21D" w14:textId="77777777" w:rsidR="001D4FEE" w:rsidRPr="00C31B0D" w:rsidRDefault="001D4FEE" w:rsidP="00BC5DDB">
      <w:pPr>
        <w:pStyle w:val="Heading5"/>
      </w:pPr>
      <w:bookmarkStart w:id="1181" w:name="_Toc20156814"/>
      <w:bookmarkStart w:id="1182" w:name="_Toc27502010"/>
      <w:bookmarkStart w:id="1183" w:name="_Toc45212178"/>
      <w:bookmarkStart w:id="1184" w:name="_Toc51932813"/>
      <w:bookmarkStart w:id="1185" w:name="_Toc114516514"/>
      <w:r w:rsidRPr="00C31B0D">
        <w:t>6.3.5.</w:t>
      </w:r>
      <w:r w:rsidR="00097468" w:rsidRPr="00C31B0D">
        <w:t>7</w:t>
      </w:r>
      <w:r w:rsidRPr="00C31B0D">
        <w:t>.3</w:t>
      </w:r>
      <w:r w:rsidRPr="00C31B0D">
        <w:tab/>
      </w:r>
      <w:r w:rsidR="00574228" w:rsidRPr="00C31B0D">
        <w:t xml:space="preserve">Timer </w:t>
      </w:r>
      <w:r w:rsidRPr="00C31B0D">
        <w:t>T8 (</w:t>
      </w:r>
      <w:r w:rsidR="00574228" w:rsidRPr="00C31B0D">
        <w:t xml:space="preserve">Floor </w:t>
      </w:r>
      <w:r w:rsidRPr="00C31B0D">
        <w:t>Revoke) expired</w:t>
      </w:r>
      <w:bookmarkEnd w:id="1181"/>
      <w:bookmarkEnd w:id="1182"/>
      <w:bookmarkEnd w:id="1183"/>
      <w:bookmarkEnd w:id="1184"/>
      <w:bookmarkEnd w:id="1185"/>
    </w:p>
    <w:p w14:paraId="555278D3" w14:textId="77777777" w:rsidR="001D4FEE" w:rsidRPr="00C31B0D" w:rsidRDefault="001D4FEE" w:rsidP="001D4FEE">
      <w:r w:rsidRPr="00C31B0D">
        <w:t xml:space="preserve">On expiry of </w:t>
      </w:r>
      <w:r w:rsidR="00574228" w:rsidRPr="00C31B0D">
        <w:t xml:space="preserve">timer </w:t>
      </w:r>
      <w:r w:rsidRPr="00C31B0D">
        <w:t>T8 (</w:t>
      </w:r>
      <w:r w:rsidR="00574228" w:rsidRPr="00C31B0D">
        <w:t xml:space="preserve">Floor </w:t>
      </w:r>
      <w:r w:rsidRPr="00C31B0D">
        <w:t>Revoke), the floor control interface towards the MCPTT client in the floor control server:</w:t>
      </w:r>
    </w:p>
    <w:p w14:paraId="57F20986" w14:textId="77777777" w:rsidR="001D4FEE" w:rsidRPr="00C31B0D" w:rsidRDefault="001D4FEE" w:rsidP="001D4FEE">
      <w:pPr>
        <w:pStyle w:val="B1"/>
      </w:pPr>
      <w:r w:rsidRPr="00C31B0D">
        <w:t>1.</w:t>
      </w:r>
      <w:r w:rsidRPr="00C31B0D">
        <w:tab/>
        <w:t>shall send a Floor Revoke message to the associated floor participant. The Floor Revoke message:</w:t>
      </w:r>
    </w:p>
    <w:p w14:paraId="7B643AEF" w14:textId="77777777" w:rsidR="001D4FEE" w:rsidRPr="00C31B0D" w:rsidRDefault="001D4FEE" w:rsidP="000B4072">
      <w:pPr>
        <w:pStyle w:val="B2"/>
      </w:pPr>
      <w:r w:rsidRPr="00C31B0D">
        <w:t>a.</w:t>
      </w:r>
      <w:r w:rsidRPr="00C31B0D">
        <w:tab/>
        <w:t>shall include in the Rejection Cause field the &lt;Rejection Cause&gt; value set to #3 (No permission to send a Media Burst);</w:t>
      </w:r>
      <w:r w:rsidR="00024E56" w:rsidRPr="00C31B0D">
        <w:t xml:space="preserve"> and</w:t>
      </w:r>
    </w:p>
    <w:p w14:paraId="4F35DA2F" w14:textId="77777777" w:rsidR="00024E56" w:rsidRPr="00C31B0D" w:rsidRDefault="00024E56" w:rsidP="00024E56">
      <w:pPr>
        <w:pStyle w:val="B2"/>
      </w:pPr>
      <w:r w:rsidRPr="00C31B0D">
        <w:t>b.</w:t>
      </w:r>
      <w:r w:rsidRPr="00C31B0D">
        <w:tab/>
        <w:t>if a group call is a broadcast group call, a system call, an emergency call, an imminent peril call, or a temporary group session, shall include the Floor Indicator field with appropriate indications;</w:t>
      </w:r>
    </w:p>
    <w:p w14:paraId="6000248C" w14:textId="77777777" w:rsidR="001D4FEE" w:rsidRPr="00C31B0D" w:rsidRDefault="001D4FEE" w:rsidP="001D4FEE">
      <w:pPr>
        <w:pStyle w:val="B1"/>
      </w:pPr>
      <w:r w:rsidRPr="00C31B0D">
        <w:t>2.</w:t>
      </w:r>
      <w:r w:rsidRPr="00C31B0D">
        <w:tab/>
        <w:t xml:space="preserve">shall restart </w:t>
      </w:r>
      <w:r w:rsidR="00574228" w:rsidRPr="00C31B0D">
        <w:t xml:space="preserve">timer </w:t>
      </w:r>
      <w:r w:rsidRPr="00C31B0D">
        <w:t>T8 (</w:t>
      </w:r>
      <w:r w:rsidR="00574228" w:rsidRPr="00C31B0D">
        <w:t xml:space="preserve">Floor </w:t>
      </w:r>
      <w:r w:rsidRPr="00C31B0D">
        <w:t>Revoke); and</w:t>
      </w:r>
    </w:p>
    <w:p w14:paraId="00870926" w14:textId="77777777" w:rsidR="001D4FEE" w:rsidRPr="00C31B0D" w:rsidRDefault="001D4FEE" w:rsidP="001D4FEE">
      <w:pPr>
        <w:pStyle w:val="B1"/>
      </w:pPr>
      <w:r w:rsidRPr="00C31B0D">
        <w:t>3.</w:t>
      </w:r>
      <w:r w:rsidRPr="00C31B0D">
        <w:tab/>
        <w:t>shall remain in the 'U: not permitted but sends media' state.</w:t>
      </w:r>
    </w:p>
    <w:p w14:paraId="577694B3" w14:textId="77777777" w:rsidR="001D4FEE" w:rsidRPr="00C31B0D" w:rsidRDefault="001D4FEE" w:rsidP="001D4FEE">
      <w:pPr>
        <w:pStyle w:val="NO"/>
      </w:pPr>
      <w:r w:rsidRPr="00C31B0D">
        <w:t>NOTE:</w:t>
      </w:r>
      <w:r w:rsidRPr="00C31B0D">
        <w:tab/>
        <w:t xml:space="preserve">The number of times the floor control server retransmits the Floor Revoke message and the action to take when the floor control server gives up is an implementation </w:t>
      </w:r>
      <w:r w:rsidR="00B873EA" w:rsidRPr="00C31B0D">
        <w:t>option</w:t>
      </w:r>
      <w:r w:rsidRPr="00C31B0D">
        <w:t>. However, the recommended action is that the MCPTT client is disconnected from the MCPTT call.</w:t>
      </w:r>
    </w:p>
    <w:p w14:paraId="7B338312" w14:textId="77777777" w:rsidR="001D4FEE" w:rsidRPr="00C31B0D" w:rsidRDefault="001D4FEE" w:rsidP="00BC5DDB">
      <w:pPr>
        <w:pStyle w:val="Heading5"/>
      </w:pPr>
      <w:bookmarkStart w:id="1186" w:name="_Toc20156815"/>
      <w:bookmarkStart w:id="1187" w:name="_Toc27502011"/>
      <w:bookmarkStart w:id="1188" w:name="_Toc45212179"/>
      <w:bookmarkStart w:id="1189" w:name="_Toc51932814"/>
      <w:bookmarkStart w:id="1190" w:name="_Toc114516515"/>
      <w:r w:rsidRPr="00C31B0D">
        <w:t>6.</w:t>
      </w:r>
      <w:r w:rsidR="00617805" w:rsidRPr="00C31B0D">
        <w:t>3</w:t>
      </w:r>
      <w:r w:rsidRPr="00C31B0D">
        <w:t>.5.</w:t>
      </w:r>
      <w:r w:rsidR="00097468" w:rsidRPr="00C31B0D">
        <w:t>7</w:t>
      </w:r>
      <w:r w:rsidRPr="00C31B0D">
        <w:t>.4</w:t>
      </w:r>
      <w:r w:rsidRPr="00C31B0D">
        <w:tab/>
        <w:t>Receive Floor Release message (R: Floor Release)</w:t>
      </w:r>
      <w:bookmarkEnd w:id="1186"/>
      <w:bookmarkEnd w:id="1187"/>
      <w:bookmarkEnd w:id="1188"/>
      <w:bookmarkEnd w:id="1189"/>
      <w:bookmarkEnd w:id="1190"/>
    </w:p>
    <w:p w14:paraId="0238525D" w14:textId="77777777" w:rsidR="001D4FEE" w:rsidRPr="00C31B0D" w:rsidRDefault="001D4FEE" w:rsidP="001D4FEE">
      <w:r w:rsidRPr="00C31B0D">
        <w:t>Upon receiving a Floor Release message, the floor control interface towards the MCPTT client in the floor control server:</w:t>
      </w:r>
    </w:p>
    <w:p w14:paraId="45BC60F9" w14:textId="77777777" w:rsidR="000C40BD" w:rsidRPr="00C31B0D" w:rsidRDefault="000C40BD" w:rsidP="0020437C">
      <w:pPr>
        <w:pStyle w:val="B1"/>
      </w:pPr>
      <w:r w:rsidRPr="00C31B0D">
        <w:t>1.</w:t>
      </w:r>
      <w:r w:rsidRPr="00C31B0D">
        <w:tab/>
        <w:t xml:space="preserve">if the first bit in the subtype </w:t>
      </w:r>
      <w:r w:rsidR="009A1605" w:rsidRPr="00C31B0D">
        <w:t xml:space="preserve">of the Floor Release message is set </w:t>
      </w:r>
      <w:r w:rsidRPr="00C31B0D">
        <w:t xml:space="preserve">to '1' (Acknowledgment is required) as described in </w:t>
      </w:r>
      <w:bookmarkStart w:id="1191" w:name="MCCQCTEMPBM_00000214"/>
      <w:r w:rsidRPr="00C31B0D">
        <w:t>subclause</w:t>
      </w:r>
      <w:bookmarkEnd w:id="1191"/>
      <w:r w:rsidRPr="00C31B0D">
        <w:t> 8.</w:t>
      </w:r>
      <w:r w:rsidR="00B317FF" w:rsidRPr="00C31B0D">
        <w:t>2</w:t>
      </w:r>
      <w:r w:rsidRPr="00C31B0D">
        <w:t>.2, shall send a Floor Ack message. The Floor Ack message:</w:t>
      </w:r>
    </w:p>
    <w:p w14:paraId="66E10A39" w14:textId="77777777" w:rsidR="000C40BD" w:rsidRPr="00C31B0D" w:rsidRDefault="000C40BD" w:rsidP="000C40BD">
      <w:pPr>
        <w:pStyle w:val="B2"/>
      </w:pPr>
      <w:r w:rsidRPr="00C31B0D">
        <w:t>a.</w:t>
      </w:r>
      <w:r w:rsidRPr="00C31B0D">
        <w:tab/>
        <w:t xml:space="preserve">shall include the Message Type field set to </w:t>
      </w:r>
      <w:r w:rsidR="006F5C37" w:rsidRPr="00C31B0D">
        <w:t>'</w:t>
      </w:r>
      <w:r w:rsidRPr="00C31B0D">
        <w:t>4</w:t>
      </w:r>
      <w:r w:rsidR="006F5C37" w:rsidRPr="00C31B0D">
        <w:t>'</w:t>
      </w:r>
      <w:r w:rsidRPr="00C31B0D">
        <w:t xml:space="preserve"> (Floor Release); and</w:t>
      </w:r>
    </w:p>
    <w:p w14:paraId="62520E69" w14:textId="77777777" w:rsidR="000C40BD" w:rsidRPr="00C31B0D" w:rsidRDefault="000C40BD" w:rsidP="000C40BD">
      <w:pPr>
        <w:pStyle w:val="B2"/>
      </w:pPr>
      <w:r w:rsidRPr="00C31B0D">
        <w:t>b.</w:t>
      </w:r>
      <w:r w:rsidRPr="00C31B0D">
        <w:tab/>
        <w:t>shall include the Source field set to '2' (the controlling MCPTT function is the source);</w:t>
      </w:r>
    </w:p>
    <w:p w14:paraId="00FFCCF5" w14:textId="77777777" w:rsidR="001D4FEE" w:rsidRPr="00C31B0D" w:rsidRDefault="000C40BD" w:rsidP="0020437C">
      <w:pPr>
        <w:pStyle w:val="B1"/>
      </w:pPr>
      <w:r w:rsidRPr="00C31B0D">
        <w:t>2</w:t>
      </w:r>
      <w:r w:rsidR="001D4FEE" w:rsidRPr="00C31B0D">
        <w:t>.</w:t>
      </w:r>
      <w:r w:rsidR="001D4FEE" w:rsidRPr="00C31B0D">
        <w:tab/>
        <w:t>if the general state is 'G: Floor Idle', the floor control interface towards the MCPTT client in the floor control server:</w:t>
      </w:r>
    </w:p>
    <w:p w14:paraId="70667B50" w14:textId="77777777" w:rsidR="00024E56" w:rsidRPr="00C31B0D" w:rsidRDefault="001D4FEE" w:rsidP="00024E56">
      <w:pPr>
        <w:pStyle w:val="B2"/>
      </w:pPr>
      <w:r w:rsidRPr="00C31B0D">
        <w:t>a.</w:t>
      </w:r>
      <w:r w:rsidRPr="00C31B0D">
        <w:tab/>
        <w:t>shall send the Floor Idle message</w:t>
      </w:r>
      <w:r w:rsidR="00024E56" w:rsidRPr="00C31B0D">
        <w:t>. The Floor Idle message:</w:t>
      </w:r>
    </w:p>
    <w:p w14:paraId="2695A1A1" w14:textId="77777777" w:rsidR="00024E56" w:rsidRPr="00C31B0D" w:rsidRDefault="00024E56" w:rsidP="000C3959">
      <w:pPr>
        <w:pStyle w:val="B3"/>
      </w:pPr>
      <w:r w:rsidRPr="00C31B0D">
        <w:t>i.</w:t>
      </w:r>
      <w:r w:rsidRPr="00C31B0D">
        <w:tab/>
        <w:t>shall include a Message Sequence Number field with a Message Sequence Number value increased with 1; and</w:t>
      </w:r>
    </w:p>
    <w:p w14:paraId="55665C5A" w14:textId="77777777" w:rsidR="001D4FEE" w:rsidRPr="00C31B0D" w:rsidRDefault="00024E56" w:rsidP="000C3959">
      <w:pPr>
        <w:pStyle w:val="B3"/>
      </w:pPr>
      <w:r w:rsidRPr="00C31B0D">
        <w:t>ii.</w:t>
      </w:r>
      <w:r w:rsidRPr="00C31B0D">
        <w:tab/>
        <w:t>if a group call is a broadcast group call, a system call, an emergency call, an imminent peril call, or a temporary group session, shall include the Floor Indicator field with appropriate indications</w:t>
      </w:r>
      <w:r w:rsidR="001D4FEE" w:rsidRPr="00C31B0D">
        <w:t>; and</w:t>
      </w:r>
    </w:p>
    <w:p w14:paraId="52F1D1BE" w14:textId="77777777" w:rsidR="001D4FEE" w:rsidRPr="00C31B0D" w:rsidRDefault="001D4FEE" w:rsidP="001D4FEE">
      <w:pPr>
        <w:pStyle w:val="B2"/>
      </w:pPr>
      <w:r w:rsidRPr="00C31B0D">
        <w:t>b.</w:t>
      </w:r>
      <w:r w:rsidRPr="00C31B0D">
        <w:tab/>
        <w:t xml:space="preserve">shall enter the 'U: not permitted and Floor Idle' state as specified in the </w:t>
      </w:r>
      <w:bookmarkStart w:id="1192" w:name="MCCQCTEMPBM_00000215"/>
      <w:r w:rsidRPr="00C31B0D">
        <w:t>subclause</w:t>
      </w:r>
      <w:bookmarkEnd w:id="1192"/>
      <w:r w:rsidRPr="00C31B0D">
        <w:t> 6.3.5.3.2; and</w:t>
      </w:r>
    </w:p>
    <w:p w14:paraId="22085931" w14:textId="77777777" w:rsidR="001D4FEE" w:rsidRPr="00C31B0D" w:rsidRDefault="000C40BD" w:rsidP="0020437C">
      <w:pPr>
        <w:pStyle w:val="B1"/>
      </w:pPr>
      <w:r w:rsidRPr="00C31B0D">
        <w:t>3</w:t>
      </w:r>
      <w:r w:rsidR="001D4FEE" w:rsidRPr="00C31B0D">
        <w:t>.</w:t>
      </w:r>
      <w:r w:rsidR="001D4FEE" w:rsidRPr="00C31B0D">
        <w:tab/>
        <w:t>if the general state is 'G: Floor Taken', the floor control interface towards the MCPTT client in the floor control server:</w:t>
      </w:r>
    </w:p>
    <w:p w14:paraId="3552673F" w14:textId="77777777" w:rsidR="001D4FEE" w:rsidRPr="00C31B0D" w:rsidRDefault="001D4FEE" w:rsidP="0020437C">
      <w:pPr>
        <w:pStyle w:val="B2"/>
      </w:pPr>
      <w:r w:rsidRPr="00C31B0D">
        <w:t>a.</w:t>
      </w:r>
      <w:r w:rsidRPr="00C31B0D">
        <w:tab/>
        <w:t>shall send a Floor Taken message. The Floor Taken message:</w:t>
      </w:r>
    </w:p>
    <w:p w14:paraId="354FA970" w14:textId="77777777" w:rsidR="001D4FEE" w:rsidRPr="00C31B0D" w:rsidRDefault="001D4FEE" w:rsidP="000B4072">
      <w:pPr>
        <w:pStyle w:val="B3"/>
      </w:pPr>
      <w:r w:rsidRPr="00C31B0D">
        <w:t>i.</w:t>
      </w:r>
      <w:r w:rsidRPr="00C31B0D">
        <w:tab/>
        <w:t>shall include the granted MCPTT user</w:t>
      </w:r>
      <w:r w:rsidR="00766E02" w:rsidRPr="00C31B0D">
        <w:t>'</w:t>
      </w:r>
      <w:r w:rsidRPr="00C31B0D">
        <w:t>s MCPTT ID in the Granted Party's Identity field</w:t>
      </w:r>
      <w:r w:rsidR="00337357" w:rsidRPr="00C31B0D">
        <w:t xml:space="preserve"> and may include the functional alias of the granted MCPTT user in the Functional Alias field</w:t>
      </w:r>
      <w:r w:rsidRPr="00C31B0D">
        <w:t>, if privacy is not requested;</w:t>
      </w:r>
    </w:p>
    <w:p w14:paraId="4C240774" w14:textId="77777777" w:rsidR="001D4FEE" w:rsidRPr="00C31B0D" w:rsidRDefault="001D4FEE" w:rsidP="000B4072">
      <w:pPr>
        <w:pStyle w:val="B3"/>
      </w:pPr>
      <w:r w:rsidRPr="00C31B0D">
        <w:t>ii.</w:t>
      </w:r>
      <w:r w:rsidRPr="00C31B0D">
        <w:tab/>
        <w:t>if the session is a broadcast group call, shall include the Permission to Request the floor field set to '0';</w:t>
      </w:r>
    </w:p>
    <w:p w14:paraId="1D3EB7D9" w14:textId="77777777" w:rsidR="001D4FEE" w:rsidRPr="00C31B0D" w:rsidRDefault="001D4FEE" w:rsidP="000B4072">
      <w:pPr>
        <w:pStyle w:val="B3"/>
      </w:pPr>
      <w:r w:rsidRPr="00C31B0D">
        <w:t>iii.</w:t>
      </w:r>
      <w:r w:rsidRPr="00C31B0D">
        <w:tab/>
        <w:t>if the session is not a broadcast group call, may include the Permission to Request the floor field set to '1';</w:t>
      </w:r>
    </w:p>
    <w:p w14:paraId="0A1FB6FC" w14:textId="77777777" w:rsidR="009A1605" w:rsidRPr="00C31B0D" w:rsidRDefault="00024E56" w:rsidP="00024E56">
      <w:pPr>
        <w:pStyle w:val="B3"/>
      </w:pPr>
      <w:r w:rsidRPr="00C31B0D">
        <w:t>iv</w:t>
      </w:r>
      <w:r w:rsidR="009A1605" w:rsidRPr="00C31B0D">
        <w:t>.</w:t>
      </w:r>
      <w:r w:rsidR="009A1605" w:rsidRPr="00C31B0D">
        <w:tab/>
        <w:t xml:space="preserve">may </w:t>
      </w:r>
      <w:r w:rsidRPr="00C31B0D">
        <w:t xml:space="preserve">include </w:t>
      </w:r>
      <w:r w:rsidR="009A1605" w:rsidRPr="00C31B0D">
        <w:t xml:space="preserve">the first bit in the subtype of the Floor Taken message </w:t>
      </w:r>
      <w:r w:rsidRPr="00C31B0D">
        <w:t xml:space="preserve">set </w:t>
      </w:r>
      <w:r w:rsidR="009A1605" w:rsidRPr="00C31B0D">
        <w:t xml:space="preserve">to '1' (Acknowledgment is required) as described in </w:t>
      </w:r>
      <w:bookmarkStart w:id="1193" w:name="MCCQCTEMPBM_00000216"/>
      <w:r w:rsidR="009A1605" w:rsidRPr="00C31B0D">
        <w:t>subclause</w:t>
      </w:r>
      <w:bookmarkEnd w:id="1193"/>
      <w:r w:rsidR="009A1605" w:rsidRPr="00C31B0D">
        <w:t> 8.</w:t>
      </w:r>
      <w:r w:rsidR="00B317FF" w:rsidRPr="00C31B0D">
        <w:t>2</w:t>
      </w:r>
      <w:r w:rsidR="009A1605" w:rsidRPr="00C31B0D">
        <w:t>.2; and</w:t>
      </w:r>
    </w:p>
    <w:p w14:paraId="7DBB8908" w14:textId="77777777" w:rsidR="009A1605" w:rsidRPr="00C31B0D" w:rsidRDefault="009A1605" w:rsidP="009A1605">
      <w:pPr>
        <w:pStyle w:val="NO"/>
        <w:rPr>
          <w:noProof/>
        </w:rPr>
      </w:pPr>
      <w:r w:rsidRPr="00C31B0D">
        <w:t>NOTE:</w:t>
      </w:r>
      <w:r w:rsidRPr="00C31B0D">
        <w:tab/>
        <w:t xml:space="preserve">It is an implementation </w:t>
      </w:r>
      <w:r w:rsidR="00B873EA" w:rsidRPr="00C31B0D">
        <w:t>option</w:t>
      </w:r>
      <w:r w:rsidRPr="00C31B0D">
        <w:t xml:space="preserve"> to handle the receipt of the Floor Ack message and what action to take if the Floor Ack message is not received.</w:t>
      </w:r>
    </w:p>
    <w:p w14:paraId="1E84ED8C" w14:textId="77777777" w:rsidR="00024E56" w:rsidRPr="00C31B0D" w:rsidRDefault="00024E56" w:rsidP="00024E56">
      <w:pPr>
        <w:pStyle w:val="B3"/>
      </w:pPr>
      <w:r w:rsidRPr="00C31B0D">
        <w:t>v.</w:t>
      </w:r>
      <w:r w:rsidRPr="00C31B0D">
        <w:tab/>
        <w:t>if a group call is a broadcast group call, a system call, an emergency call, an imminent peril call, or a temporary group session, shall include the Floor Indicator field with appropriate indications; and</w:t>
      </w:r>
    </w:p>
    <w:p w14:paraId="6C99CE3A" w14:textId="77777777" w:rsidR="001D4FEE" w:rsidRPr="00C31B0D" w:rsidRDefault="009A1605" w:rsidP="0020437C">
      <w:pPr>
        <w:pStyle w:val="B2"/>
      </w:pPr>
      <w:r w:rsidRPr="00C31B0D">
        <w:t>c</w:t>
      </w:r>
      <w:r w:rsidR="001D4FEE" w:rsidRPr="00C31B0D">
        <w:t>.</w:t>
      </w:r>
      <w:r w:rsidR="001D4FEE" w:rsidRPr="00C31B0D">
        <w:tab/>
        <w:t xml:space="preserve">shall enter the 'U: not permitted and Floor Taken' state as specified in the </w:t>
      </w:r>
      <w:bookmarkStart w:id="1194" w:name="MCCQCTEMPBM_00000217"/>
      <w:r w:rsidR="001D4FEE" w:rsidRPr="00C31B0D">
        <w:t>subclause</w:t>
      </w:r>
      <w:bookmarkEnd w:id="1194"/>
      <w:r w:rsidR="001D4FEE" w:rsidRPr="00C31B0D">
        <w:t> 6.3.5.4.2.</w:t>
      </w:r>
    </w:p>
    <w:p w14:paraId="63897404" w14:textId="77777777" w:rsidR="00C65F73" w:rsidRPr="00C31B0D" w:rsidRDefault="00C65F73" w:rsidP="00BC5DDB">
      <w:pPr>
        <w:pStyle w:val="Heading5"/>
      </w:pPr>
      <w:bookmarkStart w:id="1195" w:name="_Toc20156816"/>
      <w:bookmarkStart w:id="1196" w:name="_Toc27502012"/>
      <w:bookmarkStart w:id="1197" w:name="_Toc45212180"/>
      <w:bookmarkStart w:id="1198" w:name="_Toc51932815"/>
      <w:bookmarkStart w:id="1199" w:name="_Toc114516516"/>
      <w:r w:rsidRPr="00C31B0D">
        <w:t>6.3.5.7.5</w:t>
      </w:r>
      <w:r w:rsidRPr="00C31B0D">
        <w:tab/>
        <w:t>Send Floor Taken message (S: Floor Taken)</w:t>
      </w:r>
      <w:bookmarkEnd w:id="1195"/>
      <w:bookmarkEnd w:id="1196"/>
      <w:bookmarkEnd w:id="1197"/>
      <w:bookmarkEnd w:id="1198"/>
      <w:bookmarkEnd w:id="1199"/>
    </w:p>
    <w:p w14:paraId="2B349B7D" w14:textId="77777777" w:rsidR="00C65F73" w:rsidRPr="00C31B0D" w:rsidRDefault="00C65F73" w:rsidP="00C65F73">
      <w:r w:rsidRPr="00C31B0D">
        <w:t>When receiving the Floor Taken message from the floor control server arbitration logic in the MCPTT server with the I-bit in the Floor Indicator set to '1' (multi-talker), the floor control interface towards the MCPTT client in the floor control server:</w:t>
      </w:r>
    </w:p>
    <w:p w14:paraId="1C3DE2AE" w14:textId="77777777" w:rsidR="00C65F73" w:rsidRPr="00C31B0D" w:rsidRDefault="00C65F73" w:rsidP="00C65F73">
      <w:pPr>
        <w:pStyle w:val="B1"/>
      </w:pPr>
      <w:r w:rsidRPr="00C31B0D">
        <w:t>1.</w:t>
      </w:r>
      <w:r w:rsidRPr="00C31B0D">
        <w:tab/>
        <w:t>shall send the Floor Taken message to the associated floor participant;</w:t>
      </w:r>
    </w:p>
    <w:p w14:paraId="0D2DDFA4" w14:textId="77777777" w:rsidR="00C65F73" w:rsidRPr="00C31B0D" w:rsidRDefault="00C65F73" w:rsidP="00C65F73">
      <w:pPr>
        <w:pStyle w:val="B1"/>
      </w:pPr>
      <w:r w:rsidRPr="00C31B0D">
        <w:t>2.</w:t>
      </w:r>
      <w:r w:rsidRPr="00C31B0D">
        <w:tab/>
        <w:t>shall store an indication that the participant is listening to media from more than one source; and</w:t>
      </w:r>
    </w:p>
    <w:p w14:paraId="33E9536C" w14:textId="77777777" w:rsidR="00C65F73" w:rsidRPr="00C31B0D" w:rsidRDefault="00C65F73" w:rsidP="00C65F73">
      <w:pPr>
        <w:pStyle w:val="B1"/>
      </w:pPr>
      <w:r w:rsidRPr="00C31B0D">
        <w:t>3.</w:t>
      </w:r>
      <w:r w:rsidRPr="00C31B0D">
        <w:tab/>
        <w:t>shall remain in the 'U: not permitted but sends media' state.</w:t>
      </w:r>
    </w:p>
    <w:p w14:paraId="19321C98" w14:textId="77777777" w:rsidR="00C65F73" w:rsidRPr="00C31B0D" w:rsidRDefault="00C65F73" w:rsidP="00BC5DDB">
      <w:pPr>
        <w:pStyle w:val="Heading5"/>
      </w:pPr>
      <w:bookmarkStart w:id="1200" w:name="_Toc20156817"/>
      <w:bookmarkStart w:id="1201" w:name="_Toc27502013"/>
      <w:bookmarkStart w:id="1202" w:name="_Toc45212181"/>
      <w:bookmarkStart w:id="1203" w:name="_Toc51932816"/>
      <w:bookmarkStart w:id="1204" w:name="_Toc114516517"/>
      <w:r w:rsidRPr="00C31B0D">
        <w:t>6.3.5.7.6</w:t>
      </w:r>
      <w:r w:rsidRPr="00C31B0D">
        <w:tab/>
        <w:t>Send Floor Release Multi Talker message (S: Floor Release Multi Talker)</w:t>
      </w:r>
      <w:bookmarkEnd w:id="1200"/>
      <w:bookmarkEnd w:id="1201"/>
      <w:bookmarkEnd w:id="1202"/>
      <w:bookmarkEnd w:id="1203"/>
      <w:bookmarkEnd w:id="1204"/>
    </w:p>
    <w:p w14:paraId="327FBC33" w14:textId="77777777" w:rsidR="00C65F73" w:rsidRPr="00C31B0D" w:rsidRDefault="00C65F73" w:rsidP="00C65F73">
      <w:pPr>
        <w:rPr>
          <w:lang w:val="en-US"/>
        </w:rPr>
      </w:pPr>
      <w:r w:rsidRPr="00C31B0D">
        <w:rPr>
          <w:lang w:val="en-US"/>
        </w:rPr>
        <w:t>When a Floor Release Multi Talker message is received from the floor control arbitration logic in the MCPTT server, the floor control interface towards the MCPTT client in the floor control server:</w:t>
      </w:r>
    </w:p>
    <w:p w14:paraId="6963C738" w14:textId="77777777" w:rsidR="00C65F73" w:rsidRPr="00C31B0D" w:rsidRDefault="00C65F73" w:rsidP="00C65F73">
      <w:pPr>
        <w:pStyle w:val="B1"/>
      </w:pPr>
      <w:r w:rsidRPr="00C31B0D">
        <w:t>1.</w:t>
      </w:r>
      <w:r w:rsidRPr="00C31B0D">
        <w:tab/>
        <w:t>shall forward the Floor Release Multi Talker message to the associated floor participant; and</w:t>
      </w:r>
    </w:p>
    <w:p w14:paraId="33DE8F41" w14:textId="77777777" w:rsidR="00C65F73" w:rsidRPr="00C31B0D" w:rsidRDefault="00C65F73" w:rsidP="00C65F73">
      <w:pPr>
        <w:pStyle w:val="B1"/>
      </w:pPr>
      <w:r w:rsidRPr="00C31B0D">
        <w:t>2.</w:t>
      </w:r>
      <w:r w:rsidRPr="00C31B0D">
        <w:tab/>
        <w:t>shall remain in the 'U: not permitted but sends media' state.</w:t>
      </w:r>
    </w:p>
    <w:p w14:paraId="7C2A7744" w14:textId="77777777" w:rsidR="00D55ED9" w:rsidRPr="00C31B0D" w:rsidRDefault="00D55ED9" w:rsidP="00BC5DDB">
      <w:pPr>
        <w:pStyle w:val="Heading4"/>
      </w:pPr>
      <w:bookmarkStart w:id="1205" w:name="_Toc20156818"/>
      <w:bookmarkStart w:id="1206" w:name="_Toc27502014"/>
      <w:bookmarkStart w:id="1207" w:name="_Toc45212182"/>
      <w:bookmarkStart w:id="1208" w:name="_Toc51932817"/>
      <w:bookmarkStart w:id="1209" w:name="_Toc114516518"/>
      <w:r w:rsidRPr="00C31B0D">
        <w:t>6.3.5.</w:t>
      </w:r>
      <w:r w:rsidR="00097468" w:rsidRPr="00C31B0D">
        <w:t>8</w:t>
      </w:r>
      <w:r w:rsidRPr="00C31B0D">
        <w:tab/>
      </w:r>
      <w:r w:rsidR="00914AA2" w:rsidRPr="00C31B0D">
        <w:t>In a</w:t>
      </w:r>
      <w:r w:rsidRPr="00C31B0D">
        <w:t>ny state</w:t>
      </w:r>
      <w:bookmarkEnd w:id="1205"/>
      <w:bookmarkEnd w:id="1206"/>
      <w:bookmarkEnd w:id="1207"/>
      <w:bookmarkEnd w:id="1208"/>
      <w:bookmarkEnd w:id="1209"/>
    </w:p>
    <w:p w14:paraId="042E76ED" w14:textId="77777777" w:rsidR="00D55ED9" w:rsidRPr="00C31B0D" w:rsidRDefault="00D55ED9" w:rsidP="00BC5DDB">
      <w:pPr>
        <w:pStyle w:val="Heading5"/>
      </w:pPr>
      <w:bookmarkStart w:id="1210" w:name="_Toc20156819"/>
      <w:bookmarkStart w:id="1211" w:name="_Toc27502015"/>
      <w:bookmarkStart w:id="1212" w:name="_Toc45212183"/>
      <w:bookmarkStart w:id="1213" w:name="_Toc51932818"/>
      <w:bookmarkStart w:id="1214" w:name="_Toc114516519"/>
      <w:r w:rsidRPr="00C31B0D">
        <w:t>6.3.5.</w:t>
      </w:r>
      <w:r w:rsidR="00097468" w:rsidRPr="00C31B0D">
        <w:t>8</w:t>
      </w:r>
      <w:r w:rsidRPr="00C31B0D">
        <w:t>.1</w:t>
      </w:r>
      <w:r w:rsidRPr="00C31B0D">
        <w:tab/>
        <w:t>General</w:t>
      </w:r>
      <w:bookmarkEnd w:id="1210"/>
      <w:bookmarkEnd w:id="1211"/>
      <w:bookmarkEnd w:id="1212"/>
      <w:bookmarkEnd w:id="1213"/>
      <w:bookmarkEnd w:id="1214"/>
    </w:p>
    <w:p w14:paraId="05950219" w14:textId="77777777" w:rsidR="00D55ED9" w:rsidRPr="00C31B0D" w:rsidRDefault="00D55ED9" w:rsidP="00D55ED9">
      <w:r w:rsidRPr="00C31B0D">
        <w:t xml:space="preserve">This </w:t>
      </w:r>
      <w:bookmarkStart w:id="1215" w:name="MCCQCTEMPBM_00000218"/>
      <w:r w:rsidRPr="00C31B0D">
        <w:t>subclause</w:t>
      </w:r>
      <w:bookmarkEnd w:id="1215"/>
      <w:r w:rsidRPr="00C31B0D">
        <w:t xml:space="preserve"> describes the actions to be taken in all states defined for the basic state diagram with the exception of the 'Start-stop' and 'Releasing' states.</w:t>
      </w:r>
    </w:p>
    <w:p w14:paraId="407E1BB3" w14:textId="77777777" w:rsidR="00D55ED9" w:rsidRPr="00C31B0D" w:rsidRDefault="00D55ED9" w:rsidP="00BC5DDB">
      <w:pPr>
        <w:pStyle w:val="Heading5"/>
      </w:pPr>
      <w:bookmarkStart w:id="1216" w:name="_Toc20156820"/>
      <w:bookmarkStart w:id="1217" w:name="_Toc27502016"/>
      <w:bookmarkStart w:id="1218" w:name="_Toc45212184"/>
      <w:bookmarkStart w:id="1219" w:name="_Toc51932819"/>
      <w:bookmarkStart w:id="1220" w:name="_Toc114516520"/>
      <w:r w:rsidRPr="00C31B0D">
        <w:t>6.3.5.</w:t>
      </w:r>
      <w:r w:rsidR="00097468" w:rsidRPr="00C31B0D">
        <w:t>8</w:t>
      </w:r>
      <w:r w:rsidRPr="00C31B0D">
        <w:t>.2</w:t>
      </w:r>
      <w:r w:rsidRPr="00C31B0D">
        <w:tab/>
        <w:t>Receive MCPTT call release – 1</w:t>
      </w:r>
      <w:bookmarkEnd w:id="1216"/>
      <w:bookmarkEnd w:id="1217"/>
      <w:bookmarkEnd w:id="1218"/>
      <w:bookmarkEnd w:id="1219"/>
      <w:bookmarkEnd w:id="1220"/>
    </w:p>
    <w:p w14:paraId="40F978B8" w14:textId="77777777" w:rsidR="00D55ED9" w:rsidRPr="00C31B0D" w:rsidRDefault="00D55ED9" w:rsidP="00D55ED9">
      <w:r w:rsidRPr="00C31B0D">
        <w:t xml:space="preserve">Upon receiving an MCPTT call release </w:t>
      </w:r>
      <w:r w:rsidR="00612C76" w:rsidRPr="00C31B0D">
        <w:t>step </w:t>
      </w:r>
      <w:r w:rsidRPr="00C31B0D">
        <w:t>1 request from the application and signalling plane e.g. when the MCPTT call is going to be released or when the MCPTT client leaves the MCPTT call, the floor control interface towards the MCPTT client in the floor control server:</w:t>
      </w:r>
    </w:p>
    <w:p w14:paraId="3D990AC1" w14:textId="77777777" w:rsidR="00D55ED9" w:rsidRPr="00C31B0D" w:rsidRDefault="00D55ED9" w:rsidP="00D55ED9">
      <w:pPr>
        <w:pStyle w:val="B1"/>
      </w:pPr>
      <w:r w:rsidRPr="00C31B0D">
        <w:t>1.</w:t>
      </w:r>
      <w:r w:rsidRPr="00C31B0D">
        <w:tab/>
        <w:t>shall stop sending floor control messages to the associated floor participant;</w:t>
      </w:r>
    </w:p>
    <w:p w14:paraId="333E54C6" w14:textId="77777777" w:rsidR="00D55ED9" w:rsidRPr="00C31B0D" w:rsidRDefault="00D55ED9" w:rsidP="00D55ED9">
      <w:pPr>
        <w:pStyle w:val="B1"/>
      </w:pPr>
      <w:r w:rsidRPr="00C31B0D">
        <w:t>2.</w:t>
      </w:r>
      <w:r w:rsidRPr="00C31B0D">
        <w:tab/>
        <w:t>shall request the network media interface to stop sending RTP media packets towards to the associated MCPTT client;</w:t>
      </w:r>
    </w:p>
    <w:p w14:paraId="7946EE6B" w14:textId="77777777" w:rsidR="00D55ED9" w:rsidRPr="00C31B0D" w:rsidRDefault="00D1750F" w:rsidP="00D55ED9">
      <w:pPr>
        <w:pStyle w:val="B1"/>
      </w:pPr>
      <w:r w:rsidRPr="00C31B0D">
        <w:t>3</w:t>
      </w:r>
      <w:r w:rsidR="00D55ED9" w:rsidRPr="00C31B0D">
        <w:t>.</w:t>
      </w:r>
      <w:r w:rsidR="00D55ED9" w:rsidRPr="00C31B0D">
        <w:tab/>
        <w:t>shall ignore any floor control messages received from the associated floor participant;</w:t>
      </w:r>
    </w:p>
    <w:p w14:paraId="31356B72" w14:textId="77777777" w:rsidR="00D55ED9" w:rsidRPr="00C31B0D" w:rsidRDefault="00D1750F" w:rsidP="00D55ED9">
      <w:pPr>
        <w:pStyle w:val="B1"/>
      </w:pPr>
      <w:r w:rsidRPr="00C31B0D">
        <w:t>4</w:t>
      </w:r>
      <w:r w:rsidR="00D55ED9" w:rsidRPr="00C31B0D">
        <w:t>.</w:t>
      </w:r>
      <w:r w:rsidR="00D55ED9" w:rsidRPr="00C31B0D">
        <w:tab/>
        <w:t>shall request the network media interface to stop forwarding RTP media packets from the associated MCPTT client to the media distributor in the MCPTT server;</w:t>
      </w:r>
    </w:p>
    <w:p w14:paraId="6967AF88" w14:textId="77777777" w:rsidR="00D55ED9" w:rsidRPr="00C31B0D" w:rsidRDefault="00D1750F" w:rsidP="00D55ED9">
      <w:pPr>
        <w:pStyle w:val="B1"/>
      </w:pPr>
      <w:r w:rsidRPr="00C31B0D">
        <w:t>5</w:t>
      </w:r>
      <w:r w:rsidR="00D55ED9" w:rsidRPr="00C31B0D">
        <w:t>.</w:t>
      </w:r>
      <w:r w:rsidR="00D55ED9" w:rsidRPr="00C31B0D">
        <w:tab/>
        <w:t>shall indicate to the floor control server arbitration logic in the MCPTT server that the MCPTT client has started to disconnect from the MCPTT call; and</w:t>
      </w:r>
    </w:p>
    <w:p w14:paraId="49C5DA4F" w14:textId="77777777" w:rsidR="00D55ED9" w:rsidRPr="00C31B0D" w:rsidRDefault="00D1750F" w:rsidP="00D55ED9">
      <w:pPr>
        <w:pStyle w:val="B1"/>
      </w:pPr>
      <w:r w:rsidRPr="00C31B0D">
        <w:t>6</w:t>
      </w:r>
      <w:r w:rsidR="00D55ED9" w:rsidRPr="00C31B0D">
        <w:t>.</w:t>
      </w:r>
      <w:r w:rsidR="00D55ED9" w:rsidRPr="00C31B0D">
        <w:tab/>
        <w:t>shall enter the 'Releasing' state.</w:t>
      </w:r>
    </w:p>
    <w:p w14:paraId="4654E3BD" w14:textId="77777777" w:rsidR="00190E5C" w:rsidRPr="00C31B0D" w:rsidRDefault="00190E5C" w:rsidP="00BC5DDB">
      <w:pPr>
        <w:pStyle w:val="Heading5"/>
      </w:pPr>
      <w:bookmarkStart w:id="1221" w:name="_Toc20156821"/>
      <w:bookmarkStart w:id="1222" w:name="_Toc27502017"/>
      <w:bookmarkStart w:id="1223" w:name="_Toc45212185"/>
      <w:bookmarkStart w:id="1224" w:name="_Toc51932820"/>
      <w:bookmarkStart w:id="1225" w:name="_Toc114516521"/>
      <w:r w:rsidRPr="00C31B0D">
        <w:t>6.3.5.8.3</w:t>
      </w:r>
      <w:r w:rsidRPr="00C31B0D">
        <w:tab/>
        <w:t>Receiving a merging instruction (R: Merge)</w:t>
      </w:r>
      <w:bookmarkEnd w:id="1221"/>
      <w:bookmarkEnd w:id="1222"/>
      <w:bookmarkEnd w:id="1223"/>
      <w:bookmarkEnd w:id="1224"/>
      <w:bookmarkEnd w:id="1225"/>
    </w:p>
    <w:p w14:paraId="41B197BC" w14:textId="77777777" w:rsidR="00190E5C" w:rsidRPr="00C31B0D" w:rsidRDefault="00190E5C" w:rsidP="00190E5C">
      <w:r w:rsidRPr="00C31B0D">
        <w:rPr>
          <w:lang w:eastAsia="x-none"/>
        </w:rPr>
        <w:t xml:space="preserve">Upon receipt of an instruction to merge with another group due to the group regrouping function, the </w:t>
      </w:r>
      <w:r w:rsidRPr="00C31B0D">
        <w:t>floor control interface towards the MCPTT client:</w:t>
      </w:r>
    </w:p>
    <w:p w14:paraId="5516EB7A" w14:textId="77777777" w:rsidR="00190E5C" w:rsidRPr="00C31B0D" w:rsidRDefault="00190E5C" w:rsidP="00190E5C">
      <w:pPr>
        <w:pStyle w:val="B1"/>
      </w:pPr>
      <w:r w:rsidRPr="00C31B0D">
        <w:t>1.</w:t>
      </w:r>
      <w:r w:rsidRPr="00C31B0D">
        <w:tab/>
        <w:t>shall create an instance of the 'floor participant interface state transition'</w:t>
      </w:r>
      <w:r w:rsidR="000B4518" w:rsidRPr="00C31B0D">
        <w:t xml:space="preserve"> as specified in </w:t>
      </w:r>
      <w:bookmarkStart w:id="1226" w:name="MCCQCTEMPBM_00000219"/>
      <w:r w:rsidR="000B4518" w:rsidRPr="00C31B0D">
        <w:t>subclause</w:t>
      </w:r>
      <w:bookmarkEnd w:id="1226"/>
      <w:r w:rsidR="000B4518" w:rsidRPr="00C31B0D">
        <w:t> 6.5.5</w:t>
      </w:r>
      <w:r w:rsidRPr="00C31B0D">
        <w:t>;</w:t>
      </w:r>
    </w:p>
    <w:p w14:paraId="6B547B8A" w14:textId="77777777" w:rsidR="00190E5C" w:rsidRPr="00C31B0D" w:rsidRDefault="00190E5C" w:rsidP="00190E5C">
      <w:pPr>
        <w:pStyle w:val="B1"/>
      </w:pPr>
      <w:r w:rsidRPr="00C31B0D">
        <w:t>2.</w:t>
      </w:r>
      <w:r w:rsidRPr="00C31B0D">
        <w:tab/>
        <w:t xml:space="preserve">shall move information associated with the instance used for </w:t>
      </w:r>
      <w:r w:rsidR="00F4798F" w:rsidRPr="00C31B0D">
        <w:t>'basic floor control operation towards the floor participant'</w:t>
      </w:r>
      <w:r w:rsidRPr="00C31B0D">
        <w:t xml:space="preserve"> to the </w:t>
      </w:r>
      <w:r w:rsidR="00F4798F" w:rsidRPr="00C31B0D">
        <w:t>'floor participant interface state transition'</w:t>
      </w:r>
      <w:r w:rsidRPr="00C31B0D">
        <w:t xml:space="preserve"> state machine;</w:t>
      </w:r>
    </w:p>
    <w:p w14:paraId="23143D45" w14:textId="25C15598" w:rsidR="00190E5C" w:rsidRPr="00C31B0D" w:rsidRDefault="00190E5C" w:rsidP="00190E5C">
      <w:pPr>
        <w:pStyle w:val="NO"/>
      </w:pPr>
      <w:r w:rsidRPr="00C31B0D">
        <w:t>NOTE:</w:t>
      </w:r>
      <w:r w:rsidR="00C31B0D">
        <w:tab/>
      </w:r>
      <w:r w:rsidRPr="00C31B0D">
        <w:t xml:space="preserve">Which information that needs to be moved is an implementation </w:t>
      </w:r>
      <w:r w:rsidR="00B873EA" w:rsidRPr="00C31B0D">
        <w:t>option</w:t>
      </w:r>
      <w:r w:rsidRPr="00C31B0D">
        <w:t>.</w:t>
      </w:r>
    </w:p>
    <w:p w14:paraId="5A7F3557" w14:textId="77777777" w:rsidR="00190E5C" w:rsidRPr="00C31B0D" w:rsidRDefault="00190E5C" w:rsidP="00190E5C">
      <w:pPr>
        <w:pStyle w:val="B1"/>
      </w:pPr>
      <w:r w:rsidRPr="00C31B0D">
        <w:t>3.</w:t>
      </w:r>
      <w:r w:rsidRPr="00C31B0D">
        <w:tab/>
        <w:t>shall enter the 'Start-stop' state and terminate the 'basic floor control operation towards the floor participant'' state machine associated with this floor participant and this MCPTT call;</w:t>
      </w:r>
    </w:p>
    <w:p w14:paraId="5D2E2A10" w14:textId="77777777" w:rsidR="00190E5C" w:rsidRPr="00C31B0D" w:rsidRDefault="00190E5C" w:rsidP="00190E5C">
      <w:pPr>
        <w:pStyle w:val="B1"/>
      </w:pPr>
      <w:r w:rsidRPr="00C31B0D">
        <w:t>4.</w:t>
      </w:r>
      <w:r w:rsidRPr="00C31B0D">
        <w:tab/>
        <w:t xml:space="preserve">if the state was 'U: </w:t>
      </w:r>
      <w:r w:rsidR="00337017" w:rsidRPr="00C31B0D">
        <w:t xml:space="preserve">not </w:t>
      </w:r>
      <w:r w:rsidRPr="00C31B0D">
        <w:t xml:space="preserve">permitted and Floor Idle', 'U: </w:t>
      </w:r>
      <w:r w:rsidR="00337017" w:rsidRPr="00C31B0D">
        <w:t>not permitted Floor Taken</w:t>
      </w:r>
      <w:r w:rsidRPr="00C31B0D">
        <w:t>', 'U: pending Floor Revoke'</w:t>
      </w:r>
      <w:r w:rsidR="00337017" w:rsidRPr="00C31B0D">
        <w:t>, 'U: not permitted and initiating'</w:t>
      </w:r>
      <w:r w:rsidRPr="00C31B0D">
        <w:t xml:space="preserve"> or 'U: not permitted but sends media':</w:t>
      </w:r>
    </w:p>
    <w:p w14:paraId="4F109163" w14:textId="77777777" w:rsidR="00190E5C" w:rsidRPr="00C31B0D" w:rsidRDefault="00190E5C" w:rsidP="00897B81">
      <w:pPr>
        <w:pStyle w:val="B2"/>
      </w:pPr>
      <w:r w:rsidRPr="00C31B0D">
        <w:t>a.</w:t>
      </w:r>
      <w:r w:rsidRPr="00C31B0D">
        <w:tab/>
        <w:t>shall enter the 'P: has no permission' state</w:t>
      </w:r>
      <w:r w:rsidR="000B4518" w:rsidRPr="00C31B0D">
        <w:t xml:space="preserve"> as specified in </w:t>
      </w:r>
      <w:bookmarkStart w:id="1227" w:name="MCCQCTEMPBM_00000220"/>
      <w:r w:rsidR="000B4518" w:rsidRPr="00C31B0D">
        <w:t>subclause</w:t>
      </w:r>
      <w:bookmarkEnd w:id="1227"/>
      <w:r w:rsidR="000B4518" w:rsidRPr="00C31B0D">
        <w:t> 6.5.5</w:t>
      </w:r>
      <w:r w:rsidRPr="00C31B0D">
        <w:t>; and</w:t>
      </w:r>
    </w:p>
    <w:p w14:paraId="49A65A2E" w14:textId="77777777" w:rsidR="00190E5C" w:rsidRPr="00C31B0D" w:rsidRDefault="00190E5C" w:rsidP="00897B81">
      <w:pPr>
        <w:pStyle w:val="B2"/>
      </w:pPr>
      <w:r w:rsidRPr="00C31B0D">
        <w:t>b.</w:t>
      </w:r>
      <w:r w:rsidRPr="00C31B0D">
        <w:tab/>
        <w:t xml:space="preserve">shall perform actions specified in </w:t>
      </w:r>
      <w:bookmarkStart w:id="1228" w:name="MCCQCTEMPBM_00000221"/>
      <w:r w:rsidRPr="00C31B0D">
        <w:t>subclause</w:t>
      </w:r>
      <w:bookmarkEnd w:id="1228"/>
      <w:r w:rsidRPr="00C31B0D">
        <w:t> 6.5.5.3; and</w:t>
      </w:r>
    </w:p>
    <w:p w14:paraId="0DDE810A" w14:textId="77777777" w:rsidR="00190E5C" w:rsidRPr="00C31B0D" w:rsidRDefault="00190E5C" w:rsidP="00897B81">
      <w:pPr>
        <w:pStyle w:val="B1"/>
      </w:pPr>
      <w:r w:rsidRPr="00C31B0D">
        <w:t>5.</w:t>
      </w:r>
      <w:r w:rsidRPr="00C31B0D">
        <w:tab/>
        <w:t>if the state was 'U: permitted':</w:t>
      </w:r>
    </w:p>
    <w:p w14:paraId="2C090672" w14:textId="77777777" w:rsidR="00190E5C" w:rsidRPr="00C31B0D" w:rsidRDefault="00190E5C" w:rsidP="00190E5C">
      <w:pPr>
        <w:pStyle w:val="B2"/>
      </w:pPr>
      <w:r w:rsidRPr="00C31B0D">
        <w:t>a.</w:t>
      </w:r>
      <w:r w:rsidRPr="00C31B0D">
        <w:tab/>
        <w:t>shall enter the 'P: has permission' state; and</w:t>
      </w:r>
    </w:p>
    <w:p w14:paraId="71490486" w14:textId="77777777" w:rsidR="00190E5C" w:rsidRPr="00C31B0D" w:rsidRDefault="00190E5C" w:rsidP="00897B81">
      <w:pPr>
        <w:pStyle w:val="B2"/>
      </w:pPr>
      <w:r w:rsidRPr="00C31B0D">
        <w:t>b.</w:t>
      </w:r>
      <w:r w:rsidRPr="00C31B0D">
        <w:tab/>
        <w:t xml:space="preserve">shall perform actions specified in </w:t>
      </w:r>
      <w:bookmarkStart w:id="1229" w:name="MCCQCTEMPBM_00000222"/>
      <w:r w:rsidRPr="00C31B0D">
        <w:t>subclause</w:t>
      </w:r>
      <w:bookmarkEnd w:id="1229"/>
      <w:r w:rsidRPr="00C31B0D">
        <w:t> 6.5.5.4.</w:t>
      </w:r>
    </w:p>
    <w:p w14:paraId="193F82F7" w14:textId="77777777" w:rsidR="00D55ED9" w:rsidRPr="00C31B0D" w:rsidRDefault="00D55ED9" w:rsidP="00BC5DDB">
      <w:pPr>
        <w:pStyle w:val="Heading4"/>
      </w:pPr>
      <w:bookmarkStart w:id="1230" w:name="_Toc20156822"/>
      <w:bookmarkStart w:id="1231" w:name="_Toc27502018"/>
      <w:bookmarkStart w:id="1232" w:name="_Toc45212186"/>
      <w:bookmarkStart w:id="1233" w:name="_Toc51932821"/>
      <w:bookmarkStart w:id="1234" w:name="_Toc114516522"/>
      <w:r w:rsidRPr="00C31B0D">
        <w:t>6.3.5.</w:t>
      </w:r>
      <w:r w:rsidR="00097468" w:rsidRPr="00C31B0D">
        <w:t>9</w:t>
      </w:r>
      <w:r w:rsidRPr="00C31B0D">
        <w:tab/>
        <w:t>State: 'Releasing'</w:t>
      </w:r>
      <w:bookmarkEnd w:id="1230"/>
      <w:bookmarkEnd w:id="1231"/>
      <w:bookmarkEnd w:id="1232"/>
      <w:bookmarkEnd w:id="1233"/>
      <w:bookmarkEnd w:id="1234"/>
    </w:p>
    <w:p w14:paraId="349001FE" w14:textId="77777777" w:rsidR="00D55ED9" w:rsidRPr="00C31B0D" w:rsidRDefault="00D55ED9" w:rsidP="00BC5DDB">
      <w:pPr>
        <w:pStyle w:val="Heading5"/>
      </w:pPr>
      <w:bookmarkStart w:id="1235" w:name="_Toc20156823"/>
      <w:bookmarkStart w:id="1236" w:name="_Toc27502019"/>
      <w:bookmarkStart w:id="1237" w:name="_Toc45212187"/>
      <w:bookmarkStart w:id="1238" w:name="_Toc51932822"/>
      <w:bookmarkStart w:id="1239" w:name="_Toc114516523"/>
      <w:r w:rsidRPr="00C31B0D">
        <w:t>6.3.5.</w:t>
      </w:r>
      <w:r w:rsidR="00097468" w:rsidRPr="00C31B0D">
        <w:t>9</w:t>
      </w:r>
      <w:r w:rsidRPr="00C31B0D">
        <w:t>.1</w:t>
      </w:r>
      <w:r w:rsidRPr="00C31B0D">
        <w:tab/>
        <w:t>General</w:t>
      </w:r>
      <w:bookmarkEnd w:id="1235"/>
      <w:bookmarkEnd w:id="1236"/>
      <w:bookmarkEnd w:id="1237"/>
      <w:bookmarkEnd w:id="1238"/>
      <w:bookmarkEnd w:id="1239"/>
    </w:p>
    <w:p w14:paraId="13A932F6" w14:textId="77777777" w:rsidR="00D55ED9" w:rsidRPr="00C31B0D" w:rsidRDefault="00D55ED9" w:rsidP="00D55ED9">
      <w:r w:rsidRPr="00C31B0D">
        <w:t>The floor control interface towards the MCPTT client in the floor control server uses this state while waiting for the application and signalling plane to finalize the release of the MCPTT call or finalizing the removal of the MCPTT client from the MCPTT call.</w:t>
      </w:r>
    </w:p>
    <w:p w14:paraId="5D14B7FF" w14:textId="77777777" w:rsidR="00D55ED9" w:rsidRPr="00C31B0D" w:rsidRDefault="00D55ED9" w:rsidP="00BC5DDB">
      <w:pPr>
        <w:pStyle w:val="Heading5"/>
      </w:pPr>
      <w:bookmarkStart w:id="1240" w:name="_Toc20156824"/>
      <w:bookmarkStart w:id="1241" w:name="_Toc27502020"/>
      <w:bookmarkStart w:id="1242" w:name="_Toc45212188"/>
      <w:bookmarkStart w:id="1243" w:name="_Toc51932823"/>
      <w:bookmarkStart w:id="1244" w:name="_Toc114516524"/>
      <w:r w:rsidRPr="00C31B0D">
        <w:t>6.3.5.</w:t>
      </w:r>
      <w:r w:rsidR="00097468" w:rsidRPr="00C31B0D">
        <w:t>9</w:t>
      </w:r>
      <w:r w:rsidRPr="00C31B0D">
        <w:t>.2</w:t>
      </w:r>
      <w:r w:rsidRPr="00C31B0D">
        <w:tab/>
        <w:t>Receive MCPTT call release - 2</w:t>
      </w:r>
      <w:bookmarkEnd w:id="1240"/>
      <w:bookmarkEnd w:id="1241"/>
      <w:bookmarkEnd w:id="1242"/>
      <w:bookmarkEnd w:id="1243"/>
      <w:bookmarkEnd w:id="1244"/>
    </w:p>
    <w:p w14:paraId="7EE3870D" w14:textId="77777777" w:rsidR="00D55ED9" w:rsidRPr="00C31B0D" w:rsidRDefault="00D55ED9" w:rsidP="00D55ED9">
      <w:r w:rsidRPr="00C31B0D">
        <w:t xml:space="preserve">Upon receiving an MCPTT call release </w:t>
      </w:r>
      <w:r w:rsidR="00612C76" w:rsidRPr="00C31B0D">
        <w:t>step </w:t>
      </w:r>
      <w:r w:rsidRPr="00C31B0D">
        <w:t>2 request from the application and signalling plane, the floor control interface towards the MCPTT client in the floor control server:</w:t>
      </w:r>
    </w:p>
    <w:p w14:paraId="79C1009F" w14:textId="77777777" w:rsidR="00D55ED9" w:rsidRPr="00C31B0D" w:rsidRDefault="00D55ED9" w:rsidP="00D55ED9">
      <w:pPr>
        <w:pStyle w:val="B1"/>
      </w:pPr>
      <w:r w:rsidRPr="00C31B0D">
        <w:t>1.</w:t>
      </w:r>
      <w:r w:rsidRPr="00C31B0D">
        <w:tab/>
        <w:t>shall request the network media interface to release all resources associated with this MCPTT client for this MCPTT call; and</w:t>
      </w:r>
    </w:p>
    <w:p w14:paraId="7C41BA2F" w14:textId="77777777" w:rsidR="00D55ED9" w:rsidRPr="00C31B0D" w:rsidRDefault="00D55ED9" w:rsidP="00D55ED9">
      <w:pPr>
        <w:pStyle w:val="B1"/>
      </w:pPr>
      <w:r w:rsidRPr="00C31B0D">
        <w:t>2.</w:t>
      </w:r>
      <w:r w:rsidRPr="00C31B0D">
        <w:tab/>
        <w:t>shall enter the 'Start-stop' state and terminate the 'basic floor control operation</w:t>
      </w:r>
      <w:r w:rsidR="00D13B28" w:rsidRPr="00C31B0D">
        <w:t xml:space="preserve"> towards the floor participant'</w:t>
      </w:r>
      <w:r w:rsidRPr="00C31B0D">
        <w:t>' state machine associated with this floor participant and this MCPTT call.</w:t>
      </w:r>
    </w:p>
    <w:p w14:paraId="0090A8F8" w14:textId="77777777" w:rsidR="00EB2433" w:rsidRPr="00C31B0D" w:rsidRDefault="00EB2433" w:rsidP="00BC5DDB">
      <w:pPr>
        <w:pStyle w:val="Heading4"/>
      </w:pPr>
      <w:bookmarkStart w:id="1245" w:name="_Toc20156825"/>
      <w:bookmarkStart w:id="1246" w:name="_Toc27502021"/>
      <w:bookmarkStart w:id="1247" w:name="_Toc45212189"/>
      <w:bookmarkStart w:id="1248" w:name="_Toc51932824"/>
      <w:bookmarkStart w:id="1249" w:name="_Toc114516525"/>
      <w:r w:rsidRPr="00C31B0D">
        <w:t>6.3.5.10</w:t>
      </w:r>
      <w:r w:rsidRPr="00C31B0D">
        <w:tab/>
        <w:t>State: 'U: not permitted and initiating'</w:t>
      </w:r>
      <w:bookmarkEnd w:id="1245"/>
      <w:bookmarkEnd w:id="1246"/>
      <w:bookmarkEnd w:id="1247"/>
      <w:bookmarkEnd w:id="1248"/>
      <w:bookmarkEnd w:id="1249"/>
    </w:p>
    <w:p w14:paraId="48AEEA5D" w14:textId="77777777" w:rsidR="00EB2433" w:rsidRPr="00C31B0D" w:rsidRDefault="00EB2433" w:rsidP="00BC5DDB">
      <w:pPr>
        <w:pStyle w:val="Heading5"/>
      </w:pPr>
      <w:bookmarkStart w:id="1250" w:name="_Toc20156826"/>
      <w:bookmarkStart w:id="1251" w:name="_Toc27502022"/>
      <w:bookmarkStart w:id="1252" w:name="_Toc45212190"/>
      <w:bookmarkStart w:id="1253" w:name="_Toc51932825"/>
      <w:bookmarkStart w:id="1254" w:name="_Toc114516526"/>
      <w:r w:rsidRPr="00C31B0D">
        <w:t>6.3.5.10.1</w:t>
      </w:r>
      <w:r w:rsidRPr="00C31B0D">
        <w:tab/>
        <w:t>General</w:t>
      </w:r>
      <w:bookmarkEnd w:id="1250"/>
      <w:bookmarkEnd w:id="1251"/>
      <w:bookmarkEnd w:id="1252"/>
      <w:bookmarkEnd w:id="1253"/>
      <w:bookmarkEnd w:id="1254"/>
    </w:p>
    <w:p w14:paraId="7961DB6F" w14:textId="77777777" w:rsidR="00EB2433" w:rsidRPr="00C31B0D" w:rsidRDefault="00EB2433" w:rsidP="00EB2433">
      <w:r w:rsidRPr="00C31B0D">
        <w:t>The floor control interface towards the MCPTT client uses this state when waiting for the floor control arbitration logic to finalize the initialisation of the state machine to be used for a temporary group session.</w:t>
      </w:r>
    </w:p>
    <w:p w14:paraId="3A2C1AF9" w14:textId="77777777" w:rsidR="00EB2433" w:rsidRPr="00C31B0D" w:rsidRDefault="00EB2433" w:rsidP="00EB2433">
      <w:r w:rsidRPr="00C31B0D">
        <w:t xml:space="preserve">During this state Floor Request messages can be received from the non-controlling MCPTT function. Any Floor Request message received will be added to the queue according to the priority of the floor request determine as described in </w:t>
      </w:r>
      <w:bookmarkStart w:id="1255" w:name="MCCQCTEMPBM_00000223"/>
      <w:r w:rsidRPr="00C31B0D">
        <w:t>subclause</w:t>
      </w:r>
      <w:bookmarkEnd w:id="1255"/>
      <w:r w:rsidRPr="00C31B0D">
        <w:t> 4.1.1.4.</w:t>
      </w:r>
    </w:p>
    <w:p w14:paraId="4913A0CB" w14:textId="77777777" w:rsidR="00EB2433" w:rsidRPr="00C31B0D" w:rsidRDefault="00EB2433" w:rsidP="00BC5DDB">
      <w:pPr>
        <w:pStyle w:val="Heading5"/>
      </w:pPr>
      <w:bookmarkStart w:id="1256" w:name="_Toc20156827"/>
      <w:bookmarkStart w:id="1257" w:name="_Toc27502023"/>
      <w:bookmarkStart w:id="1258" w:name="_Toc45212191"/>
      <w:bookmarkStart w:id="1259" w:name="_Toc51932826"/>
      <w:bookmarkStart w:id="1260" w:name="_Toc114516527"/>
      <w:r w:rsidRPr="00C31B0D">
        <w:t>6.3.5.10.2</w:t>
      </w:r>
      <w:r w:rsidRPr="00C31B0D">
        <w:tab/>
        <w:t>Enter the 'U: not permitted and initiating' state</w:t>
      </w:r>
      <w:bookmarkEnd w:id="1256"/>
      <w:bookmarkEnd w:id="1257"/>
      <w:bookmarkEnd w:id="1258"/>
      <w:bookmarkEnd w:id="1259"/>
      <w:bookmarkEnd w:id="1260"/>
    </w:p>
    <w:p w14:paraId="110C5986" w14:textId="77777777" w:rsidR="00EB2433" w:rsidRPr="00C31B0D" w:rsidRDefault="00EB2433" w:rsidP="00EB2433">
      <w:r w:rsidRPr="00C31B0D">
        <w:t>The floor control interface towards the MCPTT client:</w:t>
      </w:r>
    </w:p>
    <w:p w14:paraId="21D331FD" w14:textId="77777777" w:rsidR="00EB2433" w:rsidRPr="00C31B0D" w:rsidRDefault="00EB2433" w:rsidP="00EB2433">
      <w:pPr>
        <w:pStyle w:val="B1"/>
      </w:pPr>
      <w:r w:rsidRPr="00C31B0D">
        <w:t>1.</w:t>
      </w:r>
      <w:r w:rsidRPr="00C31B0D">
        <w:tab/>
        <w:t>shall set the state for the associated floor participant to 'U: not permitted and Initiating'.</w:t>
      </w:r>
    </w:p>
    <w:p w14:paraId="3E317540" w14:textId="77777777" w:rsidR="00EB2433" w:rsidRPr="00C31B0D" w:rsidRDefault="00EB2433" w:rsidP="00BC5DDB">
      <w:pPr>
        <w:pStyle w:val="Heading5"/>
      </w:pPr>
      <w:bookmarkStart w:id="1261" w:name="_Toc20156828"/>
      <w:bookmarkStart w:id="1262" w:name="_Toc27502024"/>
      <w:bookmarkStart w:id="1263" w:name="_Toc45212192"/>
      <w:bookmarkStart w:id="1264" w:name="_Toc51932827"/>
      <w:bookmarkStart w:id="1265" w:name="_Toc114516528"/>
      <w:r w:rsidRPr="00C31B0D">
        <w:t>6.3.5.10.3</w:t>
      </w:r>
      <w:r w:rsidRPr="00C31B0D">
        <w:tab/>
        <w:t>Send Floor Taken message (S: Floor Taken)</w:t>
      </w:r>
      <w:bookmarkEnd w:id="1261"/>
      <w:bookmarkEnd w:id="1262"/>
      <w:bookmarkEnd w:id="1263"/>
      <w:bookmarkEnd w:id="1264"/>
      <w:bookmarkEnd w:id="1265"/>
    </w:p>
    <w:p w14:paraId="0A6BF6E3" w14:textId="77777777" w:rsidR="00EB2433" w:rsidRPr="00C31B0D" w:rsidRDefault="00EB2433" w:rsidP="00EB2433">
      <w:r w:rsidRPr="00C31B0D">
        <w:t>When a Floor Taken message is received from the floor control arbitration logic in the MCPTT server, the floor control interface towards the MCPTT client:</w:t>
      </w:r>
    </w:p>
    <w:p w14:paraId="6AEB25C0" w14:textId="77777777" w:rsidR="00EB2433" w:rsidRPr="00C31B0D" w:rsidRDefault="00EB2433" w:rsidP="00EB2433">
      <w:pPr>
        <w:pStyle w:val="B1"/>
      </w:pPr>
      <w:r w:rsidRPr="00C31B0D">
        <w:t>1.</w:t>
      </w:r>
      <w:r w:rsidRPr="00C31B0D">
        <w:tab/>
        <w:t>shall forward the Floor Taken messages to the associated floor participant;</w:t>
      </w:r>
    </w:p>
    <w:p w14:paraId="5A1414EF" w14:textId="77777777" w:rsidR="00EB2433" w:rsidRPr="00C31B0D" w:rsidRDefault="00EB2433" w:rsidP="00EB2433">
      <w:pPr>
        <w:pStyle w:val="B1"/>
      </w:pPr>
      <w:r w:rsidRPr="00C31B0D">
        <w:t>2.</w:t>
      </w:r>
      <w:r w:rsidRPr="00C31B0D">
        <w:tab/>
        <w:t xml:space="preserve">may set the first bit in the subtype of the Floor Taken message to '1' (Acknowledgment is required) as described in </w:t>
      </w:r>
      <w:bookmarkStart w:id="1266" w:name="MCCQCTEMPBM_00000224"/>
      <w:r w:rsidRPr="00C31B0D">
        <w:t>subclause</w:t>
      </w:r>
      <w:bookmarkEnd w:id="1266"/>
      <w:r w:rsidRPr="00C31B0D">
        <w:t> 8.</w:t>
      </w:r>
      <w:r w:rsidR="00B317FF" w:rsidRPr="00C31B0D">
        <w:t>2</w:t>
      </w:r>
      <w:r w:rsidRPr="00C31B0D">
        <w:t>.2; and</w:t>
      </w:r>
    </w:p>
    <w:p w14:paraId="4F73FB1A" w14:textId="77777777" w:rsidR="00EB2433" w:rsidRPr="00C31B0D" w:rsidRDefault="00EB2433" w:rsidP="00EB2433">
      <w:pPr>
        <w:pStyle w:val="NO"/>
      </w:pPr>
      <w:r w:rsidRPr="00C31B0D">
        <w:t>NOTE:</w:t>
      </w:r>
      <w:r w:rsidRPr="00C31B0D">
        <w:tab/>
        <w:t>It is an implementation option to handle the receipt of the Floor Ack message and what action to take if the Floor Ack message is not received.</w:t>
      </w:r>
    </w:p>
    <w:p w14:paraId="2F74EBF7" w14:textId="77777777" w:rsidR="00EB2433" w:rsidRPr="00C31B0D" w:rsidRDefault="00EB2433" w:rsidP="00EB2433">
      <w:pPr>
        <w:pStyle w:val="B1"/>
      </w:pPr>
      <w:r w:rsidRPr="00C31B0D">
        <w:t>3.</w:t>
      </w:r>
      <w:r w:rsidRPr="00C31B0D">
        <w:tab/>
        <w:t xml:space="preserve">shall enter the state 'U: not permitted and Floor Taken' as specified in </w:t>
      </w:r>
      <w:bookmarkStart w:id="1267" w:name="MCCQCTEMPBM_00000225"/>
      <w:r w:rsidRPr="00C31B0D">
        <w:t>subclause</w:t>
      </w:r>
      <w:bookmarkEnd w:id="1267"/>
      <w:r w:rsidRPr="00C31B0D">
        <w:t> 6.3.5.4.2.</w:t>
      </w:r>
    </w:p>
    <w:p w14:paraId="338D1C34" w14:textId="77777777" w:rsidR="00EB2433" w:rsidRPr="00C31B0D" w:rsidRDefault="00EB2433" w:rsidP="00BC5DDB">
      <w:pPr>
        <w:pStyle w:val="Heading5"/>
      </w:pPr>
      <w:bookmarkStart w:id="1268" w:name="_Toc20156829"/>
      <w:bookmarkStart w:id="1269" w:name="_Toc27502025"/>
      <w:bookmarkStart w:id="1270" w:name="_Toc45212193"/>
      <w:bookmarkStart w:id="1271" w:name="_Toc51932828"/>
      <w:bookmarkStart w:id="1272" w:name="_Toc114516529"/>
      <w:r w:rsidRPr="00C31B0D">
        <w:t>6.3.5.10.4</w:t>
      </w:r>
      <w:r w:rsidRPr="00C31B0D">
        <w:tab/>
        <w:t>Send Floor Idle message (S: Floor Idle)</w:t>
      </w:r>
      <w:bookmarkEnd w:id="1268"/>
      <w:bookmarkEnd w:id="1269"/>
      <w:bookmarkEnd w:id="1270"/>
      <w:bookmarkEnd w:id="1271"/>
      <w:bookmarkEnd w:id="1272"/>
    </w:p>
    <w:p w14:paraId="477FB694" w14:textId="77777777" w:rsidR="00EB2433" w:rsidRPr="00C31B0D" w:rsidRDefault="00EB2433" w:rsidP="00EB2433">
      <w:r w:rsidRPr="00C31B0D">
        <w:t>When receiving a Floor Idle message from the floor control server arbitration logic in the MCPTT server, the floor control interface towards the MCPTT client:</w:t>
      </w:r>
    </w:p>
    <w:p w14:paraId="098C34BE" w14:textId="77777777" w:rsidR="00EB2433" w:rsidRPr="00C31B0D" w:rsidRDefault="00EB2433" w:rsidP="00EB2433">
      <w:pPr>
        <w:pStyle w:val="B1"/>
      </w:pPr>
      <w:r w:rsidRPr="00C31B0D">
        <w:t>1.</w:t>
      </w:r>
      <w:r w:rsidRPr="00C31B0D">
        <w:tab/>
        <w:t>shall forward the Floor Idle message to the associated floor participant;</w:t>
      </w:r>
    </w:p>
    <w:p w14:paraId="62D022DB" w14:textId="77777777" w:rsidR="00EB2433" w:rsidRPr="00C31B0D" w:rsidRDefault="00EB2433" w:rsidP="00EB2433">
      <w:pPr>
        <w:pStyle w:val="B1"/>
      </w:pPr>
      <w:r w:rsidRPr="00C31B0D">
        <w:t>2.</w:t>
      </w:r>
      <w:r w:rsidRPr="00C31B0D">
        <w:tab/>
        <w:t xml:space="preserve">may set the first bit in the subtype of the Floor Idle message to '1' (Acknowledgment is required) as described in </w:t>
      </w:r>
      <w:bookmarkStart w:id="1273" w:name="MCCQCTEMPBM_00000226"/>
      <w:r w:rsidRPr="00C31B0D">
        <w:t>subclause</w:t>
      </w:r>
      <w:bookmarkEnd w:id="1273"/>
      <w:r w:rsidRPr="00C31B0D">
        <w:t> 8.</w:t>
      </w:r>
      <w:r w:rsidR="00B317FF" w:rsidRPr="00C31B0D">
        <w:t>2</w:t>
      </w:r>
      <w:r w:rsidRPr="00C31B0D">
        <w:t>.2; and</w:t>
      </w:r>
    </w:p>
    <w:p w14:paraId="65D6107C" w14:textId="77777777" w:rsidR="00EB2433" w:rsidRPr="00C31B0D" w:rsidRDefault="00EB2433" w:rsidP="00EB2433">
      <w:pPr>
        <w:pStyle w:val="NO"/>
      </w:pPr>
      <w:r w:rsidRPr="00C31B0D">
        <w:t>NOTE:</w:t>
      </w:r>
      <w:r w:rsidRPr="00C31B0D">
        <w:tab/>
        <w:t>It is an implementation option to handle the receipt of the Floor Ack message and what action to take if the Floor Ack message is not received.</w:t>
      </w:r>
    </w:p>
    <w:p w14:paraId="60435896" w14:textId="77777777" w:rsidR="00EB2433" w:rsidRPr="00C31B0D" w:rsidRDefault="00EB2433" w:rsidP="00EB2433">
      <w:pPr>
        <w:pStyle w:val="B1"/>
      </w:pPr>
      <w:r w:rsidRPr="00C31B0D">
        <w:t>3.</w:t>
      </w:r>
      <w:r w:rsidRPr="00C31B0D">
        <w:tab/>
        <w:t xml:space="preserve">shall enter the 'U: not permitted and Floor Idle' state as specified in the </w:t>
      </w:r>
      <w:bookmarkStart w:id="1274" w:name="MCCQCTEMPBM_00000227"/>
      <w:r w:rsidRPr="00C31B0D">
        <w:t>subclause</w:t>
      </w:r>
      <w:bookmarkEnd w:id="1274"/>
      <w:r w:rsidRPr="00C31B0D">
        <w:t> 6.3.5.3.2.</w:t>
      </w:r>
    </w:p>
    <w:p w14:paraId="12AA4FC8" w14:textId="77777777" w:rsidR="00EB2433" w:rsidRPr="00C31B0D" w:rsidRDefault="00EB2433" w:rsidP="00BC5DDB">
      <w:pPr>
        <w:pStyle w:val="Heading5"/>
      </w:pPr>
      <w:bookmarkStart w:id="1275" w:name="_Toc20156830"/>
      <w:bookmarkStart w:id="1276" w:name="_Toc27502026"/>
      <w:bookmarkStart w:id="1277" w:name="_Toc45212194"/>
      <w:bookmarkStart w:id="1278" w:name="_Toc51932829"/>
      <w:bookmarkStart w:id="1279" w:name="_Toc114516530"/>
      <w:r w:rsidRPr="00C31B0D">
        <w:t>6.3.5.10.5</w:t>
      </w:r>
      <w:r w:rsidRPr="00C31B0D">
        <w:tab/>
        <w:t>Receive Floor Request message (R: Floor Request)</w:t>
      </w:r>
      <w:bookmarkEnd w:id="1275"/>
      <w:bookmarkEnd w:id="1276"/>
      <w:bookmarkEnd w:id="1277"/>
      <w:bookmarkEnd w:id="1278"/>
      <w:bookmarkEnd w:id="1279"/>
    </w:p>
    <w:p w14:paraId="2AC3649A" w14:textId="77777777" w:rsidR="00EB2433" w:rsidRPr="00C31B0D" w:rsidRDefault="00EB2433" w:rsidP="00EB2433">
      <w:pPr>
        <w:rPr>
          <w:lang w:eastAsia="x-none"/>
        </w:rPr>
      </w:pPr>
      <w:r w:rsidRPr="00C31B0D">
        <w:rPr>
          <w:lang w:eastAsia="x-none"/>
        </w:rPr>
        <w:t xml:space="preserve">Upon receipt of a Floor Request message, </w:t>
      </w:r>
      <w:r w:rsidRPr="00C31B0D">
        <w:t>the floor control interface towards the MCPTT client:</w:t>
      </w:r>
    </w:p>
    <w:p w14:paraId="24F74396" w14:textId="77777777" w:rsidR="00EB2433" w:rsidRPr="00C31B0D" w:rsidRDefault="00EB2433" w:rsidP="00EB2433">
      <w:pPr>
        <w:pStyle w:val="B1"/>
      </w:pPr>
      <w:r w:rsidRPr="00C31B0D">
        <w:t>1.</w:t>
      </w:r>
      <w:r w:rsidRPr="00C31B0D">
        <w:tab/>
        <w:t xml:space="preserve">shall determine the effective priority level as described in </w:t>
      </w:r>
      <w:bookmarkStart w:id="1280" w:name="MCCQCTEMPBM_00000228"/>
      <w:r w:rsidRPr="00C31B0D">
        <w:t>subclause</w:t>
      </w:r>
      <w:bookmarkEnd w:id="1280"/>
      <w:r w:rsidRPr="00C31B0D">
        <w:t> 4.1.1.4;</w:t>
      </w:r>
    </w:p>
    <w:p w14:paraId="3CE88A97" w14:textId="77777777" w:rsidR="00EB2433" w:rsidRPr="00C31B0D" w:rsidRDefault="00EB2433" w:rsidP="00EB2433">
      <w:pPr>
        <w:pStyle w:val="B1"/>
      </w:pPr>
      <w:r w:rsidRPr="00C31B0D">
        <w:t>2.</w:t>
      </w:r>
      <w:r w:rsidRPr="00C31B0D">
        <w:tab/>
        <w:t>shall put the Floor Request message in the floor request queue according to the determined effective priority level;</w:t>
      </w:r>
    </w:p>
    <w:p w14:paraId="40198611" w14:textId="77777777" w:rsidR="00EB2433" w:rsidRPr="00C31B0D" w:rsidRDefault="00EB2433" w:rsidP="00EB2433">
      <w:pPr>
        <w:pStyle w:val="B1"/>
      </w:pPr>
      <w:r w:rsidRPr="00C31B0D">
        <w:t>3.</w:t>
      </w:r>
      <w:r w:rsidRPr="00C31B0D">
        <w:tab/>
        <w:t>if the &lt;Queueing Capability&gt; value in the Track Info field is set to '1' (the floor participant in the MCPTT client supports queueing), shall send a Floor Queue Position Info message to the requesting non-Controlling MCPTT function, The Floor Queue Position Info message:</w:t>
      </w:r>
    </w:p>
    <w:p w14:paraId="2E391165" w14:textId="77777777" w:rsidR="00EB2433" w:rsidRPr="00C31B0D" w:rsidRDefault="00EB2433" w:rsidP="00EB2433">
      <w:pPr>
        <w:pStyle w:val="B2"/>
      </w:pPr>
      <w:r w:rsidRPr="00C31B0D">
        <w:t>a.</w:t>
      </w:r>
      <w:r w:rsidRPr="00C31B0D">
        <w:tab/>
        <w:t>shall include the queue position and floor priority in the Queue Info field;</w:t>
      </w:r>
    </w:p>
    <w:p w14:paraId="5E5D13A6" w14:textId="77777777" w:rsidR="00EB2433" w:rsidRPr="00C31B0D" w:rsidRDefault="00EB2433" w:rsidP="00EB2433">
      <w:pPr>
        <w:pStyle w:val="B2"/>
      </w:pPr>
      <w:r w:rsidRPr="00C31B0D">
        <w:t>b.</w:t>
      </w:r>
      <w:r w:rsidRPr="00C31B0D">
        <w:tab/>
        <w:t>shall include the received Track Info field; and</w:t>
      </w:r>
    </w:p>
    <w:p w14:paraId="33C7BDD8" w14:textId="77777777" w:rsidR="00EB2433" w:rsidRPr="00C31B0D" w:rsidRDefault="00EB2433" w:rsidP="00EB2433">
      <w:pPr>
        <w:pStyle w:val="B2"/>
      </w:pPr>
      <w:r w:rsidRPr="00C31B0D">
        <w:t>c.</w:t>
      </w:r>
      <w:r w:rsidRPr="00C31B0D">
        <w:tab/>
        <w:t>if a group call is a broadcast group call, a system call, an emergency call, an imminent peril call, or a temporary group session, shall include the Floor Indicator field with appropriate indications;</w:t>
      </w:r>
    </w:p>
    <w:p w14:paraId="10CAC896" w14:textId="77777777" w:rsidR="00EB2433" w:rsidRPr="00C31B0D" w:rsidRDefault="00EB2433" w:rsidP="00EB2433">
      <w:pPr>
        <w:pStyle w:val="B1"/>
      </w:pPr>
      <w:r w:rsidRPr="00C31B0D">
        <w:t>4</w:t>
      </w:r>
      <w:r w:rsidRPr="00C31B0D">
        <w:tab/>
        <w:t>if the &lt;Queueing Capability&gt; value in the Track Info field is set to '0' (the floor participant in the MCPTT client does not support queueing), shall send the Floor Deny message. The floor Deny message:</w:t>
      </w:r>
    </w:p>
    <w:p w14:paraId="4E7DD00C" w14:textId="77777777" w:rsidR="00EB2433" w:rsidRPr="00C31B0D" w:rsidRDefault="00EB2433" w:rsidP="00EB2433">
      <w:pPr>
        <w:pStyle w:val="NO"/>
      </w:pPr>
      <w:r w:rsidRPr="00C31B0D">
        <w:t>NOTE:</w:t>
      </w:r>
      <w:r w:rsidRPr="00C31B0D">
        <w:tab/>
        <w:t>A Floor Request from a MCPTT client in a constituent group can be received without the queueuing capability if a floor participant in an ongoing constituent MCPTT group request floor while the floor was idle during the merging process.</w:t>
      </w:r>
    </w:p>
    <w:p w14:paraId="4BA346FB" w14:textId="77777777" w:rsidR="00EB2433" w:rsidRPr="00C31B0D" w:rsidRDefault="00EB2433" w:rsidP="00EB2433">
      <w:pPr>
        <w:pStyle w:val="B2"/>
      </w:pPr>
      <w:r w:rsidRPr="00C31B0D">
        <w:t>a.</w:t>
      </w:r>
      <w:r w:rsidRPr="00C31B0D">
        <w:tab/>
        <w:t>shall include in the Reject Cause field the &lt;Reject Cause&gt; value cause '1' (Another MCPTT client has permission);</w:t>
      </w:r>
    </w:p>
    <w:p w14:paraId="51E6F73B" w14:textId="77777777" w:rsidR="00EB2433" w:rsidRPr="00C31B0D" w:rsidRDefault="00EB2433" w:rsidP="00EB2433">
      <w:pPr>
        <w:pStyle w:val="B2"/>
      </w:pPr>
      <w:r w:rsidRPr="00C31B0D">
        <w:t>b.</w:t>
      </w:r>
      <w:r w:rsidRPr="00C31B0D">
        <w:tab/>
        <w:t>shall include the received Track Info field; and</w:t>
      </w:r>
    </w:p>
    <w:p w14:paraId="24A7696D" w14:textId="77777777" w:rsidR="00EB2433" w:rsidRPr="00C31B0D" w:rsidRDefault="00EB2433" w:rsidP="00EB2433">
      <w:pPr>
        <w:pStyle w:val="B2"/>
      </w:pPr>
      <w:r w:rsidRPr="00C31B0D">
        <w:t>c.</w:t>
      </w:r>
      <w:r w:rsidRPr="00C31B0D">
        <w:tab/>
        <w:t>if a group call is a broadcast group call, a system call, an emergency call, an imminent peril call, or a temporary group session, shall include the Floor Indicator field with appropriate indications; and</w:t>
      </w:r>
    </w:p>
    <w:p w14:paraId="45845004" w14:textId="77777777" w:rsidR="00EB2433" w:rsidRPr="00C31B0D" w:rsidRDefault="00EB2433" w:rsidP="00EB2433">
      <w:pPr>
        <w:pStyle w:val="B1"/>
      </w:pPr>
      <w:r w:rsidRPr="00C31B0D">
        <w:t>5.</w:t>
      </w:r>
      <w:r w:rsidRPr="00C31B0D">
        <w:tab/>
        <w:t>shall remain in the 'U: not permitted and initiating' state.</w:t>
      </w:r>
    </w:p>
    <w:p w14:paraId="7FFE85FC" w14:textId="77777777" w:rsidR="00EB2433" w:rsidRPr="00C31B0D" w:rsidRDefault="00EB2433" w:rsidP="00BC5DDB">
      <w:pPr>
        <w:pStyle w:val="Heading5"/>
      </w:pPr>
      <w:bookmarkStart w:id="1281" w:name="_Toc20156831"/>
      <w:bookmarkStart w:id="1282" w:name="_Toc27502027"/>
      <w:bookmarkStart w:id="1283" w:name="_Toc45212195"/>
      <w:bookmarkStart w:id="1284" w:name="_Toc51932830"/>
      <w:bookmarkStart w:id="1285" w:name="_Toc114516531"/>
      <w:r w:rsidRPr="00C31B0D">
        <w:t>6.3.5.10.6</w:t>
      </w:r>
      <w:r w:rsidRPr="00C31B0D">
        <w:tab/>
        <w:t>Send Floor Granted message (S: Floor Granted)</w:t>
      </w:r>
      <w:bookmarkEnd w:id="1281"/>
      <w:bookmarkEnd w:id="1282"/>
      <w:bookmarkEnd w:id="1283"/>
      <w:bookmarkEnd w:id="1284"/>
      <w:bookmarkEnd w:id="1285"/>
    </w:p>
    <w:p w14:paraId="62672143" w14:textId="77777777" w:rsidR="00EB2433" w:rsidRPr="00C31B0D" w:rsidRDefault="00EB2433" w:rsidP="00EB2433">
      <w:r w:rsidRPr="00C31B0D">
        <w:t>When a Floor Granted message is received from the floor control arbitration logic, the floor control interface towards the MCPTT client:</w:t>
      </w:r>
    </w:p>
    <w:p w14:paraId="2973E5FA" w14:textId="77777777" w:rsidR="00EB2433" w:rsidRPr="00C31B0D" w:rsidRDefault="00EB2433" w:rsidP="00EB2433">
      <w:pPr>
        <w:pStyle w:val="B1"/>
      </w:pPr>
      <w:r w:rsidRPr="00C31B0D">
        <w:t>1.</w:t>
      </w:r>
      <w:r w:rsidRPr="00C31B0D">
        <w:tab/>
        <w:t>shall forward the Floor Granted messages to the associated floor participant;</w:t>
      </w:r>
    </w:p>
    <w:p w14:paraId="5E4A6B1B" w14:textId="77777777" w:rsidR="00EB2433" w:rsidRPr="00C31B0D" w:rsidRDefault="00EB2433" w:rsidP="00EB2433">
      <w:pPr>
        <w:pStyle w:val="B1"/>
      </w:pPr>
      <w:r w:rsidRPr="00C31B0D">
        <w:t>2.</w:t>
      </w:r>
      <w:r w:rsidRPr="00C31B0D">
        <w:tab/>
        <w:t xml:space="preserve">may set the first bit in the subtype of the Floor Granted message to '1' (Acknowledgment is required) as described in </w:t>
      </w:r>
      <w:bookmarkStart w:id="1286" w:name="MCCQCTEMPBM_00000229"/>
      <w:r w:rsidRPr="00C31B0D">
        <w:t>subclause</w:t>
      </w:r>
      <w:bookmarkEnd w:id="1286"/>
      <w:r w:rsidRPr="00C31B0D">
        <w:t> 8.</w:t>
      </w:r>
      <w:r w:rsidR="00B317FF" w:rsidRPr="00C31B0D">
        <w:t>2</w:t>
      </w:r>
      <w:r w:rsidRPr="00C31B0D">
        <w:t>.2; and</w:t>
      </w:r>
    </w:p>
    <w:p w14:paraId="67FBC8FE" w14:textId="77777777" w:rsidR="00EB2433" w:rsidRPr="00C31B0D" w:rsidRDefault="00EB2433" w:rsidP="00EB2433">
      <w:pPr>
        <w:pStyle w:val="NO"/>
      </w:pPr>
      <w:r w:rsidRPr="00C31B0D">
        <w:t>NOTE:</w:t>
      </w:r>
      <w:r w:rsidRPr="00C31B0D">
        <w:tab/>
        <w:t>It is an implementation option to handle the receipt of the Floor Ack message and what action to take if the Floor Ack message is not received.</w:t>
      </w:r>
    </w:p>
    <w:p w14:paraId="415A9E7A" w14:textId="77777777" w:rsidR="00EB2433" w:rsidRPr="00C31B0D" w:rsidRDefault="00EB2433" w:rsidP="00EB2433">
      <w:pPr>
        <w:pStyle w:val="B1"/>
      </w:pPr>
      <w:r w:rsidRPr="00C31B0D">
        <w:t>3.</w:t>
      </w:r>
      <w:r w:rsidRPr="00C31B0D">
        <w:tab/>
        <w:t xml:space="preserve">shall enter the state 'U: permitted' as specified in </w:t>
      </w:r>
      <w:bookmarkStart w:id="1287" w:name="MCCQCTEMPBM_00000230"/>
      <w:r w:rsidRPr="00C31B0D">
        <w:t>subclause</w:t>
      </w:r>
      <w:bookmarkEnd w:id="1287"/>
      <w:r w:rsidRPr="00C31B0D">
        <w:t> 6.3.5.5.2.</w:t>
      </w:r>
    </w:p>
    <w:p w14:paraId="4C7E7EDE" w14:textId="77777777" w:rsidR="00EB2433" w:rsidRPr="00C31B0D" w:rsidRDefault="00EB2433" w:rsidP="00BC5DDB">
      <w:pPr>
        <w:pStyle w:val="Heading5"/>
      </w:pPr>
      <w:bookmarkStart w:id="1288" w:name="_Toc20156832"/>
      <w:bookmarkStart w:id="1289" w:name="_Toc27502028"/>
      <w:bookmarkStart w:id="1290" w:name="_Toc45212196"/>
      <w:bookmarkStart w:id="1291" w:name="_Toc51932831"/>
      <w:bookmarkStart w:id="1292" w:name="_Toc114516532"/>
      <w:r w:rsidRPr="00C31B0D">
        <w:t>6.3.5.10.7</w:t>
      </w:r>
      <w:r w:rsidRPr="00C31B0D">
        <w:tab/>
        <w:t>Receive a Floor Release message (S: Floor Release)</w:t>
      </w:r>
      <w:bookmarkEnd w:id="1288"/>
      <w:bookmarkEnd w:id="1289"/>
      <w:bookmarkEnd w:id="1290"/>
      <w:bookmarkEnd w:id="1291"/>
      <w:bookmarkEnd w:id="1292"/>
    </w:p>
    <w:p w14:paraId="2BD5EE9B" w14:textId="77777777" w:rsidR="00EB2433" w:rsidRPr="00C31B0D" w:rsidRDefault="00EB2433" w:rsidP="00EB2433">
      <w:r w:rsidRPr="00C31B0D">
        <w:t>Upon receiving a Floor Release message from the associated floor participant, the floor control interface towards the MCPTT client:</w:t>
      </w:r>
    </w:p>
    <w:p w14:paraId="492F6F9F" w14:textId="77777777" w:rsidR="00EB2433" w:rsidRPr="00C31B0D" w:rsidRDefault="00EB2433" w:rsidP="00EB2433">
      <w:pPr>
        <w:pStyle w:val="B1"/>
      </w:pPr>
      <w:r w:rsidRPr="00C31B0D">
        <w:t>1.</w:t>
      </w:r>
      <w:r w:rsidRPr="00C31B0D">
        <w:tab/>
        <w:t xml:space="preserve">if the first bit in the subtype of the Floor Release message is set to '1' (Acknowledgment is required) as described in </w:t>
      </w:r>
      <w:bookmarkStart w:id="1293" w:name="MCCQCTEMPBM_00000231"/>
      <w:r w:rsidRPr="00C31B0D">
        <w:t>subclause</w:t>
      </w:r>
      <w:bookmarkEnd w:id="1293"/>
      <w:r w:rsidRPr="00C31B0D">
        <w:t> 8.</w:t>
      </w:r>
      <w:r w:rsidR="00B317FF" w:rsidRPr="00C31B0D">
        <w:t>2</w:t>
      </w:r>
      <w:r w:rsidRPr="00C31B0D">
        <w:t>.2, shall send a Floor Ack message. The Floor Ack message:</w:t>
      </w:r>
    </w:p>
    <w:p w14:paraId="3BDA1342" w14:textId="77777777" w:rsidR="00EB2433" w:rsidRPr="00C31B0D" w:rsidRDefault="00EB2433" w:rsidP="00EB2433">
      <w:pPr>
        <w:pStyle w:val="B2"/>
      </w:pPr>
      <w:r w:rsidRPr="00C31B0D">
        <w:t>a.</w:t>
      </w:r>
      <w:r w:rsidRPr="00C31B0D">
        <w:tab/>
        <w:t>shall include the Message Type field set to '4' (Floor Release); and</w:t>
      </w:r>
    </w:p>
    <w:p w14:paraId="3821A56A" w14:textId="77777777" w:rsidR="00EB2433" w:rsidRPr="00C31B0D" w:rsidRDefault="00EB2433" w:rsidP="00EB2433">
      <w:pPr>
        <w:pStyle w:val="B2"/>
      </w:pPr>
      <w:r w:rsidRPr="00C31B0D">
        <w:t>b.</w:t>
      </w:r>
      <w:r w:rsidRPr="00C31B0D">
        <w:tab/>
        <w:t>shall include the Source field set to '2' (the controlling MCPTT function is the source);</w:t>
      </w:r>
    </w:p>
    <w:p w14:paraId="7DD3B68F" w14:textId="77777777" w:rsidR="00EB2433" w:rsidRPr="00C31B0D" w:rsidRDefault="00EB2433" w:rsidP="00EB2433">
      <w:pPr>
        <w:pStyle w:val="B1"/>
      </w:pPr>
      <w:r w:rsidRPr="00C31B0D">
        <w:t>2.</w:t>
      </w:r>
      <w:r w:rsidRPr="00C31B0D">
        <w:tab/>
        <w:t>shall use the topmost &lt;Participant Reference&gt; value and the SSRC in the Track Info field of the received Floor Release message to check if the floor participant has a queued floor request and if not, check if there is a floor request in one of the cached application/vnd.3gpp.mcptt-floor-request+xml MIME bodies;</w:t>
      </w:r>
    </w:p>
    <w:p w14:paraId="3E0F9119" w14:textId="77777777" w:rsidR="00EB2433" w:rsidRPr="00C31B0D" w:rsidRDefault="00EB2433" w:rsidP="00EB2433">
      <w:pPr>
        <w:pStyle w:val="B1"/>
      </w:pPr>
      <w:r w:rsidRPr="00C31B0D">
        <w:t>3.</w:t>
      </w:r>
      <w:r w:rsidRPr="00C31B0D">
        <w:tab/>
        <w:t>shall remove the MCPTT client from the active floor request queue or the cached application/vnd.3gpp.mcptt-floor-request+xml MIME body, if the MCPTT client was in the active floor request queue or in the application/vnd.3gpp.mcptt-floor-request+xml MIME body; and</w:t>
      </w:r>
    </w:p>
    <w:p w14:paraId="763E3D60" w14:textId="77777777" w:rsidR="00EB2433" w:rsidRPr="00C31B0D" w:rsidRDefault="00EB2433" w:rsidP="00EB2433">
      <w:pPr>
        <w:pStyle w:val="B1"/>
      </w:pPr>
      <w:r w:rsidRPr="00C31B0D">
        <w:t>4.</w:t>
      </w:r>
      <w:r w:rsidRPr="00C31B0D">
        <w:tab/>
        <w:t>shall remain in the 'U: not permitted and initiating' state.</w:t>
      </w:r>
    </w:p>
    <w:p w14:paraId="4CC58F26" w14:textId="77777777" w:rsidR="00C65F73" w:rsidRPr="00C31B0D" w:rsidRDefault="00C65F73" w:rsidP="00BC5DDB">
      <w:pPr>
        <w:pStyle w:val="Heading5"/>
      </w:pPr>
      <w:bookmarkStart w:id="1294" w:name="_Toc20156833"/>
      <w:bookmarkStart w:id="1295" w:name="_Toc27502029"/>
      <w:bookmarkStart w:id="1296" w:name="_Toc45212197"/>
      <w:bookmarkStart w:id="1297" w:name="_Toc51932832"/>
      <w:bookmarkStart w:id="1298" w:name="_Toc114516533"/>
      <w:r w:rsidRPr="00C31B0D">
        <w:t>6.3.5.10.8</w:t>
      </w:r>
      <w:r w:rsidRPr="00C31B0D">
        <w:tab/>
        <w:t>Send Floor Release Multi Talker message (S: Floor Release Multi Talker)</w:t>
      </w:r>
      <w:bookmarkEnd w:id="1294"/>
      <w:bookmarkEnd w:id="1295"/>
      <w:bookmarkEnd w:id="1296"/>
      <w:bookmarkEnd w:id="1297"/>
      <w:bookmarkEnd w:id="1298"/>
    </w:p>
    <w:p w14:paraId="521187A2" w14:textId="77777777" w:rsidR="00C65F73" w:rsidRPr="00C31B0D" w:rsidRDefault="00C65F73" w:rsidP="00C65F73">
      <w:pPr>
        <w:rPr>
          <w:lang w:val="en-US"/>
        </w:rPr>
      </w:pPr>
      <w:r w:rsidRPr="00C31B0D">
        <w:rPr>
          <w:lang w:val="en-US"/>
        </w:rPr>
        <w:t>When a Floor Release Multi Talker message is received from the floor control arbitration logic in the MCPTT server, the floor control interface towards the MCPTT client in the floor control server:</w:t>
      </w:r>
    </w:p>
    <w:p w14:paraId="058D4219" w14:textId="77777777" w:rsidR="00C65F73" w:rsidRPr="00C31B0D" w:rsidRDefault="00C65F73" w:rsidP="00C65F73">
      <w:pPr>
        <w:pStyle w:val="B1"/>
      </w:pPr>
      <w:r w:rsidRPr="00C31B0D">
        <w:t>1.</w:t>
      </w:r>
      <w:r w:rsidRPr="00C31B0D">
        <w:tab/>
        <w:t>shall forward the Floor Release Multi Talker message to the associated floor participant; and</w:t>
      </w:r>
    </w:p>
    <w:p w14:paraId="172D704F" w14:textId="77777777" w:rsidR="00C65F73" w:rsidRPr="00C31B0D" w:rsidRDefault="00C65F73" w:rsidP="00C65F73">
      <w:pPr>
        <w:pStyle w:val="B1"/>
      </w:pPr>
      <w:r w:rsidRPr="00C31B0D">
        <w:t>2.</w:t>
      </w:r>
      <w:r w:rsidRPr="00C31B0D">
        <w:tab/>
        <w:t>shall remain in the ''U: not permitted and initiating' state.</w:t>
      </w:r>
    </w:p>
    <w:p w14:paraId="453A3528" w14:textId="77777777" w:rsidR="007D3226" w:rsidRPr="00C31B0D" w:rsidRDefault="007D3226" w:rsidP="00BC5DDB">
      <w:pPr>
        <w:pStyle w:val="Heading3"/>
      </w:pPr>
      <w:bookmarkStart w:id="1299" w:name="_Toc20156834"/>
      <w:bookmarkStart w:id="1300" w:name="_Toc27502030"/>
      <w:bookmarkStart w:id="1301" w:name="_Toc45212198"/>
      <w:bookmarkStart w:id="1302" w:name="_Toc51932833"/>
      <w:bookmarkStart w:id="1303" w:name="_Toc114516534"/>
      <w:r w:rsidRPr="00C31B0D">
        <w:t>6.3.6</w:t>
      </w:r>
      <w:r w:rsidRPr="00C31B0D">
        <w:tab/>
        <w:t>Dual floor control</w:t>
      </w:r>
      <w:bookmarkEnd w:id="1299"/>
      <w:bookmarkEnd w:id="1300"/>
      <w:bookmarkEnd w:id="1301"/>
      <w:bookmarkEnd w:id="1302"/>
      <w:bookmarkEnd w:id="1303"/>
    </w:p>
    <w:p w14:paraId="65160AAF" w14:textId="77777777" w:rsidR="007D3226" w:rsidRPr="00C31B0D" w:rsidRDefault="007D3226" w:rsidP="00BC5DDB">
      <w:pPr>
        <w:pStyle w:val="Heading4"/>
      </w:pPr>
      <w:bookmarkStart w:id="1304" w:name="_Toc20156835"/>
      <w:bookmarkStart w:id="1305" w:name="_Toc27502031"/>
      <w:bookmarkStart w:id="1306" w:name="_Toc45212199"/>
      <w:bookmarkStart w:id="1307" w:name="_Toc51932834"/>
      <w:bookmarkStart w:id="1308" w:name="_Toc114516535"/>
      <w:r w:rsidRPr="00C31B0D">
        <w:t>6.3.6.1</w:t>
      </w:r>
      <w:r w:rsidRPr="00C31B0D">
        <w:tab/>
        <w:t>General</w:t>
      </w:r>
      <w:bookmarkEnd w:id="1304"/>
      <w:bookmarkEnd w:id="1305"/>
      <w:bookmarkEnd w:id="1306"/>
      <w:bookmarkEnd w:id="1307"/>
      <w:bookmarkEnd w:id="1308"/>
    </w:p>
    <w:p w14:paraId="19A4BC89" w14:textId="77777777" w:rsidR="007D3226" w:rsidRPr="00C31B0D" w:rsidRDefault="007D3226" w:rsidP="00897B81">
      <w:r w:rsidRPr="00C31B0D">
        <w:t xml:space="preserve">Dual floor control is used when a floor participant requests floor with a pre-emptive floor priority allowing the floor control in </w:t>
      </w:r>
      <w:bookmarkStart w:id="1309" w:name="MCCQCTEMPBM_00000232"/>
      <w:r w:rsidRPr="00C31B0D">
        <w:t>subclause</w:t>
      </w:r>
      <w:bookmarkEnd w:id="1309"/>
      <w:r w:rsidRPr="00C31B0D">
        <w:t> 6.3.4 to continue without revoking the floor from the MCPTT client permitted to send media as specified in 3GPP TS </w:t>
      </w:r>
      <w:r w:rsidR="00E17E3D" w:rsidRPr="00C31B0D">
        <w:t>23.379</w:t>
      </w:r>
      <w:r w:rsidRPr="00C31B0D">
        <w:t xml:space="preserve"> [5] </w:t>
      </w:r>
      <w:bookmarkStart w:id="1310" w:name="MCCQCTEMPBM_00000233"/>
      <w:r w:rsidRPr="00C31B0D">
        <w:t>subclause</w:t>
      </w:r>
      <w:bookmarkEnd w:id="1310"/>
      <w:r w:rsidRPr="00C31B0D">
        <w:t> 10.9.1.3.2.2.</w:t>
      </w:r>
    </w:p>
    <w:p w14:paraId="5FE188E4" w14:textId="77777777" w:rsidR="007D3226" w:rsidRPr="00C31B0D" w:rsidRDefault="007D3226" w:rsidP="007D3226">
      <w:r w:rsidRPr="00C31B0D">
        <w:t xml:space="preserve">The floor control server arbitration logic in the floor control server shall behave according to the state diagram and state transitions specified in this </w:t>
      </w:r>
      <w:bookmarkStart w:id="1311" w:name="MCCQCTEMPBM_00000234"/>
      <w:r w:rsidRPr="00C31B0D">
        <w:t>subclause</w:t>
      </w:r>
      <w:bookmarkEnd w:id="1311"/>
      <w:r w:rsidRPr="00C31B0D">
        <w:t>.</w:t>
      </w:r>
    </w:p>
    <w:p w14:paraId="6A4D8AB6" w14:textId="77777777" w:rsidR="007D3226" w:rsidRPr="00C31B0D" w:rsidRDefault="007D3226" w:rsidP="007D3226">
      <w:r w:rsidRPr="00C31B0D">
        <w:t>Figure 6.3.6.1-1 shows the 'dual floor control operation' states (D states) and the state transition diagram.</w:t>
      </w:r>
    </w:p>
    <w:p w14:paraId="3BCF59EF" w14:textId="77777777" w:rsidR="007D3226" w:rsidRPr="00C31B0D" w:rsidRDefault="00A41C5C" w:rsidP="007D3226">
      <w:pPr>
        <w:pStyle w:val="TH"/>
      </w:pPr>
      <w:r w:rsidRPr="00C31B0D">
        <w:object w:dxaOrig="10799" w:dyaOrig="9439" w14:anchorId="1073F86E">
          <v:shape id="_x0000_i1034" type="#_x0000_t75" style="width:402.8pt;height:351.6pt" o:ole="">
            <v:imagedata r:id="rId28" o:title=""/>
          </v:shape>
          <o:OLEObject Type="Embed" ProgID="Visio.Drawing.11" ShapeID="_x0000_i1034" DrawAspect="Content" ObjectID="_1725129414" r:id="rId29"/>
        </w:object>
      </w:r>
    </w:p>
    <w:p w14:paraId="1CB9FC4B" w14:textId="77777777" w:rsidR="007D3226" w:rsidRPr="00C31B0D" w:rsidRDefault="007D3226" w:rsidP="000B4518">
      <w:pPr>
        <w:pStyle w:val="TF"/>
      </w:pPr>
      <w:r w:rsidRPr="00C31B0D">
        <w:t>Figure 6.3.6.1-1: Floor control server state transition diagram for 'dual floor control operation'</w:t>
      </w:r>
    </w:p>
    <w:p w14:paraId="26109440" w14:textId="77777777" w:rsidR="007D3226" w:rsidRPr="00C31B0D" w:rsidRDefault="007D3226" w:rsidP="007D3226">
      <w:r w:rsidRPr="00C31B0D">
        <w:t>The floor control arbitration logic in the floor control server shall keep one instance of the 'dual floor control operation' state machine for a floor participant with pre-emptive floor priority where this MCPTT user is allowed to talk without revoking a current speaker with lower flow priority.</w:t>
      </w:r>
    </w:p>
    <w:p w14:paraId="65142E45" w14:textId="77777777" w:rsidR="007D3226" w:rsidRPr="00C31B0D" w:rsidRDefault="007D3226" w:rsidP="00897B81">
      <w:pPr>
        <w:pStyle w:val="NO"/>
      </w:pPr>
      <w:r w:rsidRPr="00C31B0D">
        <w:t>NOTE:</w:t>
      </w:r>
      <w:r w:rsidRPr="00C31B0D">
        <w:tab/>
        <w:t>Only one MCPTT user with this type of pre-emptive floor priority can exist within a</w:t>
      </w:r>
      <w:r w:rsidR="00836F12" w:rsidRPr="00C31B0D">
        <w:t>n</w:t>
      </w:r>
      <w:r w:rsidRPr="00C31B0D">
        <w:t xml:space="preserve"> MCPTT call.</w:t>
      </w:r>
    </w:p>
    <w:p w14:paraId="523FF0CC" w14:textId="77777777" w:rsidR="007D3226" w:rsidRPr="00C31B0D" w:rsidRDefault="007D3226" w:rsidP="007D3226">
      <w:r w:rsidRPr="00C31B0D">
        <w:t xml:space="preserve">The floor participant associated to the 'dual floor control operation' state machine is in the following </w:t>
      </w:r>
      <w:bookmarkStart w:id="1312" w:name="MCCQCTEMPBM_00000235"/>
      <w:r w:rsidRPr="00C31B0D">
        <w:t>subclause</w:t>
      </w:r>
      <w:bookmarkEnd w:id="1312"/>
      <w:r w:rsidRPr="00C31B0D">
        <w:t>s referred to as the overriding MCPTT client.</w:t>
      </w:r>
    </w:p>
    <w:p w14:paraId="7A0592E1" w14:textId="77777777" w:rsidR="007D3226" w:rsidRPr="00C31B0D" w:rsidRDefault="007D3226" w:rsidP="007D3226">
      <w:r w:rsidRPr="00C31B0D">
        <w:t xml:space="preserve">If floor control messages or RTP media packets arrives in a state where there is no procedure specified in the following </w:t>
      </w:r>
      <w:bookmarkStart w:id="1313" w:name="MCCQCTEMPBM_00000236"/>
      <w:r w:rsidRPr="00C31B0D">
        <w:t>subclause</w:t>
      </w:r>
      <w:bookmarkEnd w:id="1313"/>
      <w:r w:rsidRPr="00C31B0D">
        <w:t>s the floor control arbitration logic in the floor control server:</w:t>
      </w:r>
    </w:p>
    <w:p w14:paraId="42E0BA99" w14:textId="77777777" w:rsidR="007D3226" w:rsidRPr="00C31B0D" w:rsidRDefault="007D3226" w:rsidP="007D3226">
      <w:pPr>
        <w:pStyle w:val="B1"/>
      </w:pPr>
      <w:r w:rsidRPr="00C31B0D">
        <w:t>1.</w:t>
      </w:r>
      <w:r w:rsidRPr="00C31B0D">
        <w:tab/>
        <w:t>shall discard the floor control message;</w:t>
      </w:r>
    </w:p>
    <w:p w14:paraId="426358F9" w14:textId="77777777" w:rsidR="007D3226" w:rsidRPr="00C31B0D" w:rsidRDefault="007D3226" w:rsidP="007D3226">
      <w:pPr>
        <w:pStyle w:val="B1"/>
      </w:pPr>
      <w:r w:rsidRPr="00C31B0D">
        <w:t>2.</w:t>
      </w:r>
      <w:r w:rsidRPr="00C31B0D">
        <w:tab/>
        <w:t>shall request the media distributor in the MCPTT server to discard any received RTP media packet; and</w:t>
      </w:r>
    </w:p>
    <w:p w14:paraId="785916AE" w14:textId="77777777" w:rsidR="007D3226" w:rsidRPr="00C31B0D" w:rsidRDefault="007D3226" w:rsidP="007D3226">
      <w:pPr>
        <w:pStyle w:val="B1"/>
      </w:pPr>
      <w:r w:rsidRPr="00C31B0D">
        <w:t>3.</w:t>
      </w:r>
      <w:r w:rsidRPr="00C31B0D">
        <w:tab/>
        <w:t>shall remain in the current state.</w:t>
      </w:r>
    </w:p>
    <w:p w14:paraId="0CC80355" w14:textId="77777777" w:rsidR="007D3226" w:rsidRPr="00C31B0D" w:rsidRDefault="007D3226" w:rsidP="007D3226">
      <w:r w:rsidRPr="00C31B0D">
        <w:t xml:space="preserve">State details are explained in the following </w:t>
      </w:r>
      <w:bookmarkStart w:id="1314" w:name="MCCQCTEMPBM_00000237"/>
      <w:r w:rsidRPr="00C31B0D">
        <w:t>subclause</w:t>
      </w:r>
      <w:bookmarkEnd w:id="1314"/>
      <w:r w:rsidRPr="00C31B0D">
        <w:t>s.</w:t>
      </w:r>
    </w:p>
    <w:p w14:paraId="70347991" w14:textId="77777777" w:rsidR="007D3226" w:rsidRPr="00C31B0D" w:rsidRDefault="007D3226" w:rsidP="00BC5DDB">
      <w:pPr>
        <w:pStyle w:val="Heading4"/>
      </w:pPr>
      <w:bookmarkStart w:id="1315" w:name="_Toc20156836"/>
      <w:bookmarkStart w:id="1316" w:name="_Toc27502032"/>
      <w:bookmarkStart w:id="1317" w:name="_Toc45212200"/>
      <w:bookmarkStart w:id="1318" w:name="_Toc51932835"/>
      <w:bookmarkStart w:id="1319" w:name="_Toc114516536"/>
      <w:r w:rsidRPr="00C31B0D">
        <w:t>6.3.6.2</w:t>
      </w:r>
      <w:r w:rsidRPr="00C31B0D">
        <w:tab/>
        <w:t>State: 'Start-stop'</w:t>
      </w:r>
      <w:bookmarkEnd w:id="1315"/>
      <w:bookmarkEnd w:id="1316"/>
      <w:bookmarkEnd w:id="1317"/>
      <w:bookmarkEnd w:id="1318"/>
      <w:bookmarkEnd w:id="1319"/>
    </w:p>
    <w:p w14:paraId="28289787" w14:textId="77777777" w:rsidR="007D3226" w:rsidRPr="00C31B0D" w:rsidRDefault="007D3226" w:rsidP="00BC5DDB">
      <w:pPr>
        <w:pStyle w:val="Heading5"/>
      </w:pPr>
      <w:bookmarkStart w:id="1320" w:name="_Toc20156837"/>
      <w:bookmarkStart w:id="1321" w:name="_Toc27502033"/>
      <w:bookmarkStart w:id="1322" w:name="_Toc45212201"/>
      <w:bookmarkStart w:id="1323" w:name="_Toc51932836"/>
      <w:bookmarkStart w:id="1324" w:name="_Toc114516537"/>
      <w:r w:rsidRPr="00C31B0D">
        <w:t>6.3.6.2.1</w:t>
      </w:r>
      <w:r w:rsidRPr="00C31B0D">
        <w:tab/>
        <w:t>General</w:t>
      </w:r>
      <w:bookmarkEnd w:id="1320"/>
      <w:bookmarkEnd w:id="1321"/>
      <w:bookmarkEnd w:id="1322"/>
      <w:bookmarkEnd w:id="1323"/>
      <w:bookmarkEnd w:id="1324"/>
    </w:p>
    <w:p w14:paraId="3849E697" w14:textId="77777777" w:rsidR="007D3226" w:rsidRPr="00C31B0D" w:rsidRDefault="007D3226" w:rsidP="007D3226">
      <w:r w:rsidRPr="00C31B0D">
        <w:t>When a new instance of the 'dual floor control operation' state machine is initiated, before any floor control related input is applied, the state machine is in 'Start-stop' state. Similarly when the media burst is released the state machine shall return to the 'Start-Stop' state or the related MCPTT call is released.</w:t>
      </w:r>
    </w:p>
    <w:p w14:paraId="062012D0" w14:textId="77777777" w:rsidR="007D3226" w:rsidRPr="00C31B0D" w:rsidRDefault="007D3226" w:rsidP="00BC5DDB">
      <w:pPr>
        <w:pStyle w:val="Heading5"/>
      </w:pPr>
      <w:bookmarkStart w:id="1325" w:name="_Toc20156838"/>
      <w:bookmarkStart w:id="1326" w:name="_Toc27502034"/>
      <w:bookmarkStart w:id="1327" w:name="_Toc45212202"/>
      <w:bookmarkStart w:id="1328" w:name="_Toc51932837"/>
      <w:bookmarkStart w:id="1329" w:name="_Toc114516538"/>
      <w:r w:rsidRPr="00C31B0D">
        <w:t>6.3.6.2.2</w:t>
      </w:r>
      <w:r w:rsidRPr="00C31B0D">
        <w:tab/>
        <w:t>Receive Floor Request message with overriding pre-emptive floor priority (R: Floor Request)</w:t>
      </w:r>
      <w:bookmarkEnd w:id="1325"/>
      <w:bookmarkEnd w:id="1326"/>
      <w:bookmarkEnd w:id="1327"/>
      <w:bookmarkEnd w:id="1328"/>
      <w:bookmarkEnd w:id="1329"/>
    </w:p>
    <w:p w14:paraId="177E74E1" w14:textId="77777777" w:rsidR="007D3226" w:rsidRPr="00C31B0D" w:rsidRDefault="007D3226" w:rsidP="007D3226">
      <w:r w:rsidRPr="00C31B0D">
        <w:t>When a floor participant request floor with an overriding pre-emptive priority is granted the floor the floor control arbitration logic:</w:t>
      </w:r>
    </w:p>
    <w:p w14:paraId="6956A1DE" w14:textId="77777777" w:rsidR="007D3226" w:rsidRPr="00C31B0D" w:rsidRDefault="007D3226" w:rsidP="007D3226">
      <w:pPr>
        <w:pStyle w:val="B1"/>
      </w:pPr>
      <w:r w:rsidRPr="00C31B0D">
        <w:t>1.</w:t>
      </w:r>
      <w:r w:rsidRPr="00C31B0D">
        <w:tab/>
        <w:t xml:space="preserve">shall create </w:t>
      </w:r>
      <w:r w:rsidR="00634E5B" w:rsidRPr="00C31B0D">
        <w:t xml:space="preserve">one </w:t>
      </w:r>
      <w:r w:rsidRPr="00C31B0D">
        <w:t>instance of the 'dual floor control operation' state machine;</w:t>
      </w:r>
    </w:p>
    <w:p w14:paraId="3B8CC273" w14:textId="77777777" w:rsidR="007D3226" w:rsidRPr="00C31B0D" w:rsidRDefault="007D3226" w:rsidP="00897B81">
      <w:pPr>
        <w:pStyle w:val="B1"/>
      </w:pPr>
      <w:r w:rsidRPr="00C31B0D">
        <w:t>2.</w:t>
      </w:r>
      <w:r w:rsidRPr="00C31B0D">
        <w:tab/>
        <w:t>shall store the SSRC of floor participant;</w:t>
      </w:r>
    </w:p>
    <w:p w14:paraId="220C98D6" w14:textId="77777777" w:rsidR="007D3226" w:rsidRPr="00C31B0D" w:rsidRDefault="007D3226" w:rsidP="00897B81">
      <w:pPr>
        <w:pStyle w:val="B1"/>
      </w:pPr>
      <w:r w:rsidRPr="00C31B0D">
        <w:t>3.</w:t>
      </w:r>
      <w:r w:rsidRPr="00C31B0D">
        <w:tab/>
        <w:t>if a Track Info field is included in the Floor Request message, shall store the received Track Info field</w:t>
      </w:r>
      <w:r w:rsidR="00042AA1" w:rsidRPr="00C31B0D">
        <w:t xml:space="preserve"> associated with the floor control server state transition diagram for 'dual floor control operation'</w:t>
      </w:r>
      <w:r w:rsidRPr="00C31B0D">
        <w:t>, and</w:t>
      </w:r>
    </w:p>
    <w:p w14:paraId="58500229" w14:textId="77777777" w:rsidR="007D3226" w:rsidRPr="00C31B0D" w:rsidRDefault="007D3226" w:rsidP="007D3226">
      <w:pPr>
        <w:pStyle w:val="B1"/>
      </w:pPr>
      <w:r w:rsidRPr="00C31B0D">
        <w:t>4</w:t>
      </w:r>
      <w:r w:rsidRPr="00C31B0D">
        <w:tab/>
        <w:t xml:space="preserve">shall enter the state 'D: Floor Taken' as specified in the </w:t>
      </w:r>
      <w:bookmarkStart w:id="1330" w:name="MCCQCTEMPBM_00000238"/>
      <w:r w:rsidRPr="00C31B0D">
        <w:t>subclause</w:t>
      </w:r>
      <w:bookmarkEnd w:id="1330"/>
      <w:r w:rsidRPr="00C31B0D">
        <w:t> 6.</w:t>
      </w:r>
      <w:r w:rsidR="0020437C" w:rsidRPr="00C31B0D">
        <w:t>3.</w:t>
      </w:r>
      <w:r w:rsidRPr="00C31B0D">
        <w:t>6.3.2.</w:t>
      </w:r>
    </w:p>
    <w:p w14:paraId="106FD67C" w14:textId="77777777" w:rsidR="007D3226" w:rsidRPr="00C31B0D" w:rsidRDefault="007D3226" w:rsidP="00BC5DDB">
      <w:pPr>
        <w:pStyle w:val="Heading4"/>
      </w:pPr>
      <w:bookmarkStart w:id="1331" w:name="_Toc20156839"/>
      <w:bookmarkStart w:id="1332" w:name="_Toc27502035"/>
      <w:bookmarkStart w:id="1333" w:name="_Toc45212203"/>
      <w:bookmarkStart w:id="1334" w:name="_Toc51932838"/>
      <w:bookmarkStart w:id="1335" w:name="_Toc114516539"/>
      <w:r w:rsidRPr="00C31B0D">
        <w:t>6.3.6.3</w:t>
      </w:r>
      <w:r w:rsidRPr="00C31B0D">
        <w:tab/>
        <w:t>State: 'D: Floor Taken'</w:t>
      </w:r>
      <w:bookmarkEnd w:id="1331"/>
      <w:bookmarkEnd w:id="1332"/>
      <w:bookmarkEnd w:id="1333"/>
      <w:bookmarkEnd w:id="1334"/>
      <w:bookmarkEnd w:id="1335"/>
    </w:p>
    <w:p w14:paraId="2D8402A1" w14:textId="77777777" w:rsidR="007D3226" w:rsidRPr="00C31B0D" w:rsidRDefault="007D3226" w:rsidP="00BC5DDB">
      <w:pPr>
        <w:pStyle w:val="Heading5"/>
      </w:pPr>
      <w:bookmarkStart w:id="1336" w:name="_Toc20156840"/>
      <w:bookmarkStart w:id="1337" w:name="_Toc27502036"/>
      <w:bookmarkStart w:id="1338" w:name="_Toc45212204"/>
      <w:bookmarkStart w:id="1339" w:name="_Toc51932839"/>
      <w:bookmarkStart w:id="1340" w:name="_Toc114516540"/>
      <w:r w:rsidRPr="00C31B0D">
        <w:t>6.3.6.3.1</w:t>
      </w:r>
      <w:r w:rsidRPr="00C31B0D">
        <w:tab/>
        <w:t>General</w:t>
      </w:r>
      <w:bookmarkEnd w:id="1336"/>
      <w:bookmarkEnd w:id="1337"/>
      <w:bookmarkEnd w:id="1338"/>
      <w:bookmarkEnd w:id="1339"/>
      <w:bookmarkEnd w:id="1340"/>
    </w:p>
    <w:p w14:paraId="3C659B14" w14:textId="77777777" w:rsidR="007D3226" w:rsidRPr="00C31B0D" w:rsidRDefault="007D3226" w:rsidP="007D3226">
      <w:r w:rsidRPr="00C31B0D">
        <w:t>The floor control arbitration logic in the floor control server uses this state when it has permitted one floor participant to override a current speaker in a</w:t>
      </w:r>
      <w:r w:rsidR="00836F12" w:rsidRPr="00C31B0D">
        <w:t>n</w:t>
      </w:r>
      <w:r w:rsidRPr="00C31B0D">
        <w:t xml:space="preserve"> MCPTT call to send media.</w:t>
      </w:r>
    </w:p>
    <w:p w14:paraId="20FB17C6" w14:textId="77777777" w:rsidR="007D3226" w:rsidRPr="00C31B0D" w:rsidRDefault="007D3226" w:rsidP="001D0801">
      <w:r w:rsidRPr="00C31B0D">
        <w:t xml:space="preserve">Timer </w:t>
      </w:r>
      <w:r w:rsidR="009E531B" w:rsidRPr="00C31B0D">
        <w:rPr>
          <w:noProof/>
        </w:rPr>
        <w:t xml:space="preserve">T11 </w:t>
      </w:r>
      <w:r w:rsidR="009E531B" w:rsidRPr="00C31B0D">
        <w:t xml:space="preserve">(End of RTP dual) </w:t>
      </w:r>
      <w:r w:rsidRPr="00C31B0D">
        <w:t>can be running when the floor control server is in this state.</w:t>
      </w:r>
    </w:p>
    <w:p w14:paraId="5BCBC1AC" w14:textId="77777777" w:rsidR="007D3226" w:rsidRPr="00C31B0D" w:rsidRDefault="007D3226" w:rsidP="007D3226">
      <w:r w:rsidRPr="00C31B0D">
        <w:t xml:space="preserve">Timer </w:t>
      </w:r>
      <w:r w:rsidR="009E531B" w:rsidRPr="00C31B0D">
        <w:t>T12 (Stop talking dual)</w:t>
      </w:r>
      <w:r w:rsidRPr="00C31B0D">
        <w:t xml:space="preserve"> can be running when the floor control server is in this state.</w:t>
      </w:r>
    </w:p>
    <w:p w14:paraId="32D1CCE9" w14:textId="77777777" w:rsidR="007D3226" w:rsidRPr="00C31B0D" w:rsidRDefault="007D3226" w:rsidP="00BC5DDB">
      <w:pPr>
        <w:pStyle w:val="Heading5"/>
      </w:pPr>
      <w:bookmarkStart w:id="1341" w:name="_Toc20156841"/>
      <w:bookmarkStart w:id="1342" w:name="_Toc27502037"/>
      <w:bookmarkStart w:id="1343" w:name="_Toc45212205"/>
      <w:bookmarkStart w:id="1344" w:name="_Toc51932840"/>
      <w:bookmarkStart w:id="1345" w:name="_Toc114516541"/>
      <w:r w:rsidRPr="00C31B0D">
        <w:t>6.3.6.3.2</w:t>
      </w:r>
      <w:r w:rsidRPr="00C31B0D">
        <w:tab/>
        <w:t>Enter state 'D: Floor Taken'</w:t>
      </w:r>
      <w:bookmarkEnd w:id="1341"/>
      <w:bookmarkEnd w:id="1342"/>
      <w:bookmarkEnd w:id="1343"/>
      <w:bookmarkEnd w:id="1344"/>
      <w:bookmarkEnd w:id="1345"/>
    </w:p>
    <w:p w14:paraId="35AECFED" w14:textId="77777777" w:rsidR="007D3226" w:rsidRPr="00C31B0D" w:rsidRDefault="007D3226" w:rsidP="007D3226">
      <w:r w:rsidRPr="00C31B0D">
        <w:t>When entering this state the floor control arbitration logic in the floor control server:</w:t>
      </w:r>
    </w:p>
    <w:p w14:paraId="0E6B834E" w14:textId="77777777" w:rsidR="007D3226" w:rsidRPr="00C31B0D" w:rsidRDefault="007D3226" w:rsidP="007D3226">
      <w:pPr>
        <w:pStyle w:val="B1"/>
      </w:pPr>
      <w:r w:rsidRPr="00C31B0D">
        <w:t>1.</w:t>
      </w:r>
      <w:r w:rsidRPr="00C31B0D">
        <w:tab/>
        <w:t>shall send a Floor Granted message to the requesting floor participant. The Floor Granted message:</w:t>
      </w:r>
    </w:p>
    <w:p w14:paraId="4D98F065" w14:textId="77777777" w:rsidR="007D3226" w:rsidRPr="00C31B0D" w:rsidRDefault="007D3226" w:rsidP="007D3226">
      <w:pPr>
        <w:pStyle w:val="B2"/>
      </w:pPr>
      <w:r w:rsidRPr="00C31B0D">
        <w:t>a.</w:t>
      </w:r>
      <w:r w:rsidRPr="00C31B0D">
        <w:tab/>
        <w:t xml:space="preserve">shall include the value of </w:t>
      </w:r>
      <w:r w:rsidR="009E531B" w:rsidRPr="00C31B0D">
        <w:t xml:space="preserve">the T12 (Stop talking dual) </w:t>
      </w:r>
      <w:r w:rsidRPr="00C31B0D">
        <w:t>timer in the Duration field;</w:t>
      </w:r>
    </w:p>
    <w:p w14:paraId="7F4B4135" w14:textId="77777777" w:rsidR="007D3226" w:rsidRPr="00C31B0D" w:rsidRDefault="007D3226" w:rsidP="007D3226">
      <w:pPr>
        <w:pStyle w:val="B2"/>
      </w:pPr>
      <w:r w:rsidRPr="00C31B0D">
        <w:t>b.</w:t>
      </w:r>
      <w:r w:rsidRPr="00C31B0D">
        <w:tab/>
        <w:t>shall include the granted priority in the Floor priority field;</w:t>
      </w:r>
    </w:p>
    <w:p w14:paraId="05118B63" w14:textId="77777777" w:rsidR="007D3226" w:rsidRPr="00C31B0D" w:rsidRDefault="007D3226" w:rsidP="007D3226">
      <w:pPr>
        <w:pStyle w:val="B2"/>
      </w:pPr>
      <w:r w:rsidRPr="00C31B0D">
        <w:t>c.</w:t>
      </w:r>
      <w:r w:rsidRPr="00C31B0D">
        <w:tab/>
        <w:t>if a Track Info field</w:t>
      </w:r>
      <w:r w:rsidR="00042AA1" w:rsidRPr="00C31B0D">
        <w:t xml:space="preserve"> associated with the floor control server state transition diagram for 'dual floor control operation'</w:t>
      </w:r>
      <w:r w:rsidRPr="00C31B0D">
        <w:t xml:space="preserve"> is stored, shall include the </w:t>
      </w:r>
      <w:r w:rsidR="00042AA1" w:rsidRPr="00C31B0D">
        <w:t xml:space="preserve">stored </w:t>
      </w:r>
      <w:r w:rsidRPr="00C31B0D">
        <w:t>Track Info field;</w:t>
      </w:r>
    </w:p>
    <w:p w14:paraId="0D1D15A2" w14:textId="77777777" w:rsidR="00E53EF7" w:rsidRPr="00C31B0D" w:rsidRDefault="00E53EF7" w:rsidP="007D3226">
      <w:pPr>
        <w:pStyle w:val="B2"/>
      </w:pPr>
      <w:r w:rsidRPr="00C31B0D">
        <w:t>d.</w:t>
      </w:r>
      <w:r w:rsidRPr="00C31B0D">
        <w:tab/>
        <w:t>shall</w:t>
      </w:r>
      <w:r w:rsidR="00024E56" w:rsidRPr="00C31B0D">
        <w:t xml:space="preserve"> include the Floor Indicator field with</w:t>
      </w:r>
      <w:r w:rsidRPr="00C31B0D">
        <w:t xml:space="preserve"> the G-bit </w:t>
      </w:r>
      <w:r w:rsidR="00024E56" w:rsidRPr="00C31B0D">
        <w:t xml:space="preserve">set </w:t>
      </w:r>
      <w:r w:rsidRPr="00C31B0D">
        <w:t>to '1' (Dual floor);</w:t>
      </w:r>
    </w:p>
    <w:p w14:paraId="2FD391F6" w14:textId="77777777" w:rsidR="009549D3" w:rsidRPr="00C31B0D" w:rsidRDefault="00024E56" w:rsidP="009549D3">
      <w:pPr>
        <w:pStyle w:val="B2"/>
      </w:pPr>
      <w:r w:rsidRPr="00C31B0D">
        <w:t>e.</w:t>
      </w:r>
      <w:r w:rsidRPr="00C31B0D">
        <w:tab/>
        <w:t>if a group call is a broadcast group call, a system call, an emergency call, an imminent peril call, or a temporary group session, shall include the Floor Indicator field with appropriate indications;</w:t>
      </w:r>
      <w:r w:rsidR="009549D3" w:rsidRPr="00C31B0D">
        <w:t xml:space="preserve"> and</w:t>
      </w:r>
    </w:p>
    <w:p w14:paraId="6293675A" w14:textId="77777777" w:rsidR="00024E56" w:rsidRPr="00C31B0D" w:rsidRDefault="009549D3" w:rsidP="009549D3">
      <w:pPr>
        <w:pStyle w:val="B2"/>
      </w:pPr>
      <w:r w:rsidRPr="00C31B0D">
        <w:t>f.</w:t>
      </w:r>
      <w:r w:rsidRPr="00C31B0D">
        <w:tab/>
        <w:t>if non-controlling MCPTT functions are involved, shall include the SSRC of granted floor participant;</w:t>
      </w:r>
    </w:p>
    <w:p w14:paraId="4BF0D17E" w14:textId="77777777" w:rsidR="009549D3" w:rsidRPr="00C31B0D" w:rsidRDefault="007D3226" w:rsidP="009549D3">
      <w:pPr>
        <w:pStyle w:val="B1"/>
      </w:pPr>
      <w:r w:rsidRPr="00C31B0D">
        <w:t>2.</w:t>
      </w:r>
      <w:r w:rsidRPr="00C31B0D">
        <w:tab/>
        <w:t>shall send a Floor Idle messa</w:t>
      </w:r>
      <w:r w:rsidR="0020437C" w:rsidRPr="00C31B0D">
        <w:t>g</w:t>
      </w:r>
      <w:r w:rsidRPr="00C31B0D">
        <w:t xml:space="preserve">e to </w:t>
      </w:r>
      <w:r w:rsidR="009549D3" w:rsidRPr="00C31B0D">
        <w:t xml:space="preserve">any non-controlling MCPTT functions involved in the session and to </w:t>
      </w:r>
      <w:r w:rsidRPr="00C31B0D">
        <w:t xml:space="preserve">those floor participants </w:t>
      </w:r>
      <w:r w:rsidR="009549D3" w:rsidRPr="00C31B0D">
        <w:t xml:space="preserve">controlled by the controlling MCPTT function </w:t>
      </w:r>
      <w:r w:rsidRPr="00C31B0D">
        <w:t>that will only listen to RTP media from the overriding MCPTT client</w:t>
      </w:r>
      <w:r w:rsidR="009549D3" w:rsidRPr="00C31B0D">
        <w:t xml:space="preserve"> according to local policy. The Floor Idle message:</w:t>
      </w:r>
    </w:p>
    <w:p w14:paraId="70A1BAE4" w14:textId="77777777" w:rsidR="009549D3" w:rsidRPr="00C31B0D" w:rsidRDefault="009549D3" w:rsidP="009549D3">
      <w:pPr>
        <w:pStyle w:val="NO"/>
      </w:pPr>
      <w:r w:rsidRPr="00C31B0D">
        <w:t>NOTE 1:</w:t>
      </w:r>
      <w:r w:rsidRPr="00C31B0D">
        <w:tab/>
        <w:t>The non-controlling MCPTT function will send the Floor Idle message to those floor participants controlled by the non-controlling MCPTT function that will only listen to RTP media from the overriding MCPTT client according to local policy when the non-controlling MCPTT function receives the Floor Taken with the G-bit set to '1' (Dual floor) in the Floor Indicator field.</w:t>
      </w:r>
    </w:p>
    <w:p w14:paraId="078BC128" w14:textId="77777777" w:rsidR="009549D3" w:rsidRPr="00C31B0D" w:rsidRDefault="009549D3" w:rsidP="009549D3">
      <w:pPr>
        <w:pStyle w:val="B2"/>
      </w:pPr>
      <w:r w:rsidRPr="00C31B0D">
        <w:t>i.</w:t>
      </w:r>
      <w:r w:rsidRPr="00C31B0D">
        <w:tab/>
        <w:t>shall include a Message Sequence Number field with a Message Sequence Number value increased with 1; and</w:t>
      </w:r>
    </w:p>
    <w:p w14:paraId="177DC69E" w14:textId="77777777" w:rsidR="007D3226" w:rsidRPr="00C31B0D" w:rsidRDefault="009549D3" w:rsidP="009549D3">
      <w:pPr>
        <w:pStyle w:val="B2"/>
      </w:pPr>
      <w:r w:rsidRPr="00C31B0D">
        <w:t>ii.</w:t>
      </w:r>
      <w:r w:rsidRPr="00C31B0D">
        <w:tab/>
        <w:t>if a group call is a broadcast group call, a system call, an emergency call, an imminent peril call, or a temporary group session, shall include the Floor Indicator field with appropriate indications;</w:t>
      </w:r>
    </w:p>
    <w:p w14:paraId="4F395FE2" w14:textId="77777777" w:rsidR="007D3226" w:rsidRPr="00C31B0D" w:rsidRDefault="007D3226" w:rsidP="007D3226">
      <w:pPr>
        <w:pStyle w:val="B1"/>
      </w:pPr>
      <w:r w:rsidRPr="00C31B0D">
        <w:t>3.</w:t>
      </w:r>
      <w:r w:rsidRPr="00C31B0D">
        <w:tab/>
        <w:t xml:space="preserve">shall send a Floor Taken message to </w:t>
      </w:r>
      <w:r w:rsidR="009549D3" w:rsidRPr="00C31B0D">
        <w:t xml:space="preserve">any non-controlling MCPTT functions involved and to </w:t>
      </w:r>
      <w:r w:rsidRPr="00C31B0D">
        <w:t xml:space="preserve">floor participants </w:t>
      </w:r>
      <w:r w:rsidR="00895D11" w:rsidRPr="00C31B0D">
        <w:t xml:space="preserve">controlled by the controlling MCPTT function </w:t>
      </w:r>
      <w:r w:rsidR="00E53EF7" w:rsidRPr="00C31B0D">
        <w:t xml:space="preserve">that will listen to the RTP media from the overriding MCPTT client </w:t>
      </w:r>
      <w:r w:rsidRPr="00C31B0D">
        <w:t>according to local policy. The Floor Taken message:</w:t>
      </w:r>
    </w:p>
    <w:p w14:paraId="67203BB0" w14:textId="77777777" w:rsidR="007D3226" w:rsidRPr="00C31B0D" w:rsidRDefault="007D3226" w:rsidP="00897B81">
      <w:pPr>
        <w:pStyle w:val="NO"/>
      </w:pPr>
      <w:r w:rsidRPr="00C31B0D">
        <w:t>NOTE</w:t>
      </w:r>
      <w:r w:rsidR="00895D11" w:rsidRPr="00C31B0D">
        <w:t> 2</w:t>
      </w:r>
      <w:r w:rsidRPr="00C31B0D">
        <w:t>:</w:t>
      </w:r>
      <w:r w:rsidRPr="00C31B0D">
        <w:tab/>
        <w:t>The MCPTT client overridden by the overriding MCPTT client is still sending voice (overridden). The list of floor participants that receive the overriding, overridden, or both transmissions is based on configuration.</w:t>
      </w:r>
    </w:p>
    <w:p w14:paraId="5A9EBFEE" w14:textId="77777777" w:rsidR="007D3226" w:rsidRPr="00C31B0D" w:rsidRDefault="007D3226" w:rsidP="007D3226">
      <w:pPr>
        <w:pStyle w:val="B2"/>
      </w:pPr>
      <w:r w:rsidRPr="00C31B0D">
        <w:t>a.</w:t>
      </w:r>
      <w:r w:rsidRPr="00C31B0D">
        <w:tab/>
        <w:t>shall include the granted MCPTT user</w:t>
      </w:r>
      <w:r w:rsidR="00766E02" w:rsidRPr="00C31B0D">
        <w:t>'</w:t>
      </w:r>
      <w:r w:rsidRPr="00C31B0D">
        <w:t>s MCPTT ID in the Granted Party's Identity field</w:t>
      </w:r>
      <w:r w:rsidR="00337357" w:rsidRPr="00C31B0D">
        <w:rPr>
          <w:lang w:val="en-US"/>
        </w:rPr>
        <w:t xml:space="preserve"> </w:t>
      </w:r>
      <w:r w:rsidR="00337357" w:rsidRPr="00C31B0D">
        <w:t>and may include the functional alias of the granted MCPTT user in the Functional Alias field</w:t>
      </w:r>
      <w:r w:rsidRPr="00C31B0D">
        <w:t>, if privacy is not requested;</w:t>
      </w:r>
    </w:p>
    <w:p w14:paraId="1735E402" w14:textId="77777777" w:rsidR="007D3226" w:rsidRPr="00C31B0D" w:rsidRDefault="007D3226" w:rsidP="007D3226">
      <w:pPr>
        <w:pStyle w:val="B2"/>
      </w:pPr>
      <w:r w:rsidRPr="00C31B0D">
        <w:t>b.</w:t>
      </w:r>
      <w:r w:rsidRPr="00C31B0D">
        <w:tab/>
        <w:t xml:space="preserve">shall include a Message Sequence Number field with a </w:t>
      </w:r>
      <w:r w:rsidR="00D11B3B" w:rsidRPr="00C31B0D">
        <w:t>&lt;</w:t>
      </w:r>
      <w:r w:rsidRPr="00C31B0D">
        <w:t>Message Sequence Number</w:t>
      </w:r>
      <w:r w:rsidR="00D11B3B" w:rsidRPr="00C31B0D">
        <w:t>&gt;</w:t>
      </w:r>
      <w:r w:rsidRPr="00C31B0D">
        <w:t xml:space="preserve"> value increased with 1;</w:t>
      </w:r>
    </w:p>
    <w:p w14:paraId="0978CC57" w14:textId="77777777" w:rsidR="00E53EF7" w:rsidRPr="00C31B0D" w:rsidRDefault="00E53EF7" w:rsidP="00E53EF7">
      <w:pPr>
        <w:pStyle w:val="B2"/>
      </w:pPr>
      <w:r w:rsidRPr="00C31B0D">
        <w:t>c.</w:t>
      </w:r>
      <w:r w:rsidRPr="00C31B0D">
        <w:tab/>
        <w:t xml:space="preserve">shall </w:t>
      </w:r>
      <w:r w:rsidR="00024E56" w:rsidRPr="00C31B0D">
        <w:t>include the Floor Indicator field with</w:t>
      </w:r>
      <w:r w:rsidRPr="00C31B0D">
        <w:t xml:space="preserve"> the G-bit </w:t>
      </w:r>
      <w:r w:rsidR="00024E56" w:rsidRPr="00C31B0D">
        <w:t xml:space="preserve">set </w:t>
      </w:r>
      <w:r w:rsidRPr="00C31B0D">
        <w:t>to '1' (Dual floor);</w:t>
      </w:r>
      <w:r w:rsidR="00024E56" w:rsidRPr="00C31B0D">
        <w:t xml:space="preserve"> and</w:t>
      </w:r>
    </w:p>
    <w:p w14:paraId="7A43CE23" w14:textId="77777777" w:rsidR="00024E56" w:rsidRPr="00C31B0D" w:rsidRDefault="00024E56" w:rsidP="00024E56">
      <w:pPr>
        <w:pStyle w:val="B2"/>
      </w:pPr>
      <w:r w:rsidRPr="00C31B0D">
        <w:t>d.</w:t>
      </w:r>
      <w:r w:rsidRPr="00C31B0D">
        <w:tab/>
        <w:t>if a group call is a broadcast group call, a system call, an emergency call, an imminent peril call, or a temporary group session, shall include the Floor Indicator field with appropriate indications;</w:t>
      </w:r>
    </w:p>
    <w:p w14:paraId="16481F2F" w14:textId="77777777" w:rsidR="007D3226" w:rsidRPr="00C31B0D" w:rsidRDefault="007D3226" w:rsidP="007D3226">
      <w:pPr>
        <w:pStyle w:val="B1"/>
      </w:pPr>
      <w:r w:rsidRPr="00C31B0D">
        <w:t>4.</w:t>
      </w:r>
      <w:r w:rsidRPr="00C31B0D">
        <w:tab/>
        <w:t xml:space="preserve">shall start </w:t>
      </w:r>
      <w:r w:rsidR="009E531B" w:rsidRPr="00C31B0D">
        <w:t xml:space="preserve">the </w:t>
      </w:r>
      <w:r w:rsidR="009E531B" w:rsidRPr="00C31B0D">
        <w:rPr>
          <w:noProof/>
        </w:rPr>
        <w:t xml:space="preserve">T11 </w:t>
      </w:r>
      <w:r w:rsidR="009E531B" w:rsidRPr="00C31B0D">
        <w:t xml:space="preserve">(End of RTP dual) </w:t>
      </w:r>
      <w:r w:rsidRPr="00C31B0D">
        <w:t>timer; and</w:t>
      </w:r>
    </w:p>
    <w:p w14:paraId="67E11B53" w14:textId="77777777" w:rsidR="007D3226" w:rsidRPr="00C31B0D" w:rsidRDefault="007D3226" w:rsidP="007D3226">
      <w:pPr>
        <w:pStyle w:val="B1"/>
      </w:pPr>
      <w:r w:rsidRPr="00C31B0D">
        <w:t>5.</w:t>
      </w:r>
      <w:r w:rsidRPr="00C31B0D">
        <w:tab/>
        <w:t>shall enter the state to 'D: Floor Taken' state.</w:t>
      </w:r>
    </w:p>
    <w:p w14:paraId="41E22368" w14:textId="77777777" w:rsidR="007D3226" w:rsidRPr="00C31B0D" w:rsidRDefault="007D3226" w:rsidP="00BC5DDB">
      <w:pPr>
        <w:pStyle w:val="Heading5"/>
      </w:pPr>
      <w:bookmarkStart w:id="1346" w:name="_Toc20156842"/>
      <w:bookmarkStart w:id="1347" w:name="_Toc27502038"/>
      <w:bookmarkStart w:id="1348" w:name="_Toc45212206"/>
      <w:bookmarkStart w:id="1349" w:name="_Toc51932841"/>
      <w:bookmarkStart w:id="1350" w:name="_Toc114516542"/>
      <w:r w:rsidRPr="00C31B0D">
        <w:t>6.3.6.3.3</w:t>
      </w:r>
      <w:r w:rsidRPr="00C31B0D">
        <w:tab/>
        <w:t xml:space="preserve">Timer </w:t>
      </w:r>
      <w:r w:rsidR="009E531B" w:rsidRPr="00C31B0D">
        <w:rPr>
          <w:noProof/>
        </w:rPr>
        <w:t xml:space="preserve">T11 </w:t>
      </w:r>
      <w:r w:rsidR="009E531B" w:rsidRPr="00C31B0D">
        <w:t>(End of RTP dual)</w:t>
      </w:r>
      <w:r w:rsidRPr="00C31B0D">
        <w:t xml:space="preserve"> expired</w:t>
      </w:r>
      <w:bookmarkEnd w:id="1346"/>
      <w:bookmarkEnd w:id="1347"/>
      <w:bookmarkEnd w:id="1348"/>
      <w:bookmarkEnd w:id="1349"/>
      <w:bookmarkEnd w:id="1350"/>
    </w:p>
    <w:p w14:paraId="1B7527F9" w14:textId="77777777" w:rsidR="007D3226" w:rsidRPr="00C31B0D" w:rsidRDefault="007D3226" w:rsidP="007D3226">
      <w:r w:rsidRPr="00C31B0D">
        <w:t>On expiry of timer T1</w:t>
      </w:r>
      <w:r w:rsidR="007013A5" w:rsidRPr="00C31B0D">
        <w:t>1</w:t>
      </w:r>
      <w:r w:rsidRPr="00C31B0D">
        <w:t xml:space="preserve"> (</w:t>
      </w:r>
      <w:r w:rsidR="007013A5" w:rsidRPr="00C31B0D">
        <w:t xml:space="preserve">End </w:t>
      </w:r>
      <w:r w:rsidRPr="00C31B0D">
        <w:t xml:space="preserve">of RTP </w:t>
      </w:r>
      <w:r w:rsidR="007013A5" w:rsidRPr="00C31B0D">
        <w:t>dual</w:t>
      </w:r>
      <w:r w:rsidRPr="00C31B0D">
        <w:t>), the floor control arbitration logic in the floor control server:</w:t>
      </w:r>
    </w:p>
    <w:p w14:paraId="788B311A" w14:textId="77777777" w:rsidR="007D3226" w:rsidRPr="00C31B0D" w:rsidRDefault="007D3226" w:rsidP="007D3226">
      <w:pPr>
        <w:pStyle w:val="B1"/>
      </w:pPr>
      <w:r w:rsidRPr="00C31B0D">
        <w:t>1.</w:t>
      </w:r>
      <w:r w:rsidRPr="00C31B0D">
        <w:tab/>
        <w:t xml:space="preserve">shall stop </w:t>
      </w:r>
      <w:r w:rsidR="009E531B" w:rsidRPr="00C31B0D">
        <w:t xml:space="preserve">the T12 (Stop talking dual) </w:t>
      </w:r>
      <w:r w:rsidRPr="00C31B0D">
        <w:t>timer; if running;</w:t>
      </w:r>
    </w:p>
    <w:p w14:paraId="0EE7B4C0" w14:textId="77777777" w:rsidR="007D3226" w:rsidRPr="00C31B0D" w:rsidRDefault="007D3226" w:rsidP="007D3226">
      <w:pPr>
        <w:pStyle w:val="B1"/>
      </w:pPr>
      <w:r w:rsidRPr="00C31B0D">
        <w:t>2.</w:t>
      </w:r>
      <w:r w:rsidRPr="00C31B0D">
        <w:tab/>
        <w:t xml:space="preserve">shall request the media distributor in the MCPTT server to stop distributing RTP media packets </w:t>
      </w:r>
      <w:r w:rsidR="00895D11" w:rsidRPr="00C31B0D">
        <w:t>received from the overriding MCPTT client</w:t>
      </w:r>
      <w:r w:rsidRPr="00C31B0D">
        <w:t xml:space="preserve"> to other MCPTT clients;</w:t>
      </w:r>
    </w:p>
    <w:p w14:paraId="6A0DD86E" w14:textId="77777777" w:rsidR="007D3226" w:rsidRPr="00C31B0D" w:rsidRDefault="007D3226" w:rsidP="00897B81">
      <w:pPr>
        <w:pStyle w:val="NO"/>
      </w:pPr>
      <w:r w:rsidRPr="00C31B0D">
        <w:t>NOTE:</w:t>
      </w:r>
      <w:r w:rsidRPr="00C31B0D">
        <w:tab/>
        <w:t xml:space="preserve">If dual floor control is ongoing as described in </w:t>
      </w:r>
      <w:bookmarkStart w:id="1351" w:name="MCCQCTEMPBM_00000239"/>
      <w:r w:rsidRPr="00C31B0D">
        <w:t>subclause</w:t>
      </w:r>
      <w:bookmarkEnd w:id="1351"/>
      <w:r w:rsidRPr="00C31B0D">
        <w:t> 6.3.6, the list of floor participants that receive the overriding, overridden, or both transmissions is based on configuration.</w:t>
      </w:r>
    </w:p>
    <w:p w14:paraId="3034D405" w14:textId="77777777" w:rsidR="007D3226" w:rsidRPr="00C31B0D" w:rsidRDefault="007D3226" w:rsidP="007D3226">
      <w:pPr>
        <w:pStyle w:val="B1"/>
      </w:pPr>
      <w:r w:rsidRPr="00C31B0D">
        <w:t>3.</w:t>
      </w:r>
      <w:r w:rsidRPr="00C31B0D">
        <w:tab/>
        <w:t>shall release all resources reserved in the media plane including the instances used for the 'dual floor control operation' state machine and any running timers associated with the state machine;</w:t>
      </w:r>
    </w:p>
    <w:p w14:paraId="75B69868" w14:textId="77777777" w:rsidR="00895D11" w:rsidRPr="00C31B0D" w:rsidRDefault="00895D11" w:rsidP="00895D11">
      <w:pPr>
        <w:pStyle w:val="B1"/>
      </w:pPr>
      <w:r w:rsidRPr="00C31B0D">
        <w:t>4.</w:t>
      </w:r>
      <w:r w:rsidRPr="00C31B0D">
        <w:tab/>
        <w:t>shall send a Floor Idle message to any non-controlling MCPTT functions and to those floor participants controlled by the controlling MCPTT functions receiving RTP media from the overriding MCPTT client. The Floor Idle message:</w:t>
      </w:r>
    </w:p>
    <w:p w14:paraId="7901D0C1" w14:textId="77777777" w:rsidR="00895D11" w:rsidRPr="00C31B0D" w:rsidRDefault="00895D11" w:rsidP="00895D11">
      <w:pPr>
        <w:pStyle w:val="B2"/>
      </w:pPr>
      <w:r w:rsidRPr="00C31B0D">
        <w:t>a.</w:t>
      </w:r>
      <w:r w:rsidRPr="00C31B0D">
        <w:tab/>
        <w:t>shall include a Floor Indicator field with the G-bit set to '1' (Dual floor);</w:t>
      </w:r>
    </w:p>
    <w:p w14:paraId="55B2696F" w14:textId="77777777" w:rsidR="00895D11" w:rsidRPr="00C31B0D" w:rsidRDefault="00895D11" w:rsidP="000C3959">
      <w:pPr>
        <w:pStyle w:val="B2"/>
      </w:pPr>
      <w:r w:rsidRPr="00C31B0D">
        <w:t>b.</w:t>
      </w:r>
      <w:r w:rsidRPr="00C31B0D">
        <w:tab/>
        <w:t>shall include a Message Sequence Number field with a &lt;Message Sequence Number&gt; value increased with 1; and</w:t>
      </w:r>
    </w:p>
    <w:p w14:paraId="3883A1C3" w14:textId="77777777" w:rsidR="00895D11" w:rsidRPr="00C31B0D" w:rsidRDefault="00895D11" w:rsidP="000C3959">
      <w:pPr>
        <w:pStyle w:val="B2"/>
      </w:pPr>
      <w:r w:rsidRPr="00C31B0D">
        <w:t>c.</w:t>
      </w:r>
      <w:r w:rsidRPr="00C31B0D">
        <w:tab/>
        <w:t>if a group call is a broadcast group call, a system call, an emergency call, an imminent peril call, or a temporary group session, shall include the Floor Indicator field with appropriate indications;</w:t>
      </w:r>
    </w:p>
    <w:p w14:paraId="2CE198E6" w14:textId="77777777" w:rsidR="00895D11" w:rsidRPr="00C31B0D" w:rsidRDefault="00895D11" w:rsidP="00895D11">
      <w:pPr>
        <w:pStyle w:val="B1"/>
      </w:pPr>
      <w:r w:rsidRPr="00C31B0D">
        <w:t>5</w:t>
      </w:r>
      <w:r w:rsidR="007D3226" w:rsidRPr="00C31B0D">
        <w:t>.</w:t>
      </w:r>
      <w:r w:rsidR="007D3226" w:rsidRPr="00C31B0D">
        <w:tab/>
        <w:t>if the state in the 'general floor control operation' state machine is</w:t>
      </w:r>
      <w:r w:rsidRPr="00C31B0D">
        <w:t xml:space="preserve"> </w:t>
      </w:r>
      <w:r w:rsidR="007D3226" w:rsidRPr="00C31B0D">
        <w:t>'G: Taken'</w:t>
      </w:r>
      <w:r w:rsidRPr="00C31B0D">
        <w:t>;</w:t>
      </w:r>
    </w:p>
    <w:p w14:paraId="65B367F9" w14:textId="26C3C823" w:rsidR="007D3226" w:rsidRPr="00C31B0D" w:rsidRDefault="00895D11" w:rsidP="007013A5">
      <w:pPr>
        <w:pStyle w:val="B2"/>
      </w:pPr>
      <w:r w:rsidRPr="00C31B0D">
        <w:t>a</w:t>
      </w:r>
      <w:r w:rsidR="00C31B0D">
        <w:tab/>
      </w:r>
      <w:r w:rsidR="007D3226" w:rsidRPr="00C31B0D">
        <w:t xml:space="preserve">shall send a Floor Taken message to </w:t>
      </w:r>
      <w:r w:rsidRPr="00C31B0D">
        <w:t xml:space="preserve">any non-controlling MCPTT functions and to </w:t>
      </w:r>
      <w:r w:rsidR="007D3226" w:rsidRPr="00C31B0D">
        <w:t xml:space="preserve">those floor participants </w:t>
      </w:r>
      <w:r w:rsidRPr="00C31B0D">
        <w:t xml:space="preserve">controlled by the controlling MCPTT function </w:t>
      </w:r>
      <w:r w:rsidR="007D3226" w:rsidRPr="00C31B0D">
        <w:t>that only received RTP media from the overriding MCPTT client. The Floor Taken message:</w:t>
      </w:r>
    </w:p>
    <w:p w14:paraId="2EA8B30B" w14:textId="77777777" w:rsidR="00BC7888" w:rsidRPr="00C31B0D" w:rsidRDefault="007D3226" w:rsidP="00BC7888">
      <w:pPr>
        <w:pStyle w:val="B3"/>
      </w:pPr>
      <w:r w:rsidRPr="00C31B0D">
        <w:t>i.</w:t>
      </w:r>
      <w:r w:rsidRPr="00C31B0D">
        <w:tab/>
        <w:t>shall include the granted MCPTT user</w:t>
      </w:r>
      <w:r w:rsidR="00766E02" w:rsidRPr="00C31B0D">
        <w:t>'</w:t>
      </w:r>
      <w:r w:rsidRPr="00C31B0D">
        <w:t>s MCPTT ID in the Granted Party's Identity field of the permitted MCPTT client</w:t>
      </w:r>
      <w:r w:rsidR="00337357" w:rsidRPr="00C31B0D">
        <w:t xml:space="preserve"> and may include the functional alias of the granted MCPTT user in the Functional Alias field</w:t>
      </w:r>
      <w:r w:rsidRPr="00C31B0D">
        <w:t>, if privacy is not requested;</w:t>
      </w:r>
    </w:p>
    <w:p w14:paraId="18E982F1" w14:textId="77777777" w:rsidR="007D3226" w:rsidRPr="00C31B0D" w:rsidRDefault="00BC7888" w:rsidP="00BC7888">
      <w:pPr>
        <w:pStyle w:val="B3"/>
      </w:pPr>
      <w:r w:rsidRPr="00C31B0D">
        <w:t>ii.</w:t>
      </w:r>
      <w:r w:rsidRPr="00C31B0D">
        <w:tab/>
        <w:t>shall include a Message Sequence Number field with a &lt;Message Sequence Number&gt; value increased with 1;</w:t>
      </w:r>
      <w:r w:rsidR="00024E56" w:rsidRPr="00C31B0D">
        <w:t xml:space="preserve"> and</w:t>
      </w:r>
    </w:p>
    <w:p w14:paraId="51511823" w14:textId="77777777" w:rsidR="00024E56" w:rsidRPr="00C31B0D" w:rsidRDefault="00024E56" w:rsidP="00024E56">
      <w:pPr>
        <w:pStyle w:val="B3"/>
      </w:pPr>
      <w:r w:rsidRPr="00C31B0D">
        <w:t>ii</w:t>
      </w:r>
      <w:r w:rsidR="00BC7888" w:rsidRPr="00C31B0D">
        <w:t>i</w:t>
      </w:r>
      <w:r w:rsidRPr="00C31B0D">
        <w:t>.</w:t>
      </w:r>
      <w:r w:rsidRPr="00C31B0D">
        <w:tab/>
        <w:t>if a group call is a broadcast group call, a system call, an emergency call, an imminent peril call, or a temporary group session, shall include the Floor Indicator field with appropriate indications; and</w:t>
      </w:r>
    </w:p>
    <w:p w14:paraId="2F17E696" w14:textId="77777777" w:rsidR="00BC7888" w:rsidRPr="00C31B0D" w:rsidRDefault="00BC7888" w:rsidP="00BC7888">
      <w:pPr>
        <w:pStyle w:val="B1"/>
      </w:pPr>
      <w:r w:rsidRPr="00C31B0D">
        <w:t>6</w:t>
      </w:r>
      <w:r w:rsidR="007D3226" w:rsidRPr="00C31B0D">
        <w:t>.</w:t>
      </w:r>
      <w:r w:rsidR="007D3226" w:rsidRPr="00C31B0D">
        <w:tab/>
      </w:r>
      <w:r w:rsidRPr="00C31B0D">
        <w:t xml:space="preserve">if the state in the 'general floor control operation' state machine is </w:t>
      </w:r>
      <w:r w:rsidR="007D3226" w:rsidRPr="00C31B0D">
        <w:t>'G: Idle', shall send a Floor Idle message to all floor participants</w:t>
      </w:r>
      <w:r w:rsidRPr="00C31B0D">
        <w:t>. The Floor Idle message:</w:t>
      </w:r>
    </w:p>
    <w:p w14:paraId="42F5C33C" w14:textId="77777777" w:rsidR="00BC7888" w:rsidRPr="00C31B0D" w:rsidRDefault="00BC7888" w:rsidP="001D0801">
      <w:pPr>
        <w:pStyle w:val="B2"/>
      </w:pPr>
      <w:r w:rsidRPr="00C31B0D">
        <w:t>a.</w:t>
      </w:r>
      <w:r w:rsidRPr="00C31B0D">
        <w:tab/>
        <w:t>shall include a Message Sequence Number field with a &lt;Message Sequence Number&gt; value increased with 1; and</w:t>
      </w:r>
    </w:p>
    <w:p w14:paraId="694FBE38" w14:textId="77777777" w:rsidR="007D3226" w:rsidRPr="00C31B0D" w:rsidRDefault="00BC7888" w:rsidP="00BC7888">
      <w:pPr>
        <w:pStyle w:val="B2"/>
      </w:pPr>
      <w:r w:rsidRPr="00C31B0D">
        <w:t>b.</w:t>
      </w:r>
      <w:r w:rsidRPr="00C31B0D">
        <w:tab/>
        <w:t>if a group call is a broadcast group call, a system call, an emergency call, an imminent peril call, or a temporary group session, shall include the Floor Indicator field with appropriate indications; and</w:t>
      </w:r>
    </w:p>
    <w:p w14:paraId="334159FD" w14:textId="77777777" w:rsidR="007D3226" w:rsidRPr="00C31B0D" w:rsidRDefault="00BC7888" w:rsidP="007D3226">
      <w:pPr>
        <w:pStyle w:val="B1"/>
      </w:pPr>
      <w:r w:rsidRPr="00C31B0D">
        <w:t>7</w:t>
      </w:r>
      <w:r w:rsidR="007D3226" w:rsidRPr="00C31B0D">
        <w:t>.</w:t>
      </w:r>
      <w:r w:rsidR="007D3226" w:rsidRPr="00C31B0D">
        <w:tab/>
        <w:t>shall enter the 'Start-stop' state.</w:t>
      </w:r>
    </w:p>
    <w:p w14:paraId="6D260B1C" w14:textId="77777777" w:rsidR="007D3226" w:rsidRPr="00C31B0D" w:rsidRDefault="007D3226" w:rsidP="00BC5DDB">
      <w:pPr>
        <w:pStyle w:val="Heading5"/>
      </w:pPr>
      <w:bookmarkStart w:id="1352" w:name="_Toc20156843"/>
      <w:bookmarkStart w:id="1353" w:name="_Toc27502039"/>
      <w:bookmarkStart w:id="1354" w:name="_Toc45212207"/>
      <w:bookmarkStart w:id="1355" w:name="_Toc51932842"/>
      <w:bookmarkStart w:id="1356" w:name="_Toc114516543"/>
      <w:r w:rsidRPr="00C31B0D">
        <w:t>6.3.6.3.4</w:t>
      </w:r>
      <w:r w:rsidRPr="00C31B0D">
        <w:tab/>
        <w:t>Timer T</w:t>
      </w:r>
      <w:r w:rsidR="00FE5B48" w:rsidRPr="00C31B0D">
        <w:t>1</w:t>
      </w:r>
      <w:r w:rsidRPr="00C31B0D">
        <w:t>2 (Stop talking</w:t>
      </w:r>
      <w:r w:rsidR="00FE5B48" w:rsidRPr="00C31B0D">
        <w:t xml:space="preserve"> dual</w:t>
      </w:r>
      <w:r w:rsidRPr="00C31B0D">
        <w:t>) expired</w:t>
      </w:r>
      <w:bookmarkEnd w:id="1352"/>
      <w:bookmarkEnd w:id="1353"/>
      <w:bookmarkEnd w:id="1354"/>
      <w:bookmarkEnd w:id="1355"/>
      <w:bookmarkEnd w:id="1356"/>
    </w:p>
    <w:p w14:paraId="678526F5" w14:textId="77777777" w:rsidR="007D3226" w:rsidRPr="00C31B0D" w:rsidRDefault="007D3226" w:rsidP="007D3226">
      <w:r w:rsidRPr="00C31B0D">
        <w:t xml:space="preserve">On expiry of </w:t>
      </w:r>
      <w:r w:rsidR="009E531B" w:rsidRPr="00C31B0D">
        <w:t xml:space="preserve">the T12 (Stop talking dual) </w:t>
      </w:r>
      <w:r w:rsidRPr="00C31B0D">
        <w:t>timer the floor control arbitration logic in the floor control server:</w:t>
      </w:r>
    </w:p>
    <w:p w14:paraId="7A347385" w14:textId="77777777" w:rsidR="007D3226" w:rsidRPr="00C31B0D" w:rsidRDefault="007D3226" w:rsidP="007D3226">
      <w:pPr>
        <w:pStyle w:val="B1"/>
      </w:pPr>
      <w:r w:rsidRPr="00C31B0D">
        <w:t>1.</w:t>
      </w:r>
      <w:r w:rsidRPr="00C31B0D">
        <w:tab/>
        <w:t xml:space="preserve">shall stop </w:t>
      </w:r>
      <w:r w:rsidR="009E531B" w:rsidRPr="00C31B0D">
        <w:t>the T11 (End of RTP d</w:t>
      </w:r>
      <w:r w:rsidR="00ED39ED" w:rsidRPr="00C31B0D">
        <w:t>u</w:t>
      </w:r>
      <w:r w:rsidR="009E531B" w:rsidRPr="00C31B0D">
        <w:t xml:space="preserve">al) </w:t>
      </w:r>
      <w:r w:rsidRPr="00C31B0D">
        <w:t>timer;</w:t>
      </w:r>
    </w:p>
    <w:p w14:paraId="4940B272" w14:textId="77777777" w:rsidR="00E53EF7" w:rsidRPr="00C31B0D" w:rsidRDefault="00E53EF7" w:rsidP="00E53EF7">
      <w:pPr>
        <w:pStyle w:val="B1"/>
      </w:pPr>
      <w:r w:rsidRPr="00C31B0D">
        <w:t>2.</w:t>
      </w:r>
      <w:r w:rsidRPr="00C31B0D">
        <w:tab/>
        <w:t>shall request the media distributor in the MCPTT server to stop distributing RTP media packets to other MCPTT client;</w:t>
      </w:r>
    </w:p>
    <w:p w14:paraId="520AA671" w14:textId="77777777" w:rsidR="00E53EF7" w:rsidRPr="00C31B0D" w:rsidRDefault="00E53EF7" w:rsidP="00E53EF7">
      <w:pPr>
        <w:pStyle w:val="B1"/>
      </w:pPr>
      <w:r w:rsidRPr="00C31B0D">
        <w:t>3.</w:t>
      </w:r>
      <w:r w:rsidRPr="00C31B0D">
        <w:tab/>
        <w:t>shall send the Floor Revoke message to the permitted participant. The Floor Revoke message:</w:t>
      </w:r>
    </w:p>
    <w:p w14:paraId="7DA00D85" w14:textId="77777777" w:rsidR="007D3226" w:rsidRPr="00C31B0D" w:rsidRDefault="00E53EF7" w:rsidP="00E53EF7">
      <w:pPr>
        <w:pStyle w:val="B2"/>
      </w:pPr>
      <w:r w:rsidRPr="00C31B0D">
        <w:t>a</w:t>
      </w:r>
      <w:r w:rsidR="007D3226" w:rsidRPr="00C31B0D">
        <w:t>.</w:t>
      </w:r>
      <w:r w:rsidR="007D3226" w:rsidRPr="00C31B0D">
        <w:tab/>
        <w:t xml:space="preserve">shall include the Reject Cause field with the &lt;Reject Cause&gt; value set to #2 (Media burst too long) in the Floor Revoke message sent in </w:t>
      </w:r>
      <w:bookmarkStart w:id="1357" w:name="MCCQCTEMPBM_00000240"/>
      <w:r w:rsidR="007D3226" w:rsidRPr="00C31B0D">
        <w:t>subclause</w:t>
      </w:r>
      <w:bookmarkEnd w:id="1357"/>
      <w:r w:rsidR="007D3226" w:rsidRPr="00C31B0D">
        <w:t> 6.3.4.5.2;</w:t>
      </w:r>
    </w:p>
    <w:p w14:paraId="0033AAAC" w14:textId="77777777" w:rsidR="008426CA" w:rsidRPr="00C31B0D" w:rsidRDefault="00E53EF7" w:rsidP="008426CA">
      <w:pPr>
        <w:pStyle w:val="B2"/>
      </w:pPr>
      <w:r w:rsidRPr="00C31B0D">
        <w:t>b.</w:t>
      </w:r>
      <w:r w:rsidRPr="00C31B0D">
        <w:tab/>
        <w:t>shall include the Floor Indicator with the G-bit set to '1' (Dual floor);</w:t>
      </w:r>
    </w:p>
    <w:p w14:paraId="592725A1" w14:textId="77777777" w:rsidR="00E53EF7" w:rsidRPr="00C31B0D" w:rsidRDefault="008426CA" w:rsidP="008426CA">
      <w:pPr>
        <w:pStyle w:val="B2"/>
      </w:pPr>
      <w:r w:rsidRPr="00C31B0D">
        <w:t>c.</w:t>
      </w:r>
      <w:r w:rsidRPr="00C31B0D">
        <w:tab/>
        <w:t>if a Track Info field associated with the dual floor is stored, shall include the stored Track Info field;</w:t>
      </w:r>
      <w:r w:rsidR="00024E56" w:rsidRPr="00C31B0D">
        <w:t xml:space="preserve"> and</w:t>
      </w:r>
    </w:p>
    <w:p w14:paraId="4DDB8494" w14:textId="77777777" w:rsidR="00024E56" w:rsidRPr="00C31B0D" w:rsidRDefault="008426CA" w:rsidP="00024E56">
      <w:pPr>
        <w:pStyle w:val="B2"/>
      </w:pPr>
      <w:r w:rsidRPr="00C31B0D">
        <w:t>d</w:t>
      </w:r>
      <w:r w:rsidR="00024E56" w:rsidRPr="00C31B0D">
        <w:t>.</w:t>
      </w:r>
      <w:r w:rsidR="00024E56" w:rsidRPr="00C31B0D">
        <w:tab/>
        <w:t>if a group call is a broadcast group call, a system call, an emergency call, an imminent peril call, or a temporary group session, shall include the Floor Indicator field with appropriate indications;</w:t>
      </w:r>
    </w:p>
    <w:p w14:paraId="797A09FD" w14:textId="77777777" w:rsidR="008426CA" w:rsidRPr="00C31B0D" w:rsidRDefault="008426CA" w:rsidP="008426CA">
      <w:pPr>
        <w:pStyle w:val="B1"/>
      </w:pPr>
      <w:r w:rsidRPr="00C31B0D">
        <w:t>4.</w:t>
      </w:r>
      <w:r w:rsidRPr="00C31B0D">
        <w:tab/>
        <w:t>shall remove the stored Track info field associated with the dual floor;</w:t>
      </w:r>
    </w:p>
    <w:p w14:paraId="59DE2226" w14:textId="77777777" w:rsidR="00A370F1" w:rsidRPr="00C31B0D" w:rsidRDefault="00A370F1" w:rsidP="00A370F1">
      <w:pPr>
        <w:pStyle w:val="B1"/>
      </w:pPr>
      <w:r w:rsidRPr="00C31B0D">
        <w:t>5</w:t>
      </w:r>
      <w:r w:rsidR="00E53EF7" w:rsidRPr="00C31B0D">
        <w:t>.</w:t>
      </w:r>
      <w:r w:rsidR="00E53EF7" w:rsidRPr="00C31B0D">
        <w:tab/>
        <w:t>if the state in the 'general floor control operation' state machine is</w:t>
      </w:r>
      <w:r w:rsidRPr="00C31B0D">
        <w:t xml:space="preserve"> </w:t>
      </w:r>
      <w:r w:rsidR="00E53EF7" w:rsidRPr="00C31B0D">
        <w:t>'G: Taken'</w:t>
      </w:r>
      <w:r w:rsidRPr="00C31B0D">
        <w:t>;</w:t>
      </w:r>
    </w:p>
    <w:p w14:paraId="39D0F3BB" w14:textId="77777777" w:rsidR="00E53EF7" w:rsidRPr="00C31B0D" w:rsidRDefault="00A370F1" w:rsidP="007013A5">
      <w:pPr>
        <w:pStyle w:val="B2"/>
      </w:pPr>
      <w:r w:rsidRPr="00C31B0D">
        <w:t>a.</w:t>
      </w:r>
      <w:r w:rsidRPr="00C31B0D">
        <w:tab/>
      </w:r>
      <w:r w:rsidR="00E53EF7" w:rsidRPr="00C31B0D">
        <w:t xml:space="preserve">shall send a Floor Taken message to </w:t>
      </w:r>
      <w:r w:rsidRPr="00C31B0D">
        <w:t xml:space="preserve">all non-controlling functions (if the session is a temporary group session involving non-controlling MCPTT functions) and to </w:t>
      </w:r>
      <w:r w:rsidR="00E53EF7" w:rsidRPr="00C31B0D">
        <w:t>those floor participants that only received RTP media from the overriding MCPTT client. The Floor Taken message:</w:t>
      </w:r>
    </w:p>
    <w:p w14:paraId="2023244D" w14:textId="77777777" w:rsidR="00E53EF7" w:rsidRPr="00C31B0D" w:rsidRDefault="00E53EF7" w:rsidP="00E53EF7">
      <w:pPr>
        <w:pStyle w:val="B3"/>
      </w:pPr>
      <w:r w:rsidRPr="00C31B0D">
        <w:t>i.</w:t>
      </w:r>
      <w:r w:rsidRPr="00C31B0D">
        <w:tab/>
        <w:t>shall include the granted MCPTT user</w:t>
      </w:r>
      <w:r w:rsidR="00766E02" w:rsidRPr="00C31B0D">
        <w:t>'</w:t>
      </w:r>
      <w:r w:rsidRPr="00C31B0D">
        <w:t>s MCPTT ID in the Granted Party's Identity field of the permitted MCPTT client</w:t>
      </w:r>
      <w:r w:rsidR="00337357" w:rsidRPr="00C31B0D">
        <w:t xml:space="preserve"> and may include the functional alias of the granted MCPTT user in the Functional Alias field</w:t>
      </w:r>
      <w:r w:rsidRPr="00C31B0D">
        <w:t>, if privacy is not requested; and</w:t>
      </w:r>
    </w:p>
    <w:p w14:paraId="7F346FDE" w14:textId="77777777" w:rsidR="00A370F1" w:rsidRPr="00C31B0D" w:rsidRDefault="00A370F1" w:rsidP="00A370F1">
      <w:pPr>
        <w:pStyle w:val="B3"/>
      </w:pPr>
      <w:r w:rsidRPr="00C31B0D">
        <w:t>ii</w:t>
      </w:r>
      <w:r w:rsidRPr="00C31B0D">
        <w:tab/>
        <w:t>shall include a Message Sequence Number field with a &lt;Message Sequence Number&gt; value increased with 1;</w:t>
      </w:r>
    </w:p>
    <w:p w14:paraId="19B485F2" w14:textId="77777777" w:rsidR="00A370F1" w:rsidRPr="00C31B0D" w:rsidRDefault="00A370F1" w:rsidP="00A370F1">
      <w:pPr>
        <w:pStyle w:val="B1"/>
      </w:pPr>
      <w:r w:rsidRPr="00C31B0D">
        <w:t>6</w:t>
      </w:r>
      <w:r w:rsidR="00E53EF7" w:rsidRPr="00C31B0D">
        <w:t>.</w:t>
      </w:r>
      <w:r w:rsidR="00E53EF7" w:rsidRPr="00C31B0D">
        <w:tab/>
      </w:r>
      <w:r w:rsidRPr="00C31B0D">
        <w:t xml:space="preserve">if the state in the 'general floor control operation' state machine is </w:t>
      </w:r>
      <w:r w:rsidR="00E53EF7" w:rsidRPr="00C31B0D">
        <w:t>'G: Idle', shall send a Floor Idle message to all floor participants</w:t>
      </w:r>
      <w:r w:rsidRPr="00C31B0D">
        <w:t>. The Floor Idle message:</w:t>
      </w:r>
    </w:p>
    <w:p w14:paraId="3D8356C7" w14:textId="77777777" w:rsidR="00E53EF7" w:rsidRPr="00C31B0D" w:rsidRDefault="00A370F1" w:rsidP="00520426">
      <w:pPr>
        <w:pStyle w:val="B2"/>
      </w:pPr>
      <w:r w:rsidRPr="00C31B0D">
        <w:t>a.</w:t>
      </w:r>
      <w:r w:rsidRPr="00C31B0D">
        <w:tab/>
        <w:t>shall include a Message Sequence Number field with a &lt;Message Sequence Number&gt; value increased with 1; and</w:t>
      </w:r>
    </w:p>
    <w:p w14:paraId="72A4DD2B" w14:textId="77777777" w:rsidR="00A370F1" w:rsidRPr="00C31B0D" w:rsidRDefault="00A370F1" w:rsidP="00520426">
      <w:pPr>
        <w:pStyle w:val="B2"/>
      </w:pPr>
      <w:r w:rsidRPr="00C31B0D">
        <w:t>b.</w:t>
      </w:r>
      <w:r w:rsidRPr="00C31B0D">
        <w:tab/>
        <w:t>if a group call is a broadcast group call, a system call, an emergency call, an imminent peril call, or a temporary group session, shall include the Floor Indicator field with appropriate indications;</w:t>
      </w:r>
    </w:p>
    <w:p w14:paraId="39C5A266" w14:textId="77777777" w:rsidR="00E53EF7" w:rsidRPr="00C31B0D" w:rsidRDefault="007002E5" w:rsidP="00E53EF7">
      <w:pPr>
        <w:pStyle w:val="B1"/>
      </w:pPr>
      <w:r w:rsidRPr="00C31B0D">
        <w:t>7</w:t>
      </w:r>
      <w:r w:rsidR="00E53EF7" w:rsidRPr="00C31B0D">
        <w:t>.</w:t>
      </w:r>
      <w:r w:rsidR="00E53EF7" w:rsidRPr="00C31B0D">
        <w:tab/>
        <w:t xml:space="preserve">shall release all resources reserved in the media plane including the instances used for the Floor control server state transition diagram for </w:t>
      </w:r>
      <w:r w:rsidR="00634E5B" w:rsidRPr="00C31B0D">
        <w:t>'</w:t>
      </w:r>
      <w:r w:rsidR="00E53EF7" w:rsidRPr="00C31B0D">
        <w:t>dual floor control operation'; and</w:t>
      </w:r>
    </w:p>
    <w:p w14:paraId="6DF3EC8F" w14:textId="77777777" w:rsidR="007D3226" w:rsidRPr="00C31B0D" w:rsidRDefault="007002E5" w:rsidP="00B33C1C">
      <w:pPr>
        <w:pStyle w:val="B1"/>
      </w:pPr>
      <w:r w:rsidRPr="00C31B0D">
        <w:t>8</w:t>
      </w:r>
      <w:r w:rsidR="007D3226" w:rsidRPr="00C31B0D">
        <w:t>.</w:t>
      </w:r>
      <w:r w:rsidR="007D3226" w:rsidRPr="00C31B0D">
        <w:tab/>
        <w:t>shall enter the '</w:t>
      </w:r>
      <w:r w:rsidR="00E53EF7" w:rsidRPr="00C31B0D">
        <w:t>Start-stop</w:t>
      </w:r>
      <w:r w:rsidR="007D3226" w:rsidRPr="00C31B0D">
        <w:t>' state.</w:t>
      </w:r>
    </w:p>
    <w:p w14:paraId="41C70B0E" w14:textId="77777777" w:rsidR="007D3226" w:rsidRPr="00C31B0D" w:rsidRDefault="007D3226" w:rsidP="00BC5DDB">
      <w:pPr>
        <w:pStyle w:val="Heading5"/>
      </w:pPr>
      <w:bookmarkStart w:id="1358" w:name="_Toc20156844"/>
      <w:bookmarkStart w:id="1359" w:name="_Toc27502040"/>
      <w:bookmarkStart w:id="1360" w:name="_Toc45212208"/>
      <w:bookmarkStart w:id="1361" w:name="_Toc51932843"/>
      <w:bookmarkStart w:id="1362" w:name="_Toc114516544"/>
      <w:r w:rsidRPr="00C31B0D">
        <w:t>6.3.6.3.5</w:t>
      </w:r>
      <w:r w:rsidRPr="00C31B0D">
        <w:tab/>
        <w:t xml:space="preserve">Receive RTP media packets (R: </w:t>
      </w:r>
      <w:r w:rsidR="00360B5A" w:rsidRPr="00C31B0D">
        <w:t>media</w:t>
      </w:r>
      <w:r w:rsidRPr="00C31B0D">
        <w:t>)</w:t>
      </w:r>
      <w:bookmarkEnd w:id="1358"/>
      <w:bookmarkEnd w:id="1359"/>
      <w:bookmarkEnd w:id="1360"/>
      <w:bookmarkEnd w:id="1361"/>
      <w:bookmarkEnd w:id="1362"/>
    </w:p>
    <w:p w14:paraId="0C000183" w14:textId="77777777" w:rsidR="007D3226" w:rsidRPr="00C31B0D" w:rsidRDefault="007D3226" w:rsidP="007D3226">
      <w:r w:rsidRPr="00C31B0D">
        <w:t>Upon receiving an indication from the media distributor in the MCPTT server that RTP media packets are received from the permitted MCPTT client, the floor control arbitration logic in the floor control server:</w:t>
      </w:r>
    </w:p>
    <w:p w14:paraId="7746C7DE" w14:textId="77777777" w:rsidR="007D3226" w:rsidRPr="00C31B0D" w:rsidRDefault="007D3226" w:rsidP="007D3226">
      <w:pPr>
        <w:pStyle w:val="B1"/>
      </w:pPr>
      <w:r w:rsidRPr="00C31B0D">
        <w:t>1.</w:t>
      </w:r>
      <w:r w:rsidRPr="00C31B0D">
        <w:tab/>
        <w:t xml:space="preserve">shall start </w:t>
      </w:r>
      <w:r w:rsidR="009E531B" w:rsidRPr="00C31B0D">
        <w:t xml:space="preserve">the T12 (Stop talking dual) </w:t>
      </w:r>
      <w:r w:rsidRPr="00C31B0D">
        <w:t>timer</w:t>
      </w:r>
      <w:r w:rsidR="009E531B" w:rsidRPr="00C31B0D">
        <w:t>,</w:t>
      </w:r>
      <w:r w:rsidRPr="00C31B0D">
        <w:t xml:space="preserve"> if not already running;</w:t>
      </w:r>
    </w:p>
    <w:p w14:paraId="716E8236" w14:textId="77777777" w:rsidR="007D3226" w:rsidRPr="00C31B0D" w:rsidRDefault="007D3226" w:rsidP="007D3226">
      <w:pPr>
        <w:pStyle w:val="B1"/>
      </w:pPr>
      <w:r w:rsidRPr="00C31B0D">
        <w:t>2.</w:t>
      </w:r>
      <w:r w:rsidRPr="00C31B0D">
        <w:tab/>
        <w:t xml:space="preserve">shall restart </w:t>
      </w:r>
      <w:r w:rsidR="009E531B" w:rsidRPr="00C31B0D">
        <w:t xml:space="preserve">the </w:t>
      </w:r>
      <w:r w:rsidR="009E531B" w:rsidRPr="00C31B0D">
        <w:rPr>
          <w:noProof/>
        </w:rPr>
        <w:t xml:space="preserve">T11 </w:t>
      </w:r>
      <w:r w:rsidR="009E531B" w:rsidRPr="00C31B0D">
        <w:t xml:space="preserve">(End of RTP dual) </w:t>
      </w:r>
      <w:r w:rsidRPr="00C31B0D">
        <w:t>timer;</w:t>
      </w:r>
    </w:p>
    <w:p w14:paraId="3786477B" w14:textId="77777777" w:rsidR="007D3226" w:rsidRPr="00C31B0D" w:rsidRDefault="007D3226" w:rsidP="007D3226">
      <w:pPr>
        <w:pStyle w:val="B1"/>
      </w:pPr>
      <w:r w:rsidRPr="00C31B0D">
        <w:t>3.</w:t>
      </w:r>
      <w:r w:rsidRPr="00C31B0D">
        <w:tab/>
        <w:t xml:space="preserve">shall instruct the media distributor to forward the </w:t>
      </w:r>
      <w:r w:rsidR="007002E5" w:rsidRPr="00C31B0D">
        <w:t xml:space="preserve">received </w:t>
      </w:r>
      <w:r w:rsidRPr="00C31B0D">
        <w:t xml:space="preserve">RTP media packets to </w:t>
      </w:r>
      <w:r w:rsidR="007002E5" w:rsidRPr="00C31B0D">
        <w:t>any non-controlling MCPTT functions</w:t>
      </w:r>
      <w:r w:rsidR="00C1766D" w:rsidRPr="00C31B0D">
        <w:t>, to the overridden MCPTT client</w:t>
      </w:r>
      <w:r w:rsidR="007002E5" w:rsidRPr="00C31B0D">
        <w:t xml:space="preserve"> and to those </w:t>
      </w:r>
      <w:r w:rsidRPr="00C31B0D">
        <w:t xml:space="preserve">MCPTT clients </w:t>
      </w:r>
      <w:r w:rsidR="007002E5" w:rsidRPr="00C31B0D">
        <w:t xml:space="preserve">receiving RTP media from the overriding MCPTT client controlled by the controlling MCPTT functions </w:t>
      </w:r>
      <w:r w:rsidRPr="00C31B0D">
        <w:t>according to local policy; and</w:t>
      </w:r>
    </w:p>
    <w:p w14:paraId="357108E2" w14:textId="77777777" w:rsidR="00C1766D" w:rsidRPr="00C31B0D" w:rsidRDefault="00C1766D" w:rsidP="00C1766D">
      <w:pPr>
        <w:pStyle w:val="NO"/>
      </w:pPr>
      <w:r w:rsidRPr="00C31B0D">
        <w:t>NOTE 1:</w:t>
      </w:r>
      <w:r w:rsidRPr="00C31B0D">
        <w:tab/>
        <w:t>The RTP media is sent to the MCPTT clients subjected to the maximum number of simultaneous transmissions received in one group call for override (N7) as indicated in 3GPP TS 23.379 [5].</w:t>
      </w:r>
    </w:p>
    <w:p w14:paraId="4C6E9FB7" w14:textId="77777777" w:rsidR="007D3226" w:rsidRPr="00C31B0D" w:rsidRDefault="007002E5" w:rsidP="00897B81">
      <w:pPr>
        <w:pStyle w:val="NO"/>
      </w:pPr>
      <w:r w:rsidRPr="00C31B0D">
        <w:t>NOTE</w:t>
      </w:r>
      <w:r w:rsidR="00C1766D" w:rsidRPr="00C31B0D">
        <w:t> 2</w:t>
      </w:r>
      <w:r w:rsidRPr="00C31B0D">
        <w:t>:</w:t>
      </w:r>
      <w:r w:rsidRPr="00C31B0D">
        <w:tab/>
        <w:t>The non-controlling MCPTT function will forward the RTP media packets to MCPTT clients receiving RTP media from the overriding MCPTT client according to local policy in the non-controlling MCPTT function.</w:t>
      </w:r>
    </w:p>
    <w:p w14:paraId="4AF2129C" w14:textId="77777777" w:rsidR="007D3226" w:rsidRPr="00C31B0D" w:rsidRDefault="007D3226" w:rsidP="007D3226">
      <w:pPr>
        <w:pStyle w:val="B1"/>
      </w:pPr>
      <w:r w:rsidRPr="00C31B0D">
        <w:t>4.</w:t>
      </w:r>
      <w:r w:rsidRPr="00C31B0D">
        <w:tab/>
        <w:t>shall remain in the 'D: Floor Taken' state.</w:t>
      </w:r>
    </w:p>
    <w:p w14:paraId="43C0D06D" w14:textId="77777777" w:rsidR="007D3226" w:rsidRPr="00C31B0D" w:rsidRDefault="007D3226" w:rsidP="00BC5DDB">
      <w:pPr>
        <w:pStyle w:val="Heading5"/>
      </w:pPr>
      <w:bookmarkStart w:id="1363" w:name="_Toc20156845"/>
      <w:bookmarkStart w:id="1364" w:name="_Toc27502041"/>
      <w:bookmarkStart w:id="1365" w:name="_Toc45212209"/>
      <w:bookmarkStart w:id="1366" w:name="_Toc51932844"/>
      <w:bookmarkStart w:id="1367" w:name="_Toc114516545"/>
      <w:r w:rsidRPr="00C31B0D">
        <w:t>6.3.6.3.6</w:t>
      </w:r>
      <w:r w:rsidRPr="00C31B0D">
        <w:tab/>
        <w:t>Receive Floor Release message (R: Floor Release)</w:t>
      </w:r>
      <w:bookmarkEnd w:id="1363"/>
      <w:bookmarkEnd w:id="1364"/>
      <w:bookmarkEnd w:id="1365"/>
      <w:bookmarkEnd w:id="1366"/>
      <w:bookmarkEnd w:id="1367"/>
    </w:p>
    <w:p w14:paraId="5708B2B3" w14:textId="77777777" w:rsidR="007D3226" w:rsidRPr="00C31B0D" w:rsidRDefault="007D3226" w:rsidP="007D3226">
      <w:r w:rsidRPr="00C31B0D">
        <w:t>Upon receiving a Floor Release message the floor control arbitration logic in the floor control server:</w:t>
      </w:r>
    </w:p>
    <w:p w14:paraId="03BC5359" w14:textId="77777777" w:rsidR="007D3226" w:rsidRPr="00C31B0D" w:rsidRDefault="007D3226" w:rsidP="007D3226">
      <w:pPr>
        <w:pStyle w:val="B1"/>
      </w:pPr>
      <w:r w:rsidRPr="00C31B0D">
        <w:t>1.</w:t>
      </w:r>
      <w:r w:rsidRPr="00C31B0D">
        <w:tab/>
        <w:t xml:space="preserve">shall request the media distributor in the MCPTT server to stop distributing RTP media packets </w:t>
      </w:r>
      <w:r w:rsidR="007002E5" w:rsidRPr="00C31B0D">
        <w:t xml:space="preserve">received from the overriding MCPTT client </w:t>
      </w:r>
      <w:r w:rsidRPr="00C31B0D">
        <w:t>to other MCPTT client;</w:t>
      </w:r>
    </w:p>
    <w:p w14:paraId="6AD63A65" w14:textId="77777777" w:rsidR="007D3226" w:rsidRPr="00C31B0D" w:rsidRDefault="007D3226" w:rsidP="007D3226">
      <w:pPr>
        <w:pStyle w:val="B1"/>
      </w:pPr>
      <w:r w:rsidRPr="00C31B0D">
        <w:t>2.</w:t>
      </w:r>
      <w:r w:rsidRPr="00C31B0D">
        <w:tab/>
        <w:t xml:space="preserve">shall stop </w:t>
      </w:r>
      <w:r w:rsidR="009E531B" w:rsidRPr="00C31B0D">
        <w:t xml:space="preserve">the T12 (Stop talking dual) </w:t>
      </w:r>
      <w:r w:rsidRPr="00C31B0D">
        <w:t>timer, if running;</w:t>
      </w:r>
    </w:p>
    <w:p w14:paraId="378B3651" w14:textId="77777777" w:rsidR="00ED39ED" w:rsidRPr="00C31B0D" w:rsidRDefault="00ED39ED" w:rsidP="00ED39ED">
      <w:pPr>
        <w:pStyle w:val="B1"/>
      </w:pPr>
      <w:r w:rsidRPr="00C31B0D">
        <w:t>3.</w:t>
      </w:r>
      <w:r w:rsidRPr="00C31B0D">
        <w:tab/>
        <w:t>shall stop the T11 (End of RTP dual) timer;</w:t>
      </w:r>
    </w:p>
    <w:p w14:paraId="72AFA48E" w14:textId="77777777" w:rsidR="007D3226" w:rsidRPr="00C31B0D" w:rsidRDefault="00ED39ED" w:rsidP="00ED39ED">
      <w:pPr>
        <w:pStyle w:val="B1"/>
      </w:pPr>
      <w:r w:rsidRPr="00C31B0D">
        <w:t>4</w:t>
      </w:r>
      <w:r w:rsidR="007D3226" w:rsidRPr="00C31B0D">
        <w:t>.</w:t>
      </w:r>
      <w:r w:rsidR="007D3226" w:rsidRPr="00C31B0D">
        <w:tab/>
        <w:t xml:space="preserve">shall release all resources reserved in the media plane including the instances used for the Floor control server state transition diagram for </w:t>
      </w:r>
      <w:r w:rsidR="00634E5B" w:rsidRPr="00C31B0D">
        <w:t>'</w:t>
      </w:r>
      <w:r w:rsidR="007D3226" w:rsidRPr="00C31B0D">
        <w:t>dual floor control operation' and any running timers associated with the state machine;</w:t>
      </w:r>
    </w:p>
    <w:p w14:paraId="5748C156" w14:textId="77777777" w:rsidR="007D3226" w:rsidRPr="00C31B0D" w:rsidRDefault="00ED39ED" w:rsidP="007D3226">
      <w:pPr>
        <w:pStyle w:val="B1"/>
      </w:pPr>
      <w:r w:rsidRPr="00C31B0D">
        <w:t>5</w:t>
      </w:r>
      <w:r w:rsidR="007D3226" w:rsidRPr="00C31B0D">
        <w:t>.</w:t>
      </w:r>
      <w:r w:rsidR="007D3226" w:rsidRPr="00C31B0D">
        <w:tab/>
        <w:t xml:space="preserve">if the first bit in the subtype of the Floor </w:t>
      </w:r>
      <w:r w:rsidR="009A1605" w:rsidRPr="00C31B0D">
        <w:t xml:space="preserve">Release </w:t>
      </w:r>
      <w:r w:rsidR="007D3226" w:rsidRPr="00C31B0D">
        <w:t xml:space="preserve">message is set to '1' (acknowledgement is required) as specified in </w:t>
      </w:r>
      <w:bookmarkStart w:id="1368" w:name="MCCQCTEMPBM_00000241"/>
      <w:r w:rsidR="007D3226" w:rsidRPr="00C31B0D">
        <w:t>subclause</w:t>
      </w:r>
      <w:bookmarkEnd w:id="1368"/>
      <w:r w:rsidR="007D3226" w:rsidRPr="00C31B0D">
        <w:t> 8.2.2:</w:t>
      </w:r>
    </w:p>
    <w:p w14:paraId="1D2DF3DC" w14:textId="77777777" w:rsidR="007D3226" w:rsidRPr="00C31B0D" w:rsidRDefault="007D3226" w:rsidP="00897B81">
      <w:pPr>
        <w:pStyle w:val="B2"/>
      </w:pPr>
      <w:r w:rsidRPr="00C31B0D">
        <w:t>a.</w:t>
      </w:r>
      <w:r w:rsidRPr="00C31B0D">
        <w:tab/>
        <w:t>shall send a Floor Ack message. The Floor Ack message:</w:t>
      </w:r>
    </w:p>
    <w:p w14:paraId="06F0FCD1" w14:textId="77777777" w:rsidR="007D3226" w:rsidRPr="00C31B0D" w:rsidRDefault="007D3226" w:rsidP="00897B81">
      <w:pPr>
        <w:pStyle w:val="B3"/>
      </w:pPr>
      <w:r w:rsidRPr="00C31B0D">
        <w:t>i.</w:t>
      </w:r>
      <w:r w:rsidRPr="00C31B0D">
        <w:tab/>
        <w:t>shall set the Source field to the value '2' (the controlling MCPTT function is the source); and</w:t>
      </w:r>
    </w:p>
    <w:p w14:paraId="661F92C0" w14:textId="77777777" w:rsidR="007D3226" w:rsidRPr="00C31B0D" w:rsidRDefault="007D3226" w:rsidP="00897B81">
      <w:pPr>
        <w:pStyle w:val="B3"/>
      </w:pPr>
      <w:r w:rsidRPr="00C31B0D">
        <w:t>ii.</w:t>
      </w:r>
      <w:r w:rsidRPr="00C31B0D">
        <w:tab/>
        <w:t>shall set the Message Type field to</w:t>
      </w:r>
      <w:r w:rsidR="009931A6" w:rsidRPr="00C31B0D">
        <w:t xml:space="preserve"> the value '4'(</w:t>
      </w:r>
      <w:r w:rsidRPr="00C31B0D">
        <w:t xml:space="preserve"> </w:t>
      </w:r>
      <w:r w:rsidR="009931A6" w:rsidRPr="00C31B0D">
        <w:t>F</w:t>
      </w:r>
      <w:r w:rsidRPr="00C31B0D">
        <w:t xml:space="preserve">loor </w:t>
      </w:r>
      <w:r w:rsidR="009931A6" w:rsidRPr="00C31B0D">
        <w:t>R</w:t>
      </w:r>
      <w:r w:rsidRPr="00C31B0D">
        <w:t>elease</w:t>
      </w:r>
      <w:r w:rsidR="009931A6" w:rsidRPr="00C31B0D">
        <w:t>)</w:t>
      </w:r>
      <w:r w:rsidR="00612C76" w:rsidRPr="00C31B0D">
        <w:t>;</w:t>
      </w:r>
    </w:p>
    <w:p w14:paraId="644DABC3" w14:textId="77777777" w:rsidR="007002E5" w:rsidRPr="00C31B0D" w:rsidRDefault="00ED39ED" w:rsidP="007002E5">
      <w:pPr>
        <w:pStyle w:val="B1"/>
      </w:pPr>
      <w:r w:rsidRPr="00C31B0D">
        <w:t>6</w:t>
      </w:r>
      <w:r w:rsidR="007002E5" w:rsidRPr="00C31B0D">
        <w:t>.</w:t>
      </w:r>
      <w:r w:rsidR="007002E5" w:rsidRPr="00C31B0D">
        <w:tab/>
        <w:t>shall send a Floor Idle message to any non-controlling MCPTT functions</w:t>
      </w:r>
      <w:r w:rsidR="00C1766D" w:rsidRPr="00C31B0D">
        <w:t>, to the overridden floor participant</w:t>
      </w:r>
      <w:r w:rsidR="007002E5" w:rsidRPr="00C31B0D">
        <w:t xml:space="preserve"> and to those floor participants controlled by the controlling MCPTT functions receiving RTP media from the overriding MCPTT client. The Floor Idle message:</w:t>
      </w:r>
    </w:p>
    <w:p w14:paraId="12C333C8" w14:textId="77777777" w:rsidR="007002E5" w:rsidRPr="00C31B0D" w:rsidRDefault="007002E5" w:rsidP="007002E5">
      <w:pPr>
        <w:pStyle w:val="B2"/>
      </w:pPr>
      <w:r w:rsidRPr="00C31B0D">
        <w:t>a.</w:t>
      </w:r>
      <w:r w:rsidRPr="00C31B0D">
        <w:tab/>
        <w:t>shall include an Floor Indicator field with the G-bit set to '1' (Dual floor);</w:t>
      </w:r>
    </w:p>
    <w:p w14:paraId="65A62E42" w14:textId="77777777" w:rsidR="007002E5" w:rsidRPr="00C31B0D" w:rsidRDefault="007002E5" w:rsidP="000C3959">
      <w:pPr>
        <w:pStyle w:val="B2"/>
      </w:pPr>
      <w:r w:rsidRPr="00C31B0D">
        <w:t>b</w:t>
      </w:r>
      <w:r w:rsidRPr="00C31B0D">
        <w:tab/>
        <w:t>shall include a Message Sequence Number field with a &lt;Message Sequence Number&gt; value increased with 1; and</w:t>
      </w:r>
    </w:p>
    <w:p w14:paraId="3349996E" w14:textId="77777777" w:rsidR="007002E5" w:rsidRPr="00C31B0D" w:rsidRDefault="007002E5" w:rsidP="000C3959">
      <w:pPr>
        <w:pStyle w:val="B2"/>
      </w:pPr>
      <w:r w:rsidRPr="00C31B0D">
        <w:t>c.</w:t>
      </w:r>
      <w:r w:rsidRPr="00C31B0D">
        <w:tab/>
        <w:t>if a group call is a broadcast group call, a system call, an emergency call, an imminent peril call, or a temporary group session, shall include the Floor Indicator field with appropriate indications;</w:t>
      </w:r>
    </w:p>
    <w:p w14:paraId="298FE9AD" w14:textId="77777777" w:rsidR="007002E5" w:rsidRPr="00C31B0D" w:rsidRDefault="00ED39ED" w:rsidP="007002E5">
      <w:pPr>
        <w:pStyle w:val="B1"/>
      </w:pPr>
      <w:r w:rsidRPr="00C31B0D">
        <w:t>7</w:t>
      </w:r>
      <w:r w:rsidR="007D3226" w:rsidRPr="00C31B0D">
        <w:t>.</w:t>
      </w:r>
      <w:r w:rsidR="007D3226" w:rsidRPr="00C31B0D">
        <w:tab/>
        <w:t>if the state in the 'general floor control operation' state machine is</w:t>
      </w:r>
      <w:r w:rsidR="007002E5" w:rsidRPr="00C31B0D">
        <w:t xml:space="preserve"> </w:t>
      </w:r>
      <w:r w:rsidR="007D3226" w:rsidRPr="00C31B0D">
        <w:t>'G: Taken',</w:t>
      </w:r>
    </w:p>
    <w:p w14:paraId="11046E16" w14:textId="77777777" w:rsidR="007D3226" w:rsidRPr="00C31B0D" w:rsidRDefault="007002E5" w:rsidP="007013A5">
      <w:pPr>
        <w:pStyle w:val="B2"/>
      </w:pPr>
      <w:r w:rsidRPr="00C31B0D">
        <w:t>a.</w:t>
      </w:r>
      <w:r w:rsidRPr="00C31B0D">
        <w:tab/>
      </w:r>
      <w:r w:rsidR="007D3226" w:rsidRPr="00C31B0D">
        <w:t xml:space="preserve">shall send a Floor Taken message to </w:t>
      </w:r>
      <w:r w:rsidR="0000716A" w:rsidRPr="00C31B0D">
        <w:t xml:space="preserve">any non-controlling MCPTT functions and to </w:t>
      </w:r>
      <w:r w:rsidR="007D3226" w:rsidRPr="00C31B0D">
        <w:t>those floor participants that only received RTP media from the overriding MCPTT client. The Floor Taken message:</w:t>
      </w:r>
    </w:p>
    <w:p w14:paraId="72000C78" w14:textId="77777777" w:rsidR="007D3226" w:rsidRPr="00C31B0D" w:rsidRDefault="007D3226" w:rsidP="007D3226">
      <w:pPr>
        <w:pStyle w:val="B3"/>
      </w:pPr>
      <w:r w:rsidRPr="00C31B0D">
        <w:t>i.</w:t>
      </w:r>
      <w:r w:rsidRPr="00C31B0D">
        <w:tab/>
        <w:t>shall include the granted MCPTT user</w:t>
      </w:r>
      <w:r w:rsidR="00766E02" w:rsidRPr="00C31B0D">
        <w:t>'</w:t>
      </w:r>
      <w:r w:rsidRPr="00C31B0D">
        <w:t>s MCPTT ID in the Granted Party's Identity field of the permitted MCPTT client</w:t>
      </w:r>
      <w:r w:rsidR="00337357" w:rsidRPr="00C31B0D">
        <w:t xml:space="preserve"> and may include the functional alias of the granted MCPTT user in the Functional Alias field</w:t>
      </w:r>
      <w:r w:rsidRPr="00C31B0D">
        <w:t>, if privacy is not requested;</w:t>
      </w:r>
    </w:p>
    <w:p w14:paraId="06EB4691" w14:textId="77777777" w:rsidR="00024E56" w:rsidRPr="00C31B0D" w:rsidRDefault="00024E56" w:rsidP="000C3959">
      <w:pPr>
        <w:pStyle w:val="B3"/>
      </w:pPr>
      <w:r w:rsidRPr="00C31B0D">
        <w:t>ii.</w:t>
      </w:r>
      <w:r w:rsidRPr="00C31B0D">
        <w:tab/>
        <w:t>shall include a Message Sequence Number field with a Message Sequence Number value increased with 1; and</w:t>
      </w:r>
    </w:p>
    <w:p w14:paraId="0AFEDC9B" w14:textId="77777777" w:rsidR="00024E56" w:rsidRPr="00C31B0D" w:rsidRDefault="00024E56" w:rsidP="000C3959">
      <w:pPr>
        <w:pStyle w:val="B3"/>
      </w:pPr>
      <w:r w:rsidRPr="00C31B0D">
        <w:t>iii.</w:t>
      </w:r>
      <w:r w:rsidRPr="00C31B0D">
        <w:tab/>
        <w:t>if a group call is a broadcast group call, a system call, an emergency call, an imminent peril call, or a temporary group session, shall include the Floor Indicator field with appropriate indications; and</w:t>
      </w:r>
    </w:p>
    <w:p w14:paraId="6E61D510" w14:textId="3A30E27B" w:rsidR="00024E56" w:rsidRPr="00C31B0D" w:rsidRDefault="00ED39ED" w:rsidP="0000716A">
      <w:pPr>
        <w:pStyle w:val="B1"/>
      </w:pPr>
      <w:r w:rsidRPr="00C31B0D">
        <w:t>8</w:t>
      </w:r>
      <w:r w:rsidR="007D3226" w:rsidRPr="00C31B0D">
        <w:t>.</w:t>
      </w:r>
      <w:r w:rsidR="00C31B0D">
        <w:tab/>
      </w:r>
      <w:r w:rsidR="0000716A" w:rsidRPr="00C31B0D">
        <w:t xml:space="preserve">if the state in the 'general floor control operation' state machine is </w:t>
      </w:r>
      <w:r w:rsidR="007D3226" w:rsidRPr="00C31B0D">
        <w:t>'G: Idle', shall send a Floor Idle message to all floor participants;</w:t>
      </w:r>
      <w:r w:rsidR="00024E56" w:rsidRPr="00C31B0D">
        <w:t>. The Floor Idle message:</w:t>
      </w:r>
    </w:p>
    <w:p w14:paraId="3A37ADD7" w14:textId="77777777" w:rsidR="00024E56" w:rsidRPr="00C31B0D" w:rsidRDefault="0000716A" w:rsidP="000C3959">
      <w:pPr>
        <w:pStyle w:val="B2"/>
      </w:pPr>
      <w:r w:rsidRPr="00C31B0D">
        <w:t>a</w:t>
      </w:r>
      <w:r w:rsidR="00024E56" w:rsidRPr="00C31B0D">
        <w:t>.</w:t>
      </w:r>
      <w:r w:rsidR="00024E56" w:rsidRPr="00C31B0D">
        <w:tab/>
        <w:t>shall include a Message Sequence Number field with a Message Sequence Number value increased with 1; and</w:t>
      </w:r>
    </w:p>
    <w:p w14:paraId="0514E1A8" w14:textId="77777777" w:rsidR="007D3226" w:rsidRPr="00C31B0D" w:rsidRDefault="0000716A" w:rsidP="007013A5">
      <w:pPr>
        <w:pStyle w:val="B2"/>
      </w:pPr>
      <w:r w:rsidRPr="00C31B0D">
        <w:t>b</w:t>
      </w:r>
      <w:r w:rsidR="00024E56" w:rsidRPr="00C31B0D">
        <w:t>.</w:t>
      </w:r>
      <w:r w:rsidR="00024E56" w:rsidRPr="00C31B0D">
        <w:tab/>
        <w:t>if a group call is a broadcast group call, a system call, an emergency call, an imminent peril call, or a temporary group session, shall include the Floor Indicator field with appropriate indications; and</w:t>
      </w:r>
    </w:p>
    <w:p w14:paraId="0D21A7A0" w14:textId="77777777" w:rsidR="007D3226" w:rsidRPr="00C31B0D" w:rsidRDefault="00ED39ED" w:rsidP="007D3226">
      <w:pPr>
        <w:pStyle w:val="B1"/>
      </w:pPr>
      <w:r w:rsidRPr="00C31B0D">
        <w:t>9</w:t>
      </w:r>
      <w:r w:rsidR="007D3226" w:rsidRPr="00C31B0D">
        <w:t>.</w:t>
      </w:r>
      <w:r w:rsidR="007D3226" w:rsidRPr="00C31B0D">
        <w:tab/>
        <w:t>shall enter the 'Start-stop' state.</w:t>
      </w:r>
    </w:p>
    <w:p w14:paraId="5F286470" w14:textId="77777777" w:rsidR="007D3226" w:rsidRPr="00C31B0D" w:rsidRDefault="007D3226" w:rsidP="00BC5DDB">
      <w:pPr>
        <w:pStyle w:val="Heading5"/>
      </w:pPr>
      <w:bookmarkStart w:id="1369" w:name="_Toc20156846"/>
      <w:bookmarkStart w:id="1370" w:name="_Toc27502042"/>
      <w:bookmarkStart w:id="1371" w:name="_Toc45212210"/>
      <w:bookmarkStart w:id="1372" w:name="_Toc51932845"/>
      <w:bookmarkStart w:id="1373" w:name="_Toc114516546"/>
      <w:r w:rsidRPr="00C31B0D">
        <w:t>6.3.6.3.7</w:t>
      </w:r>
      <w:r w:rsidRPr="00C31B0D">
        <w:tab/>
        <w:t>Receive Floor request message from permitted floor participant (R: Floor Request)</w:t>
      </w:r>
      <w:bookmarkEnd w:id="1369"/>
      <w:bookmarkEnd w:id="1370"/>
      <w:bookmarkEnd w:id="1371"/>
      <w:bookmarkEnd w:id="1372"/>
      <w:bookmarkEnd w:id="1373"/>
    </w:p>
    <w:p w14:paraId="2BA2092F" w14:textId="77777777" w:rsidR="007D3226" w:rsidRPr="00C31B0D" w:rsidRDefault="007D3226" w:rsidP="007D3226">
      <w:r w:rsidRPr="00C31B0D">
        <w:t xml:space="preserve">Upon receiving a </w:t>
      </w:r>
      <w:r w:rsidR="00B33C1C" w:rsidRPr="00C31B0D">
        <w:t>F</w:t>
      </w:r>
      <w:r w:rsidRPr="00C31B0D">
        <w:t xml:space="preserve">loor </w:t>
      </w:r>
      <w:r w:rsidR="00B33C1C" w:rsidRPr="00C31B0D">
        <w:t>R</w:t>
      </w:r>
      <w:r w:rsidRPr="00C31B0D">
        <w:t xml:space="preserve">equest message from the floor participant that has been granted permission to send </w:t>
      </w:r>
      <w:r w:rsidR="00B33C1C" w:rsidRPr="00C31B0D">
        <w:t xml:space="preserve">overriding </w:t>
      </w:r>
      <w:r w:rsidRPr="00C31B0D">
        <w:t>media, the floor control arbitration logic in the floor control server:</w:t>
      </w:r>
    </w:p>
    <w:p w14:paraId="02472A84" w14:textId="77777777" w:rsidR="007D3226" w:rsidRPr="00C31B0D" w:rsidRDefault="007D3226" w:rsidP="007D3226">
      <w:pPr>
        <w:pStyle w:val="B1"/>
      </w:pPr>
      <w:r w:rsidRPr="00C31B0D">
        <w:t>1.</w:t>
      </w:r>
      <w:r w:rsidRPr="00C31B0D">
        <w:tab/>
        <w:t>shall send a Floor Granted message to the previously granted floor participant. The Floor Granted message:</w:t>
      </w:r>
    </w:p>
    <w:p w14:paraId="7F36C6A4" w14:textId="77777777" w:rsidR="007D3226" w:rsidRPr="00C31B0D" w:rsidRDefault="007D3226" w:rsidP="007D3226">
      <w:pPr>
        <w:pStyle w:val="B2"/>
      </w:pPr>
      <w:r w:rsidRPr="00C31B0D">
        <w:t>a.</w:t>
      </w:r>
      <w:r w:rsidRPr="00C31B0D">
        <w:tab/>
        <w:t xml:space="preserve">shall include the value of </w:t>
      </w:r>
      <w:r w:rsidR="009E531B" w:rsidRPr="00C31B0D">
        <w:t xml:space="preserve">the T12 (Stop talking dual) </w:t>
      </w:r>
      <w:r w:rsidRPr="00C31B0D">
        <w:t>timer in the Duration field;</w:t>
      </w:r>
    </w:p>
    <w:p w14:paraId="736F86BA" w14:textId="77777777" w:rsidR="007D3226" w:rsidRPr="00C31B0D" w:rsidRDefault="007D3226" w:rsidP="007D3226">
      <w:pPr>
        <w:pStyle w:val="B2"/>
      </w:pPr>
      <w:r w:rsidRPr="00C31B0D">
        <w:t>b.</w:t>
      </w:r>
      <w:r w:rsidRPr="00C31B0D">
        <w:tab/>
        <w:t>shall include the granted priority in the Floor priority field;</w:t>
      </w:r>
    </w:p>
    <w:p w14:paraId="189075CC" w14:textId="77777777" w:rsidR="007D3226" w:rsidRPr="00C31B0D" w:rsidRDefault="007D3226" w:rsidP="007D3226">
      <w:pPr>
        <w:pStyle w:val="B2"/>
      </w:pPr>
      <w:r w:rsidRPr="00C31B0D">
        <w:t>c.</w:t>
      </w:r>
      <w:r w:rsidRPr="00C31B0D">
        <w:tab/>
        <w:t>if the Floor Request message included a Track Info field, shall include the received Track Info field; and</w:t>
      </w:r>
    </w:p>
    <w:p w14:paraId="7903E00F" w14:textId="77777777" w:rsidR="00024E56" w:rsidRPr="00C31B0D" w:rsidRDefault="00024E56" w:rsidP="00024E56">
      <w:pPr>
        <w:pStyle w:val="B2"/>
      </w:pPr>
      <w:r w:rsidRPr="00C31B0D">
        <w:t>d.</w:t>
      </w:r>
      <w:r w:rsidRPr="00C31B0D">
        <w:tab/>
        <w:t>if a group call is a broadcast group call, a system call, an emergency call, an imminent peril call, or a temporary group session, shall include the Floor Indicator field with appropriate indications; and</w:t>
      </w:r>
    </w:p>
    <w:p w14:paraId="24B78E32" w14:textId="77777777" w:rsidR="007D3226" w:rsidRPr="00C31B0D" w:rsidRDefault="007D3226" w:rsidP="007D3226">
      <w:pPr>
        <w:pStyle w:val="B1"/>
      </w:pPr>
      <w:r w:rsidRPr="00C31B0D">
        <w:t>2.</w:t>
      </w:r>
      <w:r w:rsidRPr="00C31B0D">
        <w:tab/>
        <w:t>shall remain in the 'D: Floor Taken' state.</w:t>
      </w:r>
    </w:p>
    <w:p w14:paraId="30D6D9A0" w14:textId="77777777" w:rsidR="007D3226" w:rsidRPr="00C31B0D" w:rsidRDefault="007D3226" w:rsidP="00BC5DDB">
      <w:pPr>
        <w:pStyle w:val="Heading5"/>
      </w:pPr>
      <w:bookmarkStart w:id="1374" w:name="_Toc20156847"/>
      <w:bookmarkStart w:id="1375" w:name="_Toc27502043"/>
      <w:bookmarkStart w:id="1376" w:name="_Toc45212211"/>
      <w:bookmarkStart w:id="1377" w:name="_Toc51932846"/>
      <w:bookmarkStart w:id="1378" w:name="_Toc114516547"/>
      <w:r w:rsidRPr="00C31B0D">
        <w:t>6.3.6.3.8</w:t>
      </w:r>
      <w:r w:rsidRPr="00C31B0D">
        <w:tab/>
        <w:t>Permitted MCPTT client release</w:t>
      </w:r>
      <w:bookmarkEnd w:id="1374"/>
      <w:bookmarkEnd w:id="1375"/>
      <w:bookmarkEnd w:id="1376"/>
      <w:bookmarkEnd w:id="1377"/>
      <w:bookmarkEnd w:id="1378"/>
    </w:p>
    <w:p w14:paraId="3D679136" w14:textId="77777777" w:rsidR="007D3226" w:rsidRPr="00C31B0D" w:rsidRDefault="007D3226" w:rsidP="007D3226">
      <w:r w:rsidRPr="00C31B0D">
        <w:t>If the floor control server receives an indication from the floor control interface towards the MCPTT client that the MCPTT client has started to disconnect from the MCPTT call, the floor control arbitration logic in the floor control server:</w:t>
      </w:r>
    </w:p>
    <w:p w14:paraId="493AA666" w14:textId="77777777" w:rsidR="007D3226" w:rsidRPr="00C31B0D" w:rsidRDefault="007D3226" w:rsidP="007D3226">
      <w:pPr>
        <w:pStyle w:val="B1"/>
      </w:pPr>
      <w:r w:rsidRPr="00C31B0D">
        <w:t>1.</w:t>
      </w:r>
      <w:r w:rsidRPr="00C31B0D">
        <w:tab/>
        <w:t xml:space="preserve">shall request the media distributor in the MCPTT server to stop distributing RTP media packets </w:t>
      </w:r>
      <w:r w:rsidR="0000716A" w:rsidRPr="00C31B0D">
        <w:t xml:space="preserve">received from the overriding MCPTT client </w:t>
      </w:r>
      <w:r w:rsidRPr="00C31B0D">
        <w:t>to other MCPTT clients;</w:t>
      </w:r>
    </w:p>
    <w:p w14:paraId="6A0E7277" w14:textId="77777777" w:rsidR="0000716A" w:rsidRPr="00C31B0D" w:rsidRDefault="0000716A" w:rsidP="0000716A">
      <w:pPr>
        <w:pStyle w:val="B1"/>
      </w:pPr>
      <w:r w:rsidRPr="00C31B0D">
        <w:t>2.</w:t>
      </w:r>
      <w:r w:rsidRPr="00C31B0D">
        <w:tab/>
        <w:t>shall send a Floor Idle message to any non-controlling MCPTT functions and to those floor participants controlled by the controlling MCPTT functions receiving RTP media from the overriding MCPTT client. The Floor Idle message:</w:t>
      </w:r>
    </w:p>
    <w:p w14:paraId="474A3026" w14:textId="77777777" w:rsidR="0000716A" w:rsidRPr="00C31B0D" w:rsidRDefault="0000716A" w:rsidP="0000716A">
      <w:pPr>
        <w:pStyle w:val="B2"/>
      </w:pPr>
      <w:r w:rsidRPr="00C31B0D">
        <w:t>a.</w:t>
      </w:r>
      <w:r w:rsidRPr="00C31B0D">
        <w:tab/>
        <w:t>shall include an Floor Indicator field with the G-bit set to '1' (Dual floor);</w:t>
      </w:r>
    </w:p>
    <w:p w14:paraId="0425F162" w14:textId="77777777" w:rsidR="0000716A" w:rsidRPr="00C31B0D" w:rsidRDefault="0000716A" w:rsidP="000C3959">
      <w:pPr>
        <w:pStyle w:val="B2"/>
      </w:pPr>
      <w:r w:rsidRPr="00C31B0D">
        <w:t>b</w:t>
      </w:r>
      <w:r w:rsidRPr="00C31B0D">
        <w:tab/>
        <w:t>shall include a Message Sequence Number field with a &lt;Message Sequence Number&gt; value increased with 1; and</w:t>
      </w:r>
    </w:p>
    <w:p w14:paraId="3EA9EC55" w14:textId="77777777" w:rsidR="0000716A" w:rsidRPr="00C31B0D" w:rsidRDefault="0000716A" w:rsidP="000C3959">
      <w:pPr>
        <w:pStyle w:val="B2"/>
      </w:pPr>
      <w:r w:rsidRPr="00C31B0D">
        <w:t>c.</w:t>
      </w:r>
      <w:r w:rsidRPr="00C31B0D">
        <w:tab/>
        <w:t>if a group call is a broadcast group call, a system call, an emergency call, an imminent peril call, or a temporary group session, shall include the Floor Indicator field with appropriate indications;</w:t>
      </w:r>
    </w:p>
    <w:p w14:paraId="17DC4768" w14:textId="77777777" w:rsidR="007D3226" w:rsidRPr="00C31B0D" w:rsidRDefault="0000716A" w:rsidP="007D3226">
      <w:pPr>
        <w:pStyle w:val="B1"/>
      </w:pPr>
      <w:r w:rsidRPr="00C31B0D">
        <w:t>3</w:t>
      </w:r>
      <w:r w:rsidR="007D3226" w:rsidRPr="00C31B0D">
        <w:t>.</w:t>
      </w:r>
      <w:r w:rsidR="007D3226" w:rsidRPr="00C31B0D">
        <w:tab/>
        <w:t xml:space="preserve">shall release all resources reserved in the media plane including the instances used for the Floor control server state transition diagram for </w:t>
      </w:r>
      <w:r w:rsidR="00634E5B" w:rsidRPr="00C31B0D">
        <w:t>'</w:t>
      </w:r>
      <w:r w:rsidR="007D3226" w:rsidRPr="00C31B0D">
        <w:t>dual floor control operation' and any running timers associated with the state machine; and</w:t>
      </w:r>
    </w:p>
    <w:p w14:paraId="78AC220A" w14:textId="77777777" w:rsidR="007D3226" w:rsidRPr="00C31B0D" w:rsidRDefault="0000716A" w:rsidP="007D3226">
      <w:pPr>
        <w:pStyle w:val="B1"/>
      </w:pPr>
      <w:r w:rsidRPr="00C31B0D">
        <w:t>4</w:t>
      </w:r>
      <w:r w:rsidR="007D3226" w:rsidRPr="00C31B0D">
        <w:t>.</w:t>
      </w:r>
      <w:r w:rsidR="007D3226" w:rsidRPr="00C31B0D">
        <w:tab/>
        <w:t>shall enter the 'Start-stop' state.</w:t>
      </w:r>
    </w:p>
    <w:p w14:paraId="7EA2E1D9" w14:textId="77777777" w:rsidR="004062BA" w:rsidRPr="00C31B0D" w:rsidRDefault="004062BA" w:rsidP="00BC5DDB">
      <w:pPr>
        <w:pStyle w:val="Heading5"/>
      </w:pPr>
      <w:bookmarkStart w:id="1379" w:name="_Toc20156848"/>
      <w:bookmarkStart w:id="1380" w:name="_Toc27502044"/>
      <w:bookmarkStart w:id="1381" w:name="_Toc45212212"/>
      <w:bookmarkStart w:id="1382" w:name="_Toc51932847"/>
      <w:bookmarkStart w:id="1383" w:name="_Toc114516548"/>
      <w:r w:rsidRPr="00C31B0D">
        <w:t>6.3.6.3.9</w:t>
      </w:r>
      <w:r w:rsidRPr="00C31B0D">
        <w:tab/>
        <w:t>Receive Terminate (Terminate)</w:t>
      </w:r>
      <w:bookmarkEnd w:id="1379"/>
      <w:bookmarkEnd w:id="1380"/>
      <w:bookmarkEnd w:id="1381"/>
      <w:bookmarkEnd w:id="1382"/>
      <w:bookmarkEnd w:id="1383"/>
    </w:p>
    <w:p w14:paraId="49BF4ABA" w14:textId="77777777" w:rsidR="004062BA" w:rsidRPr="00C31B0D" w:rsidRDefault="004062BA" w:rsidP="004062BA">
      <w:r w:rsidRPr="00C31B0D">
        <w:t>Upon receiving the termination instruction, the floor control arbitration logic in the floor control server:</w:t>
      </w:r>
    </w:p>
    <w:p w14:paraId="4AA29604" w14:textId="77777777" w:rsidR="004062BA" w:rsidRPr="00C31B0D" w:rsidRDefault="004062BA" w:rsidP="004062BA">
      <w:pPr>
        <w:pStyle w:val="B1"/>
      </w:pPr>
      <w:r w:rsidRPr="00C31B0D">
        <w:t>1.</w:t>
      </w:r>
      <w:r w:rsidRPr="00C31B0D">
        <w:tab/>
        <w:t>shall set the value of timer T1 (End of RTP media) to the value of timer T11 (End of RTP dual) and start timer T1, if timer T11 (End of RTP dual) is running;</w:t>
      </w:r>
    </w:p>
    <w:p w14:paraId="5A61E620" w14:textId="77777777" w:rsidR="004062BA" w:rsidRPr="00C31B0D" w:rsidRDefault="004062BA" w:rsidP="004062BA">
      <w:pPr>
        <w:pStyle w:val="B1"/>
      </w:pPr>
      <w:r w:rsidRPr="00C31B0D">
        <w:t>2.</w:t>
      </w:r>
      <w:r w:rsidRPr="00C31B0D">
        <w:tab/>
        <w:t>shall set the value of timer T2 (Stop talking) to the value of timer T12 (Stop talking dual) and start timer T2, if timer T12 (Stop talking dual) is running;</w:t>
      </w:r>
    </w:p>
    <w:p w14:paraId="78C64F2F" w14:textId="77777777" w:rsidR="004062BA" w:rsidRPr="00C31B0D" w:rsidRDefault="004062BA" w:rsidP="004062BA">
      <w:pPr>
        <w:pStyle w:val="B1"/>
      </w:pPr>
      <w:r w:rsidRPr="00C31B0D">
        <w:t>3.</w:t>
      </w:r>
      <w:r w:rsidRPr="00C31B0D">
        <w:tab/>
        <w:t>shall release all resources reserved in the media plane including the instances used for the dual floor control operation' state machine and stop any running timers associated with the state machine; and</w:t>
      </w:r>
    </w:p>
    <w:p w14:paraId="6AD8BE0D" w14:textId="77777777" w:rsidR="004062BA" w:rsidRPr="00C31B0D" w:rsidRDefault="004062BA" w:rsidP="004062BA">
      <w:pPr>
        <w:pStyle w:val="B1"/>
      </w:pPr>
      <w:r w:rsidRPr="00C31B0D">
        <w:t>4.</w:t>
      </w:r>
      <w:r w:rsidRPr="00C31B0D">
        <w:tab/>
        <w:t>shall enter the 'Start-stop' state.</w:t>
      </w:r>
    </w:p>
    <w:p w14:paraId="17FFDBDB" w14:textId="77777777" w:rsidR="004062BA" w:rsidRPr="00C31B0D" w:rsidRDefault="004062BA" w:rsidP="004062BA">
      <w:pPr>
        <w:pStyle w:val="NO"/>
      </w:pPr>
      <w:r w:rsidRPr="00C31B0D">
        <w:t>NOTE:</w:t>
      </w:r>
      <w:r w:rsidRPr="00C31B0D">
        <w:tab/>
        <w:t>The overriding participant continues to have the floor until its current talk burst is terminated.</w:t>
      </w:r>
    </w:p>
    <w:p w14:paraId="4DA22006" w14:textId="77777777" w:rsidR="007D3226" w:rsidRPr="00C31B0D" w:rsidRDefault="007D3226" w:rsidP="00BC5DDB">
      <w:pPr>
        <w:pStyle w:val="Heading4"/>
      </w:pPr>
      <w:bookmarkStart w:id="1384" w:name="_Toc20156849"/>
      <w:bookmarkStart w:id="1385" w:name="_Toc27502045"/>
      <w:bookmarkStart w:id="1386" w:name="_Toc45212213"/>
      <w:bookmarkStart w:id="1387" w:name="_Toc51932848"/>
      <w:bookmarkStart w:id="1388" w:name="_Toc114516549"/>
      <w:r w:rsidRPr="00C31B0D">
        <w:t>6.3.6.</w:t>
      </w:r>
      <w:r w:rsidR="00B37935" w:rsidRPr="00C31B0D">
        <w:t>4</w:t>
      </w:r>
      <w:r w:rsidRPr="00C31B0D">
        <w:tab/>
      </w:r>
      <w:r w:rsidR="00914AA2" w:rsidRPr="00C31B0D">
        <w:t>In a</w:t>
      </w:r>
      <w:r w:rsidRPr="00C31B0D">
        <w:t>ny state</w:t>
      </w:r>
      <w:bookmarkEnd w:id="1384"/>
      <w:bookmarkEnd w:id="1385"/>
      <w:bookmarkEnd w:id="1386"/>
      <w:bookmarkEnd w:id="1387"/>
      <w:bookmarkEnd w:id="1388"/>
    </w:p>
    <w:p w14:paraId="5FB35A3F" w14:textId="77777777" w:rsidR="007D3226" w:rsidRPr="00C31B0D" w:rsidRDefault="007D3226" w:rsidP="00BC5DDB">
      <w:pPr>
        <w:pStyle w:val="Heading5"/>
      </w:pPr>
      <w:bookmarkStart w:id="1389" w:name="_Toc20156850"/>
      <w:bookmarkStart w:id="1390" w:name="_Toc27502046"/>
      <w:bookmarkStart w:id="1391" w:name="_Toc45212214"/>
      <w:bookmarkStart w:id="1392" w:name="_Toc51932849"/>
      <w:bookmarkStart w:id="1393" w:name="_Toc114516550"/>
      <w:r w:rsidRPr="00C31B0D">
        <w:t>6.3.6.</w:t>
      </w:r>
      <w:r w:rsidR="00B37935" w:rsidRPr="00C31B0D">
        <w:t>4</w:t>
      </w:r>
      <w:r w:rsidRPr="00C31B0D">
        <w:t>.1</w:t>
      </w:r>
      <w:r w:rsidRPr="00C31B0D">
        <w:tab/>
        <w:t>General</w:t>
      </w:r>
      <w:bookmarkEnd w:id="1389"/>
      <w:bookmarkEnd w:id="1390"/>
      <w:bookmarkEnd w:id="1391"/>
      <w:bookmarkEnd w:id="1392"/>
      <w:bookmarkEnd w:id="1393"/>
    </w:p>
    <w:p w14:paraId="7E9A1B71" w14:textId="77777777" w:rsidR="007D3226" w:rsidRPr="00C31B0D" w:rsidRDefault="007D3226" w:rsidP="007D3226">
      <w:r w:rsidRPr="00C31B0D">
        <w:t xml:space="preserve">This </w:t>
      </w:r>
      <w:bookmarkStart w:id="1394" w:name="MCCQCTEMPBM_00000242"/>
      <w:r w:rsidRPr="00C31B0D">
        <w:t>subclause</w:t>
      </w:r>
      <w:bookmarkEnd w:id="1394"/>
      <w:r w:rsidRPr="00C31B0D">
        <w:t xml:space="preserve"> describes the actions to be taken in all states defined for the general state diagram with the exception of the 'Start-stop' state.</w:t>
      </w:r>
    </w:p>
    <w:p w14:paraId="791BC837" w14:textId="77777777" w:rsidR="007D3226" w:rsidRPr="00C31B0D" w:rsidRDefault="007D3226" w:rsidP="00BC5DDB">
      <w:pPr>
        <w:pStyle w:val="Heading5"/>
      </w:pPr>
      <w:bookmarkStart w:id="1395" w:name="_Toc20156851"/>
      <w:bookmarkStart w:id="1396" w:name="_Toc27502047"/>
      <w:bookmarkStart w:id="1397" w:name="_Toc45212215"/>
      <w:bookmarkStart w:id="1398" w:name="_Toc51932850"/>
      <w:bookmarkStart w:id="1399" w:name="_Toc114516551"/>
      <w:r w:rsidRPr="00C31B0D">
        <w:t>6.3.6.</w:t>
      </w:r>
      <w:r w:rsidR="00B37935" w:rsidRPr="00C31B0D">
        <w:t>4</w:t>
      </w:r>
      <w:r w:rsidRPr="00C31B0D">
        <w:t>.2</w:t>
      </w:r>
      <w:r w:rsidRPr="00C31B0D">
        <w:tab/>
        <w:t>Receive MCPTT call release - 1</w:t>
      </w:r>
      <w:bookmarkEnd w:id="1395"/>
      <w:bookmarkEnd w:id="1396"/>
      <w:bookmarkEnd w:id="1397"/>
      <w:bookmarkEnd w:id="1398"/>
      <w:bookmarkEnd w:id="1399"/>
    </w:p>
    <w:p w14:paraId="39DCE416" w14:textId="77777777" w:rsidR="007D3226" w:rsidRPr="00C31B0D" w:rsidRDefault="007D3226" w:rsidP="007D3226">
      <w:r w:rsidRPr="00C31B0D">
        <w:t xml:space="preserve">This </w:t>
      </w:r>
      <w:bookmarkStart w:id="1400" w:name="MCCQCTEMPBM_00000243"/>
      <w:r w:rsidRPr="00C31B0D">
        <w:t>subclause</w:t>
      </w:r>
      <w:bookmarkEnd w:id="1400"/>
      <w:r w:rsidRPr="00C31B0D">
        <w:t xml:space="preserve"> is used by the floor control arbitration logic in the floor control server when an MCPTT call is released.</w:t>
      </w:r>
    </w:p>
    <w:p w14:paraId="6A26EE71" w14:textId="77777777" w:rsidR="007D3226" w:rsidRPr="00C31B0D" w:rsidRDefault="007D3226" w:rsidP="007D3226">
      <w:r w:rsidRPr="00C31B0D">
        <w:t>Upon receiving an MCPTT call release step</w:t>
      </w:r>
      <w:r w:rsidR="00612C76" w:rsidRPr="00C31B0D">
        <w:t> </w:t>
      </w:r>
      <w:r w:rsidRPr="00C31B0D">
        <w:t>1 request from the application and signalling plane the floor control arbitration logic in the floor control server:</w:t>
      </w:r>
    </w:p>
    <w:p w14:paraId="729645B5" w14:textId="77777777" w:rsidR="007D3226" w:rsidRPr="00C31B0D" w:rsidRDefault="007D3226" w:rsidP="007D3226">
      <w:pPr>
        <w:pStyle w:val="B1"/>
      </w:pPr>
      <w:r w:rsidRPr="00C31B0D">
        <w:t>1.</w:t>
      </w:r>
      <w:r w:rsidRPr="00C31B0D">
        <w:tab/>
        <w:t>shall request the media distributor in the MCPTT server to stop sending RTP media packets MCPTT clients; and</w:t>
      </w:r>
    </w:p>
    <w:p w14:paraId="09FD16BC" w14:textId="77777777" w:rsidR="007D3226" w:rsidRPr="00C31B0D" w:rsidRDefault="007D3226" w:rsidP="007D3226">
      <w:pPr>
        <w:pStyle w:val="B1"/>
      </w:pPr>
      <w:r w:rsidRPr="00C31B0D">
        <w:t>2.</w:t>
      </w:r>
      <w:r w:rsidRPr="00C31B0D">
        <w:tab/>
        <w:t>shall enter the 'Releasing' state.</w:t>
      </w:r>
    </w:p>
    <w:p w14:paraId="4D5DE604" w14:textId="77777777" w:rsidR="007D3226" w:rsidRPr="00C31B0D" w:rsidRDefault="007D3226" w:rsidP="00BC5DDB">
      <w:pPr>
        <w:pStyle w:val="Heading4"/>
      </w:pPr>
      <w:bookmarkStart w:id="1401" w:name="_Toc20156852"/>
      <w:bookmarkStart w:id="1402" w:name="_Toc27502048"/>
      <w:bookmarkStart w:id="1403" w:name="_Toc45212216"/>
      <w:bookmarkStart w:id="1404" w:name="_Toc51932851"/>
      <w:bookmarkStart w:id="1405" w:name="_Toc114516552"/>
      <w:r w:rsidRPr="00C31B0D">
        <w:t>6.3.6.</w:t>
      </w:r>
      <w:r w:rsidR="00B37935" w:rsidRPr="00C31B0D">
        <w:t>5</w:t>
      </w:r>
      <w:r w:rsidRPr="00C31B0D">
        <w:tab/>
        <w:t>State: 'Releasing'</w:t>
      </w:r>
      <w:bookmarkEnd w:id="1401"/>
      <w:bookmarkEnd w:id="1402"/>
      <w:bookmarkEnd w:id="1403"/>
      <w:bookmarkEnd w:id="1404"/>
      <w:bookmarkEnd w:id="1405"/>
    </w:p>
    <w:p w14:paraId="264DF861" w14:textId="77777777" w:rsidR="007D3226" w:rsidRPr="00C31B0D" w:rsidRDefault="007D3226" w:rsidP="00BC5DDB">
      <w:pPr>
        <w:pStyle w:val="Heading5"/>
      </w:pPr>
      <w:bookmarkStart w:id="1406" w:name="_Toc20156853"/>
      <w:bookmarkStart w:id="1407" w:name="_Toc27502049"/>
      <w:bookmarkStart w:id="1408" w:name="_Toc45212217"/>
      <w:bookmarkStart w:id="1409" w:name="_Toc51932852"/>
      <w:bookmarkStart w:id="1410" w:name="_Toc114516553"/>
      <w:r w:rsidRPr="00C31B0D">
        <w:t>6.3.6.</w:t>
      </w:r>
      <w:r w:rsidR="00B37935" w:rsidRPr="00C31B0D">
        <w:t>5</w:t>
      </w:r>
      <w:r w:rsidRPr="00C31B0D">
        <w:t>.1</w:t>
      </w:r>
      <w:r w:rsidRPr="00C31B0D">
        <w:tab/>
        <w:t>General</w:t>
      </w:r>
      <w:bookmarkEnd w:id="1406"/>
      <w:bookmarkEnd w:id="1407"/>
      <w:bookmarkEnd w:id="1408"/>
      <w:bookmarkEnd w:id="1409"/>
      <w:bookmarkEnd w:id="1410"/>
    </w:p>
    <w:p w14:paraId="183E5B4F" w14:textId="77777777" w:rsidR="007D3226" w:rsidRPr="00C31B0D" w:rsidRDefault="007D3226" w:rsidP="007D3226">
      <w:r w:rsidRPr="00C31B0D">
        <w:t>The floor control arbitration logic in the floor control server uses this state while waiting for the application and signalling plane to finalize the disconnection of an MCPTT call.</w:t>
      </w:r>
    </w:p>
    <w:p w14:paraId="2B41B6C6" w14:textId="77777777" w:rsidR="007D3226" w:rsidRPr="00C31B0D" w:rsidRDefault="007D3226" w:rsidP="00BC5DDB">
      <w:pPr>
        <w:pStyle w:val="Heading5"/>
      </w:pPr>
      <w:bookmarkStart w:id="1411" w:name="_Toc20156854"/>
      <w:bookmarkStart w:id="1412" w:name="_Toc27502050"/>
      <w:bookmarkStart w:id="1413" w:name="_Toc45212218"/>
      <w:bookmarkStart w:id="1414" w:name="_Toc51932853"/>
      <w:bookmarkStart w:id="1415" w:name="_Toc114516554"/>
      <w:r w:rsidRPr="00C31B0D">
        <w:t>6.3.6.</w:t>
      </w:r>
      <w:r w:rsidR="00B37935" w:rsidRPr="00C31B0D">
        <w:t>5</w:t>
      </w:r>
      <w:r w:rsidRPr="00C31B0D">
        <w:t>.2</w:t>
      </w:r>
      <w:r w:rsidRPr="00C31B0D">
        <w:tab/>
        <w:t>Receive MCPTT call release - 2</w:t>
      </w:r>
      <w:bookmarkEnd w:id="1411"/>
      <w:bookmarkEnd w:id="1412"/>
      <w:bookmarkEnd w:id="1413"/>
      <w:bookmarkEnd w:id="1414"/>
      <w:bookmarkEnd w:id="1415"/>
    </w:p>
    <w:p w14:paraId="130D91F0" w14:textId="77777777" w:rsidR="007D3226" w:rsidRPr="00C31B0D" w:rsidRDefault="007D3226" w:rsidP="007D3226">
      <w:r w:rsidRPr="00C31B0D">
        <w:t>Upon receiving an MCPTT call release step</w:t>
      </w:r>
      <w:r w:rsidR="00612C76" w:rsidRPr="00C31B0D">
        <w:t> </w:t>
      </w:r>
      <w:r w:rsidRPr="00C31B0D">
        <w:t>2 request from the application and signalling plane, the floor control arbitration logic in the floor control server:</w:t>
      </w:r>
    </w:p>
    <w:p w14:paraId="0AA46D05" w14:textId="77777777" w:rsidR="007D3226" w:rsidRPr="00C31B0D" w:rsidRDefault="007D3226" w:rsidP="007D3226">
      <w:pPr>
        <w:pStyle w:val="B1"/>
      </w:pPr>
      <w:r w:rsidRPr="00C31B0D">
        <w:t>1.</w:t>
      </w:r>
      <w:r w:rsidRPr="00C31B0D">
        <w:tab/>
        <w:t>shall release all resources reserved in the media plane including the instances used for the dual floor control operation' state machine and any running timers associated with the state machine; and</w:t>
      </w:r>
    </w:p>
    <w:p w14:paraId="60F72192" w14:textId="77777777" w:rsidR="007D3226" w:rsidRPr="00C31B0D" w:rsidRDefault="007D3226" w:rsidP="007D3226">
      <w:pPr>
        <w:pStyle w:val="B1"/>
        <w:rPr>
          <w:noProof/>
        </w:rPr>
      </w:pPr>
      <w:r w:rsidRPr="00C31B0D">
        <w:t>2.</w:t>
      </w:r>
      <w:r w:rsidRPr="00C31B0D">
        <w:tab/>
        <w:t>shall enter the 'Start-stop' state.</w:t>
      </w:r>
    </w:p>
    <w:p w14:paraId="03CFC632" w14:textId="77777777" w:rsidR="00D55ED9" w:rsidRPr="00C31B0D" w:rsidRDefault="00D55ED9" w:rsidP="00BC5DDB">
      <w:pPr>
        <w:pStyle w:val="Heading2"/>
      </w:pPr>
      <w:bookmarkStart w:id="1416" w:name="_Toc20156855"/>
      <w:bookmarkStart w:id="1417" w:name="_Toc27502051"/>
      <w:bookmarkStart w:id="1418" w:name="_Toc45212219"/>
      <w:bookmarkStart w:id="1419" w:name="_Toc51932854"/>
      <w:bookmarkStart w:id="1420" w:name="_Toc114516555"/>
      <w:r w:rsidRPr="00C31B0D">
        <w:t>6.4</w:t>
      </w:r>
      <w:r w:rsidRPr="00C31B0D">
        <w:tab/>
        <w:t>Participating MCPTT function floor control procedures</w:t>
      </w:r>
      <w:bookmarkEnd w:id="1416"/>
      <w:bookmarkEnd w:id="1417"/>
      <w:bookmarkEnd w:id="1418"/>
      <w:bookmarkEnd w:id="1419"/>
      <w:bookmarkEnd w:id="1420"/>
    </w:p>
    <w:p w14:paraId="54F30BB5" w14:textId="77777777" w:rsidR="00D55ED9" w:rsidRPr="00C31B0D" w:rsidRDefault="00D55ED9" w:rsidP="00BC5DDB">
      <w:pPr>
        <w:pStyle w:val="Heading3"/>
      </w:pPr>
      <w:bookmarkStart w:id="1421" w:name="_Toc20156856"/>
      <w:bookmarkStart w:id="1422" w:name="_Toc27502052"/>
      <w:bookmarkStart w:id="1423" w:name="_Toc45212220"/>
      <w:bookmarkStart w:id="1424" w:name="_Toc51932855"/>
      <w:bookmarkStart w:id="1425" w:name="_Toc114516556"/>
      <w:r w:rsidRPr="00C31B0D">
        <w:t>6.4.1</w:t>
      </w:r>
      <w:r w:rsidRPr="00C31B0D">
        <w:tab/>
        <w:t>General</w:t>
      </w:r>
      <w:bookmarkEnd w:id="1421"/>
      <w:bookmarkEnd w:id="1422"/>
      <w:bookmarkEnd w:id="1423"/>
      <w:bookmarkEnd w:id="1424"/>
      <w:bookmarkEnd w:id="1425"/>
    </w:p>
    <w:p w14:paraId="0B150AA7" w14:textId="77777777" w:rsidR="00D55ED9" w:rsidRPr="00C31B0D" w:rsidRDefault="0087645C" w:rsidP="000B4072">
      <w:r w:rsidRPr="00C31B0D">
        <w:rPr>
          <w:lang w:eastAsia="x-none"/>
        </w:rPr>
        <w:t xml:space="preserve">Once an on-demand MCPTT session is established or a pre-established session is in use when the participating MCPTT function receives floor control messages from the floor participant in the MCPTT client or from the floor control server in the controlling MCPTT function, the behaviour of the participating MCPTT function is described in the following </w:t>
      </w:r>
      <w:bookmarkStart w:id="1426" w:name="MCCQCTEMPBM_00000244"/>
      <w:r w:rsidRPr="00C31B0D">
        <w:rPr>
          <w:lang w:eastAsia="x-none"/>
        </w:rPr>
        <w:t>subclause</w:t>
      </w:r>
      <w:bookmarkEnd w:id="1426"/>
      <w:r w:rsidRPr="00C31B0D">
        <w:rPr>
          <w:lang w:eastAsia="x-none"/>
        </w:rPr>
        <w:t>s.</w:t>
      </w:r>
    </w:p>
    <w:p w14:paraId="414671B9" w14:textId="77777777" w:rsidR="0087645C" w:rsidRPr="00C31B0D" w:rsidRDefault="0087645C" w:rsidP="00BC5DDB">
      <w:pPr>
        <w:pStyle w:val="Heading3"/>
      </w:pPr>
      <w:bookmarkStart w:id="1427" w:name="_Toc20156857"/>
      <w:bookmarkStart w:id="1428" w:name="_Toc27502053"/>
      <w:bookmarkStart w:id="1429" w:name="_Toc45212221"/>
      <w:bookmarkStart w:id="1430" w:name="_Toc51932856"/>
      <w:bookmarkStart w:id="1431" w:name="_Toc114516557"/>
      <w:r w:rsidRPr="00C31B0D">
        <w:t>6.4.2</w:t>
      </w:r>
      <w:r w:rsidRPr="00C31B0D">
        <w:tab/>
        <w:t>Rece</w:t>
      </w:r>
      <w:r w:rsidR="00574228" w:rsidRPr="00C31B0D">
        <w:t>ive</w:t>
      </w:r>
      <w:r w:rsidRPr="00C31B0D">
        <w:t xml:space="preserve"> floor control messages</w:t>
      </w:r>
      <w:bookmarkEnd w:id="1427"/>
      <w:bookmarkEnd w:id="1428"/>
      <w:bookmarkEnd w:id="1429"/>
      <w:bookmarkEnd w:id="1430"/>
      <w:bookmarkEnd w:id="1431"/>
    </w:p>
    <w:p w14:paraId="4685A3DE" w14:textId="77777777" w:rsidR="0087645C" w:rsidRPr="00C31B0D" w:rsidRDefault="0087645C" w:rsidP="0087645C">
      <w:r w:rsidRPr="00C31B0D">
        <w:t>Upon receiving a floor control message the participating MCPTT function:</w:t>
      </w:r>
    </w:p>
    <w:p w14:paraId="0FEC5770" w14:textId="77777777" w:rsidR="0087645C" w:rsidRPr="00C31B0D" w:rsidRDefault="0087645C" w:rsidP="0087645C">
      <w:pPr>
        <w:pStyle w:val="B1"/>
      </w:pPr>
      <w:r w:rsidRPr="00C31B0D">
        <w:t>1.</w:t>
      </w:r>
      <w:r w:rsidRPr="00C31B0D">
        <w:tab/>
        <w:t>shall immediately forward the floor control message to the floor control server if the message is received from the floor participant;</w:t>
      </w:r>
    </w:p>
    <w:p w14:paraId="78E32AB7" w14:textId="77777777" w:rsidR="00D829B7" w:rsidRPr="00C31B0D" w:rsidRDefault="0087645C" w:rsidP="00D829B7">
      <w:pPr>
        <w:pStyle w:val="B1"/>
      </w:pPr>
      <w:r w:rsidRPr="00C31B0D">
        <w:t>2.</w:t>
      </w:r>
      <w:r w:rsidRPr="00C31B0D">
        <w:tab/>
      </w:r>
      <w:r w:rsidR="00D829B7" w:rsidRPr="00C31B0D">
        <w:t xml:space="preserve">if an MBMS subchannel is not used for a conversation in the session the floor control message is associated with, </w:t>
      </w:r>
      <w:r w:rsidRPr="00C31B0D">
        <w:t>shall immediately forward the floor control message to the floor participant if the message is received from the floor control server</w:t>
      </w:r>
      <w:r w:rsidR="00D829B7" w:rsidRPr="00C31B0D">
        <w:t>; and</w:t>
      </w:r>
    </w:p>
    <w:p w14:paraId="3DEAB62D" w14:textId="77777777" w:rsidR="00D829B7" w:rsidRPr="00C31B0D" w:rsidRDefault="00D829B7" w:rsidP="00D829B7">
      <w:pPr>
        <w:pStyle w:val="B1"/>
      </w:pPr>
      <w:r w:rsidRPr="00C31B0D">
        <w:t>3.</w:t>
      </w:r>
      <w:r w:rsidRPr="00C31B0D">
        <w:tab/>
        <w:t>if an MBMS subchannel is used for a conversation in the session the floor control message is associated with:</w:t>
      </w:r>
    </w:p>
    <w:p w14:paraId="705BB463" w14:textId="77777777" w:rsidR="00D829B7" w:rsidRPr="00C31B0D" w:rsidRDefault="00D829B7" w:rsidP="00D829B7">
      <w:pPr>
        <w:pStyle w:val="B2"/>
      </w:pPr>
      <w:r w:rsidRPr="00C31B0D">
        <w:t>a.</w:t>
      </w:r>
      <w:r w:rsidRPr="00C31B0D">
        <w:tab/>
        <w:t>if</w:t>
      </w:r>
    </w:p>
    <w:p w14:paraId="09242438" w14:textId="466E22E5" w:rsidR="00D829B7" w:rsidRPr="00C31B0D" w:rsidRDefault="00D829B7" w:rsidP="00D829B7">
      <w:pPr>
        <w:pStyle w:val="B3"/>
      </w:pPr>
      <w:r w:rsidRPr="00C31B0D">
        <w:t>i.</w:t>
      </w:r>
      <w:r w:rsidR="00C31B0D">
        <w:tab/>
      </w:r>
      <w:r w:rsidRPr="00C31B0D">
        <w:t>the floor control message is not a Floor Idle message or a Floor Taken message</w:t>
      </w:r>
      <w:r w:rsidR="00C65F73" w:rsidRPr="00C31B0D">
        <w:t xml:space="preserve"> or a Floor Release Multi Talker message</w:t>
      </w:r>
      <w:r w:rsidRPr="00C31B0D">
        <w:t>;</w:t>
      </w:r>
    </w:p>
    <w:p w14:paraId="4A8E1B56" w14:textId="77777777" w:rsidR="00D829B7" w:rsidRPr="00C31B0D" w:rsidRDefault="00D829B7" w:rsidP="00D829B7">
      <w:pPr>
        <w:pStyle w:val="B3"/>
      </w:pPr>
      <w:r w:rsidRPr="00C31B0D">
        <w:t>ii.</w:t>
      </w:r>
      <w:r w:rsidRPr="00C31B0D">
        <w:tab/>
        <w:t xml:space="preserve">the MCPTT client has not reported "listening" status as specified in 3GPP TS 24.379 [2] </w:t>
      </w:r>
      <w:bookmarkStart w:id="1432" w:name="MCCQCTEMPBM_00000245"/>
      <w:r w:rsidRPr="00C31B0D">
        <w:t>subclause</w:t>
      </w:r>
      <w:bookmarkEnd w:id="1432"/>
      <w:r w:rsidRPr="00C31B0D">
        <w:t> 14.2.3;</w:t>
      </w:r>
    </w:p>
    <w:p w14:paraId="48BB856A" w14:textId="77777777" w:rsidR="00D829B7" w:rsidRPr="00C31B0D" w:rsidRDefault="00D829B7" w:rsidP="00D829B7">
      <w:pPr>
        <w:pStyle w:val="B3"/>
      </w:pPr>
      <w:r w:rsidRPr="00C31B0D">
        <w:t>iii.</w:t>
      </w:r>
      <w:r w:rsidRPr="00C31B0D">
        <w:tab/>
        <w:t xml:space="preserve">the MCPTT client has reported "not-listening" status as specified in 3GPP TS 24.379 [2] </w:t>
      </w:r>
      <w:bookmarkStart w:id="1433" w:name="MCCQCTEMPBM_00000246"/>
      <w:r w:rsidRPr="00C31B0D">
        <w:t>subclause</w:t>
      </w:r>
      <w:bookmarkEnd w:id="1433"/>
      <w:r w:rsidRPr="00C31B0D">
        <w:t> 14.2.3 in the latest received MBMS bearer listening status report;</w:t>
      </w:r>
      <w:r w:rsidR="0055637E" w:rsidRPr="00C31B0D">
        <w:t xml:space="preserve"> or</w:t>
      </w:r>
    </w:p>
    <w:p w14:paraId="5CF9FECF" w14:textId="52F88845" w:rsidR="0055637E" w:rsidRPr="00C31B0D" w:rsidRDefault="0055637E" w:rsidP="0055637E">
      <w:pPr>
        <w:pStyle w:val="B3"/>
      </w:pPr>
      <w:r w:rsidRPr="00C31B0D">
        <w:t>iv.</w:t>
      </w:r>
      <w:r w:rsidR="00C31B0D">
        <w:tab/>
      </w:r>
      <w:r w:rsidRPr="00C31B0D">
        <w:t>the floor control message is a Floor Idle message or a Floor Taken message</w:t>
      </w:r>
      <w:r w:rsidR="00C65F73" w:rsidRPr="00C31B0D">
        <w:t xml:space="preserve"> or a Floor Release Multi Talker message</w:t>
      </w:r>
      <w:r w:rsidRPr="00C31B0D">
        <w:t xml:space="preserve">, </w:t>
      </w:r>
      <w:r w:rsidRPr="00C31B0D">
        <w:rPr>
          <w:noProof/>
          <w:lang w:val="en-US"/>
        </w:rPr>
        <w:t>protection of floor control messages sent over the MBMS subchannel from the participating MCPTT function to the served MCPTT clients</w:t>
      </w:r>
      <w:r w:rsidRPr="00C31B0D">
        <w:rPr>
          <w:noProof/>
        </w:rPr>
        <w:t xml:space="preserve"> </w:t>
      </w:r>
      <w:r w:rsidRPr="00C31B0D">
        <w:rPr>
          <w:noProof/>
          <w:lang w:val="en-US"/>
        </w:rPr>
        <w:t xml:space="preserve">is required, </w:t>
      </w:r>
      <w:r w:rsidRPr="00C31B0D">
        <w:t>and the participating MCPTT function determined that the MCPTT client does not support MuSiK as specified in 3GPP TS 24.379 [2];</w:t>
      </w:r>
    </w:p>
    <w:p w14:paraId="7DB13A17" w14:textId="77777777" w:rsidR="00D829B7" w:rsidRPr="00C31B0D" w:rsidRDefault="00D829B7" w:rsidP="00D829B7">
      <w:pPr>
        <w:pStyle w:val="B2"/>
      </w:pPr>
      <w:r w:rsidRPr="00C31B0D">
        <w:tab/>
        <w:t>shall immediately forward the floor control message to the floor participant; and</w:t>
      </w:r>
    </w:p>
    <w:p w14:paraId="130E7DF8" w14:textId="77777777" w:rsidR="00D829B7" w:rsidRPr="00C31B0D" w:rsidRDefault="00D829B7" w:rsidP="00D829B7">
      <w:pPr>
        <w:pStyle w:val="B2"/>
      </w:pPr>
      <w:r w:rsidRPr="00C31B0D">
        <w:t>b.</w:t>
      </w:r>
      <w:r w:rsidRPr="00C31B0D">
        <w:tab/>
        <w:t>if</w:t>
      </w:r>
    </w:p>
    <w:p w14:paraId="2E033F14" w14:textId="77777777" w:rsidR="00D829B7" w:rsidRPr="00C31B0D" w:rsidRDefault="00D829B7" w:rsidP="00D829B7">
      <w:pPr>
        <w:pStyle w:val="B3"/>
      </w:pPr>
      <w:r w:rsidRPr="00C31B0D">
        <w:t>i.</w:t>
      </w:r>
      <w:r w:rsidRPr="00C31B0D">
        <w:tab/>
        <w:t xml:space="preserve">the MCPTT client has reported "listening" status as specified in 3GPP TS 24.379 [2] </w:t>
      </w:r>
      <w:bookmarkStart w:id="1434" w:name="MCCQCTEMPBM_00000247"/>
      <w:r w:rsidRPr="00C31B0D">
        <w:t>subclause</w:t>
      </w:r>
      <w:bookmarkEnd w:id="1434"/>
      <w:r w:rsidRPr="00C31B0D">
        <w:t> 14.2.3 in the latest received MBMS bearer listening status report; and</w:t>
      </w:r>
    </w:p>
    <w:p w14:paraId="4D97ADA5" w14:textId="77777777" w:rsidR="00D829B7" w:rsidRPr="00C31B0D" w:rsidRDefault="00D829B7" w:rsidP="00D829B7">
      <w:pPr>
        <w:pStyle w:val="B3"/>
      </w:pPr>
      <w:r w:rsidRPr="00C31B0D">
        <w:t>ii</w:t>
      </w:r>
      <w:r w:rsidRPr="00C31B0D">
        <w:tab/>
        <w:t>if the floor control message is the Floor Idle message or the Floor Taken message</w:t>
      </w:r>
      <w:r w:rsidR="00C65F73" w:rsidRPr="00C31B0D">
        <w:t xml:space="preserve"> or the Floor Release Multi Talker message</w:t>
      </w:r>
      <w:r w:rsidRPr="00C31B0D">
        <w:t>,</w:t>
      </w:r>
      <w:r w:rsidR="0055637E" w:rsidRPr="00C31B0D">
        <w:t xml:space="preserve"> and:</w:t>
      </w:r>
    </w:p>
    <w:p w14:paraId="4EED6271" w14:textId="77777777" w:rsidR="0055637E" w:rsidRPr="00C31B0D" w:rsidRDefault="0055637E" w:rsidP="0055637E">
      <w:pPr>
        <w:pStyle w:val="B4"/>
      </w:pPr>
      <w:r w:rsidRPr="00C31B0D">
        <w:t>-</w:t>
      </w:r>
      <w:r w:rsidRPr="00C31B0D">
        <w:tab/>
      </w:r>
      <w:r w:rsidRPr="00C31B0D">
        <w:rPr>
          <w:noProof/>
          <w:lang w:val="en-US"/>
        </w:rPr>
        <w:t>protection of floor control messages sent over the MBMS subchannel from the participating MCPTT function to the served MCPTT clients is not required</w:t>
      </w:r>
      <w:r w:rsidRPr="00C31B0D">
        <w:t>; or</w:t>
      </w:r>
    </w:p>
    <w:p w14:paraId="03E6582E" w14:textId="77777777" w:rsidR="0055637E" w:rsidRPr="00C31B0D" w:rsidRDefault="0055637E" w:rsidP="0055637E">
      <w:pPr>
        <w:pStyle w:val="B4"/>
      </w:pPr>
      <w:r w:rsidRPr="00C31B0D">
        <w:t>-</w:t>
      </w:r>
      <w:r w:rsidRPr="00C31B0D">
        <w:tab/>
        <w:t>the participating MCPTT function determined that the MCPTT client supports MuSiK as specified in 3GPP TS 24.379 [2];</w:t>
      </w:r>
    </w:p>
    <w:p w14:paraId="36D188FF" w14:textId="77777777" w:rsidR="00D829B7" w:rsidRPr="00C31B0D" w:rsidRDefault="0055637E" w:rsidP="0055637E">
      <w:pPr>
        <w:pStyle w:val="B2"/>
      </w:pPr>
      <w:r w:rsidRPr="00C31B0D">
        <w:tab/>
      </w:r>
      <w:r w:rsidR="00D829B7" w:rsidRPr="00C31B0D">
        <w:t xml:space="preserve">shall perform actions as specified in </w:t>
      </w:r>
      <w:bookmarkStart w:id="1435" w:name="MCCQCTEMPBM_00000248"/>
      <w:r w:rsidR="00D829B7" w:rsidRPr="00C31B0D">
        <w:t>subclause</w:t>
      </w:r>
      <w:bookmarkEnd w:id="1435"/>
      <w:r w:rsidR="00D829B7" w:rsidRPr="00C31B0D">
        <w:t> 10.2.</w:t>
      </w:r>
    </w:p>
    <w:p w14:paraId="1F815F87" w14:textId="77777777" w:rsidR="0087645C" w:rsidRPr="00C31B0D" w:rsidRDefault="00D829B7" w:rsidP="007F0CA6">
      <w:pPr>
        <w:pStyle w:val="NO"/>
      </w:pPr>
      <w:r w:rsidRPr="00C31B0D">
        <w:t>NOTE:</w:t>
      </w:r>
      <w:r w:rsidRPr="00C31B0D">
        <w:tab/>
        <w:t>When the Floor Idle</w:t>
      </w:r>
      <w:r w:rsidR="00C65F73" w:rsidRPr="00C31B0D">
        <w:t>,</w:t>
      </w:r>
      <w:r w:rsidRPr="00C31B0D">
        <w:t xml:space="preserve"> Floor Taken</w:t>
      </w:r>
      <w:r w:rsidR="00C65F73" w:rsidRPr="00C31B0D">
        <w:t>,</w:t>
      </w:r>
      <w:r w:rsidRPr="00C31B0D">
        <w:t xml:space="preserve"> </w:t>
      </w:r>
      <w:r w:rsidR="00C65F73" w:rsidRPr="00C31B0D">
        <w:t xml:space="preserve">or Floor Release Multi Talker </w:t>
      </w:r>
      <w:r w:rsidRPr="00C31B0D">
        <w:t xml:space="preserve">messages are discarded the messages are sent to the MCPTT clients over the MBMS subchannel allocated for the conversation as specified in </w:t>
      </w:r>
      <w:bookmarkStart w:id="1436" w:name="MCCQCTEMPBM_00000249"/>
      <w:r w:rsidRPr="00C31B0D">
        <w:t>subclause</w:t>
      </w:r>
      <w:bookmarkEnd w:id="1436"/>
      <w:r w:rsidRPr="00C31B0D">
        <w:t> 10.2.</w:t>
      </w:r>
    </w:p>
    <w:p w14:paraId="413A7D0F" w14:textId="77777777" w:rsidR="0087645C" w:rsidRPr="00C31B0D" w:rsidRDefault="0087645C" w:rsidP="00BC5DDB">
      <w:pPr>
        <w:pStyle w:val="Heading3"/>
      </w:pPr>
      <w:bookmarkStart w:id="1437" w:name="_Toc20156858"/>
      <w:bookmarkStart w:id="1438" w:name="_Toc27502054"/>
      <w:bookmarkStart w:id="1439" w:name="_Toc45212222"/>
      <w:bookmarkStart w:id="1440" w:name="_Toc51932857"/>
      <w:bookmarkStart w:id="1441" w:name="_Toc114516558"/>
      <w:r w:rsidRPr="00C31B0D">
        <w:t>6.4.3</w:t>
      </w:r>
      <w:r w:rsidRPr="00C31B0D">
        <w:tab/>
        <w:t>Rece</w:t>
      </w:r>
      <w:r w:rsidR="00574228" w:rsidRPr="00C31B0D">
        <w:t>ive</w:t>
      </w:r>
      <w:r w:rsidRPr="00C31B0D">
        <w:t xml:space="preserve"> RTP media packets (R: RTP Media)</w:t>
      </w:r>
      <w:bookmarkEnd w:id="1437"/>
      <w:bookmarkEnd w:id="1438"/>
      <w:bookmarkEnd w:id="1439"/>
      <w:bookmarkEnd w:id="1440"/>
      <w:bookmarkEnd w:id="1441"/>
    </w:p>
    <w:p w14:paraId="7BDC7912" w14:textId="77777777" w:rsidR="0087645C" w:rsidRPr="00C31B0D" w:rsidRDefault="0087645C" w:rsidP="0087645C">
      <w:r w:rsidRPr="00C31B0D">
        <w:t>Upon receiving RTP media packets the participating MCPTT function:</w:t>
      </w:r>
    </w:p>
    <w:p w14:paraId="541D9276" w14:textId="77777777" w:rsidR="0087645C" w:rsidRPr="00C31B0D" w:rsidRDefault="0087645C" w:rsidP="0087645C">
      <w:pPr>
        <w:pStyle w:val="B1"/>
      </w:pPr>
      <w:r w:rsidRPr="00C31B0D">
        <w:t>1.</w:t>
      </w:r>
      <w:r w:rsidRPr="00C31B0D">
        <w:tab/>
        <w:t>shall immediately forward the RTP media packet to the controlling MCPTT function if the RTP packet is from an MCPTT client; and</w:t>
      </w:r>
    </w:p>
    <w:p w14:paraId="0D889A81" w14:textId="77777777" w:rsidR="00D829B7" w:rsidRPr="00C31B0D" w:rsidRDefault="0087645C" w:rsidP="00D829B7">
      <w:pPr>
        <w:pStyle w:val="B1"/>
      </w:pPr>
      <w:r w:rsidRPr="00C31B0D">
        <w:t>2.</w:t>
      </w:r>
      <w:r w:rsidRPr="00C31B0D">
        <w:tab/>
      </w:r>
      <w:r w:rsidR="00D829B7" w:rsidRPr="00C31B0D">
        <w:t xml:space="preserve">if an MBMS subchannel is not used for a conversation in the session the RTP media packets are associated with, </w:t>
      </w:r>
      <w:r w:rsidRPr="00C31B0D">
        <w:t>shall immediately forward the RTP media packets to the MCPTT client if the RTP packet is from the controlling MCPTT function</w:t>
      </w:r>
      <w:r w:rsidR="00D829B7" w:rsidRPr="00C31B0D">
        <w:t xml:space="preserve"> or the non-controlling MCPTT function</w:t>
      </w:r>
      <w:r w:rsidRPr="00C31B0D">
        <w:t>.</w:t>
      </w:r>
    </w:p>
    <w:p w14:paraId="4C9BEDFA" w14:textId="77777777" w:rsidR="00D829B7" w:rsidRPr="00C31B0D" w:rsidRDefault="00D829B7" w:rsidP="00D829B7">
      <w:pPr>
        <w:pStyle w:val="B1"/>
      </w:pPr>
      <w:r w:rsidRPr="00C31B0D">
        <w:t>3.</w:t>
      </w:r>
      <w:r w:rsidRPr="00C31B0D">
        <w:tab/>
        <w:t>if an MBMS subchannel is used for a conversation in the session the RTP media packets are associated with and if RTP media packets are received from the controlling MCPTT function or the non-controlling MCPTT function:</w:t>
      </w:r>
    </w:p>
    <w:p w14:paraId="1505629E" w14:textId="77777777" w:rsidR="00D829B7" w:rsidRPr="00C31B0D" w:rsidRDefault="00D829B7" w:rsidP="00D829B7">
      <w:pPr>
        <w:pStyle w:val="B2"/>
      </w:pPr>
      <w:r w:rsidRPr="00C31B0D">
        <w:t>a.</w:t>
      </w:r>
      <w:r w:rsidRPr="00C31B0D">
        <w:tab/>
        <w:t>if</w:t>
      </w:r>
    </w:p>
    <w:p w14:paraId="0AA5163A" w14:textId="77777777" w:rsidR="00D829B7" w:rsidRPr="00C31B0D" w:rsidRDefault="00D829B7" w:rsidP="00D829B7">
      <w:pPr>
        <w:pStyle w:val="B3"/>
      </w:pPr>
      <w:r w:rsidRPr="00C31B0D">
        <w:t>i.</w:t>
      </w:r>
      <w:r w:rsidRPr="00C31B0D">
        <w:tab/>
        <w:t xml:space="preserve">the MCPTT client has not reported "listening" status as specified in 3GPP TS 24.379 [2] </w:t>
      </w:r>
      <w:bookmarkStart w:id="1442" w:name="MCCQCTEMPBM_00000250"/>
      <w:r w:rsidRPr="00C31B0D">
        <w:t>subclause</w:t>
      </w:r>
      <w:bookmarkEnd w:id="1442"/>
      <w:r w:rsidRPr="00C31B0D">
        <w:t> 14.2.3; or</w:t>
      </w:r>
    </w:p>
    <w:p w14:paraId="7A5265D7" w14:textId="77777777" w:rsidR="00D829B7" w:rsidRPr="00C31B0D" w:rsidRDefault="00D829B7" w:rsidP="00D829B7">
      <w:pPr>
        <w:pStyle w:val="B3"/>
      </w:pPr>
      <w:r w:rsidRPr="00C31B0D">
        <w:t>ii.</w:t>
      </w:r>
      <w:r w:rsidRPr="00C31B0D">
        <w:tab/>
        <w:t xml:space="preserve">the MCPTT client has reported "not-listening" status as specified in 3GPP TS 24.379 [2] </w:t>
      </w:r>
      <w:bookmarkStart w:id="1443" w:name="MCCQCTEMPBM_00000251"/>
      <w:r w:rsidRPr="00C31B0D">
        <w:t>subclause</w:t>
      </w:r>
      <w:bookmarkEnd w:id="1443"/>
      <w:r w:rsidRPr="00C31B0D">
        <w:t> 14.2.3 in the latest received MBMS bearer listening status report,</w:t>
      </w:r>
    </w:p>
    <w:p w14:paraId="4619E0D7" w14:textId="77777777" w:rsidR="00D829B7" w:rsidRPr="00C31B0D" w:rsidRDefault="00D829B7" w:rsidP="00D829B7">
      <w:pPr>
        <w:pStyle w:val="B2"/>
      </w:pPr>
      <w:r w:rsidRPr="00C31B0D">
        <w:tab/>
        <w:t>shall immediately forward the RTP media packets to the MCPTT client; and</w:t>
      </w:r>
    </w:p>
    <w:p w14:paraId="69D37C22" w14:textId="77777777" w:rsidR="0087645C" w:rsidRPr="00C31B0D" w:rsidRDefault="00D829B7" w:rsidP="007F0CA6">
      <w:pPr>
        <w:pStyle w:val="B2"/>
      </w:pPr>
      <w:r w:rsidRPr="00C31B0D">
        <w:t>b.</w:t>
      </w:r>
      <w:r w:rsidRPr="00C31B0D">
        <w:tab/>
        <w:t xml:space="preserve">if the MCPTT client has reported "listening" status as specified in 3GPP TS 24.379 [2] </w:t>
      </w:r>
      <w:bookmarkStart w:id="1444" w:name="MCCQCTEMPBM_00000252"/>
      <w:r w:rsidRPr="00C31B0D">
        <w:t>subclause</w:t>
      </w:r>
      <w:bookmarkEnd w:id="1444"/>
      <w:r w:rsidRPr="00C31B0D">
        <w:t xml:space="preserve"> 14.2.3 in the latest received MBMS bearer listening status report, shall perform actions as specified in </w:t>
      </w:r>
      <w:bookmarkStart w:id="1445" w:name="MCCQCTEMPBM_00000253"/>
      <w:r w:rsidRPr="00C31B0D">
        <w:t>subclause</w:t>
      </w:r>
      <w:bookmarkEnd w:id="1445"/>
      <w:r w:rsidRPr="00C31B0D">
        <w:t> 10.2.</w:t>
      </w:r>
    </w:p>
    <w:p w14:paraId="714E10FF" w14:textId="77777777" w:rsidR="0087645C" w:rsidRPr="00C31B0D" w:rsidRDefault="0087645C" w:rsidP="00BC5DDB">
      <w:pPr>
        <w:pStyle w:val="Heading3"/>
      </w:pPr>
      <w:bookmarkStart w:id="1446" w:name="_Toc20156859"/>
      <w:bookmarkStart w:id="1447" w:name="_Toc27502055"/>
      <w:bookmarkStart w:id="1448" w:name="_Toc45212223"/>
      <w:bookmarkStart w:id="1449" w:name="_Toc51932858"/>
      <w:bookmarkStart w:id="1450" w:name="_Toc114516559"/>
      <w:r w:rsidRPr="00C31B0D">
        <w:t>6.4.4</w:t>
      </w:r>
      <w:r w:rsidRPr="00C31B0D">
        <w:tab/>
        <w:t>Release of session</w:t>
      </w:r>
      <w:bookmarkEnd w:id="1446"/>
      <w:bookmarkEnd w:id="1447"/>
      <w:bookmarkEnd w:id="1448"/>
      <w:bookmarkEnd w:id="1449"/>
      <w:bookmarkEnd w:id="1450"/>
    </w:p>
    <w:p w14:paraId="5AEEEF03" w14:textId="77777777" w:rsidR="0087645C" w:rsidRPr="00C31B0D" w:rsidRDefault="0087645C" w:rsidP="0087645C">
      <w:pPr>
        <w:rPr>
          <w:lang w:eastAsia="x-none"/>
        </w:rPr>
      </w:pPr>
      <w:r w:rsidRPr="00C31B0D">
        <w:rPr>
          <w:lang w:eastAsia="x-none"/>
        </w:rPr>
        <w:t>When the participating function receives an indication from the application and signalling plane that session release is initiated, the participating MCPTT function:</w:t>
      </w:r>
    </w:p>
    <w:p w14:paraId="1B5420FB" w14:textId="77777777" w:rsidR="0087645C" w:rsidRPr="00C31B0D" w:rsidRDefault="0087645C" w:rsidP="0087645C">
      <w:pPr>
        <w:pStyle w:val="B1"/>
      </w:pPr>
      <w:r w:rsidRPr="00C31B0D">
        <w:t>1.</w:t>
      </w:r>
      <w:r w:rsidRPr="00C31B0D">
        <w:tab/>
        <w:t>shall stop sending floor control messages towards the floor participant and the floor control server; and</w:t>
      </w:r>
    </w:p>
    <w:p w14:paraId="0581FD53" w14:textId="77777777" w:rsidR="0087645C" w:rsidRPr="00C31B0D" w:rsidRDefault="0087645C" w:rsidP="0087645C">
      <w:pPr>
        <w:pStyle w:val="B1"/>
      </w:pPr>
      <w:r w:rsidRPr="00C31B0D">
        <w:t>2.</w:t>
      </w:r>
      <w:r w:rsidRPr="00C31B0D">
        <w:tab/>
        <w:t>shall stop sending RTP media packets towards the MCPTT client and towards the controlling MCPTT function.</w:t>
      </w:r>
    </w:p>
    <w:p w14:paraId="66E01F35" w14:textId="77777777" w:rsidR="0087645C" w:rsidRPr="00C31B0D" w:rsidRDefault="0087645C" w:rsidP="0087645C">
      <w:pPr>
        <w:rPr>
          <w:lang w:eastAsia="x-none"/>
        </w:rPr>
      </w:pPr>
      <w:r w:rsidRPr="00C31B0D">
        <w:rPr>
          <w:lang w:eastAsia="x-none"/>
        </w:rPr>
        <w:t>When the participating MCPTT function receives an indication from the application and signalling plane that the session is released, the participating MCPTT function:</w:t>
      </w:r>
    </w:p>
    <w:p w14:paraId="3F1A2E16" w14:textId="77777777" w:rsidR="0087645C" w:rsidRPr="00C31B0D" w:rsidRDefault="0087645C" w:rsidP="0087645C">
      <w:pPr>
        <w:pStyle w:val="B1"/>
      </w:pPr>
      <w:r w:rsidRPr="00C31B0D">
        <w:t>1.</w:t>
      </w:r>
      <w:r w:rsidRPr="00C31B0D">
        <w:tab/>
        <w:t xml:space="preserve">in case of a pre-established session, shall perform the actions in </w:t>
      </w:r>
      <w:bookmarkStart w:id="1451" w:name="MCCQCTEMPBM_00000254"/>
      <w:r w:rsidRPr="00C31B0D">
        <w:t>subclause</w:t>
      </w:r>
      <w:bookmarkEnd w:id="1451"/>
      <w:r w:rsidRPr="00C31B0D">
        <w:t> 9.3.2; and</w:t>
      </w:r>
    </w:p>
    <w:p w14:paraId="6A66E92B" w14:textId="77777777" w:rsidR="0087645C" w:rsidRPr="00C31B0D" w:rsidRDefault="0087645C" w:rsidP="0087645C">
      <w:pPr>
        <w:pStyle w:val="B1"/>
      </w:pPr>
      <w:r w:rsidRPr="00C31B0D">
        <w:t>2.</w:t>
      </w:r>
      <w:r w:rsidRPr="00C31B0D">
        <w:tab/>
        <w:t>in case of an on-demand session, shall release the media resources associated with the session.</w:t>
      </w:r>
    </w:p>
    <w:p w14:paraId="090BF509" w14:textId="77777777" w:rsidR="00DE7BD8" w:rsidRPr="00C31B0D" w:rsidRDefault="00DE7BD8" w:rsidP="00BC5DDB">
      <w:pPr>
        <w:pStyle w:val="Heading2"/>
      </w:pPr>
      <w:bookmarkStart w:id="1452" w:name="_Toc20156860"/>
      <w:bookmarkStart w:id="1453" w:name="_Toc27502056"/>
      <w:bookmarkStart w:id="1454" w:name="_Toc45212224"/>
      <w:bookmarkStart w:id="1455" w:name="_Toc51932859"/>
      <w:bookmarkStart w:id="1456" w:name="_Toc114516560"/>
      <w:r w:rsidRPr="00C31B0D">
        <w:t>6.5</w:t>
      </w:r>
      <w:r w:rsidRPr="00C31B0D">
        <w:tab/>
      </w:r>
      <w:r w:rsidR="00C518D6" w:rsidRPr="00C31B0D">
        <w:t>N</w:t>
      </w:r>
      <w:r w:rsidRPr="00C31B0D">
        <w:t>on-controlling MCPTT function of an MCPTT group</w:t>
      </w:r>
      <w:bookmarkEnd w:id="1452"/>
      <w:bookmarkEnd w:id="1453"/>
      <w:bookmarkEnd w:id="1454"/>
      <w:bookmarkEnd w:id="1455"/>
      <w:bookmarkEnd w:id="1456"/>
    </w:p>
    <w:p w14:paraId="2AC408A7" w14:textId="77777777" w:rsidR="00DE7BD8" w:rsidRPr="00C31B0D" w:rsidRDefault="00DE7BD8" w:rsidP="00BC5DDB">
      <w:pPr>
        <w:pStyle w:val="Heading3"/>
      </w:pPr>
      <w:bookmarkStart w:id="1457" w:name="_Toc20156861"/>
      <w:bookmarkStart w:id="1458" w:name="_Toc27502057"/>
      <w:bookmarkStart w:id="1459" w:name="_Toc45212225"/>
      <w:bookmarkStart w:id="1460" w:name="_Toc51932860"/>
      <w:bookmarkStart w:id="1461" w:name="_Toc114516561"/>
      <w:r w:rsidRPr="00C31B0D">
        <w:t>6.5.1</w:t>
      </w:r>
      <w:r w:rsidRPr="00C31B0D">
        <w:tab/>
        <w:t>General</w:t>
      </w:r>
      <w:bookmarkEnd w:id="1457"/>
      <w:bookmarkEnd w:id="1458"/>
      <w:bookmarkEnd w:id="1459"/>
      <w:bookmarkEnd w:id="1460"/>
      <w:bookmarkEnd w:id="1461"/>
    </w:p>
    <w:p w14:paraId="3D8CB2DA" w14:textId="77777777" w:rsidR="00DE7BD8" w:rsidRPr="00C31B0D" w:rsidRDefault="00DE7BD8" w:rsidP="00DE7BD8">
      <w:r w:rsidRPr="00C31B0D">
        <w:t xml:space="preserve">The floor control server interface in the non-controlling MCPTT function of an MCPTT group shall support the procedures in </w:t>
      </w:r>
      <w:bookmarkStart w:id="1462" w:name="MCCQCTEMPBM_00000255"/>
      <w:r w:rsidRPr="00C31B0D">
        <w:t>subclause</w:t>
      </w:r>
      <w:bookmarkEnd w:id="1462"/>
      <w:r w:rsidRPr="00C31B0D">
        <w:t>s 6.5.2</w:t>
      </w:r>
      <w:r w:rsidR="00360B5A" w:rsidRPr="00C31B0D">
        <w:t>,</w:t>
      </w:r>
      <w:r w:rsidRPr="00C31B0D">
        <w:t xml:space="preserve"> 6.5.3 and 6.5.4.</w:t>
      </w:r>
    </w:p>
    <w:p w14:paraId="59B63A46" w14:textId="77777777" w:rsidR="00DE7BD8" w:rsidRPr="00C31B0D" w:rsidRDefault="00DE7BD8" w:rsidP="00DE7BD8">
      <w:r w:rsidRPr="00C31B0D">
        <w:t xml:space="preserve">The floor participant interface in the non-controlling MCPTT function of an MCPTT group shall support the procedures in </w:t>
      </w:r>
      <w:bookmarkStart w:id="1463" w:name="MCCQCTEMPBM_00000256"/>
      <w:r w:rsidRPr="00C31B0D">
        <w:t>subclause</w:t>
      </w:r>
      <w:bookmarkEnd w:id="1463"/>
      <w:r w:rsidRPr="00C31B0D">
        <w:t> 6.5.5.</w:t>
      </w:r>
    </w:p>
    <w:p w14:paraId="3EE66A8B" w14:textId="77777777" w:rsidR="00DE7BD8" w:rsidRPr="00C31B0D" w:rsidRDefault="00DE7BD8" w:rsidP="00BC5DDB">
      <w:pPr>
        <w:pStyle w:val="Heading3"/>
      </w:pPr>
      <w:bookmarkStart w:id="1464" w:name="_Toc20156862"/>
      <w:bookmarkStart w:id="1465" w:name="_Toc27502058"/>
      <w:bookmarkStart w:id="1466" w:name="_Toc45212226"/>
      <w:bookmarkStart w:id="1467" w:name="_Toc51932861"/>
      <w:bookmarkStart w:id="1468" w:name="_Toc114516562"/>
      <w:r w:rsidRPr="00C31B0D">
        <w:t>6.5.2</w:t>
      </w:r>
      <w:r w:rsidRPr="00C31B0D">
        <w:tab/>
        <w:t>The MCPTT call initialization procedure in the non-</w:t>
      </w:r>
      <w:r w:rsidR="00360B5A" w:rsidRPr="00C31B0D">
        <w:t xml:space="preserve">controlling </w:t>
      </w:r>
      <w:r w:rsidRPr="00C31B0D">
        <w:t>MCPTT function of an MCPTT group</w:t>
      </w:r>
      <w:bookmarkEnd w:id="1464"/>
      <w:bookmarkEnd w:id="1465"/>
      <w:bookmarkEnd w:id="1466"/>
      <w:bookmarkEnd w:id="1467"/>
      <w:bookmarkEnd w:id="1468"/>
    </w:p>
    <w:p w14:paraId="28922B8B" w14:textId="77777777" w:rsidR="00190E5C" w:rsidRPr="00C31B0D" w:rsidRDefault="00190E5C" w:rsidP="00BC5DDB">
      <w:pPr>
        <w:pStyle w:val="Heading4"/>
      </w:pPr>
      <w:bookmarkStart w:id="1469" w:name="_Toc20156863"/>
      <w:bookmarkStart w:id="1470" w:name="_Toc27502059"/>
      <w:bookmarkStart w:id="1471" w:name="_Toc45212227"/>
      <w:bookmarkStart w:id="1472" w:name="_Toc51932862"/>
      <w:bookmarkStart w:id="1473" w:name="_Toc114516563"/>
      <w:r w:rsidRPr="00C31B0D">
        <w:t>6.5.2.1</w:t>
      </w:r>
      <w:r w:rsidRPr="00C31B0D">
        <w:tab/>
        <w:t>General</w:t>
      </w:r>
      <w:bookmarkEnd w:id="1469"/>
      <w:bookmarkEnd w:id="1470"/>
      <w:bookmarkEnd w:id="1471"/>
      <w:bookmarkEnd w:id="1472"/>
      <w:bookmarkEnd w:id="1473"/>
    </w:p>
    <w:p w14:paraId="0A9D2D32" w14:textId="77777777" w:rsidR="00190E5C" w:rsidRPr="00C31B0D" w:rsidRDefault="00190E5C" w:rsidP="00190E5C">
      <w:pPr>
        <w:rPr>
          <w:lang w:eastAsia="x-none"/>
        </w:rPr>
      </w:pPr>
      <w:r w:rsidRPr="00C31B0D">
        <w:rPr>
          <w:lang w:eastAsia="x-none"/>
        </w:rPr>
        <w:t xml:space="preserve">The </w:t>
      </w:r>
      <w:bookmarkStart w:id="1474" w:name="MCCQCTEMPBM_00000257"/>
      <w:r w:rsidRPr="00C31B0D">
        <w:rPr>
          <w:lang w:eastAsia="x-none"/>
        </w:rPr>
        <w:t>subclause</w:t>
      </w:r>
      <w:bookmarkEnd w:id="1474"/>
      <w:r w:rsidRPr="00C31B0D">
        <w:rPr>
          <w:lang w:eastAsia="x-none"/>
        </w:rPr>
        <w:t> 6.5.2.2 describes the initial procedures when a new SIP session is establishing a group session.</w:t>
      </w:r>
    </w:p>
    <w:p w14:paraId="4ADB8565" w14:textId="77777777" w:rsidR="00190E5C" w:rsidRPr="00C31B0D" w:rsidRDefault="00190E5C" w:rsidP="00897B81">
      <w:pPr>
        <w:rPr>
          <w:lang w:eastAsia="x-none"/>
        </w:rPr>
      </w:pPr>
      <w:r w:rsidRPr="00C31B0D">
        <w:rPr>
          <w:lang w:eastAsia="x-none"/>
        </w:rPr>
        <w:t xml:space="preserve">The </w:t>
      </w:r>
      <w:bookmarkStart w:id="1475" w:name="MCCQCTEMPBM_00000258"/>
      <w:r w:rsidRPr="00C31B0D">
        <w:rPr>
          <w:lang w:eastAsia="x-none"/>
        </w:rPr>
        <w:t>subclause</w:t>
      </w:r>
      <w:bookmarkEnd w:id="1475"/>
      <w:r w:rsidRPr="00C31B0D">
        <w:rPr>
          <w:lang w:eastAsia="x-none"/>
        </w:rPr>
        <w:t xml:space="preserve"> 6.5.2.3 describes the procedure for </w:t>
      </w:r>
      <w:r w:rsidRPr="00C31B0D">
        <w:t>switching from a controlling MCPTT function mode to a non-controlling MCPTT function mode</w:t>
      </w:r>
      <w:r w:rsidRPr="00C31B0D">
        <w:rPr>
          <w:lang w:eastAsia="x-none"/>
        </w:rPr>
        <w:t>.</w:t>
      </w:r>
    </w:p>
    <w:p w14:paraId="6299504D" w14:textId="77777777" w:rsidR="00190E5C" w:rsidRPr="00C31B0D" w:rsidRDefault="00190E5C" w:rsidP="00BC5DDB">
      <w:pPr>
        <w:pStyle w:val="Heading4"/>
      </w:pPr>
      <w:bookmarkStart w:id="1476" w:name="_Toc20156864"/>
      <w:bookmarkStart w:id="1477" w:name="_Toc27502060"/>
      <w:bookmarkStart w:id="1478" w:name="_Toc45212228"/>
      <w:bookmarkStart w:id="1479" w:name="_Toc51932863"/>
      <w:bookmarkStart w:id="1480" w:name="_Toc114516564"/>
      <w:r w:rsidRPr="00C31B0D">
        <w:t>6.5.2.2</w:t>
      </w:r>
      <w:r w:rsidRPr="00C31B0D">
        <w:tab/>
        <w:t>Initial procedures when a new SIP session is establishing a group session</w:t>
      </w:r>
      <w:bookmarkEnd w:id="1476"/>
      <w:bookmarkEnd w:id="1477"/>
      <w:bookmarkEnd w:id="1478"/>
      <w:bookmarkEnd w:id="1479"/>
      <w:bookmarkEnd w:id="1480"/>
    </w:p>
    <w:p w14:paraId="2EAA874B" w14:textId="77777777" w:rsidR="00DE7BD8" w:rsidRPr="00C31B0D" w:rsidRDefault="00DE7BD8" w:rsidP="00DE7BD8">
      <w:r w:rsidRPr="00C31B0D">
        <w:t>When receiving an indication from the application and signalling plane that a group session is initiated, the floor control server interface:</w:t>
      </w:r>
    </w:p>
    <w:p w14:paraId="5F15229C" w14:textId="77777777" w:rsidR="00DE7BD8" w:rsidRPr="00C31B0D" w:rsidRDefault="00DE7BD8" w:rsidP="00DE7BD8">
      <w:pPr>
        <w:pStyle w:val="B1"/>
      </w:pPr>
      <w:r w:rsidRPr="00C31B0D">
        <w:t>1.</w:t>
      </w:r>
      <w:r w:rsidRPr="00C31B0D">
        <w:tab/>
        <w:t>shall initiate and store a message sequence number value with the value to be used in the Message Sequence Number field in the Floor Idle and Floor Taken messages;</w:t>
      </w:r>
    </w:p>
    <w:p w14:paraId="48DD96C2" w14:textId="77777777" w:rsidR="00DE7BD8" w:rsidRPr="00C31B0D" w:rsidRDefault="00DE7BD8" w:rsidP="0019113E">
      <w:pPr>
        <w:pStyle w:val="B1"/>
      </w:pPr>
      <w:r w:rsidRPr="00C31B0D">
        <w:t>2.</w:t>
      </w:r>
      <w:r w:rsidRPr="00C31B0D">
        <w:tab/>
        <w:t>shall for each MCPTT client in the MCPTT group controlled by the non-controlling MCPTT function that are participating in the session:</w:t>
      </w:r>
    </w:p>
    <w:p w14:paraId="77ED7361" w14:textId="77777777" w:rsidR="00DE7BD8" w:rsidRPr="00C31B0D" w:rsidRDefault="00DE7BD8" w:rsidP="00DE7BD8">
      <w:pPr>
        <w:pStyle w:val="B2"/>
      </w:pPr>
      <w:r w:rsidRPr="00C31B0D">
        <w:t>a.</w:t>
      </w:r>
      <w:r w:rsidRPr="00C31B0D">
        <w:tab/>
        <w:t xml:space="preserve">generate a random temporary identifier between </w:t>
      </w:r>
      <w:r w:rsidR="00063E4E" w:rsidRPr="00C31B0D">
        <w:t>'</w:t>
      </w:r>
      <w:r w:rsidRPr="00C31B0D">
        <w:t>0</w:t>
      </w:r>
      <w:r w:rsidR="00063E4E" w:rsidRPr="00C31B0D">
        <w:t>'</w:t>
      </w:r>
      <w:r w:rsidRPr="00C31B0D">
        <w:t xml:space="preserve"> and </w:t>
      </w:r>
      <w:r w:rsidR="00063E4E" w:rsidRPr="00C31B0D">
        <w:t>'</w:t>
      </w:r>
      <w:r w:rsidRPr="00C31B0D">
        <w:t>4294967295</w:t>
      </w:r>
      <w:r w:rsidR="00063E4E" w:rsidRPr="00C31B0D">
        <w:t>'</w:t>
      </w:r>
      <w:r w:rsidRPr="00C31B0D">
        <w:t>;</w:t>
      </w:r>
    </w:p>
    <w:p w14:paraId="6B704772" w14:textId="77777777" w:rsidR="00DE7BD8" w:rsidRPr="00C31B0D" w:rsidRDefault="00DE7BD8" w:rsidP="00DE7BD8">
      <w:pPr>
        <w:pStyle w:val="B2"/>
      </w:pPr>
      <w:r w:rsidRPr="00C31B0D">
        <w:t>b.</w:t>
      </w:r>
      <w:r w:rsidRPr="00C31B0D">
        <w:tab/>
        <w:t>store an association between the generated temporary identifier and the floor participant interface;</w:t>
      </w:r>
    </w:p>
    <w:p w14:paraId="4D71E051" w14:textId="77777777" w:rsidR="00DE7BD8" w:rsidRPr="00C31B0D" w:rsidRDefault="00DE7BD8" w:rsidP="00DE7BD8">
      <w:pPr>
        <w:pStyle w:val="B2"/>
      </w:pPr>
      <w:r w:rsidRPr="00C31B0D">
        <w:t>c.</w:t>
      </w:r>
      <w:r w:rsidRPr="00C31B0D">
        <w:tab/>
        <w:t>store information about capabilities negotiated in the "</w:t>
      </w:r>
      <w:r w:rsidR="00D1750F" w:rsidRPr="00C31B0D">
        <w:t>mc_queu</w:t>
      </w:r>
      <w:r w:rsidR="00176E27" w:rsidRPr="00C31B0D">
        <w:t>e</w:t>
      </w:r>
      <w:r w:rsidR="00D1750F" w:rsidRPr="00C31B0D">
        <w:t>ing</w:t>
      </w:r>
      <w:r w:rsidRPr="00C31B0D">
        <w:t xml:space="preserve">" and "mc_priority" </w:t>
      </w:r>
      <w:r w:rsidR="00D46A2D" w:rsidRPr="00C31B0D">
        <w:t xml:space="preserve">fmtp </w:t>
      </w:r>
      <w:r w:rsidRPr="00C31B0D">
        <w:t>attributes as described in clause </w:t>
      </w:r>
      <w:r w:rsidR="00D46A2D" w:rsidRPr="00C31B0D">
        <w:t>1</w:t>
      </w:r>
      <w:r w:rsidR="00BF5215" w:rsidRPr="00C31B0D">
        <w:t>4</w:t>
      </w:r>
      <w:r w:rsidRPr="00C31B0D">
        <w:t>;</w:t>
      </w:r>
    </w:p>
    <w:p w14:paraId="24B75FAA" w14:textId="77777777" w:rsidR="00DE7BD8" w:rsidRPr="00C31B0D" w:rsidRDefault="00DE7BD8" w:rsidP="00DE7BD8">
      <w:pPr>
        <w:pStyle w:val="B2"/>
      </w:pPr>
      <w:r w:rsidRPr="00C31B0D">
        <w:t>d.</w:t>
      </w:r>
      <w:r w:rsidRPr="00C31B0D">
        <w:tab/>
        <w:t>store information whether the MCPTT client requested privacy or not; and</w:t>
      </w:r>
    </w:p>
    <w:p w14:paraId="29DDC73D" w14:textId="7E326A39" w:rsidR="00DE7BD8" w:rsidRPr="00C31B0D" w:rsidRDefault="00DE7BD8" w:rsidP="00775EB4">
      <w:pPr>
        <w:pStyle w:val="B2"/>
      </w:pPr>
      <w:r w:rsidRPr="00C31B0D">
        <w:t>e.</w:t>
      </w:r>
      <w:r w:rsidR="00C31B0D">
        <w:tab/>
      </w:r>
      <w:r w:rsidRPr="00C31B0D">
        <w:t>initiate an instance of the 'floor participant state transition' state machine</w:t>
      </w:r>
      <w:r w:rsidR="00337017" w:rsidRPr="00C31B0D">
        <w:t xml:space="preserve"> as specified in </w:t>
      </w:r>
      <w:bookmarkStart w:id="1481" w:name="MCCQCTEMPBM_00000259"/>
      <w:r w:rsidR="00337017" w:rsidRPr="00C31B0D">
        <w:t>subclause</w:t>
      </w:r>
      <w:bookmarkEnd w:id="1481"/>
      <w:r w:rsidR="00337017" w:rsidRPr="00C31B0D">
        <w:t> 6.5.5</w:t>
      </w:r>
      <w:r w:rsidRPr="00C31B0D">
        <w:t>; and</w:t>
      </w:r>
    </w:p>
    <w:p w14:paraId="3C3137C4" w14:textId="77777777" w:rsidR="00DE7BD8" w:rsidRPr="00C31B0D" w:rsidRDefault="00DE7BD8" w:rsidP="00DE7BD8">
      <w:pPr>
        <w:pStyle w:val="B1"/>
      </w:pPr>
      <w:r w:rsidRPr="00C31B0D">
        <w:t>3.</w:t>
      </w:r>
      <w:r w:rsidRPr="00C31B0D">
        <w:tab/>
      </w:r>
      <w:r w:rsidR="004E409E" w:rsidRPr="00C31B0D">
        <w:t xml:space="preserve">shall </w:t>
      </w:r>
      <w:r w:rsidRPr="00C31B0D">
        <w:t xml:space="preserve">perform the actions in the </w:t>
      </w:r>
      <w:bookmarkStart w:id="1482" w:name="MCCQCTEMPBM_00000260"/>
      <w:r w:rsidRPr="00C31B0D">
        <w:t>subclause</w:t>
      </w:r>
      <w:bookmarkEnd w:id="1482"/>
      <w:r w:rsidRPr="00C31B0D">
        <w:t> 6.5.4.</w:t>
      </w:r>
    </w:p>
    <w:p w14:paraId="4735346B" w14:textId="77777777" w:rsidR="00DE7BD8" w:rsidRPr="00C31B0D" w:rsidRDefault="00DE7BD8" w:rsidP="00DE7BD8">
      <w:r w:rsidRPr="00C31B0D">
        <w:t xml:space="preserve">When receiving an indication from the application and signalling plane that an MCPTT client has accepted an invitation to the session, the floor participant interface shall perform the actions in </w:t>
      </w:r>
      <w:bookmarkStart w:id="1483" w:name="MCCQCTEMPBM_00000261"/>
      <w:r w:rsidRPr="00C31B0D">
        <w:t>subclause</w:t>
      </w:r>
      <w:bookmarkEnd w:id="1483"/>
      <w:r w:rsidRPr="00C31B0D">
        <w:t> 6.5.5.</w:t>
      </w:r>
    </w:p>
    <w:p w14:paraId="5F28BB05" w14:textId="77777777" w:rsidR="00190E5C" w:rsidRPr="00C31B0D" w:rsidRDefault="00190E5C" w:rsidP="00BC5DDB">
      <w:pPr>
        <w:pStyle w:val="Heading4"/>
      </w:pPr>
      <w:bookmarkStart w:id="1484" w:name="_Toc20156865"/>
      <w:bookmarkStart w:id="1485" w:name="_Toc27502061"/>
      <w:bookmarkStart w:id="1486" w:name="_Toc45212229"/>
      <w:bookmarkStart w:id="1487" w:name="_Toc51932864"/>
      <w:bookmarkStart w:id="1488" w:name="_Toc114516565"/>
      <w:r w:rsidRPr="00C31B0D">
        <w:t>6.5.2.3</w:t>
      </w:r>
      <w:r w:rsidRPr="00C31B0D">
        <w:tab/>
        <w:t>Switching from a controlling MCPTT function mode to a non-controlling MCPTT function mode</w:t>
      </w:r>
      <w:bookmarkEnd w:id="1484"/>
      <w:bookmarkEnd w:id="1485"/>
      <w:bookmarkEnd w:id="1486"/>
      <w:bookmarkEnd w:id="1487"/>
      <w:bookmarkEnd w:id="1488"/>
    </w:p>
    <w:p w14:paraId="389B99F7" w14:textId="77777777" w:rsidR="00190E5C" w:rsidRPr="00C31B0D" w:rsidRDefault="00190E5C" w:rsidP="00BC5DDB">
      <w:pPr>
        <w:pStyle w:val="Heading5"/>
      </w:pPr>
      <w:bookmarkStart w:id="1489" w:name="_Toc20156866"/>
      <w:bookmarkStart w:id="1490" w:name="_Toc27502062"/>
      <w:bookmarkStart w:id="1491" w:name="_Toc45212230"/>
      <w:bookmarkStart w:id="1492" w:name="_Toc51932865"/>
      <w:bookmarkStart w:id="1493" w:name="_Toc114516566"/>
      <w:r w:rsidRPr="00C31B0D">
        <w:t>6.5.2.3.1</w:t>
      </w:r>
      <w:r w:rsidRPr="00C31B0D">
        <w:tab/>
        <w:t>Overview</w:t>
      </w:r>
      <w:bookmarkEnd w:id="1489"/>
      <w:bookmarkEnd w:id="1490"/>
      <w:bookmarkEnd w:id="1491"/>
      <w:bookmarkEnd w:id="1492"/>
      <w:bookmarkEnd w:id="1493"/>
    </w:p>
    <w:p w14:paraId="446E68D4" w14:textId="77777777" w:rsidR="00190E5C" w:rsidRPr="00C31B0D" w:rsidRDefault="00190E5C" w:rsidP="00190E5C">
      <w:pPr>
        <w:rPr>
          <w:lang w:eastAsia="x-none"/>
        </w:rPr>
      </w:pPr>
      <w:r w:rsidRPr="00C31B0D">
        <w:rPr>
          <w:lang w:eastAsia="x-none"/>
        </w:rPr>
        <w:t>The switching from working in a controlling MCPTT functional mode to a non-controlling MCPTT functional mode is a 2</w:t>
      </w:r>
      <w:r w:rsidR="00004F8F" w:rsidRPr="00C31B0D">
        <w:rPr>
          <w:lang w:eastAsia="x-none"/>
        </w:rPr>
        <w:t>-</w:t>
      </w:r>
      <w:r w:rsidRPr="00C31B0D">
        <w:rPr>
          <w:lang w:eastAsia="x-none"/>
        </w:rPr>
        <w:t>step procedure.</w:t>
      </w:r>
    </w:p>
    <w:p w14:paraId="5AB86D86" w14:textId="77777777" w:rsidR="00190E5C" w:rsidRPr="00C31B0D" w:rsidRDefault="00A772D0" w:rsidP="00897B81">
      <w:pPr>
        <w:pStyle w:val="B1"/>
        <w:ind w:left="1136" w:hanging="852"/>
      </w:pPr>
      <w:bookmarkStart w:id="1494" w:name="_MCCTEMPBM_CRPT14350004___2"/>
      <w:r w:rsidRPr="00C31B0D">
        <w:t>S</w:t>
      </w:r>
      <w:r w:rsidR="00190E5C" w:rsidRPr="00C31B0D">
        <w:t>tep 1</w:t>
      </w:r>
      <w:r w:rsidRPr="00C31B0D">
        <w:tab/>
        <w:t>T</w:t>
      </w:r>
      <w:r w:rsidR="00190E5C" w:rsidRPr="00C31B0D">
        <w:t xml:space="preserve">he </w:t>
      </w:r>
      <w:r w:rsidR="00190E5C" w:rsidRPr="00C31B0D">
        <w:rPr>
          <w:rFonts w:eastAsia="Malgun Gothic"/>
          <w:lang w:eastAsia="en-US"/>
        </w:rPr>
        <w:t>controlling</w:t>
      </w:r>
      <w:r w:rsidR="00190E5C" w:rsidRPr="00C31B0D">
        <w:t xml:space="preserve"> MCPTT function prepares for acting as a non-controlling MCPTT function. The step 1 procedure is specified in </w:t>
      </w:r>
      <w:bookmarkStart w:id="1495" w:name="MCCQCTEMPBM_00000262"/>
      <w:r w:rsidR="00190E5C" w:rsidRPr="00C31B0D">
        <w:t>subclause</w:t>
      </w:r>
      <w:bookmarkEnd w:id="1495"/>
      <w:r w:rsidR="00190E5C" w:rsidRPr="00C31B0D">
        <w:t> 6.5.2.3.2.</w:t>
      </w:r>
      <w:r w:rsidRPr="00C31B0D">
        <w:br/>
      </w:r>
      <w:r w:rsidRPr="00C31B0D">
        <w:br/>
      </w:r>
      <w:r w:rsidR="00190E5C" w:rsidRPr="00C31B0D">
        <w:t>Before continuing with step</w:t>
      </w:r>
      <w:r w:rsidR="00640740" w:rsidRPr="00C31B0D">
        <w:t> </w:t>
      </w:r>
      <w:r w:rsidR="00190E5C" w:rsidRPr="00C31B0D">
        <w:t>2 the application and signalling plane needs to receive a confirmation that the SIP session between the floor control server and the interface to the floor control server is established.</w:t>
      </w:r>
    </w:p>
    <w:p w14:paraId="704E85B8" w14:textId="77777777" w:rsidR="00190E5C" w:rsidRPr="00C31B0D" w:rsidRDefault="00A772D0" w:rsidP="00897B81">
      <w:pPr>
        <w:pStyle w:val="B1"/>
        <w:ind w:left="1136" w:hanging="852"/>
      </w:pPr>
      <w:r w:rsidRPr="00C31B0D">
        <w:t>S</w:t>
      </w:r>
      <w:r w:rsidR="00190E5C" w:rsidRPr="00C31B0D">
        <w:t>tep 2</w:t>
      </w:r>
      <w:r w:rsidRPr="00C31B0D">
        <w:tab/>
        <w:t>T</w:t>
      </w:r>
      <w:r w:rsidR="00190E5C" w:rsidRPr="00C31B0D">
        <w:t xml:space="preserve">he controlling MCPTT functions starts acting as a non-controlling MCPTT function. The step 2 procedure is specified in </w:t>
      </w:r>
      <w:bookmarkStart w:id="1496" w:name="MCCQCTEMPBM_00000263"/>
      <w:r w:rsidR="00190E5C" w:rsidRPr="00C31B0D">
        <w:t>subclause</w:t>
      </w:r>
      <w:bookmarkEnd w:id="1496"/>
      <w:r w:rsidR="00190E5C" w:rsidRPr="00C31B0D">
        <w:t> 6.5.2.3.3.</w:t>
      </w:r>
    </w:p>
    <w:p w14:paraId="0F6CCE18" w14:textId="77777777" w:rsidR="00190E5C" w:rsidRPr="00C31B0D" w:rsidRDefault="00190E5C" w:rsidP="00BC5DDB">
      <w:pPr>
        <w:pStyle w:val="Heading5"/>
      </w:pPr>
      <w:bookmarkStart w:id="1497" w:name="_Toc20156867"/>
      <w:bookmarkStart w:id="1498" w:name="_Toc27502063"/>
      <w:bookmarkStart w:id="1499" w:name="_Toc45212231"/>
      <w:bookmarkStart w:id="1500" w:name="_Toc51932866"/>
      <w:bookmarkStart w:id="1501" w:name="_Toc114516567"/>
      <w:bookmarkEnd w:id="1494"/>
      <w:r w:rsidRPr="00C31B0D">
        <w:t>6.5.2.3.2</w:t>
      </w:r>
      <w:r w:rsidRPr="00C31B0D">
        <w:tab/>
        <w:t>Preparing for the switch to non-controlling MCPT</w:t>
      </w:r>
      <w:r w:rsidR="00766E02" w:rsidRPr="00C31B0D">
        <w:t>T</w:t>
      </w:r>
      <w:r w:rsidRPr="00C31B0D">
        <w:t xml:space="preserve"> function (Step 1)</w:t>
      </w:r>
      <w:bookmarkEnd w:id="1497"/>
      <w:bookmarkEnd w:id="1498"/>
      <w:bookmarkEnd w:id="1499"/>
      <w:bookmarkEnd w:id="1500"/>
      <w:bookmarkEnd w:id="1501"/>
    </w:p>
    <w:p w14:paraId="5C2B3812" w14:textId="77777777" w:rsidR="00190E5C" w:rsidRPr="00C31B0D" w:rsidRDefault="00190E5C" w:rsidP="00190E5C">
      <w:r w:rsidRPr="00C31B0D">
        <w:t>When receiving a request from the application and signalling plane to prepare for merging with another group session, the floor control server:</w:t>
      </w:r>
    </w:p>
    <w:p w14:paraId="01130414" w14:textId="77777777" w:rsidR="003E2AC0" w:rsidRPr="00C31B0D" w:rsidRDefault="003E2AC0" w:rsidP="003E2AC0">
      <w:pPr>
        <w:pStyle w:val="B1"/>
      </w:pPr>
      <w:r w:rsidRPr="00C31B0D">
        <w:t>1.</w:t>
      </w:r>
      <w:r w:rsidRPr="00C31B0D">
        <w:tab/>
        <w:t>if in the 'G: taken' state, shall provide information about current speaker to the signalling and application plane;</w:t>
      </w:r>
    </w:p>
    <w:p w14:paraId="51901834" w14:textId="77777777" w:rsidR="003E2AC0" w:rsidRPr="00C31B0D" w:rsidRDefault="003E2AC0" w:rsidP="003E2AC0">
      <w:pPr>
        <w:pStyle w:val="NO"/>
      </w:pPr>
      <w:r w:rsidRPr="00C31B0D">
        <w:t>NOTE:</w:t>
      </w:r>
      <w:r w:rsidRPr="00C31B0D">
        <w:tab/>
        <w:t>The signalling and application plane will use the information about the current speaker to send a floor request in an SIP MESSAGE request as specified in 3GPP TS 24.379.</w:t>
      </w:r>
    </w:p>
    <w:p w14:paraId="1FFD71CA" w14:textId="77777777" w:rsidR="00190E5C" w:rsidRPr="00C31B0D" w:rsidRDefault="003E2AC0" w:rsidP="00190E5C">
      <w:pPr>
        <w:pStyle w:val="B1"/>
      </w:pPr>
      <w:r w:rsidRPr="00C31B0D">
        <w:t>2</w:t>
      </w:r>
      <w:r w:rsidR="00190E5C" w:rsidRPr="00C31B0D">
        <w:t>.</w:t>
      </w:r>
      <w:r w:rsidR="00190E5C" w:rsidRPr="00C31B0D">
        <w:tab/>
        <w:t>shall release the instant used for 'general floor control operation'; and</w:t>
      </w:r>
    </w:p>
    <w:p w14:paraId="59030ABA" w14:textId="77777777" w:rsidR="00190E5C" w:rsidRPr="00C31B0D" w:rsidRDefault="003E2AC0" w:rsidP="00190E5C">
      <w:pPr>
        <w:pStyle w:val="B1"/>
      </w:pPr>
      <w:r w:rsidRPr="00C31B0D">
        <w:t>3</w:t>
      </w:r>
      <w:r w:rsidR="00190E5C" w:rsidRPr="00C31B0D">
        <w:t>.</w:t>
      </w:r>
      <w:r w:rsidR="00190E5C" w:rsidRPr="00C31B0D">
        <w:tab/>
        <w:t>shall for each MCPTT client in the MCPTT group controlled by the controlling MCPTT function and participating in the session:</w:t>
      </w:r>
    </w:p>
    <w:p w14:paraId="64BF7230" w14:textId="77777777" w:rsidR="00190E5C" w:rsidRPr="00C31B0D" w:rsidRDefault="00190E5C" w:rsidP="00190E5C">
      <w:pPr>
        <w:pStyle w:val="B2"/>
      </w:pPr>
      <w:r w:rsidRPr="00C31B0D">
        <w:t>a.</w:t>
      </w:r>
      <w:r w:rsidRPr="00C31B0D">
        <w:tab/>
        <w:t xml:space="preserve">generate a random temporary identifier between </w:t>
      </w:r>
      <w:r w:rsidR="00063E4E" w:rsidRPr="00C31B0D">
        <w:t>'</w:t>
      </w:r>
      <w:r w:rsidRPr="00C31B0D">
        <w:t>0</w:t>
      </w:r>
      <w:r w:rsidR="00063E4E" w:rsidRPr="00C31B0D">
        <w:t>'</w:t>
      </w:r>
      <w:r w:rsidRPr="00C31B0D">
        <w:t xml:space="preserve"> and </w:t>
      </w:r>
      <w:r w:rsidR="00063E4E" w:rsidRPr="00C31B0D">
        <w:t>'</w:t>
      </w:r>
      <w:r w:rsidRPr="00C31B0D">
        <w:t>4294967295</w:t>
      </w:r>
      <w:r w:rsidR="00063E4E" w:rsidRPr="00C31B0D">
        <w:t>'</w:t>
      </w:r>
      <w:r w:rsidRPr="00C31B0D">
        <w:t>;</w:t>
      </w:r>
    </w:p>
    <w:p w14:paraId="1F8C7581" w14:textId="77777777" w:rsidR="00190E5C" w:rsidRPr="00C31B0D" w:rsidRDefault="00190E5C" w:rsidP="00190E5C">
      <w:pPr>
        <w:pStyle w:val="B2"/>
      </w:pPr>
      <w:r w:rsidRPr="00C31B0D">
        <w:t>b.</w:t>
      </w:r>
      <w:r w:rsidRPr="00C31B0D">
        <w:tab/>
        <w:t>store an association between the generated temporary identifier and the floor participant interface;</w:t>
      </w:r>
    </w:p>
    <w:p w14:paraId="6A849613" w14:textId="77777777" w:rsidR="00190E5C" w:rsidRPr="00C31B0D" w:rsidRDefault="00190E5C" w:rsidP="00190E5C">
      <w:pPr>
        <w:pStyle w:val="B2"/>
      </w:pPr>
      <w:r w:rsidRPr="00C31B0D">
        <w:t>c.</w:t>
      </w:r>
      <w:r w:rsidRPr="00C31B0D">
        <w:tab/>
        <w:t>store information about capabilities negotiated in the "mc_queu</w:t>
      </w:r>
      <w:r w:rsidR="00176E27" w:rsidRPr="00C31B0D">
        <w:t>e</w:t>
      </w:r>
      <w:r w:rsidRPr="00C31B0D">
        <w:t xml:space="preserve">ing" and "mc_priority" </w:t>
      </w:r>
      <w:r w:rsidR="00D46A2D" w:rsidRPr="00C31B0D">
        <w:t>fmtp</w:t>
      </w:r>
      <w:r w:rsidRPr="00C31B0D">
        <w:t xml:space="preserve"> attributes as </w:t>
      </w:r>
      <w:r w:rsidR="00BF5215" w:rsidRPr="00C31B0D">
        <w:t xml:space="preserve">specified </w:t>
      </w:r>
      <w:r w:rsidRPr="00C31B0D">
        <w:t>in clause </w:t>
      </w:r>
      <w:r w:rsidR="00D46A2D" w:rsidRPr="00C31B0D">
        <w:t>1</w:t>
      </w:r>
      <w:r w:rsidR="00176E27" w:rsidRPr="00C31B0D">
        <w:t>4</w:t>
      </w:r>
      <w:r w:rsidRPr="00C31B0D">
        <w:t>;</w:t>
      </w:r>
    </w:p>
    <w:p w14:paraId="7B7E4A4A" w14:textId="77777777" w:rsidR="00190E5C" w:rsidRPr="00C31B0D" w:rsidRDefault="00190E5C" w:rsidP="00190E5C">
      <w:pPr>
        <w:pStyle w:val="B2"/>
      </w:pPr>
      <w:r w:rsidRPr="00C31B0D">
        <w:t>d.</w:t>
      </w:r>
      <w:r w:rsidRPr="00C31B0D">
        <w:tab/>
        <w:t>store information whether the MCPTT client requested privacy or not; and</w:t>
      </w:r>
    </w:p>
    <w:p w14:paraId="36F4EE99" w14:textId="77777777" w:rsidR="00190E5C" w:rsidRPr="00C31B0D" w:rsidRDefault="00190E5C" w:rsidP="00F55DF9">
      <w:pPr>
        <w:pStyle w:val="B2"/>
      </w:pPr>
      <w:r w:rsidRPr="00C31B0D">
        <w:t>e.</w:t>
      </w:r>
      <w:r w:rsidRPr="00C31B0D">
        <w:tab/>
        <w:t>initiate an instance of the 'floor participant state transition' state machine</w:t>
      </w:r>
      <w:r w:rsidR="00337017" w:rsidRPr="00C31B0D">
        <w:t xml:space="preserve"> as specified in </w:t>
      </w:r>
      <w:bookmarkStart w:id="1502" w:name="MCCQCTEMPBM_00000264"/>
      <w:r w:rsidR="00337017" w:rsidRPr="00C31B0D">
        <w:t>subclause</w:t>
      </w:r>
      <w:bookmarkEnd w:id="1502"/>
      <w:r w:rsidR="00337017" w:rsidRPr="00C31B0D">
        <w:t> 6.3.5.8.3</w:t>
      </w:r>
      <w:r w:rsidRPr="00C31B0D">
        <w:t>.</w:t>
      </w:r>
    </w:p>
    <w:p w14:paraId="6D7224D8" w14:textId="77777777" w:rsidR="00190E5C" w:rsidRPr="00C31B0D" w:rsidRDefault="00190E5C" w:rsidP="00BC5DDB">
      <w:pPr>
        <w:pStyle w:val="Heading5"/>
      </w:pPr>
      <w:bookmarkStart w:id="1503" w:name="_Toc20156868"/>
      <w:bookmarkStart w:id="1504" w:name="_Toc27502064"/>
      <w:bookmarkStart w:id="1505" w:name="_Toc45212232"/>
      <w:bookmarkStart w:id="1506" w:name="_Toc51932867"/>
      <w:bookmarkStart w:id="1507" w:name="_Toc114516568"/>
      <w:r w:rsidRPr="00C31B0D">
        <w:t>6.5.2.3.3</w:t>
      </w:r>
      <w:r w:rsidRPr="00C31B0D">
        <w:tab/>
        <w:t>Start acting as a non-controlling MCP</w:t>
      </w:r>
      <w:r w:rsidR="00766E02" w:rsidRPr="00C31B0D">
        <w:t>T</w:t>
      </w:r>
      <w:r w:rsidRPr="00C31B0D">
        <w:t>T function (Step 2)</w:t>
      </w:r>
      <w:bookmarkEnd w:id="1503"/>
      <w:bookmarkEnd w:id="1504"/>
      <w:bookmarkEnd w:id="1505"/>
      <w:bookmarkEnd w:id="1506"/>
      <w:bookmarkEnd w:id="1507"/>
    </w:p>
    <w:p w14:paraId="4EFC5453" w14:textId="77777777" w:rsidR="00190E5C" w:rsidRPr="00C31B0D" w:rsidRDefault="00190E5C" w:rsidP="00190E5C">
      <w:r w:rsidRPr="00C31B0D">
        <w:t>When receiving a request from the application and signalling plane to finalize the switch to non-controlling MCPT</w:t>
      </w:r>
      <w:r w:rsidR="00766E02" w:rsidRPr="00C31B0D">
        <w:t>T</w:t>
      </w:r>
      <w:r w:rsidRPr="00C31B0D">
        <w:t xml:space="preserve"> function behaviour, the floor control server:</w:t>
      </w:r>
    </w:p>
    <w:p w14:paraId="413BD6AF" w14:textId="77777777" w:rsidR="00190E5C" w:rsidRPr="00C31B0D" w:rsidRDefault="00190E5C" w:rsidP="00190E5C">
      <w:pPr>
        <w:pStyle w:val="B1"/>
      </w:pPr>
      <w:r w:rsidRPr="00C31B0D">
        <w:t>1.</w:t>
      </w:r>
      <w:r w:rsidRPr="00C31B0D">
        <w:tab/>
      </w:r>
      <w:r w:rsidR="003E2AC0" w:rsidRPr="00C31B0D">
        <w:t xml:space="preserve">shall </w:t>
      </w:r>
      <w:r w:rsidRPr="00C31B0D">
        <w:t>start acting as a floor control server interface;</w:t>
      </w:r>
    </w:p>
    <w:p w14:paraId="2FA7CBF2" w14:textId="77777777" w:rsidR="00190E5C" w:rsidRPr="00C31B0D" w:rsidRDefault="00190E5C" w:rsidP="00897B81">
      <w:pPr>
        <w:pStyle w:val="B1"/>
      </w:pPr>
      <w:r w:rsidRPr="00C31B0D">
        <w:t>2.</w:t>
      </w:r>
      <w:r w:rsidRPr="00C31B0D">
        <w:tab/>
        <w:t>if an active floor request queue exists, for each queued floor request in the active floor request queue:</w:t>
      </w:r>
    </w:p>
    <w:p w14:paraId="5347CA9F" w14:textId="77777777" w:rsidR="00190E5C" w:rsidRPr="00C31B0D" w:rsidRDefault="00190E5C" w:rsidP="00897B81">
      <w:pPr>
        <w:pStyle w:val="NO"/>
      </w:pPr>
      <w:r w:rsidRPr="00C31B0D">
        <w:t>NOTE:</w:t>
      </w:r>
      <w:r w:rsidRPr="00C31B0D">
        <w:tab/>
        <w:t>The active floor request queue was built up when the non-controlling MCPTT function was acting as a floor control server.</w:t>
      </w:r>
    </w:p>
    <w:p w14:paraId="04350916" w14:textId="77777777" w:rsidR="00190E5C" w:rsidRPr="00C31B0D" w:rsidRDefault="00190E5C" w:rsidP="00897B81">
      <w:pPr>
        <w:pStyle w:val="B2"/>
      </w:pPr>
      <w:r w:rsidRPr="00C31B0D">
        <w:t>a.</w:t>
      </w:r>
      <w:r w:rsidRPr="00C31B0D">
        <w:tab/>
        <w:t>shall send a Floor Request message to the floor control server. The Floor Request:</w:t>
      </w:r>
    </w:p>
    <w:p w14:paraId="01AA43DF" w14:textId="77777777" w:rsidR="00190E5C" w:rsidRPr="00C31B0D" w:rsidRDefault="00190E5C" w:rsidP="00897B81">
      <w:pPr>
        <w:pStyle w:val="B3"/>
      </w:pPr>
      <w:r w:rsidRPr="00C31B0D">
        <w:t>i.</w:t>
      </w:r>
      <w:r w:rsidRPr="00C31B0D">
        <w:tab/>
        <w:t>shall include all fields included by the floor participant;</w:t>
      </w:r>
    </w:p>
    <w:p w14:paraId="7BFA824C" w14:textId="77777777" w:rsidR="00190E5C" w:rsidRPr="00C31B0D" w:rsidRDefault="00190E5C" w:rsidP="00897B81">
      <w:pPr>
        <w:pStyle w:val="B3"/>
      </w:pPr>
      <w:r w:rsidRPr="00C31B0D">
        <w:t>ii.</w:t>
      </w:r>
      <w:r w:rsidRPr="00C31B0D">
        <w:tab/>
        <w:t>if a Track Info field is included, shall include the temporary identifier at the end of the &lt;Floor Participant Reference&gt; value item; and</w:t>
      </w:r>
    </w:p>
    <w:p w14:paraId="546597F8" w14:textId="77777777" w:rsidR="00190E5C" w:rsidRPr="00C31B0D" w:rsidRDefault="00190E5C" w:rsidP="00897B81">
      <w:pPr>
        <w:pStyle w:val="B3"/>
      </w:pPr>
      <w:r w:rsidRPr="00C31B0D">
        <w:t>ii</w:t>
      </w:r>
      <w:r w:rsidR="00A772D0" w:rsidRPr="00C31B0D">
        <w:t>i</w:t>
      </w:r>
      <w:r w:rsidRPr="00C31B0D">
        <w:t>.</w:t>
      </w:r>
      <w:r w:rsidRPr="00C31B0D">
        <w:tab/>
        <w:t>if a Track Info field is not included</w:t>
      </w:r>
      <w:r w:rsidR="0057284A" w:rsidRPr="00C31B0D">
        <w:t>, shall include a Track Info field populated as follows</w:t>
      </w:r>
      <w:r w:rsidRPr="00C31B0D">
        <w:t>:</w:t>
      </w:r>
    </w:p>
    <w:p w14:paraId="5883DBEF" w14:textId="77777777" w:rsidR="00190E5C" w:rsidRPr="00C31B0D" w:rsidRDefault="00190E5C" w:rsidP="00897B81">
      <w:pPr>
        <w:pStyle w:val="B4"/>
      </w:pPr>
      <w:r w:rsidRPr="00C31B0D">
        <w:t>A.</w:t>
      </w:r>
      <w:r w:rsidRPr="00C31B0D">
        <w:tab/>
        <w:t xml:space="preserve">shall include the "mc_queueing" </w:t>
      </w:r>
      <w:r w:rsidR="00D46A2D" w:rsidRPr="00C31B0D">
        <w:t xml:space="preserve">fmtp </w:t>
      </w:r>
      <w:r w:rsidRPr="00C31B0D">
        <w:t xml:space="preserve">attribute value negotiated as </w:t>
      </w:r>
      <w:r w:rsidR="00BF5215" w:rsidRPr="00C31B0D">
        <w:t xml:space="preserve">specified </w:t>
      </w:r>
      <w:r w:rsidRPr="00C31B0D">
        <w:t>in clause </w:t>
      </w:r>
      <w:r w:rsidR="00BF5215" w:rsidRPr="00C31B0D">
        <w:t xml:space="preserve">14 </w:t>
      </w:r>
      <w:r w:rsidRPr="00C31B0D">
        <w:t>in the &lt;Queueing Capability&gt; value;</w:t>
      </w:r>
    </w:p>
    <w:p w14:paraId="55994DAB" w14:textId="77777777" w:rsidR="00190E5C" w:rsidRPr="00C31B0D" w:rsidRDefault="00190E5C" w:rsidP="008D2794">
      <w:pPr>
        <w:pStyle w:val="B4"/>
      </w:pPr>
      <w:r w:rsidRPr="00C31B0D">
        <w:t>B.</w:t>
      </w:r>
      <w:r w:rsidRPr="00C31B0D">
        <w:tab/>
        <w:t>shall include a &lt;Participant Type&gt; value based on the &lt;</w:t>
      </w:r>
      <w:r w:rsidR="0057284A" w:rsidRPr="00C31B0D">
        <w:t>participant-type</w:t>
      </w:r>
      <w:r w:rsidR="00D67304" w:rsidRPr="00C31B0D">
        <w:t xml:space="preserve">&gt; element specified in </w:t>
      </w:r>
      <w:r w:rsidRPr="00C31B0D">
        <w:t>3GPP</w:t>
      </w:r>
      <w:r w:rsidR="00D67304" w:rsidRPr="00C31B0D">
        <w:t> TS</w:t>
      </w:r>
      <w:r w:rsidRPr="00C31B0D">
        <w:t> </w:t>
      </w:r>
      <w:r w:rsidR="00E17E3D" w:rsidRPr="00C31B0D">
        <w:t>24.481</w:t>
      </w:r>
      <w:r w:rsidRPr="00C31B0D">
        <w:t> [</w:t>
      </w:r>
      <w:r w:rsidR="00BA6769" w:rsidRPr="00C31B0D">
        <w:t>12</w:t>
      </w:r>
      <w:r w:rsidRPr="00C31B0D">
        <w:t>], if value in the &lt;</w:t>
      </w:r>
      <w:r w:rsidR="0057284A" w:rsidRPr="00C31B0D">
        <w:t>participant-type</w:t>
      </w:r>
      <w:r w:rsidRPr="00C31B0D">
        <w:t xml:space="preserve">&gt; element is available, otherwise set the &lt;Participant Type&gt; value to </w:t>
      </w:r>
      <w:r w:rsidR="0057284A" w:rsidRPr="00C31B0D">
        <w:t>"</w:t>
      </w:r>
      <w:r w:rsidRPr="00C31B0D">
        <w:t>unknown</w:t>
      </w:r>
      <w:r w:rsidR="0057284A" w:rsidRPr="00C31B0D">
        <w:t>"</w:t>
      </w:r>
      <w:r w:rsidRPr="00C31B0D">
        <w:t>; and</w:t>
      </w:r>
    </w:p>
    <w:p w14:paraId="75457DE6" w14:textId="77777777" w:rsidR="00190E5C" w:rsidRPr="00C31B0D" w:rsidRDefault="008D2794" w:rsidP="00897B81">
      <w:pPr>
        <w:pStyle w:val="B4"/>
      </w:pPr>
      <w:r w:rsidRPr="00C31B0D">
        <w:t>C</w:t>
      </w:r>
      <w:r w:rsidR="00190E5C" w:rsidRPr="00C31B0D">
        <w:t>. shall include the temporary identifier as the first &lt;Floor Participant Reference&gt; value;</w:t>
      </w:r>
    </w:p>
    <w:p w14:paraId="05FBC629" w14:textId="77777777" w:rsidR="00190E5C" w:rsidRPr="00C31B0D" w:rsidRDefault="00190E5C" w:rsidP="00897B81">
      <w:pPr>
        <w:pStyle w:val="B1"/>
      </w:pPr>
      <w:r w:rsidRPr="00C31B0D">
        <w:t>3.</w:t>
      </w:r>
      <w:r w:rsidRPr="00C31B0D">
        <w:tab/>
        <w:t>if an active floor request queue exists, shall move the active floor request queue to a passive floor request queue; and</w:t>
      </w:r>
    </w:p>
    <w:p w14:paraId="26EDD210" w14:textId="77777777" w:rsidR="00190E5C" w:rsidRPr="00C31B0D" w:rsidRDefault="00190E5C" w:rsidP="00897B81">
      <w:pPr>
        <w:pStyle w:val="B1"/>
      </w:pPr>
      <w:r w:rsidRPr="00C31B0D">
        <w:t>4.</w:t>
      </w:r>
      <w:r w:rsidRPr="00C31B0D">
        <w:tab/>
      </w:r>
      <w:r w:rsidR="004E409E" w:rsidRPr="00C31B0D">
        <w:t xml:space="preserve">shall </w:t>
      </w:r>
      <w:r w:rsidRPr="00C31B0D">
        <w:t xml:space="preserve">perform the actions in the </w:t>
      </w:r>
      <w:bookmarkStart w:id="1508" w:name="MCCQCTEMPBM_00000265"/>
      <w:r w:rsidRPr="00C31B0D">
        <w:t>subclause</w:t>
      </w:r>
      <w:bookmarkEnd w:id="1508"/>
      <w:r w:rsidRPr="00C31B0D">
        <w:t> 6.5.4.</w:t>
      </w:r>
    </w:p>
    <w:p w14:paraId="0CA06803" w14:textId="77777777" w:rsidR="00190E5C" w:rsidRPr="00C31B0D" w:rsidRDefault="00190E5C" w:rsidP="00190E5C">
      <w:r w:rsidRPr="00C31B0D">
        <w:t xml:space="preserve">When receiving an indication from the application and signalling plane that an MCPTT client has joined the session, the floor participant interface shall perform the actions in </w:t>
      </w:r>
      <w:bookmarkStart w:id="1509" w:name="MCCQCTEMPBM_00000266"/>
      <w:r w:rsidRPr="00C31B0D">
        <w:t>subclause</w:t>
      </w:r>
      <w:bookmarkEnd w:id="1509"/>
      <w:r w:rsidRPr="00C31B0D">
        <w:t> 6.5.5.</w:t>
      </w:r>
    </w:p>
    <w:p w14:paraId="00C2F769" w14:textId="77777777" w:rsidR="00DE7BD8" w:rsidRPr="00C31B0D" w:rsidRDefault="00DE7BD8" w:rsidP="00BC5DDB">
      <w:pPr>
        <w:pStyle w:val="Heading3"/>
      </w:pPr>
      <w:bookmarkStart w:id="1510" w:name="_Toc20156869"/>
      <w:bookmarkStart w:id="1511" w:name="_Toc27502065"/>
      <w:bookmarkStart w:id="1512" w:name="_Toc45212233"/>
      <w:bookmarkStart w:id="1513" w:name="_Toc51932868"/>
      <w:bookmarkStart w:id="1514" w:name="_Toc114516569"/>
      <w:r w:rsidRPr="00C31B0D">
        <w:t>6.5.3</w:t>
      </w:r>
      <w:r w:rsidRPr="00C31B0D">
        <w:tab/>
        <w:t>The MCPTT call release procedure in the non-</w:t>
      </w:r>
      <w:r w:rsidR="00360B5A" w:rsidRPr="00C31B0D">
        <w:t xml:space="preserve">controlling </w:t>
      </w:r>
      <w:r w:rsidRPr="00C31B0D">
        <w:t>MCPTT function of an MCPTT group</w:t>
      </w:r>
      <w:bookmarkEnd w:id="1510"/>
      <w:bookmarkEnd w:id="1511"/>
      <w:bookmarkEnd w:id="1512"/>
      <w:bookmarkEnd w:id="1513"/>
      <w:bookmarkEnd w:id="1514"/>
    </w:p>
    <w:p w14:paraId="529A3316" w14:textId="77777777" w:rsidR="00DE7BD8" w:rsidRPr="00C31B0D" w:rsidRDefault="00DE7BD8" w:rsidP="00DE7BD8">
      <w:r w:rsidRPr="00C31B0D">
        <w:t>When an MCPTT client leaves an MCPTT call and the MCPTT call remains ongoing with the other MCPTT clients, the non-controlling MCPTT function of a</w:t>
      </w:r>
      <w:r w:rsidR="00836F12" w:rsidRPr="00C31B0D">
        <w:t>n</w:t>
      </w:r>
      <w:r w:rsidRPr="00C31B0D">
        <w:t xml:space="preserve"> MCPTT group follows a two-s</w:t>
      </w:r>
      <w:r w:rsidR="00612C76" w:rsidRPr="00C31B0D">
        <w:t>tep</w:t>
      </w:r>
      <w:r w:rsidRPr="00C31B0D">
        <w:t xml:space="preserve"> procedure:</w:t>
      </w:r>
    </w:p>
    <w:p w14:paraId="00A6B8D3" w14:textId="77777777" w:rsidR="00DE7BD8" w:rsidRPr="00C31B0D" w:rsidRDefault="00574228" w:rsidP="00897B81">
      <w:pPr>
        <w:pStyle w:val="B1"/>
        <w:ind w:left="1136" w:hanging="852"/>
        <w:rPr>
          <w:rFonts w:eastAsia="Malgun Gothic"/>
          <w:lang w:eastAsia="en-US"/>
        </w:rPr>
      </w:pPr>
      <w:bookmarkStart w:id="1515" w:name="_MCCTEMPBM_CRPT14350005___2"/>
      <w:r w:rsidRPr="00C31B0D">
        <w:rPr>
          <w:rFonts w:eastAsia="Malgun Gothic"/>
          <w:lang w:eastAsia="en-US"/>
        </w:rPr>
        <w:t>St</w:t>
      </w:r>
      <w:r w:rsidR="00612C76" w:rsidRPr="00C31B0D">
        <w:rPr>
          <w:rFonts w:eastAsia="Malgun Gothic"/>
          <w:lang w:eastAsia="en-US"/>
        </w:rPr>
        <w:t>ep</w:t>
      </w:r>
      <w:r w:rsidRPr="00C31B0D">
        <w:rPr>
          <w:rFonts w:eastAsia="Malgun Gothic"/>
          <w:lang w:eastAsia="en-US"/>
        </w:rPr>
        <w:t> </w:t>
      </w:r>
      <w:r w:rsidR="00DE7BD8" w:rsidRPr="00C31B0D">
        <w:rPr>
          <w:rFonts w:eastAsia="Malgun Gothic"/>
          <w:lang w:eastAsia="en-US"/>
        </w:rPr>
        <w:t>1</w:t>
      </w:r>
      <w:r w:rsidR="00DE7BD8" w:rsidRPr="00C31B0D">
        <w:rPr>
          <w:rFonts w:eastAsia="Malgun Gothic"/>
          <w:lang w:eastAsia="en-US"/>
        </w:rPr>
        <w:tab/>
      </w:r>
      <w:r w:rsidRPr="00C31B0D">
        <w:rPr>
          <w:rFonts w:eastAsia="Malgun Gothic"/>
          <w:lang w:eastAsia="en-US"/>
        </w:rPr>
        <w:t>T</w:t>
      </w:r>
      <w:r w:rsidR="00DE7BD8" w:rsidRPr="00C31B0D">
        <w:rPr>
          <w:rFonts w:eastAsia="Malgun Gothic"/>
          <w:lang w:eastAsia="en-US"/>
        </w:rPr>
        <w:t>he floor participant interface stops sending floor control messages and RTP media packets to the MCPTT client leaving the MCPTT call and the floor participant interface discards floor control messages and RTP media packets received from the MCPTT client leaving the MCPTT call; and</w:t>
      </w:r>
    </w:p>
    <w:p w14:paraId="170D2FD3" w14:textId="77777777" w:rsidR="00DE7BD8" w:rsidRPr="00C31B0D" w:rsidRDefault="00574228" w:rsidP="00897B81">
      <w:pPr>
        <w:pStyle w:val="B1"/>
        <w:ind w:left="1136" w:hanging="852"/>
        <w:rPr>
          <w:rFonts w:eastAsia="Malgun Gothic"/>
          <w:lang w:eastAsia="en-US"/>
        </w:rPr>
      </w:pPr>
      <w:r w:rsidRPr="00C31B0D">
        <w:rPr>
          <w:rFonts w:eastAsia="Malgun Gothic"/>
          <w:lang w:eastAsia="en-US"/>
        </w:rPr>
        <w:t>St</w:t>
      </w:r>
      <w:r w:rsidR="00612C76" w:rsidRPr="00C31B0D">
        <w:rPr>
          <w:rFonts w:eastAsia="Malgun Gothic"/>
          <w:lang w:eastAsia="en-US"/>
        </w:rPr>
        <w:t>ep</w:t>
      </w:r>
      <w:r w:rsidRPr="00C31B0D">
        <w:rPr>
          <w:rFonts w:eastAsia="Malgun Gothic"/>
          <w:lang w:eastAsia="en-US"/>
        </w:rPr>
        <w:t> </w:t>
      </w:r>
      <w:r w:rsidR="00DE7BD8" w:rsidRPr="00C31B0D">
        <w:rPr>
          <w:rFonts w:eastAsia="Malgun Gothic"/>
          <w:lang w:eastAsia="en-US"/>
        </w:rPr>
        <w:t>2</w:t>
      </w:r>
      <w:r w:rsidR="00DE7BD8" w:rsidRPr="00C31B0D">
        <w:rPr>
          <w:rFonts w:eastAsia="Malgun Gothic"/>
          <w:lang w:eastAsia="en-US"/>
        </w:rPr>
        <w:tab/>
      </w:r>
      <w:r w:rsidRPr="00C31B0D">
        <w:rPr>
          <w:rFonts w:eastAsia="Malgun Gothic"/>
          <w:lang w:eastAsia="en-US"/>
        </w:rPr>
        <w:t>W</w:t>
      </w:r>
      <w:r w:rsidR="00DE7BD8" w:rsidRPr="00C31B0D">
        <w:rPr>
          <w:rFonts w:eastAsia="Malgun Gothic"/>
          <w:lang w:eastAsia="en-US"/>
        </w:rPr>
        <w:t>hen the application and signalling plane has determined that the session with this floor participant has been released, the corresponding instance of the 'floor participant state transition' state machine is released.</w:t>
      </w:r>
    </w:p>
    <w:bookmarkEnd w:id="1515"/>
    <w:p w14:paraId="6FF07BD4" w14:textId="77777777" w:rsidR="00DE7BD8" w:rsidRPr="00C31B0D" w:rsidRDefault="00DE7BD8" w:rsidP="00DE7BD8">
      <w:r w:rsidRPr="00C31B0D">
        <w:t>When an MCPTT call is released, the floor control server interface follows a two-step procedure:</w:t>
      </w:r>
    </w:p>
    <w:p w14:paraId="77CB78F9" w14:textId="77777777" w:rsidR="00DE7BD8" w:rsidRPr="00C31B0D" w:rsidRDefault="00574228" w:rsidP="00897B81">
      <w:pPr>
        <w:pStyle w:val="B1"/>
        <w:ind w:left="1136" w:hanging="852"/>
        <w:rPr>
          <w:rFonts w:eastAsia="Malgun Gothic"/>
          <w:lang w:eastAsia="en-US"/>
        </w:rPr>
      </w:pPr>
      <w:bookmarkStart w:id="1516" w:name="_MCCTEMPBM_CRPT14350006___2"/>
      <w:r w:rsidRPr="00C31B0D">
        <w:rPr>
          <w:rFonts w:eastAsia="Malgun Gothic"/>
          <w:lang w:eastAsia="en-US"/>
        </w:rPr>
        <w:t>St</w:t>
      </w:r>
      <w:r w:rsidR="00612C76" w:rsidRPr="00C31B0D">
        <w:rPr>
          <w:rFonts w:eastAsia="Malgun Gothic"/>
          <w:lang w:eastAsia="en-US"/>
        </w:rPr>
        <w:t>ep</w:t>
      </w:r>
      <w:r w:rsidRPr="00C31B0D">
        <w:rPr>
          <w:rFonts w:eastAsia="Malgun Gothic"/>
          <w:lang w:eastAsia="en-US"/>
        </w:rPr>
        <w:t> </w:t>
      </w:r>
      <w:r w:rsidR="00DE7BD8" w:rsidRPr="00C31B0D">
        <w:rPr>
          <w:rFonts w:eastAsia="Malgun Gothic"/>
          <w:lang w:eastAsia="en-US"/>
        </w:rPr>
        <w:t>1</w:t>
      </w:r>
      <w:r w:rsidR="00DE7BD8" w:rsidRPr="00C31B0D">
        <w:rPr>
          <w:rFonts w:eastAsia="Malgun Gothic"/>
          <w:lang w:eastAsia="en-US"/>
        </w:rPr>
        <w:tab/>
      </w:r>
      <w:r w:rsidRPr="00C31B0D">
        <w:rPr>
          <w:rFonts w:eastAsia="Malgun Gothic"/>
          <w:lang w:eastAsia="en-US"/>
        </w:rPr>
        <w:t>T</w:t>
      </w:r>
      <w:r w:rsidR="00DE7BD8" w:rsidRPr="00C31B0D">
        <w:rPr>
          <w:rFonts w:eastAsia="Malgun Gothic"/>
          <w:lang w:eastAsia="en-US"/>
        </w:rPr>
        <w:t>he floor control server interface stops sending floor control messages and RTP media packets to MCPTT clients in the MCPTT call; and</w:t>
      </w:r>
    </w:p>
    <w:p w14:paraId="53ECE1EA" w14:textId="77777777" w:rsidR="00DE7BD8" w:rsidRPr="00C31B0D" w:rsidRDefault="00574228" w:rsidP="00897B81">
      <w:pPr>
        <w:pStyle w:val="B1"/>
        <w:ind w:left="1136" w:hanging="852"/>
        <w:rPr>
          <w:rFonts w:eastAsia="Malgun Gothic"/>
          <w:lang w:eastAsia="en-US"/>
        </w:rPr>
      </w:pPr>
      <w:r w:rsidRPr="00C31B0D">
        <w:rPr>
          <w:rFonts w:eastAsia="Malgun Gothic"/>
          <w:lang w:eastAsia="en-US"/>
        </w:rPr>
        <w:t>St</w:t>
      </w:r>
      <w:r w:rsidR="00612C76" w:rsidRPr="00C31B0D">
        <w:rPr>
          <w:rFonts w:eastAsia="Malgun Gothic"/>
          <w:lang w:eastAsia="en-US"/>
        </w:rPr>
        <w:t>ep</w:t>
      </w:r>
      <w:r w:rsidRPr="00C31B0D">
        <w:rPr>
          <w:rFonts w:eastAsia="Malgun Gothic"/>
          <w:lang w:eastAsia="en-US"/>
        </w:rPr>
        <w:t> </w:t>
      </w:r>
      <w:r w:rsidR="00DE7BD8" w:rsidRPr="00C31B0D">
        <w:rPr>
          <w:rFonts w:eastAsia="Malgun Gothic"/>
          <w:lang w:eastAsia="en-US"/>
        </w:rPr>
        <w:t>2</w:t>
      </w:r>
      <w:r w:rsidR="00DE7BD8" w:rsidRPr="00C31B0D">
        <w:rPr>
          <w:rFonts w:eastAsia="Malgun Gothic"/>
          <w:lang w:eastAsia="en-US"/>
        </w:rPr>
        <w:tab/>
      </w:r>
      <w:r w:rsidRPr="00C31B0D">
        <w:rPr>
          <w:rFonts w:eastAsia="Malgun Gothic"/>
          <w:lang w:eastAsia="en-US"/>
        </w:rPr>
        <w:t>W</w:t>
      </w:r>
      <w:r w:rsidR="00DE7BD8" w:rsidRPr="00C31B0D">
        <w:rPr>
          <w:rFonts w:eastAsia="Malgun Gothic"/>
          <w:lang w:eastAsia="en-US"/>
        </w:rPr>
        <w:t>hen the application and signalling plane has determined that the MCPTT call has been released, resources in the floor control server interface are released, along with all 'floor participant state transition' state machines.</w:t>
      </w:r>
    </w:p>
    <w:bookmarkEnd w:id="1516"/>
    <w:p w14:paraId="41A3B8C8" w14:textId="77777777" w:rsidR="00DE7BD8" w:rsidRPr="00C31B0D" w:rsidRDefault="00DE7BD8" w:rsidP="00DE7BD8">
      <w:r w:rsidRPr="00C31B0D">
        <w:t>The non-controlling MCPTT function of an MCPTT group can initiate an MCPTT call release depending on the release policy specified in 3GPP TS 24.379 [2].</w:t>
      </w:r>
    </w:p>
    <w:p w14:paraId="40F4A447" w14:textId="77777777" w:rsidR="00DE7BD8" w:rsidRPr="00C31B0D" w:rsidRDefault="00DE7BD8" w:rsidP="00BC5DDB">
      <w:pPr>
        <w:pStyle w:val="Heading3"/>
      </w:pPr>
      <w:bookmarkStart w:id="1517" w:name="_Toc20156870"/>
      <w:bookmarkStart w:id="1518" w:name="_Toc27502066"/>
      <w:bookmarkStart w:id="1519" w:name="_Toc45212234"/>
      <w:bookmarkStart w:id="1520" w:name="_Toc51932869"/>
      <w:bookmarkStart w:id="1521" w:name="_Toc114516570"/>
      <w:r w:rsidRPr="00C31B0D">
        <w:t>6.5.4</w:t>
      </w:r>
      <w:r w:rsidRPr="00C31B0D">
        <w:tab/>
        <w:t>Floor control server interface procedures</w:t>
      </w:r>
      <w:bookmarkEnd w:id="1517"/>
      <w:bookmarkEnd w:id="1518"/>
      <w:bookmarkEnd w:id="1519"/>
      <w:bookmarkEnd w:id="1520"/>
      <w:bookmarkEnd w:id="1521"/>
    </w:p>
    <w:p w14:paraId="044F068C" w14:textId="77777777" w:rsidR="00DE7BD8" w:rsidRPr="00C31B0D" w:rsidRDefault="00DE7BD8" w:rsidP="00BC5DDB">
      <w:pPr>
        <w:pStyle w:val="Heading4"/>
      </w:pPr>
      <w:bookmarkStart w:id="1522" w:name="_Toc20156871"/>
      <w:bookmarkStart w:id="1523" w:name="_Toc27502067"/>
      <w:bookmarkStart w:id="1524" w:name="_Toc45212235"/>
      <w:bookmarkStart w:id="1525" w:name="_Toc51932870"/>
      <w:bookmarkStart w:id="1526" w:name="_Toc114516571"/>
      <w:r w:rsidRPr="00C31B0D">
        <w:t>6.5.4.1</w:t>
      </w:r>
      <w:r w:rsidRPr="00C31B0D">
        <w:tab/>
        <w:t>General</w:t>
      </w:r>
      <w:bookmarkEnd w:id="1522"/>
      <w:bookmarkEnd w:id="1523"/>
      <w:bookmarkEnd w:id="1524"/>
      <w:bookmarkEnd w:id="1525"/>
      <w:bookmarkEnd w:id="1526"/>
    </w:p>
    <w:p w14:paraId="66BAD8A9" w14:textId="77777777" w:rsidR="00DE7BD8" w:rsidRPr="00C31B0D" w:rsidRDefault="00DE7BD8" w:rsidP="00DE7BD8">
      <w:r w:rsidRPr="00C31B0D">
        <w:t>The floor control server interface is stateless with regards to the floor control message received and sent.</w:t>
      </w:r>
    </w:p>
    <w:p w14:paraId="2916C741" w14:textId="77777777" w:rsidR="00D1750F" w:rsidRPr="00C31B0D" w:rsidRDefault="00DE7BD8" w:rsidP="000B4072">
      <w:r w:rsidRPr="00C31B0D">
        <w:t xml:space="preserve">The following </w:t>
      </w:r>
      <w:bookmarkStart w:id="1527" w:name="MCCQCTEMPBM_00000267"/>
      <w:r w:rsidRPr="00C31B0D">
        <w:t>subclause</w:t>
      </w:r>
      <w:bookmarkEnd w:id="1527"/>
      <w:r w:rsidRPr="00C31B0D">
        <w:t xml:space="preserve">s specifies what the floor control server </w:t>
      </w:r>
      <w:r w:rsidR="00337017" w:rsidRPr="00C31B0D">
        <w:t xml:space="preserve">interface </w:t>
      </w:r>
      <w:r w:rsidRPr="00C31B0D">
        <w:t xml:space="preserve">shall do when receiving a floor control message </w:t>
      </w:r>
      <w:r w:rsidR="00337017" w:rsidRPr="00C31B0D">
        <w:t>sent by the controlling MCPTT function</w:t>
      </w:r>
      <w:r w:rsidRPr="00C31B0D">
        <w:t xml:space="preserve"> or </w:t>
      </w:r>
      <w:r w:rsidR="00337017" w:rsidRPr="00C31B0D">
        <w:t xml:space="preserve">received at </w:t>
      </w:r>
      <w:r w:rsidRPr="00C31B0D">
        <w:t xml:space="preserve">the floor participant interface and how the floor control server controls the media </w:t>
      </w:r>
      <w:r w:rsidR="00337017" w:rsidRPr="00C31B0D">
        <w:t xml:space="preserve">distribution function </w:t>
      </w:r>
      <w:r w:rsidRPr="00C31B0D">
        <w:t>in the non-controlling MCPTT function.</w:t>
      </w:r>
    </w:p>
    <w:p w14:paraId="69E6C5C1" w14:textId="77777777" w:rsidR="00190E5C" w:rsidRPr="00C31B0D" w:rsidRDefault="00190E5C" w:rsidP="00BC5DDB">
      <w:pPr>
        <w:pStyle w:val="Heading4"/>
      </w:pPr>
      <w:bookmarkStart w:id="1528" w:name="_Toc20156872"/>
      <w:bookmarkStart w:id="1529" w:name="_Toc27502068"/>
      <w:bookmarkStart w:id="1530" w:name="_Toc45212236"/>
      <w:bookmarkStart w:id="1531" w:name="_Toc51932871"/>
      <w:bookmarkStart w:id="1532" w:name="_Toc114516572"/>
      <w:r w:rsidRPr="00C31B0D">
        <w:t>6.5.4.2</w:t>
      </w:r>
      <w:r w:rsidRPr="00C31B0D">
        <w:tab/>
        <w:t>Receiving a Floor Request message</w:t>
      </w:r>
      <w:bookmarkEnd w:id="1528"/>
      <w:bookmarkEnd w:id="1529"/>
      <w:bookmarkEnd w:id="1530"/>
      <w:bookmarkEnd w:id="1531"/>
      <w:bookmarkEnd w:id="1532"/>
    </w:p>
    <w:p w14:paraId="553D5F58" w14:textId="77777777" w:rsidR="00190E5C" w:rsidRPr="00C31B0D" w:rsidRDefault="00190E5C" w:rsidP="00190E5C">
      <w:r w:rsidRPr="00C31B0D">
        <w:t>Upon receiving a Floor Request message from one floor participant interface, the floor control server interface:</w:t>
      </w:r>
    </w:p>
    <w:p w14:paraId="2E7F91D4" w14:textId="77777777" w:rsidR="00190E5C" w:rsidRPr="00C31B0D" w:rsidRDefault="00190E5C" w:rsidP="00190E5C">
      <w:pPr>
        <w:pStyle w:val="B1"/>
      </w:pPr>
      <w:r w:rsidRPr="00C31B0D">
        <w:t>1.</w:t>
      </w:r>
      <w:r w:rsidRPr="00C31B0D">
        <w:tab/>
        <w:t xml:space="preserve">shall </w:t>
      </w:r>
      <w:r w:rsidR="00337017" w:rsidRPr="00C31B0D">
        <w:t xml:space="preserve">forward </w:t>
      </w:r>
      <w:r w:rsidRPr="00C31B0D">
        <w:t xml:space="preserve">the Floor Request message to the </w:t>
      </w:r>
      <w:r w:rsidR="00657306" w:rsidRPr="00C31B0D">
        <w:t>controlling MCPTT function</w:t>
      </w:r>
      <w:r w:rsidRPr="00C31B0D">
        <w:t>. The Floor Request message:</w:t>
      </w:r>
    </w:p>
    <w:p w14:paraId="6F0A4A34" w14:textId="77777777" w:rsidR="00190E5C" w:rsidRPr="00C31B0D" w:rsidRDefault="00190E5C" w:rsidP="00190E5C">
      <w:pPr>
        <w:pStyle w:val="B2"/>
      </w:pPr>
      <w:r w:rsidRPr="00C31B0D">
        <w:t>a.</w:t>
      </w:r>
      <w:r w:rsidRPr="00C31B0D">
        <w:tab/>
        <w:t>shall include all fields included by the floor participant;</w:t>
      </w:r>
    </w:p>
    <w:p w14:paraId="78CDA513" w14:textId="77777777" w:rsidR="00190E5C" w:rsidRPr="00C31B0D" w:rsidRDefault="00190E5C" w:rsidP="00190E5C">
      <w:pPr>
        <w:pStyle w:val="B2"/>
      </w:pPr>
      <w:r w:rsidRPr="00C31B0D">
        <w:t>b.</w:t>
      </w:r>
      <w:r w:rsidRPr="00C31B0D">
        <w:tab/>
        <w:t>if a Track Info field is included, shall include the temporary identifier at the end of the &lt;Floor Participant Reference&gt; value item; and</w:t>
      </w:r>
    </w:p>
    <w:p w14:paraId="0442B13C" w14:textId="77777777" w:rsidR="00190E5C" w:rsidRPr="00C31B0D" w:rsidRDefault="00190E5C" w:rsidP="00190E5C">
      <w:pPr>
        <w:pStyle w:val="B2"/>
      </w:pPr>
      <w:r w:rsidRPr="00C31B0D">
        <w:t>c.</w:t>
      </w:r>
      <w:r w:rsidRPr="00C31B0D">
        <w:tab/>
        <w:t>if a Track Info field is not included</w:t>
      </w:r>
      <w:r w:rsidR="0057284A" w:rsidRPr="00C31B0D">
        <w:t>, shall include a Track Info field populated as follows</w:t>
      </w:r>
      <w:r w:rsidRPr="00C31B0D">
        <w:t>:</w:t>
      </w:r>
    </w:p>
    <w:p w14:paraId="0D95EA7F" w14:textId="77777777" w:rsidR="00190E5C" w:rsidRPr="00C31B0D" w:rsidRDefault="00190E5C" w:rsidP="00190E5C">
      <w:pPr>
        <w:pStyle w:val="B3"/>
      </w:pPr>
      <w:r w:rsidRPr="00C31B0D">
        <w:t>i.</w:t>
      </w:r>
      <w:r w:rsidRPr="00C31B0D">
        <w:tab/>
        <w:t xml:space="preserve">shall include the "mc_queueing" </w:t>
      </w:r>
      <w:r w:rsidR="00D46A2D" w:rsidRPr="00C31B0D">
        <w:t xml:space="preserve">fmtp </w:t>
      </w:r>
      <w:r w:rsidRPr="00C31B0D">
        <w:t xml:space="preserve">attribute value negotiated as </w:t>
      </w:r>
      <w:r w:rsidR="00BF5215" w:rsidRPr="00C31B0D">
        <w:t xml:space="preserve">specified </w:t>
      </w:r>
      <w:r w:rsidRPr="00C31B0D">
        <w:t>in clause </w:t>
      </w:r>
      <w:r w:rsidR="00BF5215" w:rsidRPr="00C31B0D">
        <w:t xml:space="preserve">14 </w:t>
      </w:r>
      <w:r w:rsidRPr="00C31B0D">
        <w:t>in the &lt;Queueing Capability&gt; value;</w:t>
      </w:r>
    </w:p>
    <w:p w14:paraId="4B51B73E" w14:textId="77777777" w:rsidR="00190E5C" w:rsidRPr="00C31B0D" w:rsidRDefault="00A772D0" w:rsidP="00897B81">
      <w:pPr>
        <w:pStyle w:val="B3"/>
      </w:pPr>
      <w:r w:rsidRPr="00C31B0D">
        <w:t>i</w:t>
      </w:r>
      <w:r w:rsidR="00190E5C" w:rsidRPr="00C31B0D">
        <w:t>i.</w:t>
      </w:r>
      <w:r w:rsidR="00190E5C" w:rsidRPr="00C31B0D">
        <w:tab/>
        <w:t>shall include a &lt;Participant Type&gt; value based on the &lt;</w:t>
      </w:r>
      <w:r w:rsidR="0057284A" w:rsidRPr="00C31B0D">
        <w:t>participant-type</w:t>
      </w:r>
      <w:r w:rsidR="00190E5C" w:rsidRPr="00C31B0D">
        <w:t xml:space="preserve">&gt; element specified in </w:t>
      </w:r>
      <w:r w:rsidR="00D67304" w:rsidRPr="00C31B0D">
        <w:t>3GPP </w:t>
      </w:r>
      <w:r w:rsidR="00190E5C" w:rsidRPr="00C31B0D">
        <w:t>TS </w:t>
      </w:r>
      <w:r w:rsidR="00E17E3D" w:rsidRPr="00C31B0D">
        <w:t>24.481</w:t>
      </w:r>
      <w:r w:rsidR="00190E5C" w:rsidRPr="00C31B0D">
        <w:t> [</w:t>
      </w:r>
      <w:r w:rsidR="00BA6769" w:rsidRPr="00C31B0D">
        <w:t>12</w:t>
      </w:r>
      <w:r w:rsidR="00190E5C" w:rsidRPr="00C31B0D">
        <w:t>], if value in the &lt;</w:t>
      </w:r>
      <w:r w:rsidR="0057284A" w:rsidRPr="00C31B0D">
        <w:t>participant-type</w:t>
      </w:r>
      <w:r w:rsidR="00190E5C" w:rsidRPr="00C31B0D">
        <w:t xml:space="preserve">&gt; element is available, otherwise set the &lt;Participant Type&gt; value to </w:t>
      </w:r>
      <w:r w:rsidR="0057284A" w:rsidRPr="00C31B0D">
        <w:t>"</w:t>
      </w:r>
      <w:r w:rsidR="00190E5C" w:rsidRPr="00C31B0D">
        <w:t>unknown</w:t>
      </w:r>
      <w:r w:rsidR="0057284A" w:rsidRPr="00C31B0D">
        <w:t>"</w:t>
      </w:r>
      <w:r w:rsidR="00190E5C" w:rsidRPr="00C31B0D">
        <w:t>;</w:t>
      </w:r>
      <w:r w:rsidR="008E5A55" w:rsidRPr="00C31B0D">
        <w:t xml:space="preserve"> and</w:t>
      </w:r>
    </w:p>
    <w:p w14:paraId="18EFACB4" w14:textId="77777777" w:rsidR="00190E5C" w:rsidRPr="00C31B0D" w:rsidRDefault="00A772D0" w:rsidP="00190E5C">
      <w:pPr>
        <w:pStyle w:val="B3"/>
      </w:pPr>
      <w:r w:rsidRPr="00C31B0D">
        <w:t>i</w:t>
      </w:r>
      <w:r w:rsidR="00190E5C" w:rsidRPr="00C31B0D">
        <w:t>ii. shall include the temporary identifier as the first &lt;Floor Participant Reference&gt; value; and</w:t>
      </w:r>
    </w:p>
    <w:p w14:paraId="3DC12D70" w14:textId="77777777" w:rsidR="00190E5C" w:rsidRPr="00C31B0D" w:rsidRDefault="00190E5C" w:rsidP="00897B81">
      <w:pPr>
        <w:pStyle w:val="B1"/>
      </w:pPr>
      <w:r w:rsidRPr="00C31B0D">
        <w:t>2.</w:t>
      </w:r>
      <w:r w:rsidRPr="00C31B0D">
        <w:tab/>
        <w:t xml:space="preserve">if </w:t>
      </w:r>
      <w:r w:rsidR="00BB58E0" w:rsidRPr="00C31B0D">
        <w:t>the value of the &lt;Queueing Capability&gt; in the Track Info is '1' (the floor participant in the MCPTT client supports queueing)</w:t>
      </w:r>
      <w:r w:rsidRPr="00C31B0D">
        <w:t>, shall store the outgoing Floor Request message in the passive floor request queue.</w:t>
      </w:r>
    </w:p>
    <w:p w14:paraId="36F8F66F" w14:textId="77777777" w:rsidR="00DE7BD8" w:rsidRPr="00C31B0D" w:rsidRDefault="00DE7BD8" w:rsidP="00BC5DDB">
      <w:pPr>
        <w:pStyle w:val="Heading4"/>
      </w:pPr>
      <w:bookmarkStart w:id="1533" w:name="_Toc20156873"/>
      <w:bookmarkStart w:id="1534" w:name="_Toc27502069"/>
      <w:bookmarkStart w:id="1535" w:name="_Toc45212237"/>
      <w:bookmarkStart w:id="1536" w:name="_Toc51932872"/>
      <w:bookmarkStart w:id="1537" w:name="_Toc114516573"/>
      <w:r w:rsidRPr="00C31B0D">
        <w:t>6.5.4.3</w:t>
      </w:r>
      <w:r w:rsidRPr="00C31B0D">
        <w:tab/>
        <w:t>Receiv</w:t>
      </w:r>
      <w:r w:rsidR="00574228" w:rsidRPr="00C31B0D">
        <w:t>e</w:t>
      </w:r>
      <w:r w:rsidR="00EB0118" w:rsidRPr="00C31B0D">
        <w:t xml:space="preserve"> </w:t>
      </w:r>
      <w:r w:rsidRPr="00C31B0D">
        <w:t>Floor Release message</w:t>
      </w:r>
      <w:bookmarkEnd w:id="1533"/>
      <w:bookmarkEnd w:id="1534"/>
      <w:bookmarkEnd w:id="1535"/>
      <w:bookmarkEnd w:id="1536"/>
      <w:bookmarkEnd w:id="1537"/>
    </w:p>
    <w:p w14:paraId="0812C483" w14:textId="77777777" w:rsidR="00DE7BD8" w:rsidRPr="00C31B0D" w:rsidRDefault="00DE7BD8" w:rsidP="00DE7BD8">
      <w:r w:rsidRPr="00C31B0D">
        <w:t>Upon receiving a Floor Release message from one floor participant interface, the floor control server interface:</w:t>
      </w:r>
    </w:p>
    <w:p w14:paraId="5309944E" w14:textId="77777777" w:rsidR="00DE7BD8" w:rsidRPr="00C31B0D" w:rsidRDefault="00DE7BD8" w:rsidP="00DE7BD8">
      <w:pPr>
        <w:pStyle w:val="NO"/>
      </w:pPr>
      <w:r w:rsidRPr="00C31B0D">
        <w:t>NOTE:</w:t>
      </w:r>
      <w:r w:rsidRPr="00C31B0D">
        <w:tab/>
        <w:t>A Floor Release message can be received from the permitted floor participant and from any participant that is queued in the floor control server.</w:t>
      </w:r>
    </w:p>
    <w:p w14:paraId="318B4F73" w14:textId="77777777" w:rsidR="00DE7BD8" w:rsidRPr="00C31B0D" w:rsidRDefault="00DE7BD8" w:rsidP="00DE7BD8">
      <w:pPr>
        <w:pStyle w:val="B1"/>
      </w:pPr>
      <w:r w:rsidRPr="00C31B0D">
        <w:t>1.</w:t>
      </w:r>
      <w:r w:rsidRPr="00C31B0D">
        <w:tab/>
        <w:t xml:space="preserve">shall </w:t>
      </w:r>
      <w:r w:rsidR="00657306" w:rsidRPr="00C31B0D">
        <w:t xml:space="preserve">forward </w:t>
      </w:r>
      <w:r w:rsidRPr="00C31B0D">
        <w:t xml:space="preserve">a Floor Release message to the </w:t>
      </w:r>
      <w:r w:rsidR="00657306" w:rsidRPr="00C31B0D">
        <w:t>controlling MCPTT function</w:t>
      </w:r>
      <w:r w:rsidRPr="00C31B0D">
        <w:t>. The Floor Release message:</w:t>
      </w:r>
    </w:p>
    <w:p w14:paraId="4873C3D2" w14:textId="77777777" w:rsidR="00DE7BD8" w:rsidRPr="00C31B0D" w:rsidRDefault="00DE7BD8" w:rsidP="00DE7BD8">
      <w:pPr>
        <w:pStyle w:val="B2"/>
      </w:pPr>
      <w:r w:rsidRPr="00C31B0D">
        <w:t>a.</w:t>
      </w:r>
      <w:r w:rsidRPr="00C31B0D">
        <w:tab/>
        <w:t>shall include all fields included by the floor participant in the Floor Release message;</w:t>
      </w:r>
    </w:p>
    <w:p w14:paraId="1C2C2F5A" w14:textId="77777777" w:rsidR="00DE7BD8" w:rsidRPr="00C31B0D" w:rsidRDefault="00DE7BD8" w:rsidP="00DE7BD8">
      <w:pPr>
        <w:pStyle w:val="B2"/>
      </w:pPr>
      <w:r w:rsidRPr="00C31B0D">
        <w:t>b.</w:t>
      </w:r>
      <w:r w:rsidRPr="00C31B0D">
        <w:tab/>
        <w:t>if a Track Info field is included, shall include the temporary identifier at the end of the &lt;Floor Participant Reference&gt; value item; and</w:t>
      </w:r>
    </w:p>
    <w:p w14:paraId="66213DED" w14:textId="77777777" w:rsidR="00DE7BD8" w:rsidRPr="00C31B0D" w:rsidRDefault="00DE7BD8" w:rsidP="00DE7BD8">
      <w:pPr>
        <w:pStyle w:val="B2"/>
      </w:pPr>
      <w:r w:rsidRPr="00C31B0D">
        <w:t>c.</w:t>
      </w:r>
      <w:r w:rsidRPr="00C31B0D">
        <w:tab/>
        <w:t>if a Track Info field is not included, shall include a Track Info field as follows:</w:t>
      </w:r>
    </w:p>
    <w:p w14:paraId="245189B6" w14:textId="77777777" w:rsidR="00DE7BD8" w:rsidRPr="00C31B0D" w:rsidRDefault="00DE7BD8" w:rsidP="008D2794">
      <w:pPr>
        <w:pStyle w:val="B3"/>
      </w:pPr>
      <w:r w:rsidRPr="00C31B0D">
        <w:t>i.</w:t>
      </w:r>
      <w:r w:rsidRPr="00C31B0D">
        <w:tab/>
        <w:t xml:space="preserve">shall include the "mc_queueing" </w:t>
      </w:r>
      <w:r w:rsidR="00D46A2D" w:rsidRPr="00C31B0D">
        <w:t xml:space="preserve">fmtp </w:t>
      </w:r>
      <w:r w:rsidRPr="00C31B0D">
        <w:t xml:space="preserve">attribute value negotiated as </w:t>
      </w:r>
      <w:r w:rsidR="00BF5215" w:rsidRPr="00C31B0D">
        <w:t xml:space="preserve">specified </w:t>
      </w:r>
      <w:r w:rsidRPr="00C31B0D">
        <w:t>in clause </w:t>
      </w:r>
      <w:r w:rsidR="00BF5215" w:rsidRPr="00C31B0D">
        <w:t>14</w:t>
      </w:r>
      <w:r w:rsidRPr="00C31B0D">
        <w:t xml:space="preserve"> in the &lt;Queueing Capability&gt; value; and</w:t>
      </w:r>
    </w:p>
    <w:p w14:paraId="671CD212" w14:textId="77777777" w:rsidR="00DE7BD8" w:rsidRPr="00C31B0D" w:rsidRDefault="00DE7BD8" w:rsidP="00DE7BD8">
      <w:pPr>
        <w:pStyle w:val="B3"/>
      </w:pPr>
      <w:r w:rsidRPr="00C31B0D">
        <w:t>ii. shall include the temporary identifier as the first &lt;Floor Participant Reference&gt; value</w:t>
      </w:r>
      <w:r w:rsidR="00190E5C" w:rsidRPr="00C31B0D">
        <w:t>; and</w:t>
      </w:r>
    </w:p>
    <w:p w14:paraId="57B3FD44" w14:textId="77777777" w:rsidR="00190E5C" w:rsidRPr="00C31B0D" w:rsidRDefault="00190E5C" w:rsidP="00190E5C">
      <w:pPr>
        <w:pStyle w:val="B1"/>
      </w:pPr>
      <w:r w:rsidRPr="00C31B0D">
        <w:t>2.</w:t>
      </w:r>
      <w:r w:rsidRPr="00C31B0D">
        <w:tab/>
        <w:t xml:space="preserve">if a Floor Request message received from </w:t>
      </w:r>
      <w:r w:rsidR="00657306" w:rsidRPr="00C31B0D">
        <w:t xml:space="preserve">this </w:t>
      </w:r>
      <w:r w:rsidRPr="00C31B0D">
        <w:t>floor participant is in the passive floor request queue, shall remove the floor request from the passive floor request queue.</w:t>
      </w:r>
    </w:p>
    <w:p w14:paraId="2F07F5CB" w14:textId="77777777" w:rsidR="00DE7BD8" w:rsidRPr="00C31B0D" w:rsidRDefault="00DE7BD8" w:rsidP="00BC5DDB">
      <w:pPr>
        <w:pStyle w:val="Heading4"/>
      </w:pPr>
      <w:bookmarkStart w:id="1538" w:name="_Toc20156874"/>
      <w:bookmarkStart w:id="1539" w:name="_Toc27502070"/>
      <w:bookmarkStart w:id="1540" w:name="_Toc45212238"/>
      <w:bookmarkStart w:id="1541" w:name="_Toc51932873"/>
      <w:bookmarkStart w:id="1542" w:name="_Toc114516574"/>
      <w:r w:rsidRPr="00C31B0D">
        <w:t>6.5.4.4</w:t>
      </w:r>
      <w:r w:rsidRPr="00C31B0D">
        <w:tab/>
        <w:t>Receiv</w:t>
      </w:r>
      <w:r w:rsidR="00574228" w:rsidRPr="00C31B0D">
        <w:t>e</w:t>
      </w:r>
      <w:r w:rsidRPr="00C31B0D">
        <w:t xml:space="preserve"> Floor Queue Position Request message</w:t>
      </w:r>
      <w:bookmarkEnd w:id="1538"/>
      <w:bookmarkEnd w:id="1539"/>
      <w:bookmarkEnd w:id="1540"/>
      <w:bookmarkEnd w:id="1541"/>
      <w:bookmarkEnd w:id="1542"/>
    </w:p>
    <w:p w14:paraId="5F6D2949" w14:textId="77777777" w:rsidR="00DE7BD8" w:rsidRPr="00C31B0D" w:rsidRDefault="00DE7BD8" w:rsidP="00DE7BD8">
      <w:r w:rsidRPr="00C31B0D">
        <w:t>Upon receiving a Floor Queue Position Request message from one floor participant interface, the floor control server interface:</w:t>
      </w:r>
    </w:p>
    <w:p w14:paraId="79D5CCBA" w14:textId="77777777" w:rsidR="00DE7BD8" w:rsidRPr="00C31B0D" w:rsidRDefault="00DE7BD8" w:rsidP="00DE7BD8">
      <w:pPr>
        <w:pStyle w:val="B1"/>
      </w:pPr>
      <w:r w:rsidRPr="00C31B0D">
        <w:t>1.</w:t>
      </w:r>
      <w:r w:rsidRPr="00C31B0D">
        <w:tab/>
        <w:t xml:space="preserve">shall </w:t>
      </w:r>
      <w:r w:rsidR="00657306" w:rsidRPr="00C31B0D">
        <w:t xml:space="preserve">forward </w:t>
      </w:r>
      <w:r w:rsidRPr="00C31B0D">
        <w:t xml:space="preserve">the Floor Queue Position Request message to the </w:t>
      </w:r>
      <w:r w:rsidR="00657306" w:rsidRPr="00C31B0D">
        <w:t>controlling MCPTT function</w:t>
      </w:r>
      <w:r w:rsidRPr="00C31B0D">
        <w:t>. The Floor Queue Position Request message:</w:t>
      </w:r>
    </w:p>
    <w:p w14:paraId="1A1BFB67" w14:textId="77777777" w:rsidR="00DE7BD8" w:rsidRPr="00C31B0D" w:rsidRDefault="00DE7BD8" w:rsidP="00DE7BD8">
      <w:pPr>
        <w:pStyle w:val="B2"/>
      </w:pPr>
      <w:r w:rsidRPr="00C31B0D">
        <w:t>a.</w:t>
      </w:r>
      <w:r w:rsidRPr="00C31B0D">
        <w:tab/>
        <w:t>shall include all fields included by the floor participant;</w:t>
      </w:r>
    </w:p>
    <w:p w14:paraId="3E884D66" w14:textId="77777777" w:rsidR="00DE7BD8" w:rsidRPr="00C31B0D" w:rsidRDefault="00DE7BD8" w:rsidP="00DE7BD8">
      <w:pPr>
        <w:pStyle w:val="B2"/>
      </w:pPr>
      <w:r w:rsidRPr="00C31B0D">
        <w:t>b.</w:t>
      </w:r>
      <w:r w:rsidRPr="00C31B0D">
        <w:tab/>
        <w:t>if a Track Info field is included, shall include the temporary identifier at the end of the &lt;Floor Participant Reference&gt; value item; and</w:t>
      </w:r>
    </w:p>
    <w:p w14:paraId="0E0E17A0" w14:textId="77777777" w:rsidR="00DE7BD8" w:rsidRPr="00C31B0D" w:rsidRDefault="00DE7BD8" w:rsidP="00DE7BD8">
      <w:pPr>
        <w:pStyle w:val="B2"/>
      </w:pPr>
      <w:r w:rsidRPr="00C31B0D">
        <w:t>c.</w:t>
      </w:r>
      <w:r w:rsidRPr="00C31B0D">
        <w:tab/>
        <w:t>if a Track Info field is not included, shall include a Track Info field as follows:</w:t>
      </w:r>
    </w:p>
    <w:p w14:paraId="4DAD193C" w14:textId="77777777" w:rsidR="00DE7BD8" w:rsidRPr="00C31B0D" w:rsidRDefault="00DE7BD8" w:rsidP="008D2794">
      <w:pPr>
        <w:pStyle w:val="B3"/>
      </w:pPr>
      <w:r w:rsidRPr="00C31B0D">
        <w:t>i.</w:t>
      </w:r>
      <w:r w:rsidRPr="00C31B0D">
        <w:tab/>
        <w:t xml:space="preserve">shall include the "mc_queueing" </w:t>
      </w:r>
      <w:r w:rsidR="00D46A2D" w:rsidRPr="00C31B0D">
        <w:t xml:space="preserve">fmtp </w:t>
      </w:r>
      <w:r w:rsidRPr="00C31B0D">
        <w:t xml:space="preserve">attribute value negotiated as </w:t>
      </w:r>
      <w:r w:rsidR="00BF5215" w:rsidRPr="00C31B0D">
        <w:t xml:space="preserve">specified </w:t>
      </w:r>
      <w:r w:rsidRPr="00C31B0D">
        <w:t>in clause </w:t>
      </w:r>
      <w:r w:rsidR="00BF5215" w:rsidRPr="00C31B0D">
        <w:t>14</w:t>
      </w:r>
      <w:r w:rsidRPr="00C31B0D">
        <w:t xml:space="preserve"> in the &lt;Queueing Capability&gt; value; and</w:t>
      </w:r>
    </w:p>
    <w:p w14:paraId="04ADF0E9" w14:textId="77777777" w:rsidR="00DE7BD8" w:rsidRPr="00C31B0D" w:rsidRDefault="00DE7BD8" w:rsidP="00DE7BD8">
      <w:pPr>
        <w:pStyle w:val="B3"/>
      </w:pPr>
      <w:r w:rsidRPr="00C31B0D">
        <w:t>ii. shall include the temporary identifier as the first &lt;Floor Participant Reference&gt; value.</w:t>
      </w:r>
    </w:p>
    <w:p w14:paraId="1FFFD384" w14:textId="77777777" w:rsidR="00DE7BD8" w:rsidRPr="00C31B0D" w:rsidRDefault="00DE7BD8" w:rsidP="00BC5DDB">
      <w:pPr>
        <w:pStyle w:val="Heading4"/>
      </w:pPr>
      <w:bookmarkStart w:id="1543" w:name="_Toc20156875"/>
      <w:bookmarkStart w:id="1544" w:name="_Toc27502071"/>
      <w:bookmarkStart w:id="1545" w:name="_Toc45212239"/>
      <w:bookmarkStart w:id="1546" w:name="_Toc51932874"/>
      <w:bookmarkStart w:id="1547" w:name="_Toc114516575"/>
      <w:r w:rsidRPr="00C31B0D">
        <w:t>6.5.4.5</w:t>
      </w:r>
      <w:r w:rsidRPr="00C31B0D">
        <w:tab/>
        <w:t>Receiv</w:t>
      </w:r>
      <w:r w:rsidR="00574228" w:rsidRPr="00C31B0D">
        <w:t>e</w:t>
      </w:r>
      <w:r w:rsidRPr="00C31B0D">
        <w:t xml:space="preserve"> Floor Ack message</w:t>
      </w:r>
      <w:bookmarkEnd w:id="1543"/>
      <w:bookmarkEnd w:id="1544"/>
      <w:bookmarkEnd w:id="1545"/>
      <w:bookmarkEnd w:id="1546"/>
      <w:bookmarkEnd w:id="1547"/>
    </w:p>
    <w:p w14:paraId="346243A0" w14:textId="77777777" w:rsidR="00DE7BD8" w:rsidRPr="00C31B0D" w:rsidRDefault="00DE7BD8" w:rsidP="00DE7BD8">
      <w:r w:rsidRPr="00C31B0D">
        <w:t>Upon receiving a Floor Ack message from one floor participant interface the floor control server interface:</w:t>
      </w:r>
    </w:p>
    <w:p w14:paraId="38C90E58" w14:textId="77777777" w:rsidR="00B6488D" w:rsidRPr="00C31B0D" w:rsidRDefault="00DE7BD8" w:rsidP="00B6488D">
      <w:pPr>
        <w:pStyle w:val="B1"/>
      </w:pPr>
      <w:r w:rsidRPr="00C31B0D">
        <w:t>1.</w:t>
      </w:r>
      <w:r w:rsidRPr="00C31B0D">
        <w:tab/>
      </w:r>
      <w:r w:rsidR="00B6488D" w:rsidRPr="00C31B0D">
        <w:t>shall send the Floor Ack message towards the controlling MCPTT function. The Floor Ack message:</w:t>
      </w:r>
    </w:p>
    <w:p w14:paraId="143808CF" w14:textId="77777777" w:rsidR="00B6488D" w:rsidRPr="00C31B0D" w:rsidRDefault="00B6488D" w:rsidP="00B6488D">
      <w:pPr>
        <w:pStyle w:val="B2"/>
      </w:pPr>
      <w:r w:rsidRPr="00C31B0D">
        <w:t>a.</w:t>
      </w:r>
      <w:r w:rsidRPr="00C31B0D">
        <w:tab/>
        <w:t>shall include all fields included by the floor participant in the Floor Ack message;</w:t>
      </w:r>
    </w:p>
    <w:p w14:paraId="44B6A193" w14:textId="77777777" w:rsidR="00B6488D" w:rsidRPr="00C31B0D" w:rsidRDefault="00B6488D" w:rsidP="00B6488D">
      <w:pPr>
        <w:pStyle w:val="B2"/>
      </w:pPr>
      <w:r w:rsidRPr="00C31B0D">
        <w:t>b.</w:t>
      </w:r>
      <w:r w:rsidRPr="00C31B0D">
        <w:tab/>
        <w:t>if Track Info field is included, shall include the temporary identifier at the end of the &lt;Floor Participant Reference&gt; value item; and</w:t>
      </w:r>
    </w:p>
    <w:p w14:paraId="2D615CF8" w14:textId="77777777" w:rsidR="00DE7BD8" w:rsidRPr="00C31B0D" w:rsidRDefault="00B6488D" w:rsidP="009931A6">
      <w:pPr>
        <w:pStyle w:val="B2"/>
      </w:pPr>
      <w:r w:rsidRPr="00C31B0D">
        <w:t>c.</w:t>
      </w:r>
      <w:r w:rsidRPr="00C31B0D">
        <w:tab/>
        <w:t>if a Track Info field is not included, shall include a Track Info field with temporary identifier as the first &lt;Floor Participant Reference&gt;</w:t>
      </w:r>
      <w:r w:rsidR="00DE7BD8" w:rsidRPr="00C31B0D">
        <w:t>.</w:t>
      </w:r>
    </w:p>
    <w:p w14:paraId="0B386466" w14:textId="77777777" w:rsidR="00DE7BD8" w:rsidRPr="00C31B0D" w:rsidRDefault="00DE7BD8" w:rsidP="00BC5DDB">
      <w:pPr>
        <w:pStyle w:val="Heading4"/>
      </w:pPr>
      <w:bookmarkStart w:id="1548" w:name="_Toc20156876"/>
      <w:bookmarkStart w:id="1549" w:name="_Toc27502072"/>
      <w:bookmarkStart w:id="1550" w:name="_Toc45212240"/>
      <w:bookmarkStart w:id="1551" w:name="_Toc51932875"/>
      <w:bookmarkStart w:id="1552" w:name="_Toc114516576"/>
      <w:r w:rsidRPr="00C31B0D">
        <w:t>6.5.4.6</w:t>
      </w:r>
      <w:r w:rsidRPr="00C31B0D">
        <w:tab/>
        <w:t>Receiv</w:t>
      </w:r>
      <w:r w:rsidR="00574228" w:rsidRPr="00C31B0D">
        <w:t xml:space="preserve">e </w:t>
      </w:r>
      <w:r w:rsidRPr="00C31B0D">
        <w:t>Floor Granted message</w:t>
      </w:r>
      <w:bookmarkEnd w:id="1548"/>
      <w:bookmarkEnd w:id="1549"/>
      <w:bookmarkEnd w:id="1550"/>
      <w:bookmarkEnd w:id="1551"/>
      <w:bookmarkEnd w:id="1552"/>
    </w:p>
    <w:p w14:paraId="0D70496A" w14:textId="77777777" w:rsidR="00DE7BD8" w:rsidRPr="00C31B0D" w:rsidRDefault="00DE7BD8" w:rsidP="00DE7BD8">
      <w:r w:rsidRPr="00C31B0D">
        <w:t xml:space="preserve">Upon receiving a Floor Granted message </w:t>
      </w:r>
      <w:r w:rsidR="00657306" w:rsidRPr="00C31B0D">
        <w:t xml:space="preserve">sent </w:t>
      </w:r>
      <w:r w:rsidRPr="00C31B0D">
        <w:t xml:space="preserve">from the </w:t>
      </w:r>
      <w:r w:rsidR="00657306" w:rsidRPr="00C31B0D">
        <w:t>controlling MCPTT function</w:t>
      </w:r>
      <w:r w:rsidRPr="00C31B0D">
        <w:t>, the floor control server interface:</w:t>
      </w:r>
    </w:p>
    <w:p w14:paraId="27BD2F5E" w14:textId="77777777" w:rsidR="0000716A" w:rsidRPr="00C31B0D" w:rsidRDefault="00DE7BD8" w:rsidP="0000716A">
      <w:pPr>
        <w:pStyle w:val="B1"/>
      </w:pPr>
      <w:r w:rsidRPr="00C31B0D">
        <w:t>1.</w:t>
      </w:r>
      <w:r w:rsidRPr="00C31B0D">
        <w:tab/>
        <w:t xml:space="preserve">shall </w:t>
      </w:r>
      <w:r w:rsidR="0000716A" w:rsidRPr="00C31B0D">
        <w:t>send the Floor Granted to the floor participant interface identified by</w:t>
      </w:r>
      <w:r w:rsidRPr="00C31B0D">
        <w:t xml:space="preserve"> the &lt;Participant Reference&gt; value at the end of the Track Info field</w:t>
      </w:r>
      <w:r w:rsidR="0000716A" w:rsidRPr="00C31B0D">
        <w:t>. The Floor Granted message:</w:t>
      </w:r>
    </w:p>
    <w:p w14:paraId="1FCEE40B" w14:textId="77777777" w:rsidR="00DE7BD8" w:rsidRPr="00C31B0D" w:rsidRDefault="0000716A" w:rsidP="0000716A">
      <w:pPr>
        <w:pStyle w:val="B2"/>
      </w:pPr>
      <w:r w:rsidRPr="00C31B0D">
        <w:t>a.</w:t>
      </w:r>
      <w:r w:rsidRPr="00C31B0D">
        <w:tab/>
        <w:t>shall include the fields as received with the following exceptions:</w:t>
      </w:r>
    </w:p>
    <w:p w14:paraId="5F0F4AFE" w14:textId="77777777" w:rsidR="00DE7BD8" w:rsidRPr="00C31B0D" w:rsidRDefault="0000716A" w:rsidP="00386786">
      <w:pPr>
        <w:pStyle w:val="B3"/>
      </w:pPr>
      <w:r w:rsidRPr="00C31B0D">
        <w:t>i</w:t>
      </w:r>
      <w:r w:rsidR="00DE7BD8" w:rsidRPr="00C31B0D">
        <w:t>.</w:t>
      </w:r>
      <w:r w:rsidR="00DE7BD8" w:rsidRPr="00C31B0D">
        <w:tab/>
      </w:r>
      <w:r w:rsidR="00386786" w:rsidRPr="00C31B0D">
        <w:t xml:space="preserve">if </w:t>
      </w:r>
      <w:r w:rsidR="00DE7BD8" w:rsidRPr="00C31B0D">
        <w:t>the Track Info field only contains one &lt;Participant Reference&gt; value, shall remove the Track Info field from the outgoing Floor Granted message; and</w:t>
      </w:r>
    </w:p>
    <w:p w14:paraId="68BCD9AC" w14:textId="77777777" w:rsidR="00386786" w:rsidRPr="00C31B0D" w:rsidRDefault="00386786" w:rsidP="00386786">
      <w:pPr>
        <w:pStyle w:val="B3"/>
      </w:pPr>
      <w:r w:rsidRPr="00C31B0D">
        <w:t>ii</w:t>
      </w:r>
      <w:r w:rsidR="00DE7BD8" w:rsidRPr="00C31B0D">
        <w:t>.</w:t>
      </w:r>
      <w:r w:rsidR="00DE7BD8" w:rsidRPr="00C31B0D">
        <w:tab/>
        <w:t>if the Track Info field contains more than one &lt;Participant Reference&gt; value, shall remove the last &lt;Participant Reference&gt; value from the Track Info field</w:t>
      </w:r>
      <w:r w:rsidR="00657306" w:rsidRPr="00C31B0D">
        <w:t xml:space="preserve"> from the outgoing Floor Granted message</w:t>
      </w:r>
      <w:r w:rsidR="00DE7BD8" w:rsidRPr="00C31B0D">
        <w:t>;</w:t>
      </w:r>
      <w:r w:rsidRPr="00C31B0D">
        <w:t xml:space="preserve"> and</w:t>
      </w:r>
    </w:p>
    <w:p w14:paraId="2FF78ECD" w14:textId="77777777" w:rsidR="00A772D0" w:rsidRPr="00C31B0D" w:rsidRDefault="00386786" w:rsidP="00386786">
      <w:pPr>
        <w:pStyle w:val="B2"/>
      </w:pPr>
      <w:r w:rsidRPr="00C31B0D">
        <w:t>b</w:t>
      </w:r>
      <w:r w:rsidRPr="00C31B0D">
        <w:tab/>
        <w:t>if the Floor Indicator field is included in the Floor Granted message and the G-bit is set to '1' (Dual floor), shall store the SSRC of granted floor participant and associate the stored value with dual floor;</w:t>
      </w:r>
    </w:p>
    <w:p w14:paraId="472E16DA" w14:textId="77777777" w:rsidR="00386786" w:rsidRPr="00C31B0D" w:rsidRDefault="00386786" w:rsidP="00386786">
      <w:pPr>
        <w:pStyle w:val="B1"/>
      </w:pPr>
      <w:r w:rsidRPr="00C31B0D">
        <w:t>2</w:t>
      </w:r>
      <w:r w:rsidR="00DE7BD8" w:rsidRPr="00C31B0D">
        <w:t>.</w:t>
      </w:r>
      <w:r w:rsidR="00DE7BD8" w:rsidRPr="00C31B0D">
        <w:tab/>
      </w:r>
      <w:r w:rsidRPr="00C31B0D">
        <w:t>if:</w:t>
      </w:r>
    </w:p>
    <w:p w14:paraId="4E2F94DE" w14:textId="77777777" w:rsidR="00386786" w:rsidRPr="00C31B0D" w:rsidRDefault="00386786" w:rsidP="00386786">
      <w:pPr>
        <w:pStyle w:val="B2"/>
      </w:pPr>
      <w:r w:rsidRPr="00C31B0D">
        <w:t>a.</w:t>
      </w:r>
      <w:r w:rsidRPr="00C31B0D">
        <w:tab/>
        <w:t xml:space="preserve">a SSRC of granted floor participant and associate the stored value with dual floor is not stored, shall send a Floor Taken message populated as specified in step d. below to </w:t>
      </w:r>
      <w:r w:rsidR="00DE7BD8" w:rsidRPr="00C31B0D">
        <w:t>all participant interfaces with the exception of the floor participant interface to which the Floor Granted message is sent</w:t>
      </w:r>
      <w:r w:rsidRPr="00C31B0D">
        <w:t>;</w:t>
      </w:r>
    </w:p>
    <w:p w14:paraId="126EE32A" w14:textId="77777777" w:rsidR="00386786" w:rsidRPr="00C31B0D" w:rsidRDefault="00386786" w:rsidP="00386786">
      <w:pPr>
        <w:pStyle w:val="B2"/>
      </w:pPr>
      <w:r w:rsidRPr="00C31B0D">
        <w:t>b.</w:t>
      </w:r>
      <w:r w:rsidRPr="00C31B0D">
        <w:tab/>
        <w:t>a SSRC of granted floor participant associate with dual floor is stored and if the Floor Indicator field is not included in the Floor Granted message or if the Floor Indicator field is included in the Floor Granted message and the G-bit is set to '0' (Not dual floor), shall send a Floor Taken message populated as specified in step d. below to all participant interfaces with the exception of:</w:t>
      </w:r>
    </w:p>
    <w:p w14:paraId="430D85EB" w14:textId="77777777" w:rsidR="00386786" w:rsidRPr="00C31B0D" w:rsidRDefault="00386786" w:rsidP="00386786">
      <w:pPr>
        <w:pStyle w:val="B3"/>
      </w:pPr>
      <w:r w:rsidRPr="00C31B0D">
        <w:t>i.</w:t>
      </w:r>
      <w:r w:rsidRPr="00C31B0D">
        <w:tab/>
        <w:t>the floor participant interface to which the Floor Granted message is sent; and</w:t>
      </w:r>
    </w:p>
    <w:p w14:paraId="78D76308" w14:textId="77777777" w:rsidR="00386786" w:rsidRPr="00C31B0D" w:rsidRDefault="00386786" w:rsidP="00386786">
      <w:pPr>
        <w:pStyle w:val="B3"/>
      </w:pPr>
      <w:r w:rsidRPr="00C31B0D">
        <w:t>ii.</w:t>
      </w:r>
      <w:r w:rsidRPr="00C31B0D">
        <w:tab/>
        <w:t>the floor participants only listening to the overriding floor participant;</w:t>
      </w:r>
    </w:p>
    <w:p w14:paraId="79FF21DD" w14:textId="77777777" w:rsidR="00386786" w:rsidRPr="00C31B0D" w:rsidRDefault="00386786" w:rsidP="00386786">
      <w:pPr>
        <w:pStyle w:val="B2"/>
      </w:pPr>
      <w:r w:rsidRPr="00C31B0D">
        <w:t>c.</w:t>
      </w:r>
      <w:r w:rsidRPr="00C31B0D">
        <w:tab/>
        <w:t>the Floor Indicator field is included in the Floor Granted message and the G-bit is set to '1' (Dual floor):</w:t>
      </w:r>
    </w:p>
    <w:p w14:paraId="4BC31425" w14:textId="77777777" w:rsidR="00386786" w:rsidRPr="00C31B0D" w:rsidRDefault="00386786" w:rsidP="00386786">
      <w:pPr>
        <w:pStyle w:val="B3"/>
      </w:pPr>
      <w:r w:rsidRPr="00C31B0D">
        <w:t>i.</w:t>
      </w:r>
      <w:r w:rsidRPr="00C31B0D">
        <w:tab/>
        <w:t>shall send a Floor Taken message populated as specified in step d. below to floor participants that will listen to the RTP media from the overriding MCPTT client according to local policy;</w:t>
      </w:r>
    </w:p>
    <w:p w14:paraId="15E8A8D5" w14:textId="77777777" w:rsidR="00386786" w:rsidRPr="00C31B0D" w:rsidRDefault="00386786" w:rsidP="00386786">
      <w:pPr>
        <w:pStyle w:val="NO"/>
      </w:pPr>
      <w:r w:rsidRPr="00C31B0D">
        <w:t>NOTE 1:</w:t>
      </w:r>
      <w:r w:rsidRPr="00C31B0D">
        <w:tab/>
        <w:t>The MCPTT client overridden by the overriding MCPTT client is still sending voice (overridden). The list of floor participants that receive the overriding, overridden, or both transmissions is based on configuration.</w:t>
      </w:r>
    </w:p>
    <w:p w14:paraId="19A1C19B" w14:textId="77777777" w:rsidR="00DE7BD8" w:rsidRPr="00C31B0D" w:rsidRDefault="00386786" w:rsidP="00386786">
      <w:pPr>
        <w:pStyle w:val="B2"/>
      </w:pPr>
      <w:r w:rsidRPr="00C31B0D">
        <w:t>d.</w:t>
      </w:r>
      <w:r w:rsidRPr="00C31B0D">
        <w:tab/>
      </w:r>
      <w:r w:rsidR="00DE7BD8" w:rsidRPr="00C31B0D">
        <w:t>The Floor Taken message:</w:t>
      </w:r>
    </w:p>
    <w:p w14:paraId="6D8D230F" w14:textId="77777777" w:rsidR="00DE7BD8" w:rsidRPr="00C31B0D" w:rsidRDefault="00386786" w:rsidP="00FD038D">
      <w:pPr>
        <w:pStyle w:val="B3"/>
      </w:pPr>
      <w:r w:rsidRPr="00C31B0D">
        <w:t>i</w:t>
      </w:r>
      <w:r w:rsidR="00DE7BD8" w:rsidRPr="00C31B0D">
        <w:t>.</w:t>
      </w:r>
      <w:r w:rsidR="00DE7BD8" w:rsidRPr="00C31B0D">
        <w:tab/>
        <w:t>shall include the granted MCPTT user</w:t>
      </w:r>
      <w:r w:rsidR="00766E02" w:rsidRPr="00C31B0D">
        <w:t>'</w:t>
      </w:r>
      <w:r w:rsidR="00DE7BD8" w:rsidRPr="00C31B0D">
        <w:t>s MCPTT ID in the Granted Party's Identity field</w:t>
      </w:r>
      <w:r w:rsidR="00337357" w:rsidRPr="00C31B0D">
        <w:t xml:space="preserve"> and may include the functional alias of the granted MCPTT user in the Functional Alias field</w:t>
      </w:r>
      <w:r w:rsidR="00DE7BD8" w:rsidRPr="00C31B0D">
        <w:t>, if privacy is not requested by the granted floor participant when the MCPTT client was invited to the session;</w:t>
      </w:r>
    </w:p>
    <w:p w14:paraId="5A86E8CA" w14:textId="77777777" w:rsidR="00DE7BD8" w:rsidRPr="00C31B0D" w:rsidRDefault="00DE7BD8" w:rsidP="00DE7BD8">
      <w:pPr>
        <w:pStyle w:val="NO"/>
      </w:pPr>
      <w:r w:rsidRPr="00C31B0D">
        <w:t>NOTE</w:t>
      </w:r>
      <w:r w:rsidR="00386786" w:rsidRPr="00C31B0D">
        <w:t> 2</w:t>
      </w:r>
      <w:r w:rsidRPr="00C31B0D">
        <w:t>:</w:t>
      </w:r>
      <w:r w:rsidRPr="00C31B0D">
        <w:tab/>
        <w:t xml:space="preserve">The privacy request was stored for each invited MCPTT client when the MCPTT client accepted the invitation as </w:t>
      </w:r>
      <w:r w:rsidR="00657306" w:rsidRPr="00C31B0D">
        <w:t xml:space="preserve">specified </w:t>
      </w:r>
      <w:r w:rsidRPr="00C31B0D">
        <w:t xml:space="preserve">in </w:t>
      </w:r>
      <w:bookmarkStart w:id="1553" w:name="MCCQCTEMPBM_00000268"/>
      <w:r w:rsidRPr="00C31B0D">
        <w:t>subclause</w:t>
      </w:r>
      <w:bookmarkEnd w:id="1553"/>
      <w:r w:rsidRPr="00C31B0D">
        <w:t> 6.5.2.</w:t>
      </w:r>
    </w:p>
    <w:p w14:paraId="049D6E6B" w14:textId="77777777" w:rsidR="00386786" w:rsidRPr="00C31B0D" w:rsidRDefault="00386786" w:rsidP="00386786">
      <w:pPr>
        <w:pStyle w:val="B3"/>
      </w:pPr>
      <w:r w:rsidRPr="00C31B0D">
        <w:t>ii.</w:t>
      </w:r>
      <w:r w:rsidRPr="00C31B0D">
        <w:tab/>
        <w:t>shall include in the Message Sequence Number field the local &lt;Message Sequence Number&gt; value increased with 1;</w:t>
      </w:r>
    </w:p>
    <w:p w14:paraId="26A1BAF7" w14:textId="77777777" w:rsidR="00DE7BD8" w:rsidRPr="00C31B0D" w:rsidRDefault="00386786" w:rsidP="00FD038D">
      <w:pPr>
        <w:pStyle w:val="B3"/>
      </w:pPr>
      <w:r w:rsidRPr="00C31B0D">
        <w:t>iii</w:t>
      </w:r>
      <w:r w:rsidR="00DE7BD8" w:rsidRPr="00C31B0D">
        <w:t>.</w:t>
      </w:r>
      <w:r w:rsidR="00DE7BD8" w:rsidRPr="00C31B0D">
        <w:tab/>
        <w:t>shall include the Permission to Request Floor field to '0', if the group call is a broadcast group call;</w:t>
      </w:r>
    </w:p>
    <w:p w14:paraId="258E6322" w14:textId="77777777" w:rsidR="00024E56" w:rsidRPr="00C31B0D" w:rsidRDefault="00FD038D" w:rsidP="00FD038D">
      <w:pPr>
        <w:pStyle w:val="B3"/>
      </w:pPr>
      <w:r w:rsidRPr="00C31B0D">
        <w:t>iv</w:t>
      </w:r>
      <w:r w:rsidR="00DE7BD8" w:rsidRPr="00C31B0D">
        <w:t>.</w:t>
      </w:r>
      <w:r w:rsidR="00DE7BD8" w:rsidRPr="00C31B0D">
        <w:tab/>
        <w:t>may include the Permission to Request the Floor field set to '1', if the group call is not a broadcast group call</w:t>
      </w:r>
      <w:r w:rsidR="00F023F1" w:rsidRPr="00C31B0D">
        <w:t>; and</w:t>
      </w:r>
    </w:p>
    <w:p w14:paraId="627DDB2D" w14:textId="77777777" w:rsidR="00294406" w:rsidRPr="00C31B0D" w:rsidRDefault="00294406" w:rsidP="00FD038D">
      <w:pPr>
        <w:pStyle w:val="B3"/>
      </w:pPr>
      <w:r w:rsidRPr="00C31B0D">
        <w:t>v.</w:t>
      </w:r>
      <w:r w:rsidRPr="00C31B0D">
        <w:tab/>
        <w:t>shall set the first bit in the subtype of the Floor Taken message to '0' (acknowledgement is not required); and</w:t>
      </w:r>
    </w:p>
    <w:p w14:paraId="114E46A9" w14:textId="77777777" w:rsidR="00294406" w:rsidRPr="00C31B0D" w:rsidRDefault="00294406" w:rsidP="00294406">
      <w:pPr>
        <w:pStyle w:val="NO"/>
      </w:pPr>
      <w:r w:rsidRPr="00C31B0D">
        <w:t>NOTE 3:</w:t>
      </w:r>
      <w:r w:rsidRPr="00C31B0D">
        <w:tab/>
        <w:t>A Floor Taken message sent to all participants does not require acknowledgement.</w:t>
      </w:r>
    </w:p>
    <w:p w14:paraId="02F977CC" w14:textId="77777777" w:rsidR="00DE7BD8" w:rsidRPr="00C31B0D" w:rsidRDefault="00024E56" w:rsidP="00024E56">
      <w:pPr>
        <w:pStyle w:val="B2"/>
      </w:pPr>
      <w:r w:rsidRPr="00C31B0D">
        <w:t>e.</w:t>
      </w:r>
      <w:r w:rsidRPr="00C31B0D">
        <w:tab/>
        <w:t>if the Floor Indicator field was included in the Floor Granted message, shall include the received Floor Indicator field; and</w:t>
      </w:r>
    </w:p>
    <w:p w14:paraId="37757BA4" w14:textId="77777777" w:rsidR="00FD038D" w:rsidRPr="00C31B0D" w:rsidRDefault="00FD038D" w:rsidP="00FD038D">
      <w:pPr>
        <w:pStyle w:val="B1"/>
      </w:pPr>
      <w:r w:rsidRPr="00C31B0D">
        <w:t>3</w:t>
      </w:r>
      <w:r w:rsidR="00190E5C" w:rsidRPr="00C31B0D">
        <w:t>.</w:t>
      </w:r>
      <w:r w:rsidR="00190E5C" w:rsidRPr="00C31B0D">
        <w:tab/>
        <w:t>if the Floor Request message received from the floor participant is in the passive floor request queue, shall remove the floor request from the passive floor request queue</w:t>
      </w:r>
      <w:r w:rsidRPr="00C31B0D">
        <w:t>; and</w:t>
      </w:r>
    </w:p>
    <w:p w14:paraId="311514B4" w14:textId="77777777" w:rsidR="00FD038D" w:rsidRPr="00C31B0D" w:rsidRDefault="00FD038D" w:rsidP="00FD038D">
      <w:pPr>
        <w:pStyle w:val="B1"/>
      </w:pPr>
      <w:r w:rsidRPr="00C31B0D">
        <w:t>4</w:t>
      </w:r>
      <w:r w:rsidRPr="00C31B0D">
        <w:tab/>
        <w:t>if the Floor Indicator field is included in the Floor Granted message and the G-bit is set to '1' (Dual floor), shall send a Floor Idle message to those floor participants that will only listen to RTP media from the overriding MCPTT client. The Floor Idle message:</w:t>
      </w:r>
    </w:p>
    <w:p w14:paraId="10C80ADF" w14:textId="77777777" w:rsidR="00FD038D" w:rsidRPr="00C31B0D" w:rsidRDefault="00FD038D" w:rsidP="00FD038D">
      <w:pPr>
        <w:pStyle w:val="B2"/>
      </w:pPr>
      <w:r w:rsidRPr="00C31B0D">
        <w:t>a.</w:t>
      </w:r>
      <w:r w:rsidRPr="00C31B0D">
        <w:tab/>
        <w:t>shall include the Floor Indicator field as received in the Floor Granted message with the G-bit set to '0' (Not dual floor); and</w:t>
      </w:r>
    </w:p>
    <w:p w14:paraId="6555B971" w14:textId="77777777" w:rsidR="00190E5C" w:rsidRPr="00C31B0D" w:rsidRDefault="00FD038D" w:rsidP="00FD038D">
      <w:pPr>
        <w:pStyle w:val="B2"/>
      </w:pPr>
      <w:r w:rsidRPr="00C31B0D">
        <w:t>b.</w:t>
      </w:r>
      <w:r w:rsidRPr="00C31B0D">
        <w:tab/>
        <w:t>shall include in the Message Sequence Number field the local &lt;Message Sequence Number&gt; value increased with 1.</w:t>
      </w:r>
    </w:p>
    <w:p w14:paraId="24B8193E" w14:textId="77777777" w:rsidR="00DE7BD8" w:rsidRPr="00C31B0D" w:rsidRDefault="00DE7BD8" w:rsidP="00BC5DDB">
      <w:pPr>
        <w:pStyle w:val="Heading4"/>
      </w:pPr>
      <w:bookmarkStart w:id="1554" w:name="_Toc20156877"/>
      <w:bookmarkStart w:id="1555" w:name="_Toc27502073"/>
      <w:bookmarkStart w:id="1556" w:name="_Toc45212241"/>
      <w:bookmarkStart w:id="1557" w:name="_Toc51932876"/>
      <w:bookmarkStart w:id="1558" w:name="_Toc114516577"/>
      <w:r w:rsidRPr="00C31B0D">
        <w:t>6.5.4.7</w:t>
      </w:r>
      <w:r w:rsidRPr="00C31B0D">
        <w:tab/>
        <w:t>Receiv</w:t>
      </w:r>
      <w:r w:rsidR="00574228" w:rsidRPr="00C31B0D">
        <w:t>e</w:t>
      </w:r>
      <w:r w:rsidRPr="00C31B0D">
        <w:t xml:space="preserve"> Floor Deny message</w:t>
      </w:r>
      <w:bookmarkEnd w:id="1554"/>
      <w:bookmarkEnd w:id="1555"/>
      <w:bookmarkEnd w:id="1556"/>
      <w:bookmarkEnd w:id="1557"/>
      <w:bookmarkEnd w:id="1558"/>
    </w:p>
    <w:p w14:paraId="45AD164C" w14:textId="77777777" w:rsidR="00DE7BD8" w:rsidRPr="00C31B0D" w:rsidRDefault="00DE7BD8" w:rsidP="00DE7BD8">
      <w:r w:rsidRPr="00C31B0D">
        <w:t xml:space="preserve">Upon receiving a Floor Deny message </w:t>
      </w:r>
      <w:r w:rsidR="00657306" w:rsidRPr="00C31B0D">
        <w:t xml:space="preserve">sent </w:t>
      </w:r>
      <w:r w:rsidRPr="00C31B0D">
        <w:t xml:space="preserve">from the </w:t>
      </w:r>
      <w:r w:rsidR="00657306" w:rsidRPr="00C31B0D">
        <w:t>controlling MCPTT function</w:t>
      </w:r>
      <w:r w:rsidRPr="00C31B0D">
        <w:t>, the floor control server interface:</w:t>
      </w:r>
    </w:p>
    <w:p w14:paraId="1C3D32FC" w14:textId="77777777" w:rsidR="00DE7BD8" w:rsidRPr="00C31B0D" w:rsidRDefault="00DE7BD8" w:rsidP="00DE7BD8">
      <w:pPr>
        <w:pStyle w:val="B1"/>
      </w:pPr>
      <w:r w:rsidRPr="00C31B0D">
        <w:t>1.</w:t>
      </w:r>
      <w:r w:rsidRPr="00C31B0D">
        <w:tab/>
        <w:t>shall use the &lt;Participant Reference&gt; value at the end of the Track Info field to identify the floor participant interface;</w:t>
      </w:r>
    </w:p>
    <w:p w14:paraId="72D9AB0F" w14:textId="77777777" w:rsidR="00DE7BD8" w:rsidRPr="00C31B0D" w:rsidRDefault="00DE7BD8" w:rsidP="00DE7BD8">
      <w:pPr>
        <w:pStyle w:val="B1"/>
      </w:pPr>
      <w:r w:rsidRPr="00C31B0D">
        <w:t>2.</w:t>
      </w:r>
      <w:r w:rsidRPr="00C31B0D">
        <w:tab/>
        <w:t>if:</w:t>
      </w:r>
    </w:p>
    <w:p w14:paraId="23846386" w14:textId="77777777" w:rsidR="00DE7BD8" w:rsidRPr="00C31B0D" w:rsidRDefault="00DE7BD8" w:rsidP="00DE7BD8">
      <w:pPr>
        <w:pStyle w:val="B2"/>
      </w:pPr>
      <w:r w:rsidRPr="00C31B0D">
        <w:t>a.</w:t>
      </w:r>
      <w:r w:rsidRPr="00C31B0D">
        <w:tab/>
        <w:t>the Track Info field only contains one &lt;Participant Reference&gt; value, shall remove the Track Info field from the outgoing Floor Granted message; and</w:t>
      </w:r>
    </w:p>
    <w:p w14:paraId="28EAD5EF" w14:textId="77777777" w:rsidR="00DE7BD8" w:rsidRPr="00C31B0D" w:rsidRDefault="00DE7BD8" w:rsidP="00DE7BD8">
      <w:pPr>
        <w:pStyle w:val="B2"/>
      </w:pPr>
      <w:r w:rsidRPr="00C31B0D">
        <w:t>b.</w:t>
      </w:r>
      <w:r w:rsidRPr="00C31B0D">
        <w:tab/>
        <w:t>if the Track Info field contains more than one &lt;Participant Reference&gt; value, shall remove the last &lt;Participant Reference&gt; value from the Track Info field;</w:t>
      </w:r>
    </w:p>
    <w:p w14:paraId="541E0BE3" w14:textId="77777777" w:rsidR="00DE7BD8" w:rsidRPr="00C31B0D" w:rsidRDefault="00DE7BD8" w:rsidP="00DE7BD8">
      <w:pPr>
        <w:pStyle w:val="B1"/>
      </w:pPr>
      <w:r w:rsidRPr="00C31B0D">
        <w:t>3.</w:t>
      </w:r>
      <w:r w:rsidRPr="00C31B0D">
        <w:tab/>
        <w:t>shall forward the Floor Deny message to the floor participant interface;</w:t>
      </w:r>
      <w:r w:rsidR="00190E5C" w:rsidRPr="00C31B0D">
        <w:t xml:space="preserve"> and</w:t>
      </w:r>
    </w:p>
    <w:p w14:paraId="1FBAEA0B" w14:textId="77777777" w:rsidR="00190E5C" w:rsidRPr="00C31B0D" w:rsidRDefault="00190E5C" w:rsidP="00190E5C">
      <w:pPr>
        <w:pStyle w:val="B1"/>
      </w:pPr>
      <w:r w:rsidRPr="00C31B0D">
        <w:t>4.</w:t>
      </w:r>
      <w:r w:rsidRPr="00C31B0D">
        <w:tab/>
        <w:t>if the Floor Request message received from the floor participant is in the passive floor request queue, shall remove the floor request from the passive floor request queue.</w:t>
      </w:r>
    </w:p>
    <w:p w14:paraId="60B17505" w14:textId="77777777" w:rsidR="00DE7BD8" w:rsidRPr="00C31B0D" w:rsidRDefault="00DE7BD8" w:rsidP="00BC5DDB">
      <w:pPr>
        <w:pStyle w:val="Heading4"/>
      </w:pPr>
      <w:bookmarkStart w:id="1559" w:name="_Toc20156878"/>
      <w:bookmarkStart w:id="1560" w:name="_Toc27502074"/>
      <w:bookmarkStart w:id="1561" w:name="_Toc45212242"/>
      <w:bookmarkStart w:id="1562" w:name="_Toc51932877"/>
      <w:bookmarkStart w:id="1563" w:name="_Toc114516578"/>
      <w:r w:rsidRPr="00C31B0D">
        <w:t>6.5.4.8</w:t>
      </w:r>
      <w:r w:rsidRPr="00C31B0D">
        <w:tab/>
        <w:t>Receiv</w:t>
      </w:r>
      <w:r w:rsidR="00574228" w:rsidRPr="00C31B0D">
        <w:t>e</w:t>
      </w:r>
      <w:r w:rsidRPr="00C31B0D">
        <w:t xml:space="preserve"> Floor Idle message</w:t>
      </w:r>
      <w:bookmarkEnd w:id="1559"/>
      <w:bookmarkEnd w:id="1560"/>
      <w:bookmarkEnd w:id="1561"/>
      <w:bookmarkEnd w:id="1562"/>
      <w:bookmarkEnd w:id="1563"/>
    </w:p>
    <w:p w14:paraId="12E33688" w14:textId="77777777" w:rsidR="00DE7BD8" w:rsidRPr="00C31B0D" w:rsidRDefault="00DE7BD8" w:rsidP="00DE7BD8">
      <w:r w:rsidRPr="00C31B0D">
        <w:t xml:space="preserve">Upon receiving a Floor Idle message </w:t>
      </w:r>
      <w:r w:rsidR="00657306" w:rsidRPr="00C31B0D">
        <w:t xml:space="preserve">sent </w:t>
      </w:r>
      <w:r w:rsidRPr="00C31B0D">
        <w:t xml:space="preserve">from the </w:t>
      </w:r>
      <w:r w:rsidR="00994EDB" w:rsidRPr="00C31B0D">
        <w:t>controlling MCPTT function</w:t>
      </w:r>
      <w:r w:rsidRPr="00C31B0D">
        <w:t>, the floor control server interface:</w:t>
      </w:r>
    </w:p>
    <w:p w14:paraId="31AFC098" w14:textId="77777777" w:rsidR="00DE7BD8" w:rsidRPr="00C31B0D" w:rsidRDefault="00DE7BD8" w:rsidP="00DE7BD8">
      <w:pPr>
        <w:pStyle w:val="NO"/>
      </w:pPr>
      <w:r w:rsidRPr="00C31B0D">
        <w:t>NOTE</w:t>
      </w:r>
      <w:r w:rsidR="00294406" w:rsidRPr="00C31B0D">
        <w:t> 1</w:t>
      </w:r>
      <w:r w:rsidRPr="00C31B0D">
        <w:t>:</w:t>
      </w:r>
      <w:r w:rsidRPr="00C31B0D">
        <w:tab/>
        <w:t>The Floor Idle message can be either destined to floor participants in all MCPTT clients or is sent to the floor participant in a specific MCPTT client. In the latter case the Floor Idle message contains the Track Info field.</w:t>
      </w:r>
    </w:p>
    <w:p w14:paraId="3E7C621B" w14:textId="77777777" w:rsidR="00DE7BD8" w:rsidRPr="00C31B0D" w:rsidRDefault="00DE7BD8" w:rsidP="00DE7BD8">
      <w:pPr>
        <w:pStyle w:val="B1"/>
      </w:pPr>
      <w:r w:rsidRPr="00C31B0D">
        <w:t>1.</w:t>
      </w:r>
      <w:r w:rsidRPr="00C31B0D">
        <w:tab/>
        <w:t>if the Floor Idle message contains a Track Info field;</w:t>
      </w:r>
    </w:p>
    <w:p w14:paraId="44CC8C4F" w14:textId="77777777" w:rsidR="00DE7BD8" w:rsidRPr="00C31B0D" w:rsidRDefault="00DE7BD8" w:rsidP="00DE7BD8">
      <w:pPr>
        <w:pStyle w:val="B2"/>
      </w:pPr>
      <w:r w:rsidRPr="00C31B0D">
        <w:t>a.</w:t>
      </w:r>
      <w:r w:rsidRPr="00C31B0D">
        <w:tab/>
        <w:t>shall use the &lt;Participant Reference&gt; value at the end of the Track Info field to identify the floor participant interface;</w:t>
      </w:r>
    </w:p>
    <w:p w14:paraId="762F9F1E" w14:textId="77777777" w:rsidR="00DE7BD8" w:rsidRPr="00C31B0D" w:rsidRDefault="00DE7BD8" w:rsidP="00DE7BD8">
      <w:pPr>
        <w:pStyle w:val="B2"/>
      </w:pPr>
      <w:r w:rsidRPr="00C31B0D">
        <w:t>b.</w:t>
      </w:r>
      <w:r w:rsidRPr="00C31B0D">
        <w:tab/>
        <w:t>if:</w:t>
      </w:r>
    </w:p>
    <w:p w14:paraId="1BF83BBC" w14:textId="77777777" w:rsidR="00DE7BD8" w:rsidRPr="00C31B0D" w:rsidRDefault="00DE7BD8" w:rsidP="00DE7BD8">
      <w:pPr>
        <w:pStyle w:val="B3"/>
      </w:pPr>
      <w:r w:rsidRPr="00C31B0D">
        <w:t>i.</w:t>
      </w:r>
      <w:r w:rsidRPr="00C31B0D">
        <w:tab/>
        <w:t>the Track Info field only contains one &lt;Participant Reference&gt; value:</w:t>
      </w:r>
    </w:p>
    <w:p w14:paraId="1D185C43" w14:textId="77777777" w:rsidR="00DE7BD8" w:rsidRPr="00C31B0D" w:rsidRDefault="00DE7BD8" w:rsidP="00DE7BD8">
      <w:pPr>
        <w:pStyle w:val="B4"/>
      </w:pPr>
      <w:r w:rsidRPr="00C31B0D">
        <w:t>A.</w:t>
      </w:r>
      <w:r w:rsidRPr="00C31B0D">
        <w:tab/>
        <w:t>shall remove the Track Info field from the outgoing Floor Idle message;</w:t>
      </w:r>
    </w:p>
    <w:p w14:paraId="4A983C53" w14:textId="77777777" w:rsidR="00DE7BD8" w:rsidRPr="00C31B0D" w:rsidRDefault="00DE7BD8" w:rsidP="00DE7BD8">
      <w:pPr>
        <w:pStyle w:val="B4"/>
      </w:pPr>
      <w:r w:rsidRPr="00C31B0D">
        <w:t>B.</w:t>
      </w:r>
      <w:r w:rsidRPr="00C31B0D">
        <w:tab/>
        <w:t>shall increase the stored message sequence number value with 1;</w:t>
      </w:r>
      <w:r w:rsidR="00D1750F" w:rsidRPr="00C31B0D">
        <w:t xml:space="preserve"> and</w:t>
      </w:r>
    </w:p>
    <w:p w14:paraId="4D4F08A7" w14:textId="77777777" w:rsidR="00DE7BD8" w:rsidRPr="00C31B0D" w:rsidRDefault="00DE7BD8" w:rsidP="00DE7BD8">
      <w:pPr>
        <w:pStyle w:val="B4"/>
      </w:pPr>
      <w:r w:rsidRPr="00C31B0D">
        <w:t>C.</w:t>
      </w:r>
      <w:r w:rsidRPr="00C31B0D">
        <w:tab/>
      </w:r>
      <w:r w:rsidR="001934E8" w:rsidRPr="00C31B0D">
        <w:t>shall include in the Message Sequence Number field the local &lt;Message Sequence Number&gt; value increased with 1</w:t>
      </w:r>
      <w:r w:rsidRPr="00C31B0D">
        <w:t>; and</w:t>
      </w:r>
    </w:p>
    <w:p w14:paraId="6C0BD9F7" w14:textId="77777777" w:rsidR="00DE7BD8" w:rsidRPr="00C31B0D" w:rsidRDefault="00DE7BD8" w:rsidP="00DE7BD8">
      <w:pPr>
        <w:pStyle w:val="B3"/>
      </w:pPr>
      <w:r w:rsidRPr="00C31B0D">
        <w:t>ii.</w:t>
      </w:r>
      <w:r w:rsidRPr="00C31B0D">
        <w:tab/>
        <w:t>if the Track Info field contains more than one &lt;Participant Reference&gt; value, shall remove the last &lt;Participant Reference&gt; value from the Track Info field; and</w:t>
      </w:r>
    </w:p>
    <w:p w14:paraId="1DB5B6C5" w14:textId="77777777" w:rsidR="00DE7BD8" w:rsidRPr="00C31B0D" w:rsidRDefault="00DE7BD8" w:rsidP="00DE7BD8">
      <w:pPr>
        <w:pStyle w:val="B2"/>
      </w:pPr>
      <w:r w:rsidRPr="00C31B0D">
        <w:t>c.</w:t>
      </w:r>
      <w:r w:rsidRPr="00C31B0D">
        <w:tab/>
        <w:t>shall send the Floor Idle message to the floor participant interface;</w:t>
      </w:r>
    </w:p>
    <w:p w14:paraId="5F31558B" w14:textId="77777777" w:rsidR="00DE7BD8" w:rsidRPr="00C31B0D" w:rsidRDefault="00DE7BD8" w:rsidP="00DE7BD8">
      <w:pPr>
        <w:pStyle w:val="B1"/>
      </w:pPr>
      <w:r w:rsidRPr="00C31B0D">
        <w:t>2.</w:t>
      </w:r>
      <w:r w:rsidRPr="00C31B0D">
        <w:tab/>
        <w:t>if the Floor Idle message does not contain a Track Info field;</w:t>
      </w:r>
    </w:p>
    <w:p w14:paraId="02AB9542" w14:textId="77777777" w:rsidR="00294406" w:rsidRPr="00C31B0D" w:rsidRDefault="00DE7BD8" w:rsidP="00294406">
      <w:pPr>
        <w:pStyle w:val="B2"/>
      </w:pPr>
      <w:r w:rsidRPr="00C31B0D">
        <w:t>a.</w:t>
      </w:r>
      <w:r w:rsidRPr="00C31B0D">
        <w:tab/>
      </w:r>
      <w:r w:rsidR="00294406" w:rsidRPr="00C31B0D">
        <w:t>shall set the first bit in the subtype of the Floor Idle message to '0' (acknowledgement is not required);</w:t>
      </w:r>
    </w:p>
    <w:p w14:paraId="0B89BDB3" w14:textId="77777777" w:rsidR="00294406" w:rsidRPr="00C31B0D" w:rsidRDefault="00294406" w:rsidP="00294406">
      <w:pPr>
        <w:pStyle w:val="NO"/>
      </w:pPr>
      <w:r w:rsidRPr="00C31B0D">
        <w:t>NOTE 2:</w:t>
      </w:r>
      <w:r w:rsidRPr="00C31B0D">
        <w:tab/>
        <w:t>A Floor Idle message sent to all participants does not require acknowledgement.</w:t>
      </w:r>
    </w:p>
    <w:p w14:paraId="3E3F42C3" w14:textId="77777777" w:rsidR="001934E8" w:rsidRPr="00C31B0D" w:rsidRDefault="00294406" w:rsidP="00294406">
      <w:pPr>
        <w:pStyle w:val="B2"/>
      </w:pPr>
      <w:r w:rsidRPr="00C31B0D">
        <w:t>b</w:t>
      </w:r>
      <w:r w:rsidRPr="00C31B0D">
        <w:tab/>
      </w:r>
      <w:r w:rsidR="001934E8" w:rsidRPr="00C31B0D">
        <w:t>if:</w:t>
      </w:r>
    </w:p>
    <w:p w14:paraId="1BF10F4B" w14:textId="77777777" w:rsidR="001934E8" w:rsidRPr="00C31B0D" w:rsidRDefault="001934E8" w:rsidP="001934E8">
      <w:pPr>
        <w:pStyle w:val="B3"/>
      </w:pPr>
      <w:r w:rsidRPr="00C31B0D">
        <w:t>i.</w:t>
      </w:r>
      <w:r w:rsidRPr="00C31B0D">
        <w:tab/>
        <w:t>the Floor Indicator field is not included in the Floor Idle message or if the Floor Indicator field is included and the G-bit is set to '0' (Not dual floor), shall send the Floor Idle message to</w:t>
      </w:r>
      <w:r w:rsidR="00DE7BD8" w:rsidRPr="00C31B0D">
        <w:t xml:space="preserve"> all floor participant interfaces</w:t>
      </w:r>
      <w:r w:rsidRPr="00C31B0D">
        <w:t>. The Floor Idle message:</w:t>
      </w:r>
    </w:p>
    <w:p w14:paraId="09E48059" w14:textId="77777777" w:rsidR="001934E8" w:rsidRPr="00C31B0D" w:rsidRDefault="001934E8" w:rsidP="001934E8">
      <w:pPr>
        <w:pStyle w:val="B4"/>
      </w:pPr>
      <w:r w:rsidRPr="00C31B0D">
        <w:t>A.</w:t>
      </w:r>
      <w:r w:rsidRPr="00C31B0D">
        <w:tab/>
        <w:t>shall include received fields; and</w:t>
      </w:r>
    </w:p>
    <w:p w14:paraId="1E1C907B" w14:textId="77777777" w:rsidR="00DE7BD8" w:rsidRPr="00C31B0D" w:rsidRDefault="001934E8" w:rsidP="001934E8">
      <w:pPr>
        <w:pStyle w:val="B4"/>
      </w:pPr>
      <w:r w:rsidRPr="00C31B0D">
        <w:t>B.</w:t>
      </w:r>
      <w:r w:rsidRPr="00C31B0D">
        <w:tab/>
        <w:t>shall include in the Message Sequence Number field the local &lt;Message Sequence Number&gt; value increased with 1; and</w:t>
      </w:r>
    </w:p>
    <w:p w14:paraId="48DF705C" w14:textId="77777777" w:rsidR="001934E8" w:rsidRPr="00C31B0D" w:rsidRDefault="001934E8" w:rsidP="001934E8">
      <w:pPr>
        <w:pStyle w:val="B3"/>
      </w:pPr>
      <w:r w:rsidRPr="00C31B0D">
        <w:t>ii.</w:t>
      </w:r>
      <w:r w:rsidRPr="00C31B0D">
        <w:tab/>
        <w:t xml:space="preserve">the Floor Indicator field is included in the Floor Idle message and the G-bit is set to '1' (Dual floor), </w:t>
      </w:r>
    </w:p>
    <w:p w14:paraId="3EE663AC" w14:textId="77777777" w:rsidR="001934E8" w:rsidRPr="00C31B0D" w:rsidRDefault="001934E8" w:rsidP="001934E8">
      <w:pPr>
        <w:pStyle w:val="B4"/>
      </w:pPr>
      <w:r w:rsidRPr="00C31B0D">
        <w:t>A.</w:t>
      </w:r>
      <w:r w:rsidRPr="00C31B0D">
        <w:tab/>
        <w:t>shall send the Floor Idle message to floor participants listening to the overriding MCPTT client according to local policy. The Floor Idle message:</w:t>
      </w:r>
    </w:p>
    <w:p w14:paraId="278A86B1" w14:textId="77777777" w:rsidR="001934E8" w:rsidRPr="00C31B0D" w:rsidRDefault="001934E8" w:rsidP="001934E8">
      <w:pPr>
        <w:pStyle w:val="B5"/>
      </w:pPr>
      <w:r w:rsidRPr="00C31B0D">
        <w:t>-</w:t>
      </w:r>
      <w:r w:rsidRPr="00C31B0D">
        <w:tab/>
        <w:t>shall include received fields; and</w:t>
      </w:r>
    </w:p>
    <w:p w14:paraId="085DF98A" w14:textId="77777777" w:rsidR="001934E8" w:rsidRPr="00C31B0D" w:rsidRDefault="001934E8" w:rsidP="001934E8">
      <w:pPr>
        <w:pStyle w:val="B5"/>
      </w:pPr>
      <w:r w:rsidRPr="00C31B0D">
        <w:t>-</w:t>
      </w:r>
      <w:r w:rsidRPr="00C31B0D">
        <w:tab/>
        <w:t>shall include in the Message Sequence Number field the local &lt;Message Sequence Number&gt; value increased with 1; and</w:t>
      </w:r>
    </w:p>
    <w:p w14:paraId="183AD051" w14:textId="77777777" w:rsidR="001934E8" w:rsidRPr="00C31B0D" w:rsidRDefault="001934E8" w:rsidP="001934E8">
      <w:pPr>
        <w:pStyle w:val="B4"/>
      </w:pPr>
      <w:r w:rsidRPr="00C31B0D">
        <w:t>B.</w:t>
      </w:r>
      <w:r w:rsidRPr="00C31B0D">
        <w:tab/>
        <w:t>shall discard the stored SSRC of granted floor participant associated with a dual floor;</w:t>
      </w:r>
    </w:p>
    <w:p w14:paraId="23567B36" w14:textId="77777777" w:rsidR="00DE7BD8" w:rsidRPr="00C31B0D" w:rsidRDefault="00CA5710" w:rsidP="00CA5710">
      <w:pPr>
        <w:pStyle w:val="B2"/>
      </w:pPr>
      <w:r w:rsidRPr="00C31B0D">
        <w:t>c</w:t>
      </w:r>
      <w:r w:rsidR="00DE7BD8" w:rsidRPr="00C31B0D">
        <w:t>.</w:t>
      </w:r>
      <w:r w:rsidR="00DE7BD8" w:rsidRPr="00C31B0D">
        <w:tab/>
      </w:r>
      <w:r w:rsidRPr="00C31B0D">
        <w:t xml:space="preserve">shall send a Floor Ack message towards the controlling MCPTT function </w:t>
      </w:r>
      <w:r w:rsidR="00DE7BD8" w:rsidRPr="00C31B0D">
        <w:t xml:space="preserve">if the first bit in the subtype of the </w:t>
      </w:r>
      <w:r w:rsidRPr="00C31B0D">
        <w:t xml:space="preserve">received </w:t>
      </w:r>
      <w:r w:rsidR="00DE7BD8" w:rsidRPr="00C31B0D">
        <w:t xml:space="preserve">Floor Idle message is set to '1' (acknowledgement is required) as specified in </w:t>
      </w:r>
      <w:bookmarkStart w:id="1564" w:name="MCCQCTEMPBM_00000269"/>
      <w:r w:rsidR="00DE7BD8" w:rsidRPr="00C31B0D">
        <w:t>subclause</w:t>
      </w:r>
      <w:bookmarkEnd w:id="1564"/>
      <w:r w:rsidR="00DE7BD8" w:rsidRPr="00C31B0D">
        <w:t> 8.2.2</w:t>
      </w:r>
      <w:r w:rsidRPr="00C31B0D">
        <w:t>. The Floor Ack message</w:t>
      </w:r>
      <w:r w:rsidR="00DE7BD8" w:rsidRPr="00C31B0D">
        <w:t>:</w:t>
      </w:r>
    </w:p>
    <w:p w14:paraId="47C17A8B" w14:textId="77777777" w:rsidR="00DE7BD8" w:rsidRPr="00C31B0D" w:rsidRDefault="00DE7BD8" w:rsidP="00CA5710">
      <w:pPr>
        <w:pStyle w:val="B3"/>
      </w:pPr>
      <w:r w:rsidRPr="00C31B0D">
        <w:t>i.</w:t>
      </w:r>
      <w:r w:rsidRPr="00C31B0D">
        <w:tab/>
        <w:t>shall include the Source field set to '3' (the non-controlling MCPTT function is the source);</w:t>
      </w:r>
      <w:r w:rsidR="00D1750F" w:rsidRPr="00C31B0D">
        <w:t xml:space="preserve"> and</w:t>
      </w:r>
    </w:p>
    <w:p w14:paraId="6486FB9D" w14:textId="77777777" w:rsidR="0013784C" w:rsidRPr="00C31B0D" w:rsidRDefault="0013784C" w:rsidP="00CA5710">
      <w:pPr>
        <w:pStyle w:val="B3"/>
      </w:pPr>
      <w:r w:rsidRPr="00C31B0D">
        <w:t>ii.</w:t>
      </w:r>
      <w:r w:rsidRPr="00C31B0D">
        <w:tab/>
        <w:t>shall include the Message Type field set to '5' (Floor Idle); and</w:t>
      </w:r>
    </w:p>
    <w:p w14:paraId="296F9D10" w14:textId="77777777" w:rsidR="00190E5C" w:rsidRPr="00C31B0D" w:rsidRDefault="00CA5710" w:rsidP="00190E5C">
      <w:pPr>
        <w:pStyle w:val="B1"/>
      </w:pPr>
      <w:r w:rsidRPr="00C31B0D">
        <w:t>3</w:t>
      </w:r>
      <w:r w:rsidR="00190E5C" w:rsidRPr="00C31B0D">
        <w:t>.</w:t>
      </w:r>
      <w:r w:rsidR="00190E5C" w:rsidRPr="00C31B0D">
        <w:tab/>
        <w:t>shall empty the passive floor request queue.</w:t>
      </w:r>
    </w:p>
    <w:p w14:paraId="39E93F49" w14:textId="77777777" w:rsidR="00DE7BD8" w:rsidRPr="00C31B0D" w:rsidRDefault="00DE7BD8" w:rsidP="00BC5DDB">
      <w:pPr>
        <w:pStyle w:val="Heading4"/>
      </w:pPr>
      <w:bookmarkStart w:id="1565" w:name="_Toc20156879"/>
      <w:bookmarkStart w:id="1566" w:name="_Toc27502075"/>
      <w:bookmarkStart w:id="1567" w:name="_Toc45212243"/>
      <w:bookmarkStart w:id="1568" w:name="_Toc51932878"/>
      <w:bookmarkStart w:id="1569" w:name="_Toc114516579"/>
      <w:r w:rsidRPr="00C31B0D">
        <w:t>6.5.4.9</w:t>
      </w:r>
      <w:r w:rsidRPr="00C31B0D">
        <w:tab/>
        <w:t>Receiv</w:t>
      </w:r>
      <w:r w:rsidR="00574228" w:rsidRPr="00C31B0D">
        <w:t>e</w:t>
      </w:r>
      <w:r w:rsidRPr="00C31B0D">
        <w:t xml:space="preserve"> Floor Taken message</w:t>
      </w:r>
      <w:bookmarkEnd w:id="1565"/>
      <w:bookmarkEnd w:id="1566"/>
      <w:bookmarkEnd w:id="1567"/>
      <w:bookmarkEnd w:id="1568"/>
      <w:bookmarkEnd w:id="1569"/>
    </w:p>
    <w:p w14:paraId="442DB081" w14:textId="77777777" w:rsidR="00DE7BD8" w:rsidRPr="00C31B0D" w:rsidRDefault="00DE7BD8" w:rsidP="00DE7BD8">
      <w:r w:rsidRPr="00C31B0D">
        <w:t xml:space="preserve">Upon receiving a Floor Taken message </w:t>
      </w:r>
      <w:r w:rsidR="00994EDB" w:rsidRPr="00C31B0D">
        <w:t xml:space="preserve">sent </w:t>
      </w:r>
      <w:r w:rsidRPr="00C31B0D">
        <w:t xml:space="preserve">from the </w:t>
      </w:r>
      <w:r w:rsidR="00994EDB" w:rsidRPr="00C31B0D">
        <w:t>controlling MCPTT function</w:t>
      </w:r>
      <w:r w:rsidRPr="00C31B0D">
        <w:t>, the floor control server interface:</w:t>
      </w:r>
    </w:p>
    <w:p w14:paraId="27D92EAA" w14:textId="77777777" w:rsidR="00DE7BD8" w:rsidRPr="00C31B0D" w:rsidRDefault="00DE7BD8" w:rsidP="00DE7BD8">
      <w:pPr>
        <w:pStyle w:val="NO"/>
      </w:pPr>
      <w:r w:rsidRPr="00C31B0D">
        <w:t>NOTE</w:t>
      </w:r>
      <w:r w:rsidR="002E206F" w:rsidRPr="00C31B0D">
        <w:t> 1</w:t>
      </w:r>
      <w:r w:rsidRPr="00C31B0D">
        <w:t>:</w:t>
      </w:r>
      <w:r w:rsidRPr="00C31B0D">
        <w:tab/>
        <w:t>The Floor Taken message can be either destined to floor participants in all MCPTT clients or is sent to the floor participant in a specific MCPTT client. In the latter case the Floor Taken message contains the Track Info field.</w:t>
      </w:r>
    </w:p>
    <w:p w14:paraId="51DFF584" w14:textId="77777777" w:rsidR="00DE7BD8" w:rsidRPr="00C31B0D" w:rsidRDefault="00DE7BD8" w:rsidP="00DE7BD8">
      <w:pPr>
        <w:pStyle w:val="B1"/>
      </w:pPr>
      <w:r w:rsidRPr="00C31B0D">
        <w:t>1.</w:t>
      </w:r>
      <w:r w:rsidRPr="00C31B0D">
        <w:tab/>
        <w:t>if the Floor Taken message contains a Track Info field;</w:t>
      </w:r>
    </w:p>
    <w:p w14:paraId="17DAA6EA" w14:textId="77777777" w:rsidR="00DE7BD8" w:rsidRPr="00C31B0D" w:rsidRDefault="00DE7BD8" w:rsidP="00DE7BD8">
      <w:pPr>
        <w:pStyle w:val="B2"/>
      </w:pPr>
      <w:r w:rsidRPr="00C31B0D">
        <w:t>a.</w:t>
      </w:r>
      <w:r w:rsidRPr="00C31B0D">
        <w:tab/>
        <w:t>shall use the &lt;Participant Reference&gt; value at the end of the Track Info field to identify the floor participant interface;</w:t>
      </w:r>
    </w:p>
    <w:p w14:paraId="3A42304E" w14:textId="77777777" w:rsidR="00DE7BD8" w:rsidRPr="00C31B0D" w:rsidRDefault="00DE7BD8" w:rsidP="00DE7BD8">
      <w:pPr>
        <w:pStyle w:val="B2"/>
      </w:pPr>
      <w:r w:rsidRPr="00C31B0D">
        <w:t>b.</w:t>
      </w:r>
      <w:r w:rsidRPr="00C31B0D">
        <w:tab/>
        <w:t>if the Track Info field only contains one &lt;Participant Reference&gt; value:</w:t>
      </w:r>
    </w:p>
    <w:p w14:paraId="1843FD40" w14:textId="77777777" w:rsidR="00DE7BD8" w:rsidRPr="00C31B0D" w:rsidRDefault="00DE7BD8" w:rsidP="00DE7BD8">
      <w:pPr>
        <w:pStyle w:val="B4"/>
      </w:pPr>
      <w:r w:rsidRPr="00C31B0D">
        <w:t>A.</w:t>
      </w:r>
      <w:r w:rsidRPr="00C31B0D">
        <w:tab/>
        <w:t>shall remove the Track Info field from the outgoing Floor Taken message;</w:t>
      </w:r>
      <w:r w:rsidR="001934E8" w:rsidRPr="00C31B0D">
        <w:t xml:space="preserve"> and</w:t>
      </w:r>
    </w:p>
    <w:p w14:paraId="03573CB9" w14:textId="77777777" w:rsidR="00DE7BD8" w:rsidRPr="00C31B0D" w:rsidRDefault="00DE7BD8" w:rsidP="00DE7BD8">
      <w:pPr>
        <w:pStyle w:val="B4"/>
      </w:pPr>
      <w:r w:rsidRPr="00C31B0D">
        <w:t>B.</w:t>
      </w:r>
      <w:r w:rsidRPr="00C31B0D">
        <w:tab/>
      </w:r>
      <w:r w:rsidR="001934E8" w:rsidRPr="00C31B0D">
        <w:t>shall include in the Message Sequence Number field the local &lt;Message Sequence Number&gt; value increased with 1</w:t>
      </w:r>
      <w:r w:rsidRPr="00C31B0D">
        <w:t>;</w:t>
      </w:r>
    </w:p>
    <w:p w14:paraId="44C128B9" w14:textId="77777777" w:rsidR="00DE7BD8" w:rsidRPr="00C31B0D" w:rsidRDefault="00DE7BD8" w:rsidP="00DE7BD8">
      <w:pPr>
        <w:pStyle w:val="B2"/>
      </w:pPr>
      <w:r w:rsidRPr="00C31B0D">
        <w:t>c.</w:t>
      </w:r>
      <w:r w:rsidRPr="00C31B0D">
        <w:tab/>
        <w:t>if the Track Info field contains more than one &lt;Participant Reference&gt; value, shall remove the last &lt;Participant Reference&gt; value from the Track Info field; and</w:t>
      </w:r>
    </w:p>
    <w:p w14:paraId="41441ECB" w14:textId="77777777" w:rsidR="00DE7BD8" w:rsidRPr="00C31B0D" w:rsidRDefault="00DE7BD8" w:rsidP="00DE7BD8">
      <w:pPr>
        <w:pStyle w:val="B2"/>
      </w:pPr>
      <w:r w:rsidRPr="00C31B0D">
        <w:t>d.</w:t>
      </w:r>
      <w:r w:rsidRPr="00C31B0D">
        <w:tab/>
        <w:t>shall send the Floor Taken message to the floor participant interface;</w:t>
      </w:r>
    </w:p>
    <w:p w14:paraId="6D5E2690" w14:textId="77777777" w:rsidR="000C600B" w:rsidRPr="00C31B0D" w:rsidRDefault="00DE7BD8" w:rsidP="000C600B">
      <w:pPr>
        <w:pStyle w:val="B1"/>
      </w:pPr>
      <w:r w:rsidRPr="00C31B0D">
        <w:t>2.</w:t>
      </w:r>
      <w:r w:rsidRPr="00C31B0D">
        <w:tab/>
        <w:t>if the Floor Taken message does not contain a Track Info field</w:t>
      </w:r>
      <w:r w:rsidR="000C600B" w:rsidRPr="00C31B0D">
        <w:t>:</w:t>
      </w:r>
    </w:p>
    <w:p w14:paraId="4FFA53D4" w14:textId="77777777" w:rsidR="00E344FA" w:rsidRPr="00C31B0D" w:rsidRDefault="000C600B" w:rsidP="00E344FA">
      <w:pPr>
        <w:pStyle w:val="B2"/>
      </w:pPr>
      <w:r w:rsidRPr="00C31B0D">
        <w:t>a.</w:t>
      </w:r>
      <w:r w:rsidRPr="00C31B0D">
        <w:tab/>
      </w:r>
      <w:r w:rsidR="00E344FA" w:rsidRPr="00C31B0D">
        <w:t>shall set the first bit in the subtype of the Floor Taken message to '0' (acknowledgement is not required);</w:t>
      </w:r>
    </w:p>
    <w:p w14:paraId="516ECD0C" w14:textId="77777777" w:rsidR="00E344FA" w:rsidRPr="00C31B0D" w:rsidRDefault="00E344FA" w:rsidP="00E344FA">
      <w:pPr>
        <w:pStyle w:val="NO"/>
      </w:pPr>
      <w:r w:rsidRPr="00C31B0D">
        <w:t>NOTE 2:</w:t>
      </w:r>
      <w:r w:rsidRPr="00C31B0D">
        <w:tab/>
        <w:t>A Floor Taken message sent to all participants does not require acknowledgement.</w:t>
      </w:r>
    </w:p>
    <w:p w14:paraId="22BD27D1" w14:textId="77777777" w:rsidR="000C600B" w:rsidRPr="00C31B0D" w:rsidRDefault="00E344FA" w:rsidP="000C600B">
      <w:pPr>
        <w:pStyle w:val="B2"/>
      </w:pPr>
      <w:r w:rsidRPr="00C31B0D">
        <w:t>b.</w:t>
      </w:r>
      <w:r w:rsidRPr="00C31B0D">
        <w:tab/>
      </w:r>
      <w:r w:rsidR="000C600B" w:rsidRPr="00C31B0D">
        <w:t>if the Floor Indicator field is included in the Floor Taken message and the G-bit is set to '1' (Dual floor), shall store the SSRC of granted floor participant and associate the stored SSRC with dual floor;</w:t>
      </w:r>
    </w:p>
    <w:p w14:paraId="4DAD4A54" w14:textId="77777777" w:rsidR="000C600B" w:rsidRPr="00C31B0D" w:rsidRDefault="00E344FA" w:rsidP="000C600B">
      <w:pPr>
        <w:pStyle w:val="B2"/>
      </w:pPr>
      <w:r w:rsidRPr="00C31B0D">
        <w:t>c</w:t>
      </w:r>
      <w:r w:rsidR="000C600B" w:rsidRPr="00C31B0D">
        <w:t>.</w:t>
      </w:r>
      <w:r w:rsidR="000C600B" w:rsidRPr="00C31B0D">
        <w:tab/>
        <w:t xml:space="preserve">if there is no stored SSRC of granted floor participant associated with a dual floor, shall send the Floor Taken message </w:t>
      </w:r>
      <w:r w:rsidRPr="00C31B0D">
        <w:t xml:space="preserve">to </w:t>
      </w:r>
      <w:r w:rsidR="00DE7BD8" w:rsidRPr="00C31B0D">
        <w:t>all floor participant interfaces</w:t>
      </w:r>
      <w:r w:rsidR="000C600B" w:rsidRPr="00C31B0D">
        <w:t>. The Floor Taken message:</w:t>
      </w:r>
    </w:p>
    <w:p w14:paraId="0C094459" w14:textId="77777777" w:rsidR="000C600B" w:rsidRPr="00C31B0D" w:rsidRDefault="000C600B" w:rsidP="000C600B">
      <w:pPr>
        <w:pStyle w:val="B3"/>
      </w:pPr>
      <w:r w:rsidRPr="00C31B0D">
        <w:t>i.</w:t>
      </w:r>
      <w:r w:rsidRPr="00C31B0D">
        <w:tab/>
        <w:t>shall include all received fields with the exception of the Message Sequence Number field;</w:t>
      </w:r>
    </w:p>
    <w:p w14:paraId="5A8FB6EA" w14:textId="77777777" w:rsidR="000C600B" w:rsidRPr="00C31B0D" w:rsidRDefault="000C600B" w:rsidP="000C600B">
      <w:pPr>
        <w:pStyle w:val="B3"/>
      </w:pPr>
      <w:r w:rsidRPr="00C31B0D">
        <w:t>ii.</w:t>
      </w:r>
      <w:r w:rsidRPr="00C31B0D">
        <w:tab/>
        <w:t>shall include in the Message Sequence Number field the local &lt;Message Sequence Number&gt; value increased with 1;</w:t>
      </w:r>
    </w:p>
    <w:p w14:paraId="56690BC5" w14:textId="77777777" w:rsidR="000C600B" w:rsidRPr="00C31B0D" w:rsidRDefault="00E344FA" w:rsidP="000C600B">
      <w:pPr>
        <w:pStyle w:val="B2"/>
      </w:pPr>
      <w:r w:rsidRPr="00C31B0D">
        <w:t>d</w:t>
      </w:r>
      <w:r w:rsidR="000C600B" w:rsidRPr="00C31B0D">
        <w:t>.</w:t>
      </w:r>
      <w:r w:rsidR="000C600B" w:rsidRPr="00C31B0D">
        <w:tab/>
        <w:t>if there is a stored SSRC of granted floor participant associated with a dual floor:</w:t>
      </w:r>
    </w:p>
    <w:p w14:paraId="16F55977" w14:textId="77777777" w:rsidR="000C600B" w:rsidRPr="00C31B0D" w:rsidRDefault="000C600B" w:rsidP="000C600B">
      <w:pPr>
        <w:pStyle w:val="B3"/>
      </w:pPr>
      <w:r w:rsidRPr="00C31B0D">
        <w:t>i.</w:t>
      </w:r>
      <w:r w:rsidRPr="00C31B0D">
        <w:tab/>
        <w:t>if the Floor Indicator field is not included in the Floor Taken message or if the Floor Indicator field is included in the Floor Taken message and the G-bit is set to '0' (Not dual floor), shall send the Floor Taken message to all floor participant interfaces with the exception of the floor participants only listening to RTP media from the overriding floor participant. The Floor Idle message:</w:t>
      </w:r>
    </w:p>
    <w:p w14:paraId="5D75D5FD" w14:textId="77777777" w:rsidR="000C600B" w:rsidRPr="00C31B0D" w:rsidRDefault="000C600B" w:rsidP="000C600B">
      <w:pPr>
        <w:pStyle w:val="B4"/>
      </w:pPr>
      <w:r w:rsidRPr="00C31B0D">
        <w:t>A.</w:t>
      </w:r>
      <w:r w:rsidRPr="00C31B0D">
        <w:tab/>
        <w:t>shall include all received fields; and</w:t>
      </w:r>
    </w:p>
    <w:p w14:paraId="0C9F27C0" w14:textId="77777777" w:rsidR="000C600B" w:rsidRPr="00C31B0D" w:rsidRDefault="000C600B" w:rsidP="000C600B">
      <w:pPr>
        <w:pStyle w:val="B4"/>
      </w:pPr>
      <w:r w:rsidRPr="00C31B0D">
        <w:t>B.</w:t>
      </w:r>
      <w:r w:rsidRPr="00C31B0D">
        <w:tab/>
        <w:t>shall include in the Message Sequence Number field the local &lt;Message Sequence Number&gt; value increased with 1; and</w:t>
      </w:r>
    </w:p>
    <w:p w14:paraId="50C4A640" w14:textId="77777777" w:rsidR="000C600B" w:rsidRPr="00C31B0D" w:rsidRDefault="000C600B" w:rsidP="000C600B">
      <w:pPr>
        <w:pStyle w:val="B3"/>
      </w:pPr>
      <w:r w:rsidRPr="00C31B0D">
        <w:t>ii.</w:t>
      </w:r>
      <w:r w:rsidRPr="00C31B0D">
        <w:tab/>
        <w:t>if the Floor Indicator field is included in the Floor Taken message and the G-bit is set to '1' (Dual floor):</w:t>
      </w:r>
    </w:p>
    <w:p w14:paraId="232AB341" w14:textId="77777777" w:rsidR="000C600B" w:rsidRPr="00C31B0D" w:rsidRDefault="000C600B" w:rsidP="000C600B">
      <w:pPr>
        <w:pStyle w:val="B4"/>
      </w:pPr>
      <w:r w:rsidRPr="00C31B0D">
        <w:t>A.</w:t>
      </w:r>
      <w:r w:rsidRPr="00C31B0D">
        <w:tab/>
        <w:t>shall send the Floor Taken message to all floor participants listening to the RTP media from the overriding MCPTT client according to local policy. The Floor Taken message:</w:t>
      </w:r>
    </w:p>
    <w:p w14:paraId="382B7B76" w14:textId="77777777" w:rsidR="000C600B" w:rsidRPr="00C31B0D" w:rsidRDefault="000C600B" w:rsidP="000C600B">
      <w:pPr>
        <w:pStyle w:val="B5"/>
      </w:pPr>
      <w:r w:rsidRPr="00C31B0D">
        <w:t>-</w:t>
      </w:r>
      <w:r w:rsidRPr="00C31B0D">
        <w:tab/>
        <w:t>shall include all received fields; and</w:t>
      </w:r>
    </w:p>
    <w:p w14:paraId="772C3634" w14:textId="77777777" w:rsidR="000C600B" w:rsidRPr="00C31B0D" w:rsidRDefault="000C600B" w:rsidP="000C600B">
      <w:pPr>
        <w:pStyle w:val="B5"/>
      </w:pPr>
      <w:r w:rsidRPr="00C31B0D">
        <w:t>-</w:t>
      </w:r>
      <w:r w:rsidRPr="00C31B0D">
        <w:tab/>
        <w:t>shall include in the Message Sequence Number field the local &lt;Message Sequence Number&gt; value increased with 1; and</w:t>
      </w:r>
    </w:p>
    <w:p w14:paraId="76286F02" w14:textId="77777777" w:rsidR="00DE7BD8" w:rsidRPr="00C31B0D" w:rsidRDefault="000C600B" w:rsidP="000C600B">
      <w:pPr>
        <w:pStyle w:val="B4"/>
      </w:pPr>
      <w:r w:rsidRPr="00C31B0D">
        <w:t>B.</w:t>
      </w:r>
      <w:r w:rsidRPr="00C31B0D">
        <w:tab/>
        <w:t>shall send a Floor Idle message to those floor participants that will only listen to RTP media from the overriding MCPTT client according to local policy. The Floor Idle message:</w:t>
      </w:r>
    </w:p>
    <w:p w14:paraId="0837A554" w14:textId="77777777" w:rsidR="000C600B" w:rsidRPr="00C31B0D" w:rsidRDefault="000C600B" w:rsidP="000C600B">
      <w:pPr>
        <w:pStyle w:val="B5"/>
      </w:pPr>
      <w:r w:rsidRPr="00C31B0D">
        <w:t>-</w:t>
      </w:r>
      <w:r w:rsidRPr="00C31B0D">
        <w:tab/>
        <w:t>shall include all received fields;</w:t>
      </w:r>
    </w:p>
    <w:p w14:paraId="59CE35E5" w14:textId="77777777" w:rsidR="000C600B" w:rsidRPr="00C31B0D" w:rsidRDefault="000C600B" w:rsidP="000C3959">
      <w:pPr>
        <w:pStyle w:val="B5"/>
      </w:pPr>
      <w:r w:rsidRPr="00C31B0D">
        <w:t>-</w:t>
      </w:r>
      <w:r w:rsidRPr="00C31B0D">
        <w:tab/>
        <w:t>shall include in the Message Sequence Number field the local &lt;Message Sequence Number&gt; value increased with 1; and</w:t>
      </w:r>
    </w:p>
    <w:p w14:paraId="56F67CBD" w14:textId="77777777" w:rsidR="000C600B" w:rsidRPr="00C31B0D" w:rsidRDefault="000C600B" w:rsidP="000C3959">
      <w:pPr>
        <w:pStyle w:val="B5"/>
      </w:pPr>
      <w:r w:rsidRPr="00C31B0D">
        <w:t>-</w:t>
      </w:r>
      <w:r w:rsidRPr="00C31B0D">
        <w:tab/>
        <w:t>shall update the received Floor Indicator field and set the G-bit to '0' and;</w:t>
      </w:r>
    </w:p>
    <w:p w14:paraId="491C43BD" w14:textId="77777777" w:rsidR="00DE7BD8" w:rsidRPr="00C31B0D" w:rsidRDefault="00E344FA" w:rsidP="007D7391">
      <w:pPr>
        <w:pStyle w:val="B2"/>
      </w:pPr>
      <w:r w:rsidRPr="00C31B0D">
        <w:t>e</w:t>
      </w:r>
      <w:r w:rsidR="00DE7BD8" w:rsidRPr="00C31B0D">
        <w:t>.</w:t>
      </w:r>
      <w:r w:rsidR="00DE7BD8" w:rsidRPr="00C31B0D">
        <w:tab/>
      </w:r>
      <w:r w:rsidRPr="00C31B0D">
        <w:t xml:space="preserve">shall send a Floor Ack message towards the controlling MCPTT function </w:t>
      </w:r>
      <w:r w:rsidR="00DE7BD8" w:rsidRPr="00C31B0D">
        <w:t xml:space="preserve">if the first bit in the subtype of the </w:t>
      </w:r>
      <w:r w:rsidRPr="00C31B0D">
        <w:t xml:space="preserve">received </w:t>
      </w:r>
      <w:r w:rsidR="00DE7BD8" w:rsidRPr="00C31B0D">
        <w:t xml:space="preserve">Floor </w:t>
      </w:r>
      <w:r w:rsidR="009A1605" w:rsidRPr="00C31B0D">
        <w:t xml:space="preserve">Taken </w:t>
      </w:r>
      <w:r w:rsidR="00DE7BD8" w:rsidRPr="00C31B0D">
        <w:t xml:space="preserve">message is set to '1' (acknowledgement is required) as specified in </w:t>
      </w:r>
      <w:bookmarkStart w:id="1570" w:name="MCCQCTEMPBM_00000270"/>
      <w:r w:rsidR="00DE7BD8" w:rsidRPr="00C31B0D">
        <w:t>subclause</w:t>
      </w:r>
      <w:bookmarkEnd w:id="1570"/>
      <w:r w:rsidR="00DE7BD8" w:rsidRPr="00C31B0D">
        <w:t> 8.2.2</w:t>
      </w:r>
      <w:r w:rsidRPr="00C31B0D">
        <w:t>. The Floor Ack message</w:t>
      </w:r>
      <w:r w:rsidR="00DE7BD8" w:rsidRPr="00C31B0D">
        <w:t>:</w:t>
      </w:r>
    </w:p>
    <w:p w14:paraId="5C5F84C6" w14:textId="77777777" w:rsidR="00DE7BD8" w:rsidRPr="00C31B0D" w:rsidRDefault="00DE7BD8" w:rsidP="00DE7BD8">
      <w:pPr>
        <w:pStyle w:val="B3"/>
      </w:pPr>
      <w:r w:rsidRPr="00C31B0D">
        <w:t>i.</w:t>
      </w:r>
      <w:r w:rsidRPr="00C31B0D">
        <w:tab/>
        <w:t>shall include the Source field set to '3' (the non-controlling MCPTT function is the source);</w:t>
      </w:r>
      <w:r w:rsidR="00D1750F" w:rsidRPr="00C31B0D">
        <w:t xml:space="preserve"> and</w:t>
      </w:r>
    </w:p>
    <w:p w14:paraId="577574F9" w14:textId="77777777" w:rsidR="0013784C" w:rsidRPr="00C31B0D" w:rsidRDefault="0013784C" w:rsidP="00DE7BD8">
      <w:pPr>
        <w:pStyle w:val="B3"/>
      </w:pPr>
      <w:r w:rsidRPr="00C31B0D">
        <w:t>ii.</w:t>
      </w:r>
      <w:r w:rsidRPr="00C31B0D">
        <w:tab/>
        <w:t>shall include the Message Type field set to '2' (Floor Taken);</w:t>
      </w:r>
    </w:p>
    <w:p w14:paraId="50155484" w14:textId="77777777" w:rsidR="00DE7BD8" w:rsidRPr="00C31B0D" w:rsidRDefault="00DE7BD8" w:rsidP="00BC5DDB">
      <w:pPr>
        <w:pStyle w:val="Heading4"/>
      </w:pPr>
      <w:bookmarkStart w:id="1571" w:name="_Toc20156880"/>
      <w:bookmarkStart w:id="1572" w:name="_Toc27502076"/>
      <w:bookmarkStart w:id="1573" w:name="_Toc45212244"/>
      <w:bookmarkStart w:id="1574" w:name="_Toc51932879"/>
      <w:bookmarkStart w:id="1575" w:name="_Toc114516580"/>
      <w:r w:rsidRPr="00C31B0D">
        <w:t>6.5.4.10</w:t>
      </w:r>
      <w:r w:rsidRPr="00C31B0D">
        <w:tab/>
        <w:t>Receiv</w:t>
      </w:r>
      <w:r w:rsidR="00574228" w:rsidRPr="00C31B0D">
        <w:t>e</w:t>
      </w:r>
      <w:r w:rsidRPr="00C31B0D">
        <w:t xml:space="preserve"> Floor Revoke message</w:t>
      </w:r>
      <w:bookmarkEnd w:id="1571"/>
      <w:bookmarkEnd w:id="1572"/>
      <w:bookmarkEnd w:id="1573"/>
      <w:bookmarkEnd w:id="1574"/>
      <w:bookmarkEnd w:id="1575"/>
    </w:p>
    <w:p w14:paraId="5D58208C" w14:textId="77777777" w:rsidR="00DE7BD8" w:rsidRPr="00C31B0D" w:rsidRDefault="00DE7BD8" w:rsidP="00DE7BD8">
      <w:r w:rsidRPr="00C31B0D">
        <w:t>Upon receiving a Floor Revoke message from the controlling MCPTT function, the floor control server interface:</w:t>
      </w:r>
    </w:p>
    <w:p w14:paraId="18E57779" w14:textId="77777777" w:rsidR="00DE7BD8" w:rsidRPr="00C31B0D" w:rsidRDefault="00DE7BD8" w:rsidP="00DE7BD8">
      <w:pPr>
        <w:pStyle w:val="B1"/>
      </w:pPr>
      <w:r w:rsidRPr="00C31B0D">
        <w:t>1.</w:t>
      </w:r>
      <w:r w:rsidRPr="00C31B0D">
        <w:tab/>
        <w:t>shall use the &lt;Participant Reference&gt; value at the end of the Track Info field to identify the floor participant interface;</w:t>
      </w:r>
    </w:p>
    <w:p w14:paraId="362523EA" w14:textId="77777777" w:rsidR="00DE7BD8" w:rsidRPr="00C31B0D" w:rsidRDefault="00DE7BD8" w:rsidP="00DE7BD8">
      <w:pPr>
        <w:pStyle w:val="B1"/>
      </w:pPr>
      <w:r w:rsidRPr="00C31B0D">
        <w:t>2.</w:t>
      </w:r>
      <w:r w:rsidRPr="00C31B0D">
        <w:tab/>
        <w:t>if:</w:t>
      </w:r>
    </w:p>
    <w:p w14:paraId="49DFA25F" w14:textId="77777777" w:rsidR="00DE7BD8" w:rsidRPr="00C31B0D" w:rsidRDefault="00DE7BD8" w:rsidP="00DE7BD8">
      <w:pPr>
        <w:pStyle w:val="B2"/>
      </w:pPr>
      <w:r w:rsidRPr="00C31B0D">
        <w:t>a.</w:t>
      </w:r>
      <w:r w:rsidRPr="00C31B0D">
        <w:tab/>
        <w:t xml:space="preserve">the Track Info field only contains one &lt;Participant Reference&gt; value, shall remove the Track Info field from the outgoing Floor </w:t>
      </w:r>
      <w:r w:rsidR="00994EDB" w:rsidRPr="00C31B0D">
        <w:t xml:space="preserve">Revoke </w:t>
      </w:r>
      <w:r w:rsidRPr="00C31B0D">
        <w:t>message; and</w:t>
      </w:r>
    </w:p>
    <w:p w14:paraId="2364F29A" w14:textId="77777777" w:rsidR="00DE7BD8" w:rsidRPr="00C31B0D" w:rsidRDefault="00DE7BD8" w:rsidP="00DE7BD8">
      <w:pPr>
        <w:pStyle w:val="B2"/>
      </w:pPr>
      <w:r w:rsidRPr="00C31B0D">
        <w:t>b.</w:t>
      </w:r>
      <w:r w:rsidRPr="00C31B0D">
        <w:tab/>
        <w:t>if the Track Info field contains more than one &lt;Participant Reference&gt; value, shall remove the last &lt;Participant Reference&gt; value from the Track Info field; and</w:t>
      </w:r>
    </w:p>
    <w:p w14:paraId="72BBBA7C" w14:textId="77777777" w:rsidR="00DE7BD8" w:rsidRPr="00C31B0D" w:rsidRDefault="00DE7BD8" w:rsidP="00DE7BD8">
      <w:pPr>
        <w:pStyle w:val="B1"/>
      </w:pPr>
      <w:r w:rsidRPr="00C31B0D">
        <w:t>3.</w:t>
      </w:r>
      <w:r w:rsidRPr="00C31B0D">
        <w:tab/>
        <w:t>shall forward the Floor Revoke message to the floor participant interface.</w:t>
      </w:r>
    </w:p>
    <w:p w14:paraId="26EE1E42" w14:textId="77777777" w:rsidR="00DE7BD8" w:rsidRPr="00C31B0D" w:rsidRDefault="00DE7BD8" w:rsidP="00BC5DDB">
      <w:pPr>
        <w:pStyle w:val="Heading4"/>
      </w:pPr>
      <w:bookmarkStart w:id="1576" w:name="_Toc20156881"/>
      <w:bookmarkStart w:id="1577" w:name="_Toc27502077"/>
      <w:bookmarkStart w:id="1578" w:name="_Toc45212245"/>
      <w:bookmarkStart w:id="1579" w:name="_Toc51932880"/>
      <w:bookmarkStart w:id="1580" w:name="_Toc114516581"/>
      <w:r w:rsidRPr="00C31B0D">
        <w:t>6.5.4.11</w:t>
      </w:r>
      <w:r w:rsidRPr="00C31B0D">
        <w:tab/>
        <w:t>Receiv</w:t>
      </w:r>
      <w:r w:rsidR="00574228" w:rsidRPr="00C31B0D">
        <w:t>e</w:t>
      </w:r>
      <w:r w:rsidRPr="00C31B0D">
        <w:t xml:space="preserve"> Floor Queue Position Info message</w:t>
      </w:r>
      <w:bookmarkEnd w:id="1576"/>
      <w:bookmarkEnd w:id="1577"/>
      <w:bookmarkEnd w:id="1578"/>
      <w:bookmarkEnd w:id="1579"/>
      <w:bookmarkEnd w:id="1580"/>
    </w:p>
    <w:p w14:paraId="180BA385" w14:textId="77777777" w:rsidR="00DE7BD8" w:rsidRPr="00C31B0D" w:rsidRDefault="00DE7BD8" w:rsidP="00DE7BD8">
      <w:r w:rsidRPr="00C31B0D">
        <w:t xml:space="preserve">Upon receiving a Floor Queue Position Info message from the controlling MCPTT function, the </w:t>
      </w:r>
      <w:r w:rsidR="00994EDB" w:rsidRPr="00C31B0D">
        <w:t>floor control server interface</w:t>
      </w:r>
      <w:r w:rsidRPr="00C31B0D">
        <w:t>:</w:t>
      </w:r>
    </w:p>
    <w:p w14:paraId="118CDB1E" w14:textId="77777777" w:rsidR="00DE7BD8" w:rsidRPr="00C31B0D" w:rsidRDefault="00DE7BD8" w:rsidP="00DE7BD8">
      <w:pPr>
        <w:pStyle w:val="B1"/>
      </w:pPr>
      <w:r w:rsidRPr="00C31B0D">
        <w:t>1.</w:t>
      </w:r>
      <w:r w:rsidRPr="00C31B0D">
        <w:tab/>
        <w:t>shall use the &lt;Participant Reference&gt; value at the end of the Track Info field to identify the floor participant interface;</w:t>
      </w:r>
    </w:p>
    <w:p w14:paraId="63BED168" w14:textId="77777777" w:rsidR="00DE7BD8" w:rsidRPr="00C31B0D" w:rsidRDefault="00DE7BD8" w:rsidP="00DE7BD8">
      <w:pPr>
        <w:pStyle w:val="B1"/>
      </w:pPr>
      <w:r w:rsidRPr="00C31B0D">
        <w:t>2.</w:t>
      </w:r>
      <w:r w:rsidRPr="00C31B0D">
        <w:tab/>
        <w:t>if:</w:t>
      </w:r>
    </w:p>
    <w:p w14:paraId="2A7475DF" w14:textId="77777777" w:rsidR="00DE7BD8" w:rsidRPr="00C31B0D" w:rsidRDefault="00DE7BD8" w:rsidP="00DE7BD8">
      <w:pPr>
        <w:pStyle w:val="B2"/>
      </w:pPr>
      <w:r w:rsidRPr="00C31B0D">
        <w:t>a.</w:t>
      </w:r>
      <w:r w:rsidRPr="00C31B0D">
        <w:tab/>
        <w:t>the Track Info field only contains one &lt;Participant Reference&gt; value, shall remove the Track Info field from the outgoing Floor Granted message; and</w:t>
      </w:r>
    </w:p>
    <w:p w14:paraId="50DAC5DA" w14:textId="77777777" w:rsidR="00DE7BD8" w:rsidRPr="00C31B0D" w:rsidRDefault="00DE7BD8" w:rsidP="00DE7BD8">
      <w:pPr>
        <w:pStyle w:val="B2"/>
      </w:pPr>
      <w:r w:rsidRPr="00C31B0D">
        <w:t>b.</w:t>
      </w:r>
      <w:r w:rsidRPr="00C31B0D">
        <w:tab/>
        <w:t>if the Track Info field contains more than one &lt;Participant Reference&gt; value, shall remove the last &lt;Participant Reference&gt; value from the Track Info field; and</w:t>
      </w:r>
    </w:p>
    <w:p w14:paraId="73E50DDD" w14:textId="77777777" w:rsidR="00DE7BD8" w:rsidRPr="00C31B0D" w:rsidRDefault="00DE7BD8" w:rsidP="00DE7BD8">
      <w:pPr>
        <w:pStyle w:val="B1"/>
      </w:pPr>
      <w:r w:rsidRPr="00C31B0D">
        <w:t>3.</w:t>
      </w:r>
      <w:r w:rsidRPr="00C31B0D">
        <w:tab/>
        <w:t>shall forward the Floor Queue Position Info message to the floor participant interface.</w:t>
      </w:r>
    </w:p>
    <w:p w14:paraId="3551D70A" w14:textId="77777777" w:rsidR="00DE7BD8" w:rsidRPr="00C31B0D" w:rsidRDefault="00DE7BD8" w:rsidP="00BC5DDB">
      <w:pPr>
        <w:pStyle w:val="Heading4"/>
      </w:pPr>
      <w:bookmarkStart w:id="1581" w:name="_Toc20156882"/>
      <w:bookmarkStart w:id="1582" w:name="_Toc27502078"/>
      <w:bookmarkStart w:id="1583" w:name="_Toc45212246"/>
      <w:bookmarkStart w:id="1584" w:name="_Toc51932881"/>
      <w:bookmarkStart w:id="1585" w:name="_Toc114516582"/>
      <w:r w:rsidRPr="00C31B0D">
        <w:t>6.5.4.12</w:t>
      </w:r>
      <w:r w:rsidRPr="00C31B0D">
        <w:tab/>
        <w:t>Receiv</w:t>
      </w:r>
      <w:r w:rsidR="00574228" w:rsidRPr="00C31B0D">
        <w:t>e</w:t>
      </w:r>
      <w:r w:rsidRPr="00C31B0D">
        <w:t xml:space="preserve"> RTP media packets from controlling MCPTT function</w:t>
      </w:r>
      <w:bookmarkEnd w:id="1581"/>
      <w:bookmarkEnd w:id="1582"/>
      <w:bookmarkEnd w:id="1583"/>
      <w:bookmarkEnd w:id="1584"/>
      <w:bookmarkEnd w:id="1585"/>
    </w:p>
    <w:p w14:paraId="1FB368EF" w14:textId="77777777" w:rsidR="00DE7BD8" w:rsidRPr="00C31B0D" w:rsidRDefault="00DE7BD8" w:rsidP="00DE7BD8">
      <w:r w:rsidRPr="00C31B0D">
        <w:t>Upon receiving an indication from the media distributor that RTP media packets are received from the controlling MCPTT function, the floor control server interface:</w:t>
      </w:r>
    </w:p>
    <w:p w14:paraId="40CD6B8C" w14:textId="77777777" w:rsidR="00DE7BD8" w:rsidRPr="00C31B0D" w:rsidRDefault="00640740" w:rsidP="00DE7BD8">
      <w:pPr>
        <w:pStyle w:val="B1"/>
      </w:pPr>
      <w:r w:rsidRPr="00C31B0D">
        <w:t>1</w:t>
      </w:r>
      <w:r w:rsidR="00DE7BD8" w:rsidRPr="00C31B0D">
        <w:t>.</w:t>
      </w:r>
      <w:r w:rsidR="00DE7BD8" w:rsidRPr="00C31B0D">
        <w:tab/>
      </w:r>
      <w:r w:rsidR="000C600B" w:rsidRPr="00C31B0D">
        <w:t xml:space="preserve">if a SSRC of granted floor participant associated with a dual floor is not stored </w:t>
      </w:r>
      <w:r w:rsidR="00DE7BD8" w:rsidRPr="00C31B0D">
        <w:t>shall request the network media distributor to forward received RTP media packets to all MCPTT clients in the session controlled by the non-controlling MCPTT function where the SSRC of the received RTP media packets are different to SSRC used by an MCPTT client</w:t>
      </w:r>
      <w:r w:rsidR="000C600B" w:rsidRPr="00C31B0D">
        <w:t>;</w:t>
      </w:r>
    </w:p>
    <w:p w14:paraId="23A3A1B8" w14:textId="77777777" w:rsidR="00DE7BD8" w:rsidRPr="00C31B0D" w:rsidRDefault="00DE7BD8" w:rsidP="00DE7BD8">
      <w:pPr>
        <w:pStyle w:val="NO"/>
      </w:pPr>
      <w:r w:rsidRPr="00C31B0D">
        <w:t>NOTE:</w:t>
      </w:r>
      <w:r w:rsidRPr="00C31B0D">
        <w:tab/>
        <w:t>If one of the MCPTT client controlled by the non-controlling MCPTT function is granted the floor, media originated from that MCPTT client is not distributed back to the MCPTT client granted the floor.</w:t>
      </w:r>
    </w:p>
    <w:p w14:paraId="577FCABC" w14:textId="77777777" w:rsidR="000C600B" w:rsidRPr="00C31B0D" w:rsidRDefault="000C600B" w:rsidP="000C600B">
      <w:pPr>
        <w:pStyle w:val="B1"/>
      </w:pPr>
      <w:r w:rsidRPr="00C31B0D">
        <w:t>2.</w:t>
      </w:r>
      <w:r w:rsidRPr="00C31B0D">
        <w:tab/>
        <w:t>if a SSRC of granted floor participant associated with a dual floor is stored and if the SSRC in the media packet is not the same as the stored SSRC, shall request the network media distributor to forward received RTP media packets to MCPTT clients controlled by the non-controlling MCPTT function:</w:t>
      </w:r>
    </w:p>
    <w:p w14:paraId="5C9185A8" w14:textId="77777777" w:rsidR="000C600B" w:rsidRPr="00C31B0D" w:rsidRDefault="000C600B" w:rsidP="000C600B">
      <w:pPr>
        <w:pStyle w:val="B2"/>
      </w:pPr>
      <w:r w:rsidRPr="00C31B0D">
        <w:t>i.</w:t>
      </w:r>
      <w:r w:rsidRPr="00C31B0D">
        <w:tab/>
        <w:t>where the SSRC of the received RTP media packets are different to SSRC used by the MCPTT client; and</w:t>
      </w:r>
    </w:p>
    <w:p w14:paraId="55C1656E" w14:textId="77777777" w:rsidR="000C600B" w:rsidRPr="00C31B0D" w:rsidRDefault="000C600B" w:rsidP="000C600B">
      <w:pPr>
        <w:pStyle w:val="B2"/>
      </w:pPr>
      <w:r w:rsidRPr="00C31B0D">
        <w:t>ii.</w:t>
      </w:r>
      <w:r w:rsidRPr="00C31B0D">
        <w:tab/>
        <w:t>that are not only listening to the dual floor according to local policy; and</w:t>
      </w:r>
    </w:p>
    <w:p w14:paraId="775D2046" w14:textId="77777777" w:rsidR="000C600B" w:rsidRPr="00C31B0D" w:rsidRDefault="000C600B" w:rsidP="000C600B">
      <w:pPr>
        <w:pStyle w:val="B1"/>
      </w:pPr>
      <w:r w:rsidRPr="00C31B0D">
        <w:t>3.</w:t>
      </w:r>
      <w:r w:rsidRPr="00C31B0D">
        <w:tab/>
        <w:t>if a SSRC of granted floor participant associated with a dual floor is stored and if the SSRC in the media packet is the same as the stored SSRC, shall request the network media distributor to forward received RTP media packets to all MCPTT client:</w:t>
      </w:r>
    </w:p>
    <w:p w14:paraId="4AAC0C2C" w14:textId="77777777" w:rsidR="000C600B" w:rsidRPr="00C31B0D" w:rsidRDefault="000C600B" w:rsidP="000C600B">
      <w:pPr>
        <w:pStyle w:val="B2"/>
      </w:pPr>
      <w:r w:rsidRPr="00C31B0D">
        <w:t>i.</w:t>
      </w:r>
      <w:r w:rsidRPr="00C31B0D">
        <w:tab/>
        <w:t>where the SSRC of the received RTP media packets are different to SSRC used by the MCPTT client; and</w:t>
      </w:r>
    </w:p>
    <w:p w14:paraId="455BDFCE" w14:textId="77777777" w:rsidR="000C600B" w:rsidRPr="00C31B0D" w:rsidRDefault="000C600B" w:rsidP="000C600B">
      <w:pPr>
        <w:pStyle w:val="B2"/>
      </w:pPr>
      <w:r w:rsidRPr="00C31B0D">
        <w:t>ii.</w:t>
      </w:r>
      <w:r w:rsidRPr="00C31B0D">
        <w:tab/>
        <w:t>listening to the dual floor according to local policy.</w:t>
      </w:r>
    </w:p>
    <w:p w14:paraId="70A5CA49" w14:textId="77777777" w:rsidR="00DE7BD8" w:rsidRPr="00C31B0D" w:rsidRDefault="00DE7BD8" w:rsidP="00BC5DDB">
      <w:pPr>
        <w:pStyle w:val="Heading4"/>
      </w:pPr>
      <w:bookmarkStart w:id="1586" w:name="_Toc20156883"/>
      <w:bookmarkStart w:id="1587" w:name="_Toc27502079"/>
      <w:bookmarkStart w:id="1588" w:name="_Toc45212247"/>
      <w:bookmarkStart w:id="1589" w:name="_Toc51932882"/>
      <w:bookmarkStart w:id="1590" w:name="_Toc114516583"/>
      <w:r w:rsidRPr="00C31B0D">
        <w:t>6.5.4.13</w:t>
      </w:r>
      <w:r w:rsidRPr="00C31B0D">
        <w:tab/>
        <w:t>Receiv</w:t>
      </w:r>
      <w:r w:rsidR="00574228" w:rsidRPr="00C31B0D">
        <w:t>e</w:t>
      </w:r>
      <w:r w:rsidRPr="00C31B0D">
        <w:t xml:space="preserve"> RTP media packets from a</w:t>
      </w:r>
      <w:r w:rsidR="00836F12" w:rsidRPr="00C31B0D">
        <w:t>n</w:t>
      </w:r>
      <w:r w:rsidRPr="00C31B0D">
        <w:t xml:space="preserve"> MCPTT client</w:t>
      </w:r>
      <w:bookmarkEnd w:id="1586"/>
      <w:bookmarkEnd w:id="1587"/>
      <w:bookmarkEnd w:id="1588"/>
      <w:bookmarkEnd w:id="1589"/>
      <w:bookmarkEnd w:id="1590"/>
    </w:p>
    <w:p w14:paraId="234E344E" w14:textId="77777777" w:rsidR="00DE7BD8" w:rsidRPr="00C31B0D" w:rsidRDefault="00DE7BD8" w:rsidP="00DE7BD8">
      <w:r w:rsidRPr="00C31B0D">
        <w:t xml:space="preserve">Upon receiving an indication from the media </w:t>
      </w:r>
      <w:r w:rsidR="00994EDB" w:rsidRPr="00C31B0D">
        <w:t xml:space="preserve">distribution function </w:t>
      </w:r>
      <w:r w:rsidRPr="00C31B0D">
        <w:t xml:space="preserve">that RTP media packets are received from one of the network </w:t>
      </w:r>
      <w:r w:rsidR="00994EDB" w:rsidRPr="00C31B0D">
        <w:t xml:space="preserve">media </w:t>
      </w:r>
      <w:r w:rsidRPr="00C31B0D">
        <w:t>interfaces, the floor control server interface:</w:t>
      </w:r>
    </w:p>
    <w:p w14:paraId="0A394977" w14:textId="77777777" w:rsidR="00DE7BD8" w:rsidRPr="00C31B0D" w:rsidRDefault="00DE7BD8" w:rsidP="00DE7BD8">
      <w:pPr>
        <w:pStyle w:val="B1"/>
      </w:pPr>
      <w:r w:rsidRPr="00C31B0D">
        <w:t>1.</w:t>
      </w:r>
      <w:r w:rsidRPr="00C31B0D">
        <w:tab/>
        <w:t>shall request the network media distributor to forward received RTP media packets towards the controlling MCPTT function.</w:t>
      </w:r>
    </w:p>
    <w:p w14:paraId="52C40563" w14:textId="77777777" w:rsidR="00DE7BD8" w:rsidRPr="00C31B0D" w:rsidRDefault="00DE7BD8" w:rsidP="00DE7BD8">
      <w:pPr>
        <w:pStyle w:val="NO"/>
      </w:pPr>
      <w:r w:rsidRPr="00C31B0D">
        <w:t>NOTE:</w:t>
      </w:r>
      <w:r w:rsidRPr="00C31B0D">
        <w:tab/>
        <w:t>If RTP media packets are received from a</w:t>
      </w:r>
      <w:r w:rsidR="00836F12" w:rsidRPr="00C31B0D">
        <w:t>n</w:t>
      </w:r>
      <w:r w:rsidRPr="00C31B0D">
        <w:t xml:space="preserve"> MCPTT client not permitted to send media, the floor participant interface will send a Floor Revoke message to the floor participant of the misbehaving MCPTT client without involving the floor control server interface.</w:t>
      </w:r>
    </w:p>
    <w:p w14:paraId="450F98C8" w14:textId="77777777" w:rsidR="00DE7BD8" w:rsidRPr="00C31B0D" w:rsidRDefault="00DE7BD8" w:rsidP="00BC5DDB">
      <w:pPr>
        <w:pStyle w:val="Heading4"/>
      </w:pPr>
      <w:bookmarkStart w:id="1591" w:name="_Toc20156884"/>
      <w:bookmarkStart w:id="1592" w:name="_Toc27502080"/>
      <w:bookmarkStart w:id="1593" w:name="_Toc45212248"/>
      <w:bookmarkStart w:id="1594" w:name="_Toc51932883"/>
      <w:bookmarkStart w:id="1595" w:name="_Toc114516584"/>
      <w:r w:rsidRPr="00C31B0D">
        <w:t>6.5.4.14</w:t>
      </w:r>
      <w:r w:rsidRPr="00C31B0D">
        <w:tab/>
        <w:t>MCPTT session release step 1</w:t>
      </w:r>
      <w:bookmarkEnd w:id="1591"/>
      <w:bookmarkEnd w:id="1592"/>
      <w:bookmarkEnd w:id="1593"/>
      <w:bookmarkEnd w:id="1594"/>
      <w:bookmarkEnd w:id="1595"/>
    </w:p>
    <w:p w14:paraId="02650721" w14:textId="77777777" w:rsidR="00DE7BD8" w:rsidRPr="00C31B0D" w:rsidRDefault="00DE7BD8" w:rsidP="00DE7BD8">
      <w:r w:rsidRPr="00C31B0D">
        <w:t>Upon receiving an MCPTT call release step 1 request from the application and signalling plane e.g. when the session is going to be released, the floor control interface:</w:t>
      </w:r>
    </w:p>
    <w:p w14:paraId="78CF21A0" w14:textId="77777777" w:rsidR="00DE7BD8" w:rsidRPr="00C31B0D" w:rsidRDefault="00DE7BD8" w:rsidP="00DE7BD8">
      <w:pPr>
        <w:pStyle w:val="B1"/>
      </w:pPr>
      <w:r w:rsidRPr="00C31B0D">
        <w:t>1.</w:t>
      </w:r>
      <w:r w:rsidRPr="00C31B0D">
        <w:tab/>
        <w:t>shall ignore floor control message from the floor control server;</w:t>
      </w:r>
    </w:p>
    <w:p w14:paraId="3D49F083" w14:textId="77777777" w:rsidR="00DE7BD8" w:rsidRPr="00C31B0D" w:rsidRDefault="00DE7BD8" w:rsidP="00DE7BD8">
      <w:pPr>
        <w:pStyle w:val="B1"/>
      </w:pPr>
      <w:r w:rsidRPr="00C31B0D">
        <w:t>2.</w:t>
      </w:r>
      <w:r w:rsidRPr="00C31B0D">
        <w:tab/>
        <w:t>shall request the media distributor to stop distributing RTP media packets to the network media interface of the MCPTT clients; and</w:t>
      </w:r>
    </w:p>
    <w:p w14:paraId="589CA608" w14:textId="77777777" w:rsidR="00DE7BD8" w:rsidRPr="00C31B0D" w:rsidRDefault="00DE7BD8" w:rsidP="00DE7BD8">
      <w:pPr>
        <w:pStyle w:val="B1"/>
      </w:pPr>
      <w:r w:rsidRPr="00C31B0D">
        <w:t>3.</w:t>
      </w:r>
      <w:r w:rsidRPr="00C31B0D">
        <w:tab/>
        <w:t>shall ignore any floor control messages received from the floor participant interfaces.</w:t>
      </w:r>
    </w:p>
    <w:p w14:paraId="0C9A75F3" w14:textId="77777777" w:rsidR="00DE7BD8" w:rsidRPr="00C31B0D" w:rsidRDefault="00DE7BD8" w:rsidP="00BC5DDB">
      <w:pPr>
        <w:pStyle w:val="Heading4"/>
      </w:pPr>
      <w:bookmarkStart w:id="1596" w:name="_Toc20156885"/>
      <w:bookmarkStart w:id="1597" w:name="_Toc27502081"/>
      <w:bookmarkStart w:id="1598" w:name="_Toc45212249"/>
      <w:bookmarkStart w:id="1599" w:name="_Toc51932884"/>
      <w:bookmarkStart w:id="1600" w:name="_Toc114516585"/>
      <w:r w:rsidRPr="00C31B0D">
        <w:t>6.5.4.15</w:t>
      </w:r>
      <w:r w:rsidRPr="00C31B0D">
        <w:tab/>
        <w:t>MCPTT session release step 2</w:t>
      </w:r>
      <w:bookmarkEnd w:id="1596"/>
      <w:bookmarkEnd w:id="1597"/>
      <w:bookmarkEnd w:id="1598"/>
      <w:bookmarkEnd w:id="1599"/>
      <w:bookmarkEnd w:id="1600"/>
    </w:p>
    <w:p w14:paraId="1CAB941E" w14:textId="77777777" w:rsidR="00DE7BD8" w:rsidRPr="00C31B0D" w:rsidRDefault="00DE7BD8" w:rsidP="00DE7BD8">
      <w:r w:rsidRPr="00C31B0D">
        <w:t>Upon receiving an MCPTT call release step 2 request from the application and signalling plane, the floor control server interface:</w:t>
      </w:r>
    </w:p>
    <w:p w14:paraId="7D5DF625" w14:textId="77777777" w:rsidR="00DE7BD8" w:rsidRPr="00C31B0D" w:rsidRDefault="00DE7BD8" w:rsidP="00DE7BD8">
      <w:pPr>
        <w:pStyle w:val="B1"/>
      </w:pPr>
      <w:r w:rsidRPr="00C31B0D">
        <w:t>1.</w:t>
      </w:r>
      <w:r w:rsidRPr="00C31B0D">
        <w:tab/>
        <w:t>shall release all resources associated with this session.</w:t>
      </w:r>
    </w:p>
    <w:p w14:paraId="18B8F2F0" w14:textId="77777777" w:rsidR="00190E5C" w:rsidRPr="00C31B0D" w:rsidRDefault="00190E5C" w:rsidP="00BC5DDB">
      <w:pPr>
        <w:pStyle w:val="Heading4"/>
      </w:pPr>
      <w:bookmarkStart w:id="1601" w:name="_Toc20156886"/>
      <w:bookmarkStart w:id="1602" w:name="_Toc27502082"/>
      <w:bookmarkStart w:id="1603" w:name="_Toc45212250"/>
      <w:bookmarkStart w:id="1604" w:name="_Toc51932885"/>
      <w:bookmarkStart w:id="1605" w:name="_Toc114516586"/>
      <w:r w:rsidRPr="00C31B0D">
        <w:t>6.5.4.16</w:t>
      </w:r>
      <w:r w:rsidRPr="00C31B0D">
        <w:tab/>
        <w:t>Receiving a split instruction (R: Split)</w:t>
      </w:r>
      <w:bookmarkEnd w:id="1601"/>
      <w:bookmarkEnd w:id="1602"/>
      <w:bookmarkEnd w:id="1603"/>
      <w:bookmarkEnd w:id="1604"/>
      <w:bookmarkEnd w:id="1605"/>
    </w:p>
    <w:p w14:paraId="0A4CA0A8" w14:textId="77777777" w:rsidR="00190E5C" w:rsidRPr="00C31B0D" w:rsidRDefault="00190E5C" w:rsidP="00190E5C">
      <w:r w:rsidRPr="00C31B0D">
        <w:t>Upon receiving an instruction from the application and signalling plane to split the ongoing group session,</w:t>
      </w:r>
      <w:r w:rsidR="005E0B7A" w:rsidRPr="00C31B0D">
        <w:t xml:space="preserve"> as specified in 3GPP TS 24.379 [2] in </w:t>
      </w:r>
      <w:bookmarkStart w:id="1606" w:name="MCCQCTEMPBM_00000271"/>
      <w:r w:rsidR="005E0B7A" w:rsidRPr="00C31B0D">
        <w:t>subclause</w:t>
      </w:r>
      <w:bookmarkEnd w:id="1606"/>
      <w:r w:rsidR="005E0B7A" w:rsidRPr="00C31B0D">
        <w:t> 10.1.1.5.2.4</w:t>
      </w:r>
      <w:r w:rsidRPr="00C31B0D">
        <w:t xml:space="preserve"> </w:t>
      </w:r>
      <w:r w:rsidR="005E0B7A" w:rsidRPr="00C31B0D">
        <w:t xml:space="preserve">for prearranged group call and in </w:t>
      </w:r>
      <w:bookmarkStart w:id="1607" w:name="MCCQCTEMPBM_00000272"/>
      <w:r w:rsidR="005E0B7A" w:rsidRPr="00C31B0D">
        <w:t>subclause</w:t>
      </w:r>
      <w:bookmarkEnd w:id="1607"/>
      <w:r w:rsidR="005E0B7A" w:rsidRPr="00C31B0D">
        <w:rPr>
          <w:lang w:val="en-US" w:bidi="he-IL"/>
        </w:rPr>
        <w:t xml:space="preserve"> 10.1.2.5.1.4 for chat group call, </w:t>
      </w:r>
      <w:r w:rsidRPr="00C31B0D">
        <w:t>the floor control server interface:</w:t>
      </w:r>
    </w:p>
    <w:p w14:paraId="38BBFABD" w14:textId="77777777" w:rsidR="00190E5C" w:rsidRPr="00C31B0D" w:rsidRDefault="00190E5C" w:rsidP="00897B81">
      <w:pPr>
        <w:pStyle w:val="B1"/>
      </w:pPr>
      <w:r w:rsidRPr="00C31B0D">
        <w:t>1.</w:t>
      </w:r>
      <w:r w:rsidRPr="00C31B0D">
        <w:tab/>
        <w:t xml:space="preserve">shall perform the actions in </w:t>
      </w:r>
      <w:bookmarkStart w:id="1608" w:name="MCCQCTEMPBM_00000273"/>
      <w:r w:rsidRPr="00C31B0D">
        <w:t>subclause</w:t>
      </w:r>
      <w:bookmarkEnd w:id="1608"/>
      <w:r w:rsidRPr="00C31B0D">
        <w:t> 6.3.2.3.</w:t>
      </w:r>
    </w:p>
    <w:p w14:paraId="1E8EF6DC" w14:textId="77777777" w:rsidR="00C65F73" w:rsidRPr="00C31B0D" w:rsidRDefault="00C65F73" w:rsidP="00BC5DDB">
      <w:pPr>
        <w:pStyle w:val="Heading4"/>
      </w:pPr>
      <w:bookmarkStart w:id="1609" w:name="_Toc20156887"/>
      <w:bookmarkStart w:id="1610" w:name="_Toc27502083"/>
      <w:bookmarkStart w:id="1611" w:name="_Toc45212251"/>
      <w:bookmarkStart w:id="1612" w:name="_Toc51932886"/>
      <w:bookmarkStart w:id="1613" w:name="_Toc114516587"/>
      <w:r w:rsidRPr="00C31B0D">
        <w:t>6.5.4.17</w:t>
      </w:r>
      <w:r w:rsidRPr="00C31B0D">
        <w:tab/>
        <w:t>Receive Floor Release Multi Talker message</w:t>
      </w:r>
      <w:bookmarkEnd w:id="1609"/>
      <w:bookmarkEnd w:id="1610"/>
      <w:bookmarkEnd w:id="1611"/>
      <w:bookmarkEnd w:id="1612"/>
      <w:bookmarkEnd w:id="1613"/>
    </w:p>
    <w:p w14:paraId="6DA1135C" w14:textId="77777777" w:rsidR="00C65F73" w:rsidRPr="00C31B0D" w:rsidRDefault="00C65F73" w:rsidP="00C65F73">
      <w:r w:rsidRPr="00C31B0D">
        <w:t>Upon receiving a Floor Release Multi Talker message sent from the controlling MCPTT function, the floor control server interface:</w:t>
      </w:r>
    </w:p>
    <w:p w14:paraId="5770AE86" w14:textId="77777777" w:rsidR="00C65F73" w:rsidRPr="00C31B0D" w:rsidRDefault="00C65F73" w:rsidP="00C65F73">
      <w:pPr>
        <w:pStyle w:val="B1"/>
      </w:pPr>
      <w:r w:rsidRPr="00C31B0D">
        <w:t>1.</w:t>
      </w:r>
      <w:r w:rsidRPr="00C31B0D">
        <w:tab/>
        <w:t>shall use the &lt;Participant Reference&gt; value at the end of the Track Info field to identify the floor participant interface;</w:t>
      </w:r>
    </w:p>
    <w:p w14:paraId="18E43F7F" w14:textId="77777777" w:rsidR="00C65F73" w:rsidRPr="00C31B0D" w:rsidRDefault="00C65F73" w:rsidP="00C65F73">
      <w:pPr>
        <w:pStyle w:val="B1"/>
      </w:pPr>
      <w:r w:rsidRPr="00C31B0D">
        <w:t>2.</w:t>
      </w:r>
      <w:r w:rsidRPr="00C31B0D">
        <w:tab/>
        <w:t>if:</w:t>
      </w:r>
    </w:p>
    <w:p w14:paraId="0764A56F" w14:textId="77777777" w:rsidR="00C65F73" w:rsidRPr="00C31B0D" w:rsidRDefault="00C65F73" w:rsidP="00C65F73">
      <w:pPr>
        <w:pStyle w:val="B2"/>
      </w:pPr>
      <w:r w:rsidRPr="00C31B0D">
        <w:t>a.</w:t>
      </w:r>
      <w:r w:rsidRPr="00C31B0D">
        <w:tab/>
        <w:t xml:space="preserve">the Track Info field only contains one &lt;Participant Reference&gt; value, shall remove the Track Info field from the outgoing Floor </w:t>
      </w:r>
      <w:r w:rsidRPr="00C31B0D">
        <w:rPr>
          <w:lang w:val="en-US"/>
        </w:rPr>
        <w:t xml:space="preserve">Release Multi Talker </w:t>
      </w:r>
      <w:r w:rsidRPr="00C31B0D">
        <w:t>message; and</w:t>
      </w:r>
    </w:p>
    <w:p w14:paraId="3B2B52F0" w14:textId="77777777" w:rsidR="00C65F73" w:rsidRPr="00C31B0D" w:rsidRDefault="00C65F73" w:rsidP="00C65F73">
      <w:pPr>
        <w:pStyle w:val="B2"/>
        <w:rPr>
          <w:lang w:val="en-US"/>
        </w:rPr>
      </w:pPr>
      <w:r w:rsidRPr="00C31B0D">
        <w:t>b.</w:t>
      </w:r>
      <w:r w:rsidRPr="00C31B0D">
        <w:tab/>
        <w:t>the Track Info field contains more than one &lt;Participant Reference&gt; value, shall remove the last &lt;Participant Reference&gt; value from the Track Info field;</w:t>
      </w:r>
      <w:r w:rsidRPr="00C31B0D">
        <w:rPr>
          <w:lang w:val="en-US"/>
        </w:rPr>
        <w:t xml:space="preserve"> and</w:t>
      </w:r>
    </w:p>
    <w:p w14:paraId="0819A333" w14:textId="77777777" w:rsidR="00C65F73" w:rsidRPr="00C31B0D" w:rsidRDefault="00C65F73" w:rsidP="00C65F73">
      <w:pPr>
        <w:pStyle w:val="B1"/>
      </w:pPr>
      <w:r w:rsidRPr="00C31B0D">
        <w:t>3.</w:t>
      </w:r>
      <w:r w:rsidRPr="00C31B0D">
        <w:tab/>
        <w:t>shall forward the Floor Release Multi Talker message to the floor participant interface.</w:t>
      </w:r>
    </w:p>
    <w:p w14:paraId="5A967F1E" w14:textId="77777777" w:rsidR="00DE7BD8" w:rsidRPr="00C31B0D" w:rsidRDefault="00DE7BD8" w:rsidP="00BC5DDB">
      <w:pPr>
        <w:pStyle w:val="Heading3"/>
      </w:pPr>
      <w:bookmarkStart w:id="1614" w:name="_Toc20156888"/>
      <w:bookmarkStart w:id="1615" w:name="_Toc27502084"/>
      <w:bookmarkStart w:id="1616" w:name="_Toc45212252"/>
      <w:bookmarkStart w:id="1617" w:name="_Toc51932887"/>
      <w:bookmarkStart w:id="1618" w:name="_Toc114516588"/>
      <w:r w:rsidRPr="00C31B0D">
        <w:t>6.5.5</w:t>
      </w:r>
      <w:r w:rsidRPr="00C31B0D">
        <w:tab/>
        <w:t>Floor participant interface procedures</w:t>
      </w:r>
      <w:bookmarkEnd w:id="1614"/>
      <w:bookmarkEnd w:id="1615"/>
      <w:bookmarkEnd w:id="1616"/>
      <w:bookmarkEnd w:id="1617"/>
      <w:bookmarkEnd w:id="1618"/>
    </w:p>
    <w:p w14:paraId="5A978673" w14:textId="77777777" w:rsidR="00DE7BD8" w:rsidRPr="00C31B0D" w:rsidRDefault="00DE7BD8" w:rsidP="00BC5DDB">
      <w:pPr>
        <w:pStyle w:val="Heading4"/>
      </w:pPr>
      <w:bookmarkStart w:id="1619" w:name="_Toc20156889"/>
      <w:bookmarkStart w:id="1620" w:name="_Toc27502085"/>
      <w:bookmarkStart w:id="1621" w:name="_Toc45212253"/>
      <w:bookmarkStart w:id="1622" w:name="_Toc51932888"/>
      <w:bookmarkStart w:id="1623" w:name="_Toc114516589"/>
      <w:r w:rsidRPr="00C31B0D">
        <w:t>6.5.5.1</w:t>
      </w:r>
      <w:r w:rsidRPr="00C31B0D">
        <w:tab/>
        <w:t>General</w:t>
      </w:r>
      <w:bookmarkEnd w:id="1619"/>
      <w:bookmarkEnd w:id="1620"/>
      <w:bookmarkEnd w:id="1621"/>
      <w:bookmarkEnd w:id="1622"/>
      <w:bookmarkEnd w:id="1623"/>
    </w:p>
    <w:p w14:paraId="020DE0D8" w14:textId="77777777" w:rsidR="00DE7BD8" w:rsidRPr="00C31B0D" w:rsidRDefault="00DE7BD8" w:rsidP="00DE7BD8">
      <w:r w:rsidRPr="00C31B0D">
        <w:t xml:space="preserve">The floor participant interface shall behave according to the state diagram and state transitions specified in this </w:t>
      </w:r>
      <w:bookmarkStart w:id="1624" w:name="MCCQCTEMPBM_00000274"/>
      <w:r w:rsidRPr="00C31B0D">
        <w:t>subclause</w:t>
      </w:r>
      <w:bookmarkEnd w:id="1624"/>
      <w:r w:rsidRPr="00C31B0D">
        <w:t>.</w:t>
      </w:r>
    </w:p>
    <w:p w14:paraId="697763A2" w14:textId="77777777" w:rsidR="00DE7BD8" w:rsidRPr="00C31B0D" w:rsidRDefault="00DE7BD8" w:rsidP="00DE7BD8">
      <w:r w:rsidRPr="00C31B0D">
        <w:t>Figure 6.5.5.1-1 shows the general floor control operation states (P states) and the state transition diagram.</w:t>
      </w:r>
    </w:p>
    <w:p w14:paraId="24361B4B" w14:textId="77777777" w:rsidR="00190E5C" w:rsidRPr="00C31B0D" w:rsidRDefault="00C65F73" w:rsidP="00ED16CD">
      <w:pPr>
        <w:pStyle w:val="TH"/>
      </w:pPr>
      <w:r w:rsidRPr="00C31B0D">
        <w:object w:dxaOrig="16695" w:dyaOrig="9900" w14:anchorId="4C0E4BEF">
          <v:shape id="_x0000_i1035" type="#_x0000_t75" style="width:458.3pt;height:270.75pt" o:ole="">
            <v:imagedata r:id="rId30" o:title=""/>
          </v:shape>
          <o:OLEObject Type="Embed" ProgID="Visio.Drawing.11" ShapeID="_x0000_i1035" DrawAspect="Content" ObjectID="_1725129415" r:id="rId31"/>
        </w:object>
      </w:r>
    </w:p>
    <w:p w14:paraId="4AC1C3C5" w14:textId="77777777" w:rsidR="00DE7BD8" w:rsidRPr="00C31B0D" w:rsidRDefault="00DE7BD8" w:rsidP="000B4518">
      <w:pPr>
        <w:pStyle w:val="TF"/>
      </w:pPr>
      <w:r w:rsidRPr="00C31B0D">
        <w:t>Figure 6.5.5.1-1: The 'floor participant interface state transition' state diagram</w:t>
      </w:r>
    </w:p>
    <w:p w14:paraId="068026E6" w14:textId="77777777" w:rsidR="00DE7BD8" w:rsidRPr="00C31B0D" w:rsidRDefault="00DE7BD8" w:rsidP="00DE7BD8">
      <w:r w:rsidRPr="00C31B0D">
        <w:t>The floor participant interface shall keep one instance of the 'floor participant interface state transition' state machine per MCPTT client in a session.</w:t>
      </w:r>
    </w:p>
    <w:p w14:paraId="7D610038" w14:textId="77777777" w:rsidR="00DE7BD8" w:rsidRPr="00C31B0D" w:rsidRDefault="00DE7BD8" w:rsidP="00DE7BD8">
      <w:r w:rsidRPr="00C31B0D">
        <w:t xml:space="preserve">The floor participant associated to the 'floor participant interface state transition' state machine is in the following </w:t>
      </w:r>
      <w:bookmarkStart w:id="1625" w:name="MCCQCTEMPBM_00000275"/>
      <w:r w:rsidRPr="00C31B0D">
        <w:t>subclause</w:t>
      </w:r>
      <w:bookmarkEnd w:id="1625"/>
      <w:r w:rsidRPr="00C31B0D">
        <w:t>s referred to as the associated floor participant.</w:t>
      </w:r>
    </w:p>
    <w:p w14:paraId="0D526D2B" w14:textId="77777777" w:rsidR="00DE7BD8" w:rsidRPr="00C31B0D" w:rsidRDefault="00DE7BD8" w:rsidP="00DE7BD8">
      <w:r w:rsidRPr="00C31B0D">
        <w:t xml:space="preserve">If floor control messages or RTP media packets arrives in a state where there is no procedure specified in the following </w:t>
      </w:r>
      <w:bookmarkStart w:id="1626" w:name="MCCQCTEMPBM_00000276"/>
      <w:r w:rsidRPr="00C31B0D">
        <w:t>subclause</w:t>
      </w:r>
      <w:bookmarkEnd w:id="1626"/>
      <w:r w:rsidRPr="00C31B0D">
        <w:t xml:space="preserve">s the floor participant interface: </w:t>
      </w:r>
    </w:p>
    <w:p w14:paraId="2E32B1CF" w14:textId="77777777" w:rsidR="00DE7BD8" w:rsidRPr="00C31B0D" w:rsidRDefault="00DE7BD8" w:rsidP="00DE7BD8">
      <w:pPr>
        <w:pStyle w:val="B1"/>
      </w:pPr>
      <w:r w:rsidRPr="00C31B0D">
        <w:t>1.</w:t>
      </w:r>
      <w:r w:rsidRPr="00C31B0D">
        <w:tab/>
        <w:t>shall discard the floor control message;</w:t>
      </w:r>
    </w:p>
    <w:p w14:paraId="69DC2BF6" w14:textId="77777777" w:rsidR="00DE7BD8" w:rsidRPr="00C31B0D" w:rsidRDefault="00DE7BD8" w:rsidP="00DE7BD8">
      <w:pPr>
        <w:pStyle w:val="B1"/>
      </w:pPr>
      <w:r w:rsidRPr="00C31B0D">
        <w:t>2.</w:t>
      </w:r>
      <w:r w:rsidRPr="00C31B0D">
        <w:tab/>
        <w:t>shall request the network media interface to discard any received RTP media packet; and</w:t>
      </w:r>
    </w:p>
    <w:p w14:paraId="3E8F6D6F" w14:textId="77777777" w:rsidR="00DE7BD8" w:rsidRPr="00C31B0D" w:rsidRDefault="00DE7BD8" w:rsidP="00DE7BD8">
      <w:pPr>
        <w:pStyle w:val="B1"/>
      </w:pPr>
      <w:r w:rsidRPr="00C31B0D">
        <w:t>3.</w:t>
      </w:r>
      <w:r w:rsidRPr="00C31B0D">
        <w:tab/>
        <w:t>shall remain in the current state.</w:t>
      </w:r>
    </w:p>
    <w:p w14:paraId="1F6618D6" w14:textId="77777777" w:rsidR="00DE7BD8" w:rsidRPr="00C31B0D" w:rsidRDefault="00DE7BD8" w:rsidP="00DE7BD8">
      <w:r w:rsidRPr="00C31B0D">
        <w:t xml:space="preserve">State details are explained in the following </w:t>
      </w:r>
      <w:bookmarkStart w:id="1627" w:name="MCCQCTEMPBM_00000277"/>
      <w:r w:rsidRPr="00C31B0D">
        <w:t>subclause</w:t>
      </w:r>
      <w:bookmarkEnd w:id="1627"/>
      <w:r w:rsidRPr="00C31B0D">
        <w:t>s.</w:t>
      </w:r>
    </w:p>
    <w:p w14:paraId="2AD39798" w14:textId="77777777" w:rsidR="00DE7BD8" w:rsidRPr="00C31B0D" w:rsidRDefault="00DE7BD8" w:rsidP="00BC5DDB">
      <w:pPr>
        <w:pStyle w:val="Heading4"/>
      </w:pPr>
      <w:bookmarkStart w:id="1628" w:name="_Toc20156890"/>
      <w:bookmarkStart w:id="1629" w:name="_Toc27502086"/>
      <w:bookmarkStart w:id="1630" w:name="_Toc45212254"/>
      <w:bookmarkStart w:id="1631" w:name="_Toc51932889"/>
      <w:bookmarkStart w:id="1632" w:name="_Toc114516590"/>
      <w:r w:rsidRPr="00C31B0D">
        <w:t>6.5.5.2</w:t>
      </w:r>
      <w:r w:rsidRPr="00C31B0D">
        <w:tab/>
      </w:r>
      <w:r w:rsidR="00574228" w:rsidRPr="00C31B0D">
        <w:t xml:space="preserve">State: </w:t>
      </w:r>
      <w:r w:rsidRPr="00C31B0D">
        <w:t>'Start-Stop'</w:t>
      </w:r>
      <w:bookmarkEnd w:id="1628"/>
      <w:bookmarkEnd w:id="1629"/>
      <w:bookmarkEnd w:id="1630"/>
      <w:bookmarkEnd w:id="1631"/>
      <w:bookmarkEnd w:id="1632"/>
    </w:p>
    <w:p w14:paraId="126B717F" w14:textId="77777777" w:rsidR="00DE7BD8" w:rsidRPr="00C31B0D" w:rsidRDefault="00DE7BD8" w:rsidP="00BC5DDB">
      <w:pPr>
        <w:pStyle w:val="Heading5"/>
      </w:pPr>
      <w:bookmarkStart w:id="1633" w:name="_Toc20156891"/>
      <w:bookmarkStart w:id="1634" w:name="_Toc27502087"/>
      <w:bookmarkStart w:id="1635" w:name="_Toc45212255"/>
      <w:bookmarkStart w:id="1636" w:name="_Toc51932890"/>
      <w:bookmarkStart w:id="1637" w:name="_Toc114516591"/>
      <w:r w:rsidRPr="00C31B0D">
        <w:t>6.5.5.2.1</w:t>
      </w:r>
      <w:r w:rsidRPr="00C31B0D">
        <w:tab/>
        <w:t>General</w:t>
      </w:r>
      <w:bookmarkEnd w:id="1633"/>
      <w:bookmarkEnd w:id="1634"/>
      <w:bookmarkEnd w:id="1635"/>
      <w:bookmarkEnd w:id="1636"/>
      <w:bookmarkEnd w:id="1637"/>
    </w:p>
    <w:p w14:paraId="3EEDCF5B" w14:textId="77777777" w:rsidR="00DE7BD8" w:rsidRPr="00C31B0D" w:rsidRDefault="00DE7BD8" w:rsidP="00DE7BD8">
      <w:r w:rsidRPr="00C31B0D">
        <w:t>When a new instance of the 'Floor participant interface state transition' state machine is initiated, before any floor control related input is applied, the state machine is in 'Start-stop' state. Similarly when the session is released the state machine shall return to the 'Start-</w:t>
      </w:r>
      <w:r w:rsidR="00574228" w:rsidRPr="00C31B0D">
        <w:t>s</w:t>
      </w:r>
      <w:r w:rsidRPr="00C31B0D">
        <w:t>top' state.</w:t>
      </w:r>
    </w:p>
    <w:p w14:paraId="4438B511" w14:textId="77777777" w:rsidR="00DE7BD8" w:rsidRPr="00C31B0D" w:rsidRDefault="00DE7BD8" w:rsidP="00BC5DDB">
      <w:pPr>
        <w:pStyle w:val="Heading5"/>
      </w:pPr>
      <w:bookmarkStart w:id="1638" w:name="_Toc20156892"/>
      <w:bookmarkStart w:id="1639" w:name="_Toc27502088"/>
      <w:bookmarkStart w:id="1640" w:name="_Toc45212256"/>
      <w:bookmarkStart w:id="1641" w:name="_Toc51932891"/>
      <w:bookmarkStart w:id="1642" w:name="_Toc114516592"/>
      <w:r w:rsidRPr="00C31B0D">
        <w:t>6.5.5.2.2</w:t>
      </w:r>
      <w:r w:rsidRPr="00C31B0D">
        <w:tab/>
        <w:t>Participant invited to session</w:t>
      </w:r>
      <w:bookmarkEnd w:id="1638"/>
      <w:bookmarkEnd w:id="1639"/>
      <w:bookmarkEnd w:id="1640"/>
      <w:bookmarkEnd w:id="1641"/>
      <w:bookmarkEnd w:id="1642"/>
    </w:p>
    <w:p w14:paraId="4E87334D" w14:textId="77777777" w:rsidR="00DE7BD8" w:rsidRPr="00C31B0D" w:rsidRDefault="00DE7BD8" w:rsidP="00DE7BD8">
      <w:r w:rsidRPr="00C31B0D">
        <w:t xml:space="preserve">When the floor participant </w:t>
      </w:r>
      <w:r w:rsidR="00994EDB" w:rsidRPr="00C31B0D">
        <w:t xml:space="preserve">interface </w:t>
      </w:r>
      <w:r w:rsidRPr="00C31B0D">
        <w:t xml:space="preserve">receives an indication from the floor control server interface that an MCPTT client has accepted the invitation to a session (i.e. when the SIP 200 (OK) response to the initial </w:t>
      </w:r>
      <w:r w:rsidR="00574228" w:rsidRPr="00C31B0D">
        <w:t xml:space="preserve">SIP </w:t>
      </w:r>
      <w:r w:rsidRPr="00C31B0D">
        <w:t>INVITE request is received as specified in 3GPP TS 24.379 [2]) , the floor participant interface:</w:t>
      </w:r>
    </w:p>
    <w:p w14:paraId="33C800EB" w14:textId="77777777" w:rsidR="00DE7BD8" w:rsidRPr="00C31B0D" w:rsidRDefault="00DE7BD8" w:rsidP="00DE7BD8">
      <w:pPr>
        <w:pStyle w:val="B1"/>
      </w:pPr>
      <w:r w:rsidRPr="00C31B0D">
        <w:t>1.</w:t>
      </w:r>
      <w:r w:rsidRPr="00C31B0D">
        <w:tab/>
        <w:t>shall enter the 'P: has no permission' state.</w:t>
      </w:r>
    </w:p>
    <w:p w14:paraId="1AD7F916" w14:textId="77777777" w:rsidR="00DE7BD8" w:rsidRPr="00C31B0D" w:rsidRDefault="00DE7BD8" w:rsidP="00BC5DDB">
      <w:pPr>
        <w:pStyle w:val="Heading4"/>
      </w:pPr>
      <w:bookmarkStart w:id="1643" w:name="_Toc20156893"/>
      <w:bookmarkStart w:id="1644" w:name="_Toc27502089"/>
      <w:bookmarkStart w:id="1645" w:name="_Toc45212257"/>
      <w:bookmarkStart w:id="1646" w:name="_Toc51932892"/>
      <w:bookmarkStart w:id="1647" w:name="_Toc114516593"/>
      <w:r w:rsidRPr="00C31B0D">
        <w:t>6.5.5.3</w:t>
      </w:r>
      <w:r w:rsidRPr="00C31B0D">
        <w:tab/>
      </w:r>
      <w:r w:rsidR="00574228" w:rsidRPr="00C31B0D">
        <w:t xml:space="preserve">State: </w:t>
      </w:r>
      <w:r w:rsidRPr="00C31B0D">
        <w:t>'P: has no permission'</w:t>
      </w:r>
      <w:bookmarkEnd w:id="1643"/>
      <w:bookmarkEnd w:id="1644"/>
      <w:bookmarkEnd w:id="1645"/>
      <w:bookmarkEnd w:id="1646"/>
      <w:bookmarkEnd w:id="1647"/>
    </w:p>
    <w:p w14:paraId="6A7B7FEE" w14:textId="77777777" w:rsidR="00DE7BD8" w:rsidRPr="00C31B0D" w:rsidRDefault="00DE7BD8" w:rsidP="00BC5DDB">
      <w:pPr>
        <w:pStyle w:val="Heading5"/>
      </w:pPr>
      <w:bookmarkStart w:id="1648" w:name="_Toc20156894"/>
      <w:bookmarkStart w:id="1649" w:name="_Toc27502090"/>
      <w:bookmarkStart w:id="1650" w:name="_Toc45212258"/>
      <w:bookmarkStart w:id="1651" w:name="_Toc51932893"/>
      <w:bookmarkStart w:id="1652" w:name="_Toc114516594"/>
      <w:r w:rsidRPr="00C31B0D">
        <w:t>6.5.5.3.1</w:t>
      </w:r>
      <w:r w:rsidRPr="00C31B0D">
        <w:tab/>
        <w:t>General</w:t>
      </w:r>
      <w:bookmarkEnd w:id="1648"/>
      <w:bookmarkEnd w:id="1649"/>
      <w:bookmarkEnd w:id="1650"/>
      <w:bookmarkEnd w:id="1651"/>
      <w:bookmarkEnd w:id="1652"/>
    </w:p>
    <w:p w14:paraId="1EE7BD7B" w14:textId="77777777" w:rsidR="00DE7BD8" w:rsidRPr="00C31B0D" w:rsidRDefault="00DE7BD8" w:rsidP="00DE7BD8">
      <w:r w:rsidRPr="00C31B0D">
        <w:t>The floor participant interface uses this state when the associated floor participant is not permitted to send media.</w:t>
      </w:r>
    </w:p>
    <w:p w14:paraId="3B5CE05D" w14:textId="77777777" w:rsidR="00DE7BD8" w:rsidRPr="00C31B0D" w:rsidRDefault="00DE7BD8" w:rsidP="00BC5DDB">
      <w:pPr>
        <w:pStyle w:val="Heading5"/>
      </w:pPr>
      <w:bookmarkStart w:id="1653" w:name="_Toc20156895"/>
      <w:bookmarkStart w:id="1654" w:name="_Toc27502091"/>
      <w:bookmarkStart w:id="1655" w:name="_Toc45212259"/>
      <w:bookmarkStart w:id="1656" w:name="_Toc51932894"/>
      <w:bookmarkStart w:id="1657" w:name="_Toc114516595"/>
      <w:r w:rsidRPr="00C31B0D">
        <w:t>6.5.5.3.2</w:t>
      </w:r>
      <w:r w:rsidRPr="00C31B0D">
        <w:tab/>
        <w:t>Receive Floor Idle message (R: Floor Idle)</w:t>
      </w:r>
      <w:bookmarkEnd w:id="1653"/>
      <w:bookmarkEnd w:id="1654"/>
      <w:bookmarkEnd w:id="1655"/>
      <w:bookmarkEnd w:id="1656"/>
      <w:bookmarkEnd w:id="1657"/>
    </w:p>
    <w:p w14:paraId="751830F7" w14:textId="77777777" w:rsidR="00DE7BD8" w:rsidRPr="00C31B0D" w:rsidRDefault="00DE7BD8" w:rsidP="00DE7BD8">
      <w:r w:rsidRPr="00C31B0D">
        <w:t>When the floor participant interface receives a Floor Idle message from the floor control server interface, the floor participant interface:</w:t>
      </w:r>
    </w:p>
    <w:p w14:paraId="3C1B6420" w14:textId="77777777" w:rsidR="00DE7BD8" w:rsidRPr="00C31B0D" w:rsidRDefault="00DE7BD8" w:rsidP="00DE7BD8">
      <w:pPr>
        <w:pStyle w:val="B1"/>
      </w:pPr>
      <w:r w:rsidRPr="00C31B0D">
        <w:t>1.</w:t>
      </w:r>
      <w:r w:rsidRPr="00C31B0D">
        <w:tab/>
        <w:t>shall send the Floor Idle message to the floor participant;</w:t>
      </w:r>
    </w:p>
    <w:p w14:paraId="01DCE4CA" w14:textId="77777777" w:rsidR="00DE7BD8" w:rsidRPr="00C31B0D" w:rsidRDefault="00DE7BD8" w:rsidP="00DE7BD8">
      <w:pPr>
        <w:pStyle w:val="B1"/>
      </w:pPr>
      <w:r w:rsidRPr="00C31B0D">
        <w:t>2.</w:t>
      </w:r>
      <w:r w:rsidRPr="00C31B0D">
        <w:tab/>
        <w:t xml:space="preserve">if the first bit in the subtype of the Floor Idle message is set to '1' (acknowledgement is required) as specified in </w:t>
      </w:r>
      <w:bookmarkStart w:id="1658" w:name="MCCQCTEMPBM_00000278"/>
      <w:r w:rsidRPr="00C31B0D">
        <w:t>subclause</w:t>
      </w:r>
      <w:bookmarkEnd w:id="1658"/>
      <w:r w:rsidRPr="00C31B0D">
        <w:t xml:space="preserve"> 8.2.2, shall store </w:t>
      </w:r>
      <w:r w:rsidR="007D7391" w:rsidRPr="00C31B0D">
        <w:t xml:space="preserve">an indication </w:t>
      </w:r>
      <w:r w:rsidRPr="00C31B0D">
        <w:t>that a Floor Ack message to a Floor Idle messages is expected; and</w:t>
      </w:r>
    </w:p>
    <w:p w14:paraId="1241BF99" w14:textId="77777777" w:rsidR="00DE7BD8" w:rsidRPr="00C31B0D" w:rsidRDefault="00DE7BD8" w:rsidP="00DE7BD8">
      <w:pPr>
        <w:pStyle w:val="B1"/>
      </w:pPr>
      <w:r w:rsidRPr="00C31B0D">
        <w:t>3.</w:t>
      </w:r>
      <w:r w:rsidRPr="00C31B0D">
        <w:tab/>
        <w:t>shall remain in the 'P: has no permission' state.</w:t>
      </w:r>
    </w:p>
    <w:p w14:paraId="7F601C7C" w14:textId="77777777" w:rsidR="00DE7BD8" w:rsidRPr="00C31B0D" w:rsidRDefault="00DE7BD8" w:rsidP="00BC5DDB">
      <w:pPr>
        <w:pStyle w:val="Heading5"/>
      </w:pPr>
      <w:bookmarkStart w:id="1659" w:name="_Toc20156896"/>
      <w:bookmarkStart w:id="1660" w:name="_Toc27502092"/>
      <w:bookmarkStart w:id="1661" w:name="_Toc45212260"/>
      <w:bookmarkStart w:id="1662" w:name="_Toc51932895"/>
      <w:bookmarkStart w:id="1663" w:name="_Toc114516596"/>
      <w:r w:rsidRPr="00C31B0D">
        <w:t>6.5.5.3.3</w:t>
      </w:r>
      <w:r w:rsidRPr="00C31B0D">
        <w:tab/>
        <w:t>Receive Floor Taken message (R: Floor Taken)</w:t>
      </w:r>
      <w:bookmarkEnd w:id="1659"/>
      <w:bookmarkEnd w:id="1660"/>
      <w:bookmarkEnd w:id="1661"/>
      <w:bookmarkEnd w:id="1662"/>
      <w:bookmarkEnd w:id="1663"/>
    </w:p>
    <w:p w14:paraId="2531B1F7" w14:textId="77777777" w:rsidR="00DE7BD8" w:rsidRPr="00C31B0D" w:rsidRDefault="00DE7BD8" w:rsidP="00DE7BD8">
      <w:r w:rsidRPr="00C31B0D">
        <w:t>When the floor participant interface receives a Floor Taken message from the floor control server interface, the floor participant interface:</w:t>
      </w:r>
    </w:p>
    <w:p w14:paraId="7E852060" w14:textId="77777777" w:rsidR="00DE7BD8" w:rsidRPr="00C31B0D" w:rsidRDefault="00DE7BD8" w:rsidP="00DE7BD8">
      <w:pPr>
        <w:pStyle w:val="B1"/>
      </w:pPr>
      <w:r w:rsidRPr="00C31B0D">
        <w:t>1.</w:t>
      </w:r>
      <w:r w:rsidRPr="00C31B0D">
        <w:tab/>
        <w:t>shall send the Floor Taken message to the floor participant;</w:t>
      </w:r>
    </w:p>
    <w:p w14:paraId="5438064C" w14:textId="77777777" w:rsidR="00DE7BD8" w:rsidRPr="00C31B0D" w:rsidRDefault="00DE7BD8" w:rsidP="00DE7BD8">
      <w:pPr>
        <w:pStyle w:val="B1"/>
      </w:pPr>
      <w:r w:rsidRPr="00C31B0D">
        <w:t>2.</w:t>
      </w:r>
      <w:r w:rsidRPr="00C31B0D">
        <w:tab/>
        <w:t xml:space="preserve">if the first bit in the subtype of the Floor Taken message is set to '1' (acknowledgement is required) as specified in </w:t>
      </w:r>
      <w:bookmarkStart w:id="1664" w:name="MCCQCTEMPBM_00000279"/>
      <w:r w:rsidRPr="00C31B0D">
        <w:t>subclause</w:t>
      </w:r>
      <w:bookmarkEnd w:id="1664"/>
      <w:r w:rsidRPr="00C31B0D">
        <w:t xml:space="preserve"> 8.2.2, shall store </w:t>
      </w:r>
      <w:r w:rsidR="007D7391" w:rsidRPr="00C31B0D">
        <w:t xml:space="preserve">an indication </w:t>
      </w:r>
      <w:r w:rsidRPr="00C31B0D">
        <w:t>that a Floor Ack message to a Floor Taken messages is expected; and</w:t>
      </w:r>
    </w:p>
    <w:p w14:paraId="04568288" w14:textId="77777777" w:rsidR="00DE7BD8" w:rsidRPr="00C31B0D" w:rsidRDefault="00DE7BD8" w:rsidP="00DE7BD8">
      <w:pPr>
        <w:pStyle w:val="B1"/>
      </w:pPr>
      <w:r w:rsidRPr="00C31B0D">
        <w:t>3.</w:t>
      </w:r>
      <w:r w:rsidRPr="00C31B0D">
        <w:tab/>
        <w:t>shall remain in the 'P: has no permission' state.</w:t>
      </w:r>
    </w:p>
    <w:p w14:paraId="05DA449F" w14:textId="77777777" w:rsidR="00DE7BD8" w:rsidRPr="00C31B0D" w:rsidRDefault="00DE7BD8" w:rsidP="00BC5DDB">
      <w:pPr>
        <w:pStyle w:val="Heading5"/>
      </w:pPr>
      <w:bookmarkStart w:id="1665" w:name="_Toc20156897"/>
      <w:bookmarkStart w:id="1666" w:name="_Toc27502093"/>
      <w:bookmarkStart w:id="1667" w:name="_Toc45212261"/>
      <w:bookmarkStart w:id="1668" w:name="_Toc51932896"/>
      <w:bookmarkStart w:id="1669" w:name="_Toc114516597"/>
      <w:r w:rsidRPr="00C31B0D">
        <w:t>6.5.5.3.4</w:t>
      </w:r>
      <w:r w:rsidRPr="00C31B0D">
        <w:tab/>
        <w:t>Receive Floor Request message (R: Floor Request)</w:t>
      </w:r>
      <w:bookmarkEnd w:id="1665"/>
      <w:bookmarkEnd w:id="1666"/>
      <w:bookmarkEnd w:id="1667"/>
      <w:bookmarkEnd w:id="1668"/>
      <w:bookmarkEnd w:id="1669"/>
    </w:p>
    <w:p w14:paraId="2187377E" w14:textId="77777777" w:rsidR="00DE7BD8" w:rsidRPr="00C31B0D" w:rsidRDefault="00DE7BD8" w:rsidP="00DE7BD8">
      <w:r w:rsidRPr="00C31B0D">
        <w:t>When the floor participant interface receives a Floor Request message from the floor participant, the floor participant interface:</w:t>
      </w:r>
    </w:p>
    <w:p w14:paraId="5B68AB4C" w14:textId="77777777" w:rsidR="00DE7BD8" w:rsidRPr="00C31B0D" w:rsidRDefault="00DE7BD8" w:rsidP="00DE7BD8">
      <w:pPr>
        <w:pStyle w:val="B1"/>
      </w:pPr>
      <w:r w:rsidRPr="00C31B0D">
        <w:t>1.</w:t>
      </w:r>
      <w:r w:rsidRPr="00C31B0D">
        <w:tab/>
        <w:t>shall send the Floor Request message to the floor control server interface; and</w:t>
      </w:r>
    </w:p>
    <w:p w14:paraId="59806A3C" w14:textId="77777777" w:rsidR="00DE7BD8" w:rsidRPr="00C31B0D" w:rsidRDefault="00DE7BD8" w:rsidP="00DE7BD8">
      <w:pPr>
        <w:pStyle w:val="B1"/>
      </w:pPr>
      <w:r w:rsidRPr="00C31B0D">
        <w:t>2.</w:t>
      </w:r>
      <w:r w:rsidRPr="00C31B0D">
        <w:tab/>
        <w:t>shall remain in the 'P: has no permission' state.</w:t>
      </w:r>
    </w:p>
    <w:p w14:paraId="2E7861A8" w14:textId="77777777" w:rsidR="00DE7BD8" w:rsidRPr="00C31B0D" w:rsidRDefault="00DE7BD8" w:rsidP="00BC5DDB">
      <w:pPr>
        <w:pStyle w:val="Heading5"/>
      </w:pPr>
      <w:bookmarkStart w:id="1670" w:name="_Toc20156898"/>
      <w:bookmarkStart w:id="1671" w:name="_Toc27502094"/>
      <w:bookmarkStart w:id="1672" w:name="_Toc45212262"/>
      <w:bookmarkStart w:id="1673" w:name="_Toc51932897"/>
      <w:bookmarkStart w:id="1674" w:name="_Toc114516598"/>
      <w:r w:rsidRPr="00C31B0D">
        <w:t>6.5.5.3.5</w:t>
      </w:r>
      <w:r w:rsidRPr="00C31B0D">
        <w:tab/>
        <w:t>Receive Floor Granted message (R: Floor Granted)</w:t>
      </w:r>
      <w:bookmarkEnd w:id="1670"/>
      <w:bookmarkEnd w:id="1671"/>
      <w:bookmarkEnd w:id="1672"/>
      <w:bookmarkEnd w:id="1673"/>
      <w:bookmarkEnd w:id="1674"/>
    </w:p>
    <w:p w14:paraId="5B47260C" w14:textId="77777777" w:rsidR="00DE7BD8" w:rsidRPr="00C31B0D" w:rsidRDefault="00DE7BD8" w:rsidP="00DE7BD8">
      <w:r w:rsidRPr="00C31B0D">
        <w:t>When the floor participant interface receives a Floor Granted message from the floor control server interface, the floor participant interface:</w:t>
      </w:r>
    </w:p>
    <w:p w14:paraId="538B8728" w14:textId="77777777" w:rsidR="00DE7BD8" w:rsidRPr="00C31B0D" w:rsidRDefault="00DE7BD8" w:rsidP="00DE7BD8">
      <w:pPr>
        <w:pStyle w:val="B1"/>
      </w:pPr>
      <w:r w:rsidRPr="00C31B0D">
        <w:t>1.</w:t>
      </w:r>
      <w:r w:rsidRPr="00C31B0D">
        <w:tab/>
        <w:t>shall send the Floor Granted message to the floor participant;</w:t>
      </w:r>
    </w:p>
    <w:p w14:paraId="2ACCD97B" w14:textId="77777777" w:rsidR="00DE7BD8" w:rsidRPr="00C31B0D" w:rsidRDefault="00DE7BD8" w:rsidP="00DE7BD8">
      <w:pPr>
        <w:pStyle w:val="B1"/>
      </w:pPr>
      <w:r w:rsidRPr="00C31B0D">
        <w:t>2.</w:t>
      </w:r>
      <w:r w:rsidRPr="00C31B0D">
        <w:tab/>
        <w:t xml:space="preserve">if the first bit in the subtype of the Floor Granted message is set to '1' (acknowledgement is required) as specified in </w:t>
      </w:r>
      <w:bookmarkStart w:id="1675" w:name="MCCQCTEMPBM_00000280"/>
      <w:r w:rsidRPr="00C31B0D">
        <w:t>subclause</w:t>
      </w:r>
      <w:bookmarkEnd w:id="1675"/>
      <w:r w:rsidRPr="00C31B0D">
        <w:t xml:space="preserve"> 8.2.2, shall store </w:t>
      </w:r>
      <w:r w:rsidR="007D7391" w:rsidRPr="00C31B0D">
        <w:t xml:space="preserve">an indication </w:t>
      </w:r>
      <w:r w:rsidRPr="00C31B0D">
        <w:t>that a Floor Ack message to a Floor Granted messages is expected; and</w:t>
      </w:r>
    </w:p>
    <w:p w14:paraId="0FC01642" w14:textId="77777777" w:rsidR="00DE7BD8" w:rsidRPr="00C31B0D" w:rsidRDefault="00DE7BD8" w:rsidP="00DE7BD8">
      <w:pPr>
        <w:pStyle w:val="B1"/>
      </w:pPr>
      <w:r w:rsidRPr="00C31B0D">
        <w:t>3.</w:t>
      </w:r>
      <w:r w:rsidRPr="00C31B0D">
        <w:tab/>
        <w:t>shall enter the 'P: has permission' state.</w:t>
      </w:r>
    </w:p>
    <w:p w14:paraId="57229BE5" w14:textId="77777777" w:rsidR="00DE7BD8" w:rsidRPr="00C31B0D" w:rsidRDefault="00DE7BD8" w:rsidP="00BC5DDB">
      <w:pPr>
        <w:pStyle w:val="Heading5"/>
      </w:pPr>
      <w:bookmarkStart w:id="1676" w:name="_Toc20156899"/>
      <w:bookmarkStart w:id="1677" w:name="_Toc27502095"/>
      <w:bookmarkStart w:id="1678" w:name="_Toc45212263"/>
      <w:bookmarkStart w:id="1679" w:name="_Toc51932898"/>
      <w:bookmarkStart w:id="1680" w:name="_Toc114516599"/>
      <w:r w:rsidRPr="00C31B0D">
        <w:t>6.5.5.3.6</w:t>
      </w:r>
      <w:r w:rsidRPr="00C31B0D">
        <w:tab/>
        <w:t>Receive Floor Deny message (R: Floor Deny)</w:t>
      </w:r>
      <w:bookmarkEnd w:id="1676"/>
      <w:bookmarkEnd w:id="1677"/>
      <w:bookmarkEnd w:id="1678"/>
      <w:bookmarkEnd w:id="1679"/>
      <w:bookmarkEnd w:id="1680"/>
    </w:p>
    <w:p w14:paraId="65C389B0" w14:textId="77777777" w:rsidR="00DE7BD8" w:rsidRPr="00C31B0D" w:rsidRDefault="00DE7BD8" w:rsidP="00DE7BD8">
      <w:r w:rsidRPr="00C31B0D">
        <w:t>When the floor participant interface receives a Floor Deny message from the floor control server interface, the floor participant interface:</w:t>
      </w:r>
    </w:p>
    <w:p w14:paraId="19861B8D" w14:textId="77777777" w:rsidR="00DE7BD8" w:rsidRPr="00C31B0D" w:rsidRDefault="00DE7BD8" w:rsidP="00DE7BD8">
      <w:pPr>
        <w:pStyle w:val="B1"/>
      </w:pPr>
      <w:r w:rsidRPr="00C31B0D">
        <w:t>1.</w:t>
      </w:r>
      <w:r w:rsidRPr="00C31B0D">
        <w:tab/>
        <w:t>shall send the Floor Deny message to the floor participant;</w:t>
      </w:r>
    </w:p>
    <w:p w14:paraId="48DBB84E" w14:textId="77777777" w:rsidR="00DE7BD8" w:rsidRPr="00C31B0D" w:rsidRDefault="00DE7BD8" w:rsidP="00DE7BD8">
      <w:pPr>
        <w:pStyle w:val="B1"/>
      </w:pPr>
      <w:r w:rsidRPr="00C31B0D">
        <w:t>2.</w:t>
      </w:r>
      <w:r w:rsidRPr="00C31B0D">
        <w:tab/>
        <w:t xml:space="preserve">if the first bit in the subtype of the Floor Deny message is set to '1' (acknowledgement is required) as specified in </w:t>
      </w:r>
      <w:bookmarkStart w:id="1681" w:name="MCCQCTEMPBM_00000281"/>
      <w:r w:rsidRPr="00C31B0D">
        <w:t>subclause</w:t>
      </w:r>
      <w:bookmarkEnd w:id="1681"/>
      <w:r w:rsidRPr="00C31B0D">
        <w:t xml:space="preserve"> 8.2.2, shall store </w:t>
      </w:r>
      <w:r w:rsidR="007D7391" w:rsidRPr="00C31B0D">
        <w:t xml:space="preserve">an indication </w:t>
      </w:r>
      <w:r w:rsidRPr="00C31B0D">
        <w:t>that a Floor Ack message to a Floor Deny messages is expected; and</w:t>
      </w:r>
    </w:p>
    <w:p w14:paraId="303A5823" w14:textId="77777777" w:rsidR="00DE7BD8" w:rsidRPr="00C31B0D" w:rsidRDefault="00DE7BD8" w:rsidP="00DE7BD8">
      <w:pPr>
        <w:pStyle w:val="B1"/>
      </w:pPr>
      <w:r w:rsidRPr="00C31B0D">
        <w:t>3.</w:t>
      </w:r>
      <w:r w:rsidRPr="00C31B0D">
        <w:tab/>
        <w:t>shall remain in the 'P: has no permission' state.</w:t>
      </w:r>
    </w:p>
    <w:p w14:paraId="4953FB59" w14:textId="77777777" w:rsidR="00DE7BD8" w:rsidRPr="00C31B0D" w:rsidRDefault="00DE7BD8" w:rsidP="00BC5DDB">
      <w:pPr>
        <w:pStyle w:val="Heading5"/>
      </w:pPr>
      <w:bookmarkStart w:id="1682" w:name="_Toc20156900"/>
      <w:bookmarkStart w:id="1683" w:name="_Toc27502096"/>
      <w:bookmarkStart w:id="1684" w:name="_Toc45212264"/>
      <w:bookmarkStart w:id="1685" w:name="_Toc51932899"/>
      <w:bookmarkStart w:id="1686" w:name="_Toc114516600"/>
      <w:r w:rsidRPr="00C31B0D">
        <w:t>6.5.5.3.7</w:t>
      </w:r>
      <w:r w:rsidRPr="00C31B0D">
        <w:tab/>
        <w:t>Receive Floor Queue Position Info message (R: Floor Queue Position Info)</w:t>
      </w:r>
      <w:bookmarkEnd w:id="1682"/>
      <w:bookmarkEnd w:id="1683"/>
      <w:bookmarkEnd w:id="1684"/>
      <w:bookmarkEnd w:id="1685"/>
      <w:bookmarkEnd w:id="1686"/>
    </w:p>
    <w:p w14:paraId="35DE6DDC" w14:textId="77777777" w:rsidR="00DE7BD8" w:rsidRPr="00C31B0D" w:rsidRDefault="00DE7BD8" w:rsidP="00DE7BD8">
      <w:r w:rsidRPr="00C31B0D">
        <w:t>When the floor participant interface receives a Floor Queue Position Info message from the floor control server interface, the floor participant interface:</w:t>
      </w:r>
    </w:p>
    <w:p w14:paraId="3129534F" w14:textId="77777777" w:rsidR="00DE7BD8" w:rsidRPr="00C31B0D" w:rsidRDefault="00DE7BD8" w:rsidP="00DE7BD8">
      <w:pPr>
        <w:pStyle w:val="B1"/>
      </w:pPr>
      <w:r w:rsidRPr="00C31B0D">
        <w:t>1.</w:t>
      </w:r>
      <w:r w:rsidRPr="00C31B0D">
        <w:tab/>
        <w:t>shall send the Floor Queue Position Info message to the floor participant;</w:t>
      </w:r>
    </w:p>
    <w:p w14:paraId="196DD4FE" w14:textId="77777777" w:rsidR="00DE7BD8" w:rsidRPr="00C31B0D" w:rsidRDefault="00DE7BD8" w:rsidP="00DE7BD8">
      <w:pPr>
        <w:pStyle w:val="B1"/>
      </w:pPr>
      <w:r w:rsidRPr="00C31B0D">
        <w:t>2.</w:t>
      </w:r>
      <w:r w:rsidRPr="00C31B0D">
        <w:tab/>
        <w:t xml:space="preserve">if the first bit in the subtype of the Floor Queue Position Info message is set to '1' (acknowledgement is required) as specified in </w:t>
      </w:r>
      <w:bookmarkStart w:id="1687" w:name="MCCQCTEMPBM_00000282"/>
      <w:r w:rsidRPr="00C31B0D">
        <w:t>subclause</w:t>
      </w:r>
      <w:bookmarkEnd w:id="1687"/>
      <w:r w:rsidRPr="00C31B0D">
        <w:t xml:space="preserve"> 8.2.2, shall store </w:t>
      </w:r>
      <w:r w:rsidR="007D7391" w:rsidRPr="00C31B0D">
        <w:t xml:space="preserve">an indication </w:t>
      </w:r>
      <w:r w:rsidRPr="00C31B0D">
        <w:t>that a Floor Ack message to a Floor Queue Position Info messages is expected; and</w:t>
      </w:r>
    </w:p>
    <w:p w14:paraId="2590DF34" w14:textId="77777777" w:rsidR="00DE7BD8" w:rsidRPr="00C31B0D" w:rsidRDefault="00DE7BD8" w:rsidP="00DE7BD8">
      <w:pPr>
        <w:pStyle w:val="B1"/>
      </w:pPr>
      <w:r w:rsidRPr="00C31B0D">
        <w:t>3.</w:t>
      </w:r>
      <w:r w:rsidRPr="00C31B0D">
        <w:tab/>
        <w:t>shall remain in the 'P: has no permission' state.</w:t>
      </w:r>
    </w:p>
    <w:p w14:paraId="41CF99F1" w14:textId="77777777" w:rsidR="00DE7BD8" w:rsidRPr="00C31B0D" w:rsidRDefault="00DE7BD8" w:rsidP="00BC5DDB">
      <w:pPr>
        <w:pStyle w:val="Heading5"/>
      </w:pPr>
      <w:bookmarkStart w:id="1688" w:name="_Toc20156901"/>
      <w:bookmarkStart w:id="1689" w:name="_Toc27502097"/>
      <w:bookmarkStart w:id="1690" w:name="_Toc45212265"/>
      <w:bookmarkStart w:id="1691" w:name="_Toc51932900"/>
      <w:bookmarkStart w:id="1692" w:name="_Toc114516601"/>
      <w:r w:rsidRPr="00C31B0D">
        <w:t>6.5.5.3.8</w:t>
      </w:r>
      <w:r w:rsidRPr="00C31B0D">
        <w:tab/>
        <w:t>Receive Floor Queue Position Request message (R: Floor Queue Position Request)</w:t>
      </w:r>
      <w:bookmarkEnd w:id="1688"/>
      <w:bookmarkEnd w:id="1689"/>
      <w:bookmarkEnd w:id="1690"/>
      <w:bookmarkEnd w:id="1691"/>
      <w:bookmarkEnd w:id="1692"/>
    </w:p>
    <w:p w14:paraId="54519A67" w14:textId="77777777" w:rsidR="00DE7BD8" w:rsidRPr="00C31B0D" w:rsidRDefault="00DE7BD8" w:rsidP="00DE7BD8">
      <w:r w:rsidRPr="00C31B0D">
        <w:t>When the floor participant interface receives a Floor Queue Position Request message from the floor participant, the floor participant interface:</w:t>
      </w:r>
    </w:p>
    <w:p w14:paraId="599D31D1" w14:textId="77777777" w:rsidR="00DE7BD8" w:rsidRPr="00C31B0D" w:rsidRDefault="00DE7BD8" w:rsidP="00DE7BD8">
      <w:pPr>
        <w:pStyle w:val="B1"/>
      </w:pPr>
      <w:r w:rsidRPr="00C31B0D">
        <w:t>1.</w:t>
      </w:r>
      <w:r w:rsidRPr="00C31B0D">
        <w:tab/>
        <w:t>shall send the Floor Queue Position Request message to the floor control server interface; and</w:t>
      </w:r>
    </w:p>
    <w:p w14:paraId="7E8CF4F1" w14:textId="77777777" w:rsidR="00DE7BD8" w:rsidRPr="00C31B0D" w:rsidRDefault="00DE7BD8" w:rsidP="00DE7BD8">
      <w:pPr>
        <w:pStyle w:val="B1"/>
      </w:pPr>
      <w:r w:rsidRPr="00C31B0D">
        <w:t>2.</w:t>
      </w:r>
      <w:r w:rsidRPr="00C31B0D">
        <w:tab/>
        <w:t>shall remain in the 'P: has no permission' state.</w:t>
      </w:r>
    </w:p>
    <w:p w14:paraId="009DAF7A" w14:textId="77777777" w:rsidR="00DE7BD8" w:rsidRPr="00C31B0D" w:rsidRDefault="00DE7BD8" w:rsidP="00BC5DDB">
      <w:pPr>
        <w:pStyle w:val="Heading5"/>
      </w:pPr>
      <w:bookmarkStart w:id="1693" w:name="_Toc20156902"/>
      <w:bookmarkStart w:id="1694" w:name="_Toc27502098"/>
      <w:bookmarkStart w:id="1695" w:name="_Toc45212266"/>
      <w:bookmarkStart w:id="1696" w:name="_Toc51932901"/>
      <w:bookmarkStart w:id="1697" w:name="_Toc114516602"/>
      <w:r w:rsidRPr="00C31B0D">
        <w:t>6.5.5.3.9</w:t>
      </w:r>
      <w:r w:rsidRPr="00C31B0D">
        <w:tab/>
        <w:t>Receive RTP media packets (R: RTP media)</w:t>
      </w:r>
      <w:bookmarkEnd w:id="1693"/>
      <w:bookmarkEnd w:id="1694"/>
      <w:bookmarkEnd w:id="1695"/>
      <w:bookmarkEnd w:id="1696"/>
      <w:bookmarkEnd w:id="1697"/>
    </w:p>
    <w:p w14:paraId="3C617A6B" w14:textId="77777777" w:rsidR="00DE7BD8" w:rsidRPr="00C31B0D" w:rsidRDefault="00DE7BD8" w:rsidP="00DE7BD8">
      <w:r w:rsidRPr="00C31B0D">
        <w:t>When the floor participant interface receives an indication from the network media interface that RTP media packets are received from the media distributor, the floor participant interface</w:t>
      </w:r>
    </w:p>
    <w:p w14:paraId="02A21CF7" w14:textId="77777777" w:rsidR="00DE7BD8" w:rsidRPr="00C31B0D" w:rsidRDefault="00DE7BD8" w:rsidP="00DE7BD8">
      <w:pPr>
        <w:pStyle w:val="B1"/>
      </w:pPr>
      <w:r w:rsidRPr="00C31B0D">
        <w:t>1.</w:t>
      </w:r>
      <w:r w:rsidRPr="00C31B0D">
        <w:tab/>
        <w:t xml:space="preserve">shall instruct the </w:t>
      </w:r>
      <w:r w:rsidR="00994EDB" w:rsidRPr="00C31B0D">
        <w:t xml:space="preserve">network </w:t>
      </w:r>
      <w:r w:rsidRPr="00C31B0D">
        <w:t xml:space="preserve">media interface to </w:t>
      </w:r>
      <w:r w:rsidR="00994EDB" w:rsidRPr="00C31B0D">
        <w:t xml:space="preserve">send the </w:t>
      </w:r>
      <w:r w:rsidRPr="00C31B0D">
        <w:t>received RTP media packets towards the MCPTT client; and</w:t>
      </w:r>
    </w:p>
    <w:p w14:paraId="203DD040" w14:textId="77777777" w:rsidR="00DE7BD8" w:rsidRPr="00C31B0D" w:rsidRDefault="00DE7BD8" w:rsidP="00DE7BD8">
      <w:pPr>
        <w:pStyle w:val="B1"/>
      </w:pPr>
      <w:r w:rsidRPr="00C31B0D">
        <w:t>2.</w:t>
      </w:r>
      <w:r w:rsidRPr="00C31B0D">
        <w:tab/>
        <w:t>shall remain in the 'P: has no permission' state.</w:t>
      </w:r>
    </w:p>
    <w:p w14:paraId="7E6AFAA5" w14:textId="77777777" w:rsidR="00DE7BD8" w:rsidRPr="00C31B0D" w:rsidRDefault="00DE7BD8" w:rsidP="00DE7BD8">
      <w:r w:rsidRPr="00C31B0D">
        <w:t>When the floor participant interface receives an indication from the network media interface that RTP media packets are received from the MCPTT client, the floor participant interface</w:t>
      </w:r>
    </w:p>
    <w:p w14:paraId="691E8326" w14:textId="77777777" w:rsidR="00DE7BD8" w:rsidRPr="00C31B0D" w:rsidRDefault="00DE7BD8" w:rsidP="00B33C1C">
      <w:pPr>
        <w:pStyle w:val="B1"/>
      </w:pPr>
      <w:r w:rsidRPr="00C31B0D">
        <w:t>1.</w:t>
      </w:r>
      <w:r w:rsidRPr="00C31B0D">
        <w:tab/>
        <w:t>shall send a Floor Revoke message to the floor participant. The Floor Revoke message:</w:t>
      </w:r>
    </w:p>
    <w:p w14:paraId="529A48B5" w14:textId="77777777" w:rsidR="00DE7BD8" w:rsidRPr="00C31B0D" w:rsidRDefault="00DE7BD8" w:rsidP="00DE7BD8">
      <w:pPr>
        <w:pStyle w:val="B2"/>
      </w:pPr>
      <w:r w:rsidRPr="00C31B0D">
        <w:t>a.</w:t>
      </w:r>
      <w:r w:rsidRPr="00C31B0D">
        <w:tab/>
        <w:t>shall include the Reject Cause field with the &lt;Reject Cause&gt; value set to #3 (No permission to send a Media Burst);</w:t>
      </w:r>
    </w:p>
    <w:p w14:paraId="03E423EB" w14:textId="77777777" w:rsidR="00DE7BD8" w:rsidRPr="00C31B0D" w:rsidRDefault="00DE7BD8" w:rsidP="00B33C1C">
      <w:pPr>
        <w:pStyle w:val="B1"/>
      </w:pPr>
      <w:r w:rsidRPr="00C31B0D">
        <w:t>2.</w:t>
      </w:r>
      <w:r w:rsidRPr="00C31B0D">
        <w:tab/>
        <w:t>shall store that a Floor Release message is expected from the floor participant; and</w:t>
      </w:r>
    </w:p>
    <w:p w14:paraId="6242B1E1" w14:textId="77777777" w:rsidR="00DE7BD8" w:rsidRPr="00C31B0D" w:rsidRDefault="00B33C1C" w:rsidP="00B33C1C">
      <w:pPr>
        <w:pStyle w:val="B1"/>
      </w:pPr>
      <w:r w:rsidRPr="00C31B0D">
        <w:t>3</w:t>
      </w:r>
      <w:r w:rsidR="00DE7BD8" w:rsidRPr="00C31B0D">
        <w:t>.</w:t>
      </w:r>
      <w:r w:rsidR="00DE7BD8" w:rsidRPr="00C31B0D">
        <w:tab/>
        <w:t>shall remain in the 'P: has no permission' state.</w:t>
      </w:r>
    </w:p>
    <w:p w14:paraId="33AEF7D4" w14:textId="77777777" w:rsidR="00DE7BD8" w:rsidRPr="00C31B0D" w:rsidRDefault="00DE7BD8" w:rsidP="00BC5DDB">
      <w:pPr>
        <w:pStyle w:val="Heading5"/>
      </w:pPr>
      <w:bookmarkStart w:id="1698" w:name="_Toc20156903"/>
      <w:bookmarkStart w:id="1699" w:name="_Toc27502099"/>
      <w:bookmarkStart w:id="1700" w:name="_Toc45212267"/>
      <w:bookmarkStart w:id="1701" w:name="_Toc51932902"/>
      <w:bookmarkStart w:id="1702" w:name="_Toc114516603"/>
      <w:r w:rsidRPr="00C31B0D">
        <w:t>6.5.5.3.10</w:t>
      </w:r>
      <w:r w:rsidRPr="00C31B0D">
        <w:tab/>
        <w:t>Receive Floor Release message (R: Floor Release)</w:t>
      </w:r>
      <w:bookmarkEnd w:id="1698"/>
      <w:bookmarkEnd w:id="1699"/>
      <w:bookmarkEnd w:id="1700"/>
      <w:bookmarkEnd w:id="1701"/>
      <w:bookmarkEnd w:id="1702"/>
    </w:p>
    <w:p w14:paraId="5A6659DA" w14:textId="77777777" w:rsidR="00DE7BD8" w:rsidRPr="00C31B0D" w:rsidRDefault="00DE7BD8" w:rsidP="00DE7BD8">
      <w:r w:rsidRPr="00C31B0D">
        <w:t>When the floor participant interface receives a Floor Release message from the floor participant, the floor participant interface:</w:t>
      </w:r>
    </w:p>
    <w:p w14:paraId="2391F83C" w14:textId="77777777" w:rsidR="00DE7BD8" w:rsidRPr="00C31B0D" w:rsidRDefault="00DE7BD8" w:rsidP="00DE7BD8">
      <w:pPr>
        <w:pStyle w:val="B1"/>
      </w:pPr>
      <w:r w:rsidRPr="00C31B0D">
        <w:t>1.</w:t>
      </w:r>
      <w:r w:rsidRPr="00C31B0D">
        <w:tab/>
        <w:t>if a Floor Release message is not expected from the floor participant:</w:t>
      </w:r>
    </w:p>
    <w:p w14:paraId="31ECC8D3" w14:textId="77777777" w:rsidR="00DE7BD8" w:rsidRPr="00C31B0D" w:rsidRDefault="00DE7BD8" w:rsidP="00DE7BD8">
      <w:pPr>
        <w:pStyle w:val="B2"/>
      </w:pPr>
      <w:r w:rsidRPr="00C31B0D">
        <w:t>a.</w:t>
      </w:r>
      <w:r w:rsidRPr="00C31B0D">
        <w:tab/>
        <w:t xml:space="preserve">if the first bit in the subtype of the Floor Release message is set to '1' (acknowledgement is required) as specified in </w:t>
      </w:r>
      <w:bookmarkStart w:id="1703" w:name="MCCQCTEMPBM_00000283"/>
      <w:r w:rsidRPr="00C31B0D">
        <w:t>subclause</w:t>
      </w:r>
      <w:bookmarkEnd w:id="1703"/>
      <w:r w:rsidRPr="00C31B0D">
        <w:t> 8.2.2, based on local policy:</w:t>
      </w:r>
    </w:p>
    <w:p w14:paraId="63E114E0" w14:textId="77777777" w:rsidR="00DE7BD8" w:rsidRPr="00C31B0D" w:rsidRDefault="00DE7BD8" w:rsidP="00DE7BD8">
      <w:pPr>
        <w:pStyle w:val="B3"/>
      </w:pPr>
      <w:r w:rsidRPr="00C31B0D">
        <w:t>i</w:t>
      </w:r>
      <w:r w:rsidRPr="00C31B0D">
        <w:tab/>
        <w:t>shall send a Floor Ack message to the floor participant and set the first bit in the subtype of the Floor Release message to '0' (acknowledgement is not required) in the outgoing Floor Release message; or</w:t>
      </w:r>
    </w:p>
    <w:p w14:paraId="4CEAC77E" w14:textId="77777777" w:rsidR="00DE7BD8" w:rsidRPr="00C31B0D" w:rsidRDefault="00DE7BD8" w:rsidP="00DE7BD8">
      <w:pPr>
        <w:pStyle w:val="B3"/>
      </w:pPr>
      <w:r w:rsidRPr="00C31B0D">
        <w:t>ii.</w:t>
      </w:r>
      <w:r w:rsidRPr="00C31B0D">
        <w:tab/>
        <w:t>wait for the Floor Ack from the floor control server; and</w:t>
      </w:r>
    </w:p>
    <w:p w14:paraId="65F3F8C0" w14:textId="77777777" w:rsidR="00DE7BD8" w:rsidRPr="00C31B0D" w:rsidRDefault="00DE7BD8" w:rsidP="00DE7BD8">
      <w:pPr>
        <w:pStyle w:val="B2"/>
      </w:pPr>
      <w:r w:rsidRPr="00C31B0D">
        <w:t>b.</w:t>
      </w:r>
      <w:r w:rsidRPr="00C31B0D">
        <w:tab/>
        <w:t>shall forward the Floor Release message to the floor control server interface;</w:t>
      </w:r>
    </w:p>
    <w:p w14:paraId="5B9ABEA2" w14:textId="77777777" w:rsidR="00DE7BD8" w:rsidRPr="00C31B0D" w:rsidRDefault="00D1750F" w:rsidP="00DE7BD8">
      <w:pPr>
        <w:pStyle w:val="B1"/>
      </w:pPr>
      <w:r w:rsidRPr="00C31B0D">
        <w:t>2</w:t>
      </w:r>
      <w:r w:rsidR="00DE7BD8" w:rsidRPr="00C31B0D">
        <w:t>.</w:t>
      </w:r>
      <w:r w:rsidR="00DE7BD8" w:rsidRPr="00C31B0D">
        <w:tab/>
        <w:t>if a Floor Release message is expected from the floor participant:</w:t>
      </w:r>
    </w:p>
    <w:p w14:paraId="5A90215F" w14:textId="77777777" w:rsidR="00DE7BD8" w:rsidRPr="00C31B0D" w:rsidRDefault="00DE7BD8" w:rsidP="00DE7BD8">
      <w:pPr>
        <w:pStyle w:val="B2"/>
      </w:pPr>
      <w:r w:rsidRPr="00C31B0D">
        <w:t>a.</w:t>
      </w:r>
      <w:r w:rsidRPr="00C31B0D">
        <w:tab/>
        <w:t xml:space="preserve">if the first bit in the subtype of the Floor Release message is set to '1' (acknowledgement is required) as specified in </w:t>
      </w:r>
      <w:bookmarkStart w:id="1704" w:name="MCCQCTEMPBM_00000284"/>
      <w:r w:rsidRPr="00C31B0D">
        <w:t>subclause</w:t>
      </w:r>
      <w:bookmarkEnd w:id="1704"/>
      <w:r w:rsidRPr="00C31B0D">
        <w:t> 8.2.2:</w:t>
      </w:r>
    </w:p>
    <w:p w14:paraId="665D0F27" w14:textId="77777777" w:rsidR="00DE7BD8" w:rsidRPr="00C31B0D" w:rsidRDefault="00DE7BD8" w:rsidP="00DE7BD8">
      <w:pPr>
        <w:pStyle w:val="B3"/>
      </w:pPr>
      <w:r w:rsidRPr="00C31B0D">
        <w:t>i.</w:t>
      </w:r>
      <w:r w:rsidRPr="00C31B0D">
        <w:tab/>
        <w:t>shall send a Floor Ack message to the floor participant; and</w:t>
      </w:r>
    </w:p>
    <w:p w14:paraId="1B1B3C9D" w14:textId="77777777" w:rsidR="00DE7BD8" w:rsidRPr="00C31B0D" w:rsidRDefault="00DE7BD8" w:rsidP="00DE7BD8">
      <w:pPr>
        <w:pStyle w:val="B2"/>
      </w:pPr>
      <w:r w:rsidRPr="00C31B0D">
        <w:t>b.</w:t>
      </w:r>
      <w:r w:rsidRPr="00C31B0D">
        <w:tab/>
        <w:t>shall remove that a Floor Release message</w:t>
      </w:r>
      <w:r w:rsidR="009931A6" w:rsidRPr="00C31B0D">
        <w:t xml:space="preserve"> is expected from the floor participant</w:t>
      </w:r>
      <w:r w:rsidRPr="00C31B0D">
        <w:t>; and</w:t>
      </w:r>
    </w:p>
    <w:p w14:paraId="7EF106A8" w14:textId="77777777" w:rsidR="00DE7BD8" w:rsidRPr="00C31B0D" w:rsidRDefault="00D1750F" w:rsidP="00DE7BD8">
      <w:pPr>
        <w:pStyle w:val="B1"/>
      </w:pPr>
      <w:r w:rsidRPr="00C31B0D">
        <w:t>3</w:t>
      </w:r>
      <w:r w:rsidR="00DE7BD8" w:rsidRPr="00C31B0D">
        <w:t>.</w:t>
      </w:r>
      <w:r w:rsidR="00DE7BD8" w:rsidRPr="00C31B0D">
        <w:tab/>
        <w:t>shall remain in the 'P: has no permission' state.</w:t>
      </w:r>
    </w:p>
    <w:p w14:paraId="7F996100" w14:textId="77777777" w:rsidR="00190E5C" w:rsidRPr="00C31B0D" w:rsidRDefault="00190E5C" w:rsidP="00BC5DDB">
      <w:pPr>
        <w:pStyle w:val="Heading5"/>
      </w:pPr>
      <w:bookmarkStart w:id="1705" w:name="_Toc20156904"/>
      <w:bookmarkStart w:id="1706" w:name="_Toc27502100"/>
      <w:bookmarkStart w:id="1707" w:name="_Toc45212268"/>
      <w:bookmarkStart w:id="1708" w:name="_Toc51932903"/>
      <w:bookmarkStart w:id="1709" w:name="_Toc114516604"/>
      <w:r w:rsidRPr="00C31B0D">
        <w:t>6.5.5.3.11</w:t>
      </w:r>
      <w:r w:rsidRPr="00C31B0D">
        <w:tab/>
        <w:t>Receive split instruction (R: Split)</w:t>
      </w:r>
      <w:bookmarkEnd w:id="1705"/>
      <w:bookmarkEnd w:id="1706"/>
      <w:bookmarkEnd w:id="1707"/>
      <w:bookmarkEnd w:id="1708"/>
      <w:bookmarkEnd w:id="1709"/>
    </w:p>
    <w:p w14:paraId="3A2B3483" w14:textId="77777777" w:rsidR="00190E5C" w:rsidRPr="00C31B0D" w:rsidRDefault="00190E5C" w:rsidP="00897B81">
      <w:pPr>
        <w:rPr>
          <w:lang w:eastAsia="x-none"/>
        </w:rPr>
      </w:pPr>
      <w:r w:rsidRPr="00C31B0D">
        <w:rPr>
          <w:lang w:eastAsia="x-none"/>
        </w:rPr>
        <w:t>Upon receiving an instruction to split the ongoing MCPTT call, to the floor participant</w:t>
      </w:r>
      <w:r w:rsidR="00994EDB" w:rsidRPr="00C31B0D">
        <w:rPr>
          <w:lang w:eastAsia="x-none"/>
        </w:rPr>
        <w:t xml:space="preserve"> interface</w:t>
      </w:r>
      <w:r w:rsidRPr="00C31B0D">
        <w:rPr>
          <w:lang w:eastAsia="x-none"/>
        </w:rPr>
        <w:t>:</w:t>
      </w:r>
    </w:p>
    <w:p w14:paraId="268A54A4" w14:textId="77777777" w:rsidR="00190E5C" w:rsidRPr="00C31B0D" w:rsidRDefault="00190E5C" w:rsidP="00897B81">
      <w:pPr>
        <w:pStyle w:val="B1"/>
      </w:pPr>
      <w:r w:rsidRPr="00C31B0D">
        <w:t>1.</w:t>
      </w:r>
      <w:r w:rsidRPr="00C31B0D">
        <w:tab/>
        <w:t>shall create a new instance of the 'basic floor control operation towards the floor participant' state machine;</w:t>
      </w:r>
    </w:p>
    <w:p w14:paraId="23DDE342" w14:textId="77777777" w:rsidR="00190E5C" w:rsidRPr="00C31B0D" w:rsidRDefault="00190E5C" w:rsidP="00897B81">
      <w:pPr>
        <w:pStyle w:val="B1"/>
      </w:pPr>
      <w:r w:rsidRPr="00C31B0D">
        <w:t>2.</w:t>
      </w:r>
      <w:r w:rsidRPr="00C31B0D">
        <w:tab/>
        <w:t>shall move information associated with the instance used for 'floor participant interface state transition' to the 'basic floor control operation towards the floor participant' state machine;</w:t>
      </w:r>
    </w:p>
    <w:p w14:paraId="12641FFD" w14:textId="347AE292" w:rsidR="00190E5C" w:rsidRPr="00C31B0D" w:rsidRDefault="00190E5C" w:rsidP="00897B81">
      <w:pPr>
        <w:pStyle w:val="NO"/>
      </w:pPr>
      <w:r w:rsidRPr="00C31B0D">
        <w:t>NOTE:</w:t>
      </w:r>
      <w:r w:rsidR="00C31B0D">
        <w:tab/>
      </w:r>
      <w:r w:rsidRPr="00C31B0D">
        <w:t xml:space="preserve">Which information that needs to be moved is an implementation </w:t>
      </w:r>
      <w:r w:rsidR="00B873EA" w:rsidRPr="00C31B0D">
        <w:t>option</w:t>
      </w:r>
      <w:r w:rsidRPr="00C31B0D">
        <w:t>.</w:t>
      </w:r>
    </w:p>
    <w:p w14:paraId="262BEB8D" w14:textId="77777777" w:rsidR="00190E5C" w:rsidRPr="00C31B0D" w:rsidRDefault="00190E5C" w:rsidP="00897B81">
      <w:pPr>
        <w:pStyle w:val="B1"/>
      </w:pPr>
      <w:r w:rsidRPr="00C31B0D">
        <w:t>3.</w:t>
      </w:r>
      <w:r w:rsidRPr="00C31B0D">
        <w:tab/>
        <w:t>shall enter the 'Start-stop' state and terminate the 'floor participant state transition' state machine associated with this floor participant and this session;</w:t>
      </w:r>
    </w:p>
    <w:p w14:paraId="7DF8545D" w14:textId="77777777" w:rsidR="00190E5C" w:rsidRPr="00C31B0D" w:rsidRDefault="00190E5C" w:rsidP="00897B81">
      <w:pPr>
        <w:pStyle w:val="B1"/>
      </w:pPr>
      <w:r w:rsidRPr="00C31B0D">
        <w:t>4.</w:t>
      </w:r>
      <w:r w:rsidRPr="00C31B0D">
        <w:tab/>
        <w:t xml:space="preserve">if the state in 'general floor control operation' state machine is 'G: Floor Idle' state; shall enter the 'U: not permitted and Floor Idle' state as specified in </w:t>
      </w:r>
      <w:bookmarkStart w:id="1710" w:name="MCCQCTEMPBM_00000285"/>
      <w:r w:rsidRPr="00C31B0D">
        <w:t>subclause</w:t>
      </w:r>
      <w:bookmarkEnd w:id="1710"/>
      <w:r w:rsidRPr="00C31B0D">
        <w:t> 6.3.5.3.2; and</w:t>
      </w:r>
    </w:p>
    <w:p w14:paraId="3AC97350" w14:textId="77777777" w:rsidR="00190E5C" w:rsidRPr="00C31B0D" w:rsidRDefault="00190E5C" w:rsidP="00897B81">
      <w:pPr>
        <w:pStyle w:val="B1"/>
      </w:pPr>
      <w:r w:rsidRPr="00C31B0D">
        <w:t>5.</w:t>
      </w:r>
      <w:r w:rsidRPr="00C31B0D">
        <w:tab/>
        <w:t xml:space="preserve">if the state in 'general floor control operation' state machine is 'G: Floor Taken' state; shall enter the 'U: not permitted and Floor Taken' state as specified in </w:t>
      </w:r>
      <w:bookmarkStart w:id="1711" w:name="MCCQCTEMPBM_00000286"/>
      <w:r w:rsidRPr="00C31B0D">
        <w:t>subclause</w:t>
      </w:r>
      <w:bookmarkEnd w:id="1711"/>
      <w:r w:rsidRPr="00C31B0D">
        <w:t> 6.3.5.4.2.</w:t>
      </w:r>
    </w:p>
    <w:p w14:paraId="5D59A3E5" w14:textId="77777777" w:rsidR="00C65F73" w:rsidRPr="00C31B0D" w:rsidRDefault="00C65F73" w:rsidP="00BC5DDB">
      <w:pPr>
        <w:pStyle w:val="Heading5"/>
      </w:pPr>
      <w:bookmarkStart w:id="1712" w:name="_Toc20156905"/>
      <w:bookmarkStart w:id="1713" w:name="_Toc27502101"/>
      <w:bookmarkStart w:id="1714" w:name="_Toc45212269"/>
      <w:bookmarkStart w:id="1715" w:name="_Toc51932904"/>
      <w:bookmarkStart w:id="1716" w:name="_Toc114516605"/>
      <w:r w:rsidRPr="00C31B0D">
        <w:t>6.5.5.3.12</w:t>
      </w:r>
      <w:r w:rsidRPr="00C31B0D">
        <w:tab/>
        <w:t>Receive Floor Release Multi Talker message</w:t>
      </w:r>
      <w:bookmarkEnd w:id="1712"/>
      <w:bookmarkEnd w:id="1713"/>
      <w:bookmarkEnd w:id="1714"/>
      <w:bookmarkEnd w:id="1715"/>
      <w:bookmarkEnd w:id="1716"/>
    </w:p>
    <w:p w14:paraId="52F16E3E" w14:textId="77777777" w:rsidR="00C65F73" w:rsidRPr="00C31B0D" w:rsidRDefault="00C65F73" w:rsidP="00C65F73">
      <w:r w:rsidRPr="00C31B0D">
        <w:t>When the floor participant interface receives a Floor Release Multi Talker message from the floor control server interface, the floor participant interface:</w:t>
      </w:r>
    </w:p>
    <w:p w14:paraId="131F2980" w14:textId="77777777" w:rsidR="00C65F73" w:rsidRPr="00C31B0D" w:rsidRDefault="00C65F73" w:rsidP="00C65F73">
      <w:pPr>
        <w:pStyle w:val="B1"/>
      </w:pPr>
      <w:r w:rsidRPr="00C31B0D">
        <w:t>1.</w:t>
      </w:r>
      <w:r w:rsidRPr="00C31B0D">
        <w:tab/>
        <w:t>shall send the Floor Release Multi Talker message to the floor participant; and</w:t>
      </w:r>
    </w:p>
    <w:p w14:paraId="2D87D956" w14:textId="77777777" w:rsidR="00C65F73" w:rsidRPr="00C31B0D" w:rsidRDefault="00C65F73" w:rsidP="00C65F73">
      <w:pPr>
        <w:pStyle w:val="B1"/>
      </w:pPr>
      <w:r w:rsidRPr="00C31B0D">
        <w:t>2.</w:t>
      </w:r>
      <w:r w:rsidRPr="00C31B0D">
        <w:tab/>
        <w:t>shall remain in the 'P: has no permission' state.</w:t>
      </w:r>
    </w:p>
    <w:p w14:paraId="4FA976CF" w14:textId="77777777" w:rsidR="00DE7BD8" w:rsidRPr="00C31B0D" w:rsidRDefault="00DE7BD8" w:rsidP="00BC5DDB">
      <w:pPr>
        <w:pStyle w:val="Heading4"/>
      </w:pPr>
      <w:bookmarkStart w:id="1717" w:name="_Toc20156906"/>
      <w:bookmarkStart w:id="1718" w:name="_Toc27502102"/>
      <w:bookmarkStart w:id="1719" w:name="_Toc45212270"/>
      <w:bookmarkStart w:id="1720" w:name="_Toc51932905"/>
      <w:bookmarkStart w:id="1721" w:name="_Toc114516606"/>
      <w:r w:rsidRPr="00C31B0D">
        <w:t>6.5.5.4</w:t>
      </w:r>
      <w:r w:rsidRPr="00C31B0D">
        <w:tab/>
      </w:r>
      <w:r w:rsidR="00574228" w:rsidRPr="00C31B0D">
        <w:t xml:space="preserve">State: </w:t>
      </w:r>
      <w:r w:rsidRPr="00C31B0D">
        <w:t>'P: has permission'</w:t>
      </w:r>
      <w:bookmarkEnd w:id="1717"/>
      <w:bookmarkEnd w:id="1718"/>
      <w:bookmarkEnd w:id="1719"/>
      <w:bookmarkEnd w:id="1720"/>
      <w:bookmarkEnd w:id="1721"/>
    </w:p>
    <w:p w14:paraId="333FB060" w14:textId="77777777" w:rsidR="00DE7BD8" w:rsidRPr="00C31B0D" w:rsidRDefault="00DE7BD8" w:rsidP="00BC5DDB">
      <w:pPr>
        <w:pStyle w:val="Heading5"/>
      </w:pPr>
      <w:bookmarkStart w:id="1722" w:name="_Toc20156907"/>
      <w:bookmarkStart w:id="1723" w:name="_Toc27502103"/>
      <w:bookmarkStart w:id="1724" w:name="_Toc45212271"/>
      <w:bookmarkStart w:id="1725" w:name="_Toc51932906"/>
      <w:bookmarkStart w:id="1726" w:name="_Toc114516607"/>
      <w:r w:rsidRPr="00C31B0D">
        <w:t>6.5.5.4.1</w:t>
      </w:r>
      <w:r w:rsidRPr="00C31B0D">
        <w:tab/>
        <w:t>General</w:t>
      </w:r>
      <w:bookmarkEnd w:id="1722"/>
      <w:bookmarkEnd w:id="1723"/>
      <w:bookmarkEnd w:id="1724"/>
      <w:bookmarkEnd w:id="1725"/>
      <w:bookmarkEnd w:id="1726"/>
    </w:p>
    <w:p w14:paraId="2D5E302A" w14:textId="77777777" w:rsidR="00DE7BD8" w:rsidRPr="00C31B0D" w:rsidRDefault="00DE7BD8" w:rsidP="00DE7BD8">
      <w:r w:rsidRPr="00C31B0D">
        <w:t>The floor participant interface uses this state when the floor participant has permission to send media</w:t>
      </w:r>
    </w:p>
    <w:p w14:paraId="116A7435" w14:textId="77777777" w:rsidR="00DE7BD8" w:rsidRPr="00C31B0D" w:rsidRDefault="00DE7BD8" w:rsidP="00BC5DDB">
      <w:pPr>
        <w:pStyle w:val="Heading5"/>
      </w:pPr>
      <w:bookmarkStart w:id="1727" w:name="_Toc20156908"/>
      <w:bookmarkStart w:id="1728" w:name="_Toc27502104"/>
      <w:bookmarkStart w:id="1729" w:name="_Toc45212272"/>
      <w:bookmarkStart w:id="1730" w:name="_Toc51932907"/>
      <w:bookmarkStart w:id="1731" w:name="_Toc114516608"/>
      <w:r w:rsidRPr="00C31B0D">
        <w:t>6.5.5.4.2</w:t>
      </w:r>
      <w:r w:rsidRPr="00C31B0D">
        <w:tab/>
        <w:t>Receive RTP media packets</w:t>
      </w:r>
      <w:bookmarkEnd w:id="1727"/>
      <w:bookmarkEnd w:id="1728"/>
      <w:bookmarkEnd w:id="1729"/>
      <w:bookmarkEnd w:id="1730"/>
      <w:bookmarkEnd w:id="1731"/>
    </w:p>
    <w:p w14:paraId="3BF8CA87" w14:textId="77777777" w:rsidR="00DE7BD8" w:rsidRPr="00C31B0D" w:rsidRDefault="00DE7BD8" w:rsidP="00DE7BD8">
      <w:r w:rsidRPr="00C31B0D">
        <w:t>When the floor participant interface receives an indication from the network media interface that RTP media packets are received from the MCPTT client, the floor participant interface:</w:t>
      </w:r>
    </w:p>
    <w:p w14:paraId="527E7C80" w14:textId="77777777" w:rsidR="00DE7BD8" w:rsidRPr="00C31B0D" w:rsidRDefault="00DE7BD8" w:rsidP="00DE7BD8">
      <w:pPr>
        <w:pStyle w:val="B1"/>
      </w:pPr>
      <w:r w:rsidRPr="00C31B0D">
        <w:t>1.</w:t>
      </w:r>
      <w:r w:rsidRPr="00C31B0D">
        <w:tab/>
        <w:t>shall instruct the media interface to forward received RTP media packets towards the media distributor; and</w:t>
      </w:r>
    </w:p>
    <w:p w14:paraId="597B2413" w14:textId="77777777" w:rsidR="00DE7BD8" w:rsidRPr="00C31B0D" w:rsidRDefault="00DE7BD8" w:rsidP="00DE7BD8">
      <w:pPr>
        <w:pStyle w:val="B1"/>
      </w:pPr>
      <w:r w:rsidRPr="00C31B0D">
        <w:t>2.</w:t>
      </w:r>
      <w:r w:rsidRPr="00C31B0D">
        <w:tab/>
        <w:t>shall remain in the 'P: has permission' state.</w:t>
      </w:r>
    </w:p>
    <w:p w14:paraId="6423C41E" w14:textId="77777777" w:rsidR="00DE7BD8" w:rsidRPr="00C31B0D" w:rsidRDefault="00DE7BD8" w:rsidP="00BC5DDB">
      <w:pPr>
        <w:pStyle w:val="Heading5"/>
      </w:pPr>
      <w:bookmarkStart w:id="1732" w:name="_Toc20156909"/>
      <w:bookmarkStart w:id="1733" w:name="_Toc27502105"/>
      <w:bookmarkStart w:id="1734" w:name="_Toc45212273"/>
      <w:bookmarkStart w:id="1735" w:name="_Toc51932908"/>
      <w:bookmarkStart w:id="1736" w:name="_Toc114516609"/>
      <w:r w:rsidRPr="00C31B0D">
        <w:t>6.5.5.4.3</w:t>
      </w:r>
      <w:r w:rsidRPr="00C31B0D">
        <w:tab/>
        <w:t>Receive Floor Release message</w:t>
      </w:r>
      <w:bookmarkEnd w:id="1732"/>
      <w:bookmarkEnd w:id="1733"/>
      <w:bookmarkEnd w:id="1734"/>
      <w:bookmarkEnd w:id="1735"/>
      <w:bookmarkEnd w:id="1736"/>
    </w:p>
    <w:p w14:paraId="4B279D39" w14:textId="77777777" w:rsidR="00DE7BD8" w:rsidRPr="00C31B0D" w:rsidRDefault="00DE7BD8" w:rsidP="00DE7BD8">
      <w:r w:rsidRPr="00C31B0D">
        <w:t>When the floor participant interface receives a Floor Release message from the floor participant, the floor participant interface:</w:t>
      </w:r>
    </w:p>
    <w:p w14:paraId="49C763E1" w14:textId="77777777" w:rsidR="00DE7BD8" w:rsidRPr="00C31B0D" w:rsidRDefault="00DE7BD8" w:rsidP="00DE7BD8">
      <w:pPr>
        <w:pStyle w:val="B1"/>
      </w:pPr>
      <w:r w:rsidRPr="00C31B0D">
        <w:t>1.</w:t>
      </w:r>
      <w:r w:rsidRPr="00C31B0D">
        <w:tab/>
        <w:t>shall send the Floor Release message to the floor control server interface; and</w:t>
      </w:r>
    </w:p>
    <w:p w14:paraId="014F9638" w14:textId="77777777" w:rsidR="00DE7BD8" w:rsidRPr="00C31B0D" w:rsidRDefault="00DE7BD8" w:rsidP="00DE7BD8">
      <w:pPr>
        <w:pStyle w:val="B1"/>
      </w:pPr>
      <w:r w:rsidRPr="00C31B0D">
        <w:t>3.</w:t>
      </w:r>
      <w:r w:rsidRPr="00C31B0D">
        <w:tab/>
        <w:t>shall remain in the 'P: has permission' state.</w:t>
      </w:r>
    </w:p>
    <w:p w14:paraId="65428FE6" w14:textId="77777777" w:rsidR="00DE7BD8" w:rsidRPr="00C31B0D" w:rsidRDefault="00DE7BD8" w:rsidP="00BC5DDB">
      <w:pPr>
        <w:pStyle w:val="Heading5"/>
      </w:pPr>
      <w:bookmarkStart w:id="1737" w:name="_Toc20156910"/>
      <w:bookmarkStart w:id="1738" w:name="_Toc27502106"/>
      <w:bookmarkStart w:id="1739" w:name="_Toc45212274"/>
      <w:bookmarkStart w:id="1740" w:name="_Toc51932909"/>
      <w:bookmarkStart w:id="1741" w:name="_Toc114516610"/>
      <w:r w:rsidRPr="00C31B0D">
        <w:t>6.5.5.4.4</w:t>
      </w:r>
      <w:r w:rsidRPr="00C31B0D">
        <w:tab/>
        <w:t>Receive Floor Ack message</w:t>
      </w:r>
      <w:bookmarkEnd w:id="1737"/>
      <w:bookmarkEnd w:id="1738"/>
      <w:bookmarkEnd w:id="1739"/>
      <w:bookmarkEnd w:id="1740"/>
      <w:bookmarkEnd w:id="1741"/>
    </w:p>
    <w:p w14:paraId="4597552E" w14:textId="77777777" w:rsidR="00DE7BD8" w:rsidRPr="00C31B0D" w:rsidRDefault="00DE7BD8" w:rsidP="00DE7BD8">
      <w:r w:rsidRPr="00C31B0D">
        <w:t>When the floor participant interface receives a Floor Ack message from the floor control server interface, the floor participant interface:</w:t>
      </w:r>
    </w:p>
    <w:p w14:paraId="59AB96DB" w14:textId="77777777" w:rsidR="00DE7BD8" w:rsidRPr="00C31B0D" w:rsidRDefault="00DE7BD8" w:rsidP="00DE7BD8">
      <w:pPr>
        <w:pStyle w:val="B1"/>
      </w:pPr>
      <w:r w:rsidRPr="00C31B0D">
        <w:t>1.</w:t>
      </w:r>
      <w:r w:rsidRPr="00C31B0D">
        <w:tab/>
        <w:t>shall send the Floor Ack message to the floor participant; and</w:t>
      </w:r>
    </w:p>
    <w:p w14:paraId="26C744E6" w14:textId="77777777" w:rsidR="00DE7BD8" w:rsidRPr="00C31B0D" w:rsidRDefault="00DE7BD8" w:rsidP="00DE7BD8">
      <w:pPr>
        <w:pStyle w:val="B1"/>
      </w:pPr>
      <w:r w:rsidRPr="00C31B0D">
        <w:t>2.</w:t>
      </w:r>
      <w:r w:rsidRPr="00C31B0D">
        <w:tab/>
        <w:t>shall remain in the 'P: has permission' state.</w:t>
      </w:r>
    </w:p>
    <w:p w14:paraId="45AAF044" w14:textId="77777777" w:rsidR="00DE7BD8" w:rsidRPr="00C31B0D" w:rsidRDefault="00DE7BD8" w:rsidP="00BC5DDB">
      <w:pPr>
        <w:pStyle w:val="Heading5"/>
      </w:pPr>
      <w:bookmarkStart w:id="1742" w:name="_Toc20156911"/>
      <w:bookmarkStart w:id="1743" w:name="_Toc27502107"/>
      <w:bookmarkStart w:id="1744" w:name="_Toc45212275"/>
      <w:bookmarkStart w:id="1745" w:name="_Toc51932910"/>
      <w:bookmarkStart w:id="1746" w:name="_Toc114516611"/>
      <w:r w:rsidRPr="00C31B0D">
        <w:t>6.5.5.4.5</w:t>
      </w:r>
      <w:r w:rsidRPr="00C31B0D">
        <w:tab/>
        <w:t>Receive Floor Idle message</w:t>
      </w:r>
      <w:bookmarkEnd w:id="1742"/>
      <w:bookmarkEnd w:id="1743"/>
      <w:bookmarkEnd w:id="1744"/>
      <w:bookmarkEnd w:id="1745"/>
      <w:bookmarkEnd w:id="1746"/>
    </w:p>
    <w:p w14:paraId="49D029D5" w14:textId="77777777" w:rsidR="00DE7BD8" w:rsidRPr="00C31B0D" w:rsidRDefault="00DE7BD8" w:rsidP="00DE7BD8">
      <w:r w:rsidRPr="00C31B0D">
        <w:t>When the floor participant interface receives a Floor Idle message from the floor control server interface, the floor participant interface:</w:t>
      </w:r>
    </w:p>
    <w:p w14:paraId="51E1B502" w14:textId="77777777" w:rsidR="00DE7BD8" w:rsidRPr="00C31B0D" w:rsidRDefault="00DE7BD8" w:rsidP="00DE7BD8">
      <w:pPr>
        <w:pStyle w:val="B1"/>
      </w:pPr>
      <w:r w:rsidRPr="00C31B0D">
        <w:t>1.</w:t>
      </w:r>
      <w:r w:rsidRPr="00C31B0D">
        <w:tab/>
        <w:t>shall send the Floor Idle message to the floor participant;</w:t>
      </w:r>
    </w:p>
    <w:p w14:paraId="5AE9E564" w14:textId="77777777" w:rsidR="00DE7BD8" w:rsidRPr="00C31B0D" w:rsidRDefault="00DE7BD8" w:rsidP="00DE7BD8">
      <w:pPr>
        <w:pStyle w:val="B1"/>
      </w:pPr>
      <w:r w:rsidRPr="00C31B0D">
        <w:t>2.</w:t>
      </w:r>
      <w:r w:rsidRPr="00C31B0D">
        <w:tab/>
        <w:t xml:space="preserve">if the first bit in the subtype of the Floor Idle message is set to '1' (acknowledgement is required), shall store </w:t>
      </w:r>
      <w:r w:rsidR="007D7391" w:rsidRPr="00C31B0D">
        <w:t xml:space="preserve">an indication </w:t>
      </w:r>
      <w:r w:rsidRPr="00C31B0D">
        <w:t>that a Floor Ack message to a Floor Idle messages is expected; and</w:t>
      </w:r>
    </w:p>
    <w:p w14:paraId="5A121B19" w14:textId="77777777" w:rsidR="00DE7BD8" w:rsidRPr="00C31B0D" w:rsidRDefault="00DE7BD8" w:rsidP="00DE7BD8">
      <w:pPr>
        <w:pStyle w:val="B1"/>
      </w:pPr>
      <w:r w:rsidRPr="00C31B0D">
        <w:t>3.</w:t>
      </w:r>
      <w:r w:rsidRPr="00C31B0D">
        <w:tab/>
        <w:t>shall enter the 'P: has no permission' state.</w:t>
      </w:r>
    </w:p>
    <w:p w14:paraId="03A66BE5" w14:textId="77777777" w:rsidR="00DE7BD8" w:rsidRPr="00C31B0D" w:rsidRDefault="00DE7BD8" w:rsidP="00BC5DDB">
      <w:pPr>
        <w:pStyle w:val="Heading5"/>
      </w:pPr>
      <w:bookmarkStart w:id="1747" w:name="_Toc20156912"/>
      <w:bookmarkStart w:id="1748" w:name="_Toc27502108"/>
      <w:bookmarkStart w:id="1749" w:name="_Toc45212276"/>
      <w:bookmarkStart w:id="1750" w:name="_Toc51932911"/>
      <w:bookmarkStart w:id="1751" w:name="_Toc114516612"/>
      <w:r w:rsidRPr="00C31B0D">
        <w:t>6.5.5.4.6</w:t>
      </w:r>
      <w:r w:rsidRPr="00C31B0D">
        <w:tab/>
        <w:t>Receive Floor Taken message</w:t>
      </w:r>
      <w:bookmarkEnd w:id="1747"/>
      <w:bookmarkEnd w:id="1748"/>
      <w:bookmarkEnd w:id="1749"/>
      <w:bookmarkEnd w:id="1750"/>
      <w:bookmarkEnd w:id="1751"/>
    </w:p>
    <w:p w14:paraId="2285F38E" w14:textId="77777777" w:rsidR="00DE7BD8" w:rsidRPr="00C31B0D" w:rsidRDefault="00DE7BD8" w:rsidP="00DE7BD8">
      <w:r w:rsidRPr="00C31B0D">
        <w:t>When the floor participant interface receives a Floor Taken message from the floor control server interface, the floor participant interface:</w:t>
      </w:r>
    </w:p>
    <w:p w14:paraId="07DD4D61" w14:textId="77777777" w:rsidR="00DE7BD8" w:rsidRPr="00C31B0D" w:rsidRDefault="00DE7BD8" w:rsidP="00DE7BD8">
      <w:pPr>
        <w:pStyle w:val="B1"/>
      </w:pPr>
      <w:r w:rsidRPr="00C31B0D">
        <w:t>1.</w:t>
      </w:r>
      <w:r w:rsidRPr="00C31B0D">
        <w:tab/>
        <w:t>shall send the Floor Taken message to the floor participant;</w:t>
      </w:r>
    </w:p>
    <w:p w14:paraId="4FEE3DF5" w14:textId="77777777" w:rsidR="00DE7BD8" w:rsidRPr="00C31B0D" w:rsidRDefault="00DE7BD8" w:rsidP="00DE7BD8">
      <w:pPr>
        <w:pStyle w:val="B1"/>
      </w:pPr>
      <w:r w:rsidRPr="00C31B0D">
        <w:t>2.</w:t>
      </w:r>
      <w:r w:rsidRPr="00C31B0D">
        <w:tab/>
        <w:t xml:space="preserve">if the first bit in the subtype of the Floor Taken message is set to '1' (acknowledgement is required), shall store </w:t>
      </w:r>
      <w:r w:rsidR="007D7391" w:rsidRPr="00C31B0D">
        <w:t xml:space="preserve">an indication </w:t>
      </w:r>
      <w:r w:rsidRPr="00C31B0D">
        <w:t>that a Floor Ack message to a Floor Taken messages is expected; and</w:t>
      </w:r>
    </w:p>
    <w:p w14:paraId="01CBB0EE" w14:textId="77777777" w:rsidR="00DE7BD8" w:rsidRPr="00C31B0D" w:rsidRDefault="00DE7BD8" w:rsidP="00DE7BD8">
      <w:pPr>
        <w:pStyle w:val="B1"/>
      </w:pPr>
      <w:r w:rsidRPr="00C31B0D">
        <w:t>3.</w:t>
      </w:r>
      <w:r w:rsidRPr="00C31B0D">
        <w:tab/>
      </w:r>
      <w:r w:rsidR="00C65F73" w:rsidRPr="00C31B0D">
        <w:t xml:space="preserve">if the Floor Indicator field is included and the I-bit is set to '1' (multi-talker) shall remain in the 'P: has permission' state, otherwise </w:t>
      </w:r>
      <w:r w:rsidRPr="00C31B0D">
        <w:t>shall enter the 'P: has no permission' state.</w:t>
      </w:r>
    </w:p>
    <w:p w14:paraId="7E4F5487" w14:textId="77777777" w:rsidR="00DE7BD8" w:rsidRPr="00C31B0D" w:rsidRDefault="00DE7BD8" w:rsidP="00BC5DDB">
      <w:pPr>
        <w:pStyle w:val="Heading5"/>
      </w:pPr>
      <w:bookmarkStart w:id="1752" w:name="_Toc20156913"/>
      <w:bookmarkStart w:id="1753" w:name="_Toc27502109"/>
      <w:bookmarkStart w:id="1754" w:name="_Toc45212277"/>
      <w:bookmarkStart w:id="1755" w:name="_Toc51932912"/>
      <w:bookmarkStart w:id="1756" w:name="_Toc114516613"/>
      <w:r w:rsidRPr="00C31B0D">
        <w:t>6.5.5.4.7</w:t>
      </w:r>
      <w:r w:rsidRPr="00C31B0D">
        <w:tab/>
        <w:t>Receive Floor Revoke message</w:t>
      </w:r>
      <w:bookmarkEnd w:id="1752"/>
      <w:bookmarkEnd w:id="1753"/>
      <w:bookmarkEnd w:id="1754"/>
      <w:bookmarkEnd w:id="1755"/>
      <w:bookmarkEnd w:id="1756"/>
    </w:p>
    <w:p w14:paraId="446AB67B" w14:textId="77777777" w:rsidR="00DE7BD8" w:rsidRPr="00C31B0D" w:rsidRDefault="00DE7BD8" w:rsidP="00DE7BD8">
      <w:r w:rsidRPr="00C31B0D">
        <w:t>When the floor participant interface receives a Floor Revoke message from the floor control server interface, the floor participant interface:</w:t>
      </w:r>
    </w:p>
    <w:p w14:paraId="4CE76BC4" w14:textId="77777777" w:rsidR="00DE7BD8" w:rsidRPr="00C31B0D" w:rsidRDefault="00DE7BD8" w:rsidP="00DE7BD8">
      <w:pPr>
        <w:pStyle w:val="B1"/>
      </w:pPr>
      <w:r w:rsidRPr="00C31B0D">
        <w:t>1.</w:t>
      </w:r>
      <w:r w:rsidRPr="00C31B0D">
        <w:tab/>
        <w:t>shall send the Floor Revoke message to the floor participant;</w:t>
      </w:r>
    </w:p>
    <w:p w14:paraId="651E2B4C" w14:textId="77777777" w:rsidR="00DE7BD8" w:rsidRPr="00C31B0D" w:rsidRDefault="00DE7BD8" w:rsidP="00DE7BD8">
      <w:pPr>
        <w:pStyle w:val="B1"/>
      </w:pPr>
      <w:r w:rsidRPr="00C31B0D">
        <w:t>2.</w:t>
      </w:r>
      <w:r w:rsidRPr="00C31B0D">
        <w:tab/>
        <w:t xml:space="preserve">if the first bit in the subtype of the Floor Revoke message is set to '1' (acknowledgement is required), shall store </w:t>
      </w:r>
      <w:r w:rsidR="007D7391" w:rsidRPr="00C31B0D">
        <w:t xml:space="preserve">an indication </w:t>
      </w:r>
      <w:r w:rsidRPr="00C31B0D">
        <w:t>that a Floor Ack message to a Floor Revoke messages is expected;</w:t>
      </w:r>
      <w:r w:rsidR="00D1750F" w:rsidRPr="00C31B0D">
        <w:t xml:space="preserve"> and</w:t>
      </w:r>
    </w:p>
    <w:p w14:paraId="516FEE6E" w14:textId="77777777" w:rsidR="00DE7BD8" w:rsidRPr="00C31B0D" w:rsidRDefault="00D1750F" w:rsidP="00DE7BD8">
      <w:pPr>
        <w:pStyle w:val="B1"/>
      </w:pPr>
      <w:r w:rsidRPr="00C31B0D">
        <w:t>3</w:t>
      </w:r>
      <w:r w:rsidR="00DE7BD8" w:rsidRPr="00C31B0D">
        <w:t>.</w:t>
      </w:r>
      <w:r w:rsidR="00DE7BD8" w:rsidRPr="00C31B0D">
        <w:tab/>
        <w:t>shall remain in the 'P: has permission' state.</w:t>
      </w:r>
    </w:p>
    <w:p w14:paraId="4E1ADA69" w14:textId="77777777" w:rsidR="00190E5C" w:rsidRPr="00C31B0D" w:rsidRDefault="00190E5C" w:rsidP="00BC5DDB">
      <w:pPr>
        <w:pStyle w:val="Heading5"/>
      </w:pPr>
      <w:bookmarkStart w:id="1757" w:name="_Toc20156914"/>
      <w:bookmarkStart w:id="1758" w:name="_Toc27502110"/>
      <w:bookmarkStart w:id="1759" w:name="_Toc45212278"/>
      <w:bookmarkStart w:id="1760" w:name="_Toc51932913"/>
      <w:bookmarkStart w:id="1761" w:name="_Toc114516614"/>
      <w:r w:rsidRPr="00C31B0D">
        <w:t>6.5.5.4.8</w:t>
      </w:r>
      <w:r w:rsidRPr="00C31B0D">
        <w:tab/>
        <w:t>Receive split instruction (R: Split)</w:t>
      </w:r>
      <w:bookmarkEnd w:id="1757"/>
      <w:bookmarkEnd w:id="1758"/>
      <w:bookmarkEnd w:id="1759"/>
      <w:bookmarkEnd w:id="1760"/>
      <w:bookmarkEnd w:id="1761"/>
    </w:p>
    <w:p w14:paraId="7739CFEC" w14:textId="77777777" w:rsidR="00190E5C" w:rsidRPr="00C31B0D" w:rsidRDefault="00190E5C" w:rsidP="00190E5C">
      <w:pPr>
        <w:rPr>
          <w:lang w:eastAsia="x-none"/>
        </w:rPr>
      </w:pPr>
      <w:r w:rsidRPr="00C31B0D">
        <w:rPr>
          <w:lang w:eastAsia="x-none"/>
        </w:rPr>
        <w:t>Upon receiving an instruction to split the ongoing MCPTT call, the floor participant</w:t>
      </w:r>
      <w:r w:rsidR="00994EDB" w:rsidRPr="00C31B0D">
        <w:rPr>
          <w:lang w:eastAsia="x-none"/>
        </w:rPr>
        <w:t xml:space="preserve"> interface</w:t>
      </w:r>
      <w:r w:rsidRPr="00C31B0D">
        <w:rPr>
          <w:lang w:eastAsia="x-none"/>
        </w:rPr>
        <w:t>:</w:t>
      </w:r>
    </w:p>
    <w:p w14:paraId="7FEA9282" w14:textId="77777777" w:rsidR="00190E5C" w:rsidRPr="00C31B0D" w:rsidRDefault="00190E5C" w:rsidP="00190E5C">
      <w:pPr>
        <w:pStyle w:val="B1"/>
      </w:pPr>
      <w:r w:rsidRPr="00C31B0D">
        <w:t>1.</w:t>
      </w:r>
      <w:r w:rsidRPr="00C31B0D">
        <w:tab/>
        <w:t>shall create a new instance of the 'basic floor control operation towards the floor participant' state machine</w:t>
      </w:r>
      <w:r w:rsidR="00994EDB" w:rsidRPr="00C31B0D">
        <w:t xml:space="preserve"> as specified in </w:t>
      </w:r>
      <w:bookmarkStart w:id="1762" w:name="MCCQCTEMPBM_00000287"/>
      <w:r w:rsidR="00994EDB" w:rsidRPr="00C31B0D">
        <w:t>subclause</w:t>
      </w:r>
      <w:bookmarkEnd w:id="1762"/>
      <w:r w:rsidR="00994EDB" w:rsidRPr="00C31B0D">
        <w:t> 6.3.5</w:t>
      </w:r>
      <w:r w:rsidRPr="00C31B0D">
        <w:t>;</w:t>
      </w:r>
    </w:p>
    <w:p w14:paraId="65037624" w14:textId="77777777" w:rsidR="00190E5C" w:rsidRPr="00C31B0D" w:rsidRDefault="00190E5C" w:rsidP="00190E5C">
      <w:pPr>
        <w:pStyle w:val="B1"/>
      </w:pPr>
      <w:r w:rsidRPr="00C31B0D">
        <w:t>2.</w:t>
      </w:r>
      <w:r w:rsidRPr="00C31B0D">
        <w:tab/>
        <w:t>shall move information associated with the instance used for 'floor participant interface state transition' to the 'basic floor control operation towards the floor participant' state machine;</w:t>
      </w:r>
    </w:p>
    <w:p w14:paraId="50D83917" w14:textId="12527589" w:rsidR="00190E5C" w:rsidRPr="00C31B0D" w:rsidRDefault="00190E5C" w:rsidP="00190E5C">
      <w:pPr>
        <w:pStyle w:val="NO"/>
      </w:pPr>
      <w:r w:rsidRPr="00C31B0D">
        <w:t>NOTE:</w:t>
      </w:r>
      <w:r w:rsidR="00C31B0D">
        <w:tab/>
      </w:r>
      <w:r w:rsidRPr="00C31B0D">
        <w:t xml:space="preserve">Which information that needs to be moved is an implementation </w:t>
      </w:r>
      <w:r w:rsidR="00B873EA" w:rsidRPr="00C31B0D">
        <w:t>option</w:t>
      </w:r>
      <w:r w:rsidRPr="00C31B0D">
        <w:t>.</w:t>
      </w:r>
    </w:p>
    <w:p w14:paraId="1213046B" w14:textId="77777777" w:rsidR="00190E5C" w:rsidRPr="00C31B0D" w:rsidRDefault="00190E5C" w:rsidP="00190E5C">
      <w:pPr>
        <w:pStyle w:val="B1"/>
      </w:pPr>
      <w:r w:rsidRPr="00C31B0D">
        <w:t>3.</w:t>
      </w:r>
      <w:r w:rsidRPr="00C31B0D">
        <w:tab/>
        <w:t>shall enter the 'Start-stop' state and terminate the 'floor participant state transition' state machine associated with this floor participant and this session; and</w:t>
      </w:r>
    </w:p>
    <w:p w14:paraId="7E9D4745" w14:textId="77777777" w:rsidR="00190E5C" w:rsidRPr="00C31B0D" w:rsidRDefault="00190E5C" w:rsidP="00190E5C">
      <w:pPr>
        <w:pStyle w:val="B1"/>
      </w:pPr>
      <w:r w:rsidRPr="00C31B0D">
        <w:t>4.</w:t>
      </w:r>
      <w:r w:rsidRPr="00C31B0D">
        <w:tab/>
        <w:t xml:space="preserve">shall enter the 'U: permitted' state as specified in </w:t>
      </w:r>
      <w:bookmarkStart w:id="1763" w:name="MCCQCTEMPBM_00000288"/>
      <w:r w:rsidRPr="00C31B0D">
        <w:t>subclause</w:t>
      </w:r>
      <w:bookmarkEnd w:id="1763"/>
      <w:r w:rsidRPr="00C31B0D">
        <w:t> 6.3.5.5.2.</w:t>
      </w:r>
    </w:p>
    <w:p w14:paraId="72C4306D" w14:textId="77777777" w:rsidR="00C65F73" w:rsidRPr="00C31B0D" w:rsidRDefault="00C65F73" w:rsidP="00BC5DDB">
      <w:pPr>
        <w:pStyle w:val="Heading5"/>
      </w:pPr>
      <w:bookmarkStart w:id="1764" w:name="_Toc20156915"/>
      <w:bookmarkStart w:id="1765" w:name="_Toc27502111"/>
      <w:bookmarkStart w:id="1766" w:name="_Toc45212279"/>
      <w:bookmarkStart w:id="1767" w:name="_Toc51932914"/>
      <w:bookmarkStart w:id="1768" w:name="_Toc114516615"/>
      <w:r w:rsidRPr="00C31B0D">
        <w:t>6.5.5.4.9</w:t>
      </w:r>
      <w:r w:rsidRPr="00C31B0D">
        <w:tab/>
        <w:t>Receive Floor Release Multi Talker message</w:t>
      </w:r>
      <w:bookmarkEnd w:id="1764"/>
      <w:bookmarkEnd w:id="1765"/>
      <w:bookmarkEnd w:id="1766"/>
      <w:bookmarkEnd w:id="1767"/>
      <w:bookmarkEnd w:id="1768"/>
    </w:p>
    <w:p w14:paraId="6B82CA4B" w14:textId="77777777" w:rsidR="00C65F73" w:rsidRPr="00C31B0D" w:rsidRDefault="00C65F73" w:rsidP="00C65F73">
      <w:r w:rsidRPr="00C31B0D">
        <w:t>When the floor participant interface receives a Floor Release Multi Talker message from the floor control server interface, the floor participant interface:</w:t>
      </w:r>
    </w:p>
    <w:p w14:paraId="13979377" w14:textId="77777777" w:rsidR="00C65F73" w:rsidRPr="00C31B0D" w:rsidRDefault="00C65F73" w:rsidP="00C65F73">
      <w:pPr>
        <w:pStyle w:val="B1"/>
      </w:pPr>
      <w:r w:rsidRPr="00C31B0D">
        <w:t>1.</w:t>
      </w:r>
      <w:r w:rsidRPr="00C31B0D">
        <w:tab/>
        <w:t>shall send the Floor Release Multi Talker message to the floor participant; and</w:t>
      </w:r>
    </w:p>
    <w:p w14:paraId="3900E538" w14:textId="77777777" w:rsidR="00C65F73" w:rsidRPr="00C31B0D" w:rsidRDefault="00C65F73" w:rsidP="00C65F73">
      <w:pPr>
        <w:pStyle w:val="B1"/>
      </w:pPr>
      <w:r w:rsidRPr="00C31B0D">
        <w:t>2.</w:t>
      </w:r>
      <w:r w:rsidRPr="00C31B0D">
        <w:tab/>
        <w:t>shall remain in the 'P: has permission' state.</w:t>
      </w:r>
    </w:p>
    <w:p w14:paraId="72665687" w14:textId="77777777" w:rsidR="00DE7BD8" w:rsidRPr="00C31B0D" w:rsidRDefault="00DE7BD8" w:rsidP="00BC5DDB">
      <w:pPr>
        <w:pStyle w:val="Heading4"/>
      </w:pPr>
      <w:bookmarkStart w:id="1769" w:name="_Toc20156916"/>
      <w:bookmarkStart w:id="1770" w:name="_Toc27502112"/>
      <w:bookmarkStart w:id="1771" w:name="_Toc45212280"/>
      <w:bookmarkStart w:id="1772" w:name="_Toc51932915"/>
      <w:bookmarkStart w:id="1773" w:name="_Toc114516616"/>
      <w:r w:rsidRPr="00C31B0D">
        <w:t>6.5.5.5</w:t>
      </w:r>
      <w:r w:rsidRPr="00C31B0D">
        <w:tab/>
      </w:r>
      <w:r w:rsidR="00914AA2" w:rsidRPr="00C31B0D">
        <w:t>In a</w:t>
      </w:r>
      <w:r w:rsidRPr="00C31B0D">
        <w:t>ny state</w:t>
      </w:r>
      <w:bookmarkEnd w:id="1769"/>
      <w:bookmarkEnd w:id="1770"/>
      <w:bookmarkEnd w:id="1771"/>
      <w:bookmarkEnd w:id="1772"/>
      <w:bookmarkEnd w:id="1773"/>
    </w:p>
    <w:p w14:paraId="5B127A4B" w14:textId="77777777" w:rsidR="00DE7BD8" w:rsidRPr="00C31B0D" w:rsidRDefault="00DE7BD8" w:rsidP="00BC5DDB">
      <w:pPr>
        <w:pStyle w:val="Heading5"/>
      </w:pPr>
      <w:bookmarkStart w:id="1774" w:name="_Toc20156917"/>
      <w:bookmarkStart w:id="1775" w:name="_Toc27502113"/>
      <w:bookmarkStart w:id="1776" w:name="_Toc45212281"/>
      <w:bookmarkStart w:id="1777" w:name="_Toc51932916"/>
      <w:bookmarkStart w:id="1778" w:name="_Toc114516617"/>
      <w:r w:rsidRPr="00C31B0D">
        <w:t>6.5.5.5.1</w:t>
      </w:r>
      <w:r w:rsidRPr="00C31B0D">
        <w:tab/>
        <w:t>General</w:t>
      </w:r>
      <w:bookmarkEnd w:id="1774"/>
      <w:bookmarkEnd w:id="1775"/>
      <w:bookmarkEnd w:id="1776"/>
      <w:bookmarkEnd w:id="1777"/>
      <w:bookmarkEnd w:id="1778"/>
    </w:p>
    <w:p w14:paraId="6EEA75D2" w14:textId="77777777" w:rsidR="00DE7BD8" w:rsidRPr="00C31B0D" w:rsidRDefault="00DE7BD8" w:rsidP="00DE7BD8">
      <w:r w:rsidRPr="00C31B0D">
        <w:t xml:space="preserve">This </w:t>
      </w:r>
      <w:bookmarkStart w:id="1779" w:name="MCCQCTEMPBM_00000289"/>
      <w:r w:rsidRPr="00C31B0D">
        <w:t>subclause</w:t>
      </w:r>
      <w:bookmarkEnd w:id="1779"/>
      <w:r w:rsidRPr="00C31B0D">
        <w:t xml:space="preserve"> describes the actions to be taken in all states defined for the 'floor participant state transition' diagram with the exception of the 'Start-stop' and 'Releasing' states.</w:t>
      </w:r>
    </w:p>
    <w:p w14:paraId="33B6ECAE" w14:textId="77777777" w:rsidR="00DE7BD8" w:rsidRPr="00C31B0D" w:rsidRDefault="00DE7BD8" w:rsidP="00BC5DDB">
      <w:pPr>
        <w:pStyle w:val="Heading5"/>
      </w:pPr>
      <w:bookmarkStart w:id="1780" w:name="_Toc20156918"/>
      <w:bookmarkStart w:id="1781" w:name="_Toc27502114"/>
      <w:bookmarkStart w:id="1782" w:name="_Toc45212282"/>
      <w:bookmarkStart w:id="1783" w:name="_Toc51932917"/>
      <w:bookmarkStart w:id="1784" w:name="_Toc114516618"/>
      <w:r w:rsidRPr="00C31B0D">
        <w:t>6.5.5.5.2</w:t>
      </w:r>
      <w:r w:rsidRPr="00C31B0D">
        <w:tab/>
        <w:t>Receive Floor Ack message (R: Floor Ack)</w:t>
      </w:r>
      <w:bookmarkEnd w:id="1780"/>
      <w:bookmarkEnd w:id="1781"/>
      <w:bookmarkEnd w:id="1782"/>
      <w:bookmarkEnd w:id="1783"/>
      <w:bookmarkEnd w:id="1784"/>
    </w:p>
    <w:p w14:paraId="0BA29E90" w14:textId="77777777" w:rsidR="00DE7BD8" w:rsidRPr="00C31B0D" w:rsidRDefault="00DE7BD8" w:rsidP="00DE7BD8">
      <w:r w:rsidRPr="00C31B0D">
        <w:t>If a Floor Ack message is received from the floor participant, the floor participant interface:</w:t>
      </w:r>
    </w:p>
    <w:p w14:paraId="78A9BB7F" w14:textId="77777777" w:rsidR="007D7391" w:rsidRPr="00C31B0D" w:rsidRDefault="00DE7BD8" w:rsidP="007D7391">
      <w:pPr>
        <w:pStyle w:val="B1"/>
      </w:pPr>
      <w:r w:rsidRPr="00C31B0D">
        <w:t>1.</w:t>
      </w:r>
      <w:r w:rsidRPr="00C31B0D">
        <w:tab/>
      </w:r>
      <w:r w:rsidR="007D7391" w:rsidRPr="00C31B0D">
        <w:t>if an indication exists that a Floor Ack message is expected for the message in the Message Type field;</w:t>
      </w:r>
    </w:p>
    <w:p w14:paraId="228AF864" w14:textId="77777777" w:rsidR="00AD2C1E" w:rsidRPr="00C31B0D" w:rsidRDefault="007D7391" w:rsidP="00AD2C1E">
      <w:pPr>
        <w:pStyle w:val="B2"/>
      </w:pPr>
      <w:r w:rsidRPr="00C31B0D">
        <w:t>a.</w:t>
      </w:r>
      <w:r w:rsidRPr="00C31B0D">
        <w:tab/>
      </w:r>
      <w:r w:rsidR="00DE7BD8" w:rsidRPr="00C31B0D">
        <w:t xml:space="preserve">shall </w:t>
      </w:r>
      <w:r w:rsidRPr="00C31B0D">
        <w:t xml:space="preserve">forward </w:t>
      </w:r>
      <w:r w:rsidR="00DE7BD8" w:rsidRPr="00C31B0D">
        <w:t>the Floor Ack message to the floor control server interface; and</w:t>
      </w:r>
    </w:p>
    <w:p w14:paraId="4867D48B" w14:textId="77777777" w:rsidR="00DE7BD8" w:rsidRPr="00C31B0D" w:rsidRDefault="00AD2C1E" w:rsidP="00AD2C1E">
      <w:pPr>
        <w:pStyle w:val="B2"/>
      </w:pPr>
      <w:r w:rsidRPr="00C31B0D">
        <w:t>b.</w:t>
      </w:r>
      <w:r w:rsidRPr="00C31B0D">
        <w:tab/>
        <w:t>shall remove the indication that a Floor Ack message is expected for the message in the Message Type field; and</w:t>
      </w:r>
    </w:p>
    <w:p w14:paraId="5251A586" w14:textId="77777777" w:rsidR="00AD2C1E" w:rsidRPr="00C31B0D" w:rsidRDefault="00AD2C1E" w:rsidP="00AD2C1E">
      <w:pPr>
        <w:pStyle w:val="NO"/>
      </w:pPr>
      <w:r w:rsidRPr="00C31B0D">
        <w:t>NOTE:</w:t>
      </w:r>
      <w:r w:rsidRPr="00C31B0D">
        <w:tab/>
        <w:t>It is an implementation option what action to take if an indication exists that a Floor Ack message is expected for the message in the Message Type field, but the Floor Ack message is not received</w:t>
      </w:r>
    </w:p>
    <w:p w14:paraId="2147D508" w14:textId="77777777" w:rsidR="00DE7BD8" w:rsidRPr="00C31B0D" w:rsidRDefault="00DE7BD8" w:rsidP="00DE7BD8">
      <w:pPr>
        <w:pStyle w:val="B1"/>
      </w:pPr>
      <w:r w:rsidRPr="00C31B0D">
        <w:t>2.</w:t>
      </w:r>
      <w:r w:rsidRPr="00C31B0D">
        <w:tab/>
        <w:t>shall remain in the current state.</w:t>
      </w:r>
    </w:p>
    <w:p w14:paraId="5BC45518" w14:textId="77777777" w:rsidR="00DE7BD8" w:rsidRPr="00C31B0D" w:rsidRDefault="00DE7BD8" w:rsidP="00DE7BD8">
      <w:r w:rsidRPr="00C31B0D">
        <w:t>If a Floor Ack message is received from the floor control server interface, the floor participant interface:</w:t>
      </w:r>
    </w:p>
    <w:p w14:paraId="1601549C" w14:textId="77777777" w:rsidR="00DE7BD8" w:rsidRPr="00C31B0D" w:rsidRDefault="00DE7BD8" w:rsidP="00DE7BD8">
      <w:pPr>
        <w:pStyle w:val="B1"/>
      </w:pPr>
      <w:r w:rsidRPr="00C31B0D">
        <w:t>1.</w:t>
      </w:r>
      <w:r w:rsidRPr="00C31B0D">
        <w:tab/>
        <w:t>shall send the Floor Ack message to the floor participant; and</w:t>
      </w:r>
    </w:p>
    <w:p w14:paraId="4C17A4CF" w14:textId="77777777" w:rsidR="00DE7BD8" w:rsidRPr="00C31B0D" w:rsidRDefault="00DE7BD8" w:rsidP="00DE7BD8">
      <w:pPr>
        <w:pStyle w:val="B1"/>
      </w:pPr>
      <w:r w:rsidRPr="00C31B0D">
        <w:t>2.</w:t>
      </w:r>
      <w:r w:rsidRPr="00C31B0D">
        <w:tab/>
        <w:t>shall remain in the current state.</w:t>
      </w:r>
    </w:p>
    <w:p w14:paraId="421A859F" w14:textId="77777777" w:rsidR="00DE7BD8" w:rsidRPr="00C31B0D" w:rsidRDefault="00DE7BD8" w:rsidP="00BC5DDB">
      <w:pPr>
        <w:pStyle w:val="Heading5"/>
      </w:pPr>
      <w:bookmarkStart w:id="1785" w:name="_Toc20156919"/>
      <w:bookmarkStart w:id="1786" w:name="_Toc27502115"/>
      <w:bookmarkStart w:id="1787" w:name="_Toc45212283"/>
      <w:bookmarkStart w:id="1788" w:name="_Toc51932918"/>
      <w:bookmarkStart w:id="1789" w:name="_Toc114516619"/>
      <w:r w:rsidRPr="00C31B0D">
        <w:t>6.5.5.5.3</w:t>
      </w:r>
      <w:r w:rsidRPr="00C31B0D">
        <w:tab/>
        <w:t>MCPTT session release step 1 (MCPTT call release - 1)</w:t>
      </w:r>
      <w:bookmarkEnd w:id="1785"/>
      <w:bookmarkEnd w:id="1786"/>
      <w:bookmarkEnd w:id="1787"/>
      <w:bookmarkEnd w:id="1788"/>
      <w:bookmarkEnd w:id="1789"/>
    </w:p>
    <w:p w14:paraId="0E84F83C" w14:textId="77777777" w:rsidR="00DE7BD8" w:rsidRPr="00C31B0D" w:rsidRDefault="00DE7BD8" w:rsidP="00DE7BD8">
      <w:r w:rsidRPr="00C31B0D">
        <w:t xml:space="preserve">Upon receiving an MCPTT call release </w:t>
      </w:r>
      <w:r w:rsidR="00612C76" w:rsidRPr="00C31B0D">
        <w:t>step </w:t>
      </w:r>
      <w:r w:rsidRPr="00C31B0D">
        <w:t>1 request from the application and signalling plane e.g. when the session is going to be released or when the MCPTT client leaves the session, the floor participant interface:</w:t>
      </w:r>
    </w:p>
    <w:p w14:paraId="1E33D69D" w14:textId="77777777" w:rsidR="00DE7BD8" w:rsidRPr="00C31B0D" w:rsidRDefault="00DE7BD8" w:rsidP="00DE7BD8">
      <w:pPr>
        <w:pStyle w:val="B1"/>
      </w:pPr>
      <w:r w:rsidRPr="00C31B0D">
        <w:t>1.</w:t>
      </w:r>
      <w:r w:rsidRPr="00C31B0D">
        <w:tab/>
        <w:t>shall stop sending floor control messages to the floor participant;</w:t>
      </w:r>
    </w:p>
    <w:p w14:paraId="45BCFD15" w14:textId="77777777" w:rsidR="00DE7BD8" w:rsidRPr="00C31B0D" w:rsidRDefault="00DE7BD8" w:rsidP="00DE7BD8">
      <w:pPr>
        <w:pStyle w:val="B1"/>
      </w:pPr>
      <w:r w:rsidRPr="00C31B0D">
        <w:t>2.</w:t>
      </w:r>
      <w:r w:rsidRPr="00C31B0D">
        <w:tab/>
        <w:t>shall request the network media interface to stop sending RTP media packets towards to the MCPTT client;</w:t>
      </w:r>
    </w:p>
    <w:p w14:paraId="7E45E35F" w14:textId="77777777" w:rsidR="00DE7BD8" w:rsidRPr="00C31B0D" w:rsidRDefault="00D1750F" w:rsidP="00DE7BD8">
      <w:pPr>
        <w:pStyle w:val="B1"/>
      </w:pPr>
      <w:r w:rsidRPr="00C31B0D">
        <w:t>3</w:t>
      </w:r>
      <w:r w:rsidR="00DE7BD8" w:rsidRPr="00C31B0D">
        <w:t>.</w:t>
      </w:r>
      <w:r w:rsidR="00DE7BD8" w:rsidRPr="00C31B0D">
        <w:tab/>
        <w:t>shall ignore any floor control messages received from the floor participant;</w:t>
      </w:r>
    </w:p>
    <w:p w14:paraId="5A309E0F" w14:textId="77777777" w:rsidR="00DE7BD8" w:rsidRPr="00C31B0D" w:rsidRDefault="00D1750F" w:rsidP="00DE7BD8">
      <w:pPr>
        <w:pStyle w:val="B1"/>
      </w:pPr>
      <w:r w:rsidRPr="00C31B0D">
        <w:t>4</w:t>
      </w:r>
      <w:r w:rsidR="00DE7BD8" w:rsidRPr="00C31B0D">
        <w:t>.</w:t>
      </w:r>
      <w:r w:rsidR="00DE7BD8" w:rsidRPr="00C31B0D">
        <w:tab/>
        <w:t>shall request the network media interface to stop forwarding RTP media packets from the MCPTT client to the media distributor;</w:t>
      </w:r>
    </w:p>
    <w:p w14:paraId="162C8AAE" w14:textId="77777777" w:rsidR="00DE7BD8" w:rsidRPr="00C31B0D" w:rsidRDefault="00D1750F" w:rsidP="00DE7BD8">
      <w:pPr>
        <w:pStyle w:val="B1"/>
      </w:pPr>
      <w:r w:rsidRPr="00C31B0D">
        <w:t>5</w:t>
      </w:r>
      <w:r w:rsidR="00DE7BD8" w:rsidRPr="00C31B0D">
        <w:t>.</w:t>
      </w:r>
      <w:r w:rsidR="00DE7BD8" w:rsidRPr="00C31B0D">
        <w:tab/>
        <w:t>shall indicate to the floor control server interface that the MCPTT client has started to disconnect from the session; and</w:t>
      </w:r>
    </w:p>
    <w:p w14:paraId="45D0F7E6" w14:textId="77777777" w:rsidR="00DE7BD8" w:rsidRPr="00C31B0D" w:rsidRDefault="00D1750F" w:rsidP="00DE7BD8">
      <w:pPr>
        <w:pStyle w:val="B1"/>
      </w:pPr>
      <w:r w:rsidRPr="00C31B0D">
        <w:t>6</w:t>
      </w:r>
      <w:r w:rsidR="00DE7BD8" w:rsidRPr="00C31B0D">
        <w:t>.</w:t>
      </w:r>
      <w:r w:rsidR="00DE7BD8" w:rsidRPr="00C31B0D">
        <w:tab/>
        <w:t>shall enter the 'P: Releasing' state.</w:t>
      </w:r>
    </w:p>
    <w:p w14:paraId="7CC2FF5A" w14:textId="77777777" w:rsidR="00DE7BD8" w:rsidRPr="00C31B0D" w:rsidRDefault="00DE7BD8" w:rsidP="00BC5DDB">
      <w:pPr>
        <w:pStyle w:val="Heading4"/>
      </w:pPr>
      <w:bookmarkStart w:id="1790" w:name="_Toc20156920"/>
      <w:bookmarkStart w:id="1791" w:name="_Toc27502116"/>
      <w:bookmarkStart w:id="1792" w:name="_Toc45212284"/>
      <w:bookmarkStart w:id="1793" w:name="_Toc51932919"/>
      <w:bookmarkStart w:id="1794" w:name="_Toc114516620"/>
      <w:r w:rsidRPr="00C31B0D">
        <w:t>6.5.5.6</w:t>
      </w:r>
      <w:r w:rsidRPr="00C31B0D">
        <w:tab/>
      </w:r>
      <w:r w:rsidR="00574228" w:rsidRPr="00C31B0D">
        <w:t xml:space="preserve">State: </w:t>
      </w:r>
      <w:r w:rsidRPr="00C31B0D">
        <w:t>'P: Releasing'</w:t>
      </w:r>
      <w:bookmarkEnd w:id="1790"/>
      <w:bookmarkEnd w:id="1791"/>
      <w:bookmarkEnd w:id="1792"/>
      <w:bookmarkEnd w:id="1793"/>
      <w:bookmarkEnd w:id="1794"/>
    </w:p>
    <w:p w14:paraId="5FCB26DD" w14:textId="77777777" w:rsidR="00DE7BD8" w:rsidRPr="00C31B0D" w:rsidRDefault="00DE7BD8" w:rsidP="00BC5DDB">
      <w:pPr>
        <w:pStyle w:val="Heading5"/>
      </w:pPr>
      <w:bookmarkStart w:id="1795" w:name="_Toc20156921"/>
      <w:bookmarkStart w:id="1796" w:name="_Toc27502117"/>
      <w:bookmarkStart w:id="1797" w:name="_Toc45212285"/>
      <w:bookmarkStart w:id="1798" w:name="_Toc51932920"/>
      <w:bookmarkStart w:id="1799" w:name="_Toc114516621"/>
      <w:r w:rsidRPr="00C31B0D">
        <w:t>6.5.5.6.1</w:t>
      </w:r>
      <w:r w:rsidRPr="00C31B0D">
        <w:tab/>
        <w:t>General</w:t>
      </w:r>
      <w:bookmarkEnd w:id="1795"/>
      <w:bookmarkEnd w:id="1796"/>
      <w:bookmarkEnd w:id="1797"/>
      <w:bookmarkEnd w:id="1798"/>
      <w:bookmarkEnd w:id="1799"/>
    </w:p>
    <w:p w14:paraId="0F9EE034" w14:textId="77777777" w:rsidR="00DE7BD8" w:rsidRPr="00C31B0D" w:rsidRDefault="00DE7BD8" w:rsidP="00DE7BD8">
      <w:r w:rsidRPr="00C31B0D">
        <w:t>The floor participant interface uses this state while waiting for the application and signalling plane to finalize the release of the session or finalizing the removal of the MCPTT client from the session.</w:t>
      </w:r>
    </w:p>
    <w:p w14:paraId="5D0BDE4A" w14:textId="77777777" w:rsidR="00DE7BD8" w:rsidRPr="00C31B0D" w:rsidRDefault="00DE7BD8" w:rsidP="00BC5DDB">
      <w:pPr>
        <w:pStyle w:val="Heading5"/>
      </w:pPr>
      <w:bookmarkStart w:id="1800" w:name="_Toc20156922"/>
      <w:bookmarkStart w:id="1801" w:name="_Toc27502118"/>
      <w:bookmarkStart w:id="1802" w:name="_Toc45212286"/>
      <w:bookmarkStart w:id="1803" w:name="_Toc51932921"/>
      <w:bookmarkStart w:id="1804" w:name="_Toc114516622"/>
      <w:r w:rsidRPr="00C31B0D">
        <w:t>6.5.5.</w:t>
      </w:r>
      <w:r w:rsidR="00771B4D" w:rsidRPr="00C31B0D">
        <w:t>6</w:t>
      </w:r>
      <w:r w:rsidRPr="00C31B0D">
        <w:t>.2</w:t>
      </w:r>
      <w:r w:rsidRPr="00C31B0D">
        <w:tab/>
        <w:t>MCPTT session release step 2 (MCPTT call release - 2)</w:t>
      </w:r>
      <w:bookmarkEnd w:id="1800"/>
      <w:bookmarkEnd w:id="1801"/>
      <w:bookmarkEnd w:id="1802"/>
      <w:bookmarkEnd w:id="1803"/>
      <w:bookmarkEnd w:id="1804"/>
    </w:p>
    <w:p w14:paraId="2B5BADF4" w14:textId="77777777" w:rsidR="00DE7BD8" w:rsidRPr="00C31B0D" w:rsidRDefault="00DE7BD8" w:rsidP="00DE7BD8">
      <w:r w:rsidRPr="00C31B0D">
        <w:t>Upon receiving an MCPTT call release step 2 request from the application and signalling plane, the floor participant interface:</w:t>
      </w:r>
    </w:p>
    <w:p w14:paraId="772D20C9" w14:textId="77777777" w:rsidR="00DE7BD8" w:rsidRPr="00C31B0D" w:rsidRDefault="00DE7BD8" w:rsidP="00DE7BD8">
      <w:pPr>
        <w:pStyle w:val="B1"/>
      </w:pPr>
      <w:r w:rsidRPr="00C31B0D">
        <w:t>1.</w:t>
      </w:r>
      <w:r w:rsidRPr="00C31B0D">
        <w:tab/>
        <w:t>shall request the network media interface to release all resources associated with this MCPTT client for this MCPTT call; and</w:t>
      </w:r>
    </w:p>
    <w:p w14:paraId="194FB33C" w14:textId="77777777" w:rsidR="00DE7BD8" w:rsidRPr="00C31B0D" w:rsidRDefault="00DE7BD8" w:rsidP="00DE7BD8">
      <w:pPr>
        <w:pStyle w:val="B1"/>
      </w:pPr>
      <w:r w:rsidRPr="00C31B0D">
        <w:t>2.</w:t>
      </w:r>
      <w:r w:rsidRPr="00C31B0D">
        <w:tab/>
        <w:t>shall enter the 'Start-stop' state and terminate the 'floor participant state transition' state machine associated with this floor participant and this session.</w:t>
      </w:r>
    </w:p>
    <w:p w14:paraId="219BD426" w14:textId="77777777" w:rsidR="00D55ED9" w:rsidRPr="00C31B0D" w:rsidRDefault="00D55ED9" w:rsidP="00BC5DDB">
      <w:pPr>
        <w:pStyle w:val="Heading1"/>
      </w:pPr>
      <w:bookmarkStart w:id="1805" w:name="_Toc20156923"/>
      <w:bookmarkStart w:id="1806" w:name="_Toc27502119"/>
      <w:bookmarkStart w:id="1807" w:name="_Toc45212287"/>
      <w:bookmarkStart w:id="1808" w:name="_Toc51932922"/>
      <w:bookmarkStart w:id="1809" w:name="_Toc114516623"/>
      <w:r w:rsidRPr="00C31B0D">
        <w:t>7</w:t>
      </w:r>
      <w:r w:rsidRPr="00C31B0D">
        <w:tab/>
        <w:t>Off-network floor control</w:t>
      </w:r>
      <w:bookmarkEnd w:id="1805"/>
      <w:bookmarkEnd w:id="1806"/>
      <w:bookmarkEnd w:id="1807"/>
      <w:bookmarkEnd w:id="1808"/>
      <w:bookmarkEnd w:id="1809"/>
    </w:p>
    <w:p w14:paraId="722676FD" w14:textId="77777777" w:rsidR="00D55ED9" w:rsidRPr="00C31B0D" w:rsidRDefault="00D55ED9" w:rsidP="00BC5DDB">
      <w:pPr>
        <w:pStyle w:val="Heading2"/>
      </w:pPr>
      <w:bookmarkStart w:id="1810" w:name="_Toc20156924"/>
      <w:bookmarkStart w:id="1811" w:name="_Toc27502120"/>
      <w:bookmarkStart w:id="1812" w:name="_Toc45212288"/>
      <w:bookmarkStart w:id="1813" w:name="_Toc51932923"/>
      <w:bookmarkStart w:id="1814" w:name="_Toc114516624"/>
      <w:r w:rsidRPr="00C31B0D">
        <w:t>7.1</w:t>
      </w:r>
      <w:r w:rsidRPr="00C31B0D">
        <w:tab/>
        <w:t>General</w:t>
      </w:r>
      <w:bookmarkEnd w:id="1810"/>
      <w:bookmarkEnd w:id="1811"/>
      <w:bookmarkEnd w:id="1812"/>
      <w:bookmarkEnd w:id="1813"/>
      <w:bookmarkEnd w:id="1814"/>
    </w:p>
    <w:p w14:paraId="48AFC929" w14:textId="77777777" w:rsidR="00D55ED9" w:rsidRPr="00C31B0D" w:rsidRDefault="00D55ED9" w:rsidP="00D55ED9">
      <w:r w:rsidRPr="00C31B0D">
        <w:t>A floor control session may be initiated only if there is a successfully established off-network call.</w:t>
      </w:r>
    </w:p>
    <w:p w14:paraId="1AC51079" w14:textId="77777777" w:rsidR="00D55ED9" w:rsidRPr="00C31B0D" w:rsidRDefault="00D55ED9" w:rsidP="00D55ED9">
      <w:r w:rsidRPr="00C31B0D">
        <w:rPr>
          <w:lang w:eastAsia="ko-KR"/>
        </w:rPr>
        <w:t>In off-network, f</w:t>
      </w:r>
      <w:r w:rsidRPr="00C31B0D">
        <w:t xml:space="preserve">loor control is performed using floor control messages </w:t>
      </w:r>
      <w:r w:rsidRPr="00C31B0D">
        <w:rPr>
          <w:lang w:eastAsia="ko-KR"/>
        </w:rPr>
        <w:t xml:space="preserve">among </w:t>
      </w:r>
      <w:r w:rsidRPr="00C31B0D">
        <w:t>the MCPTT</w:t>
      </w:r>
      <w:r w:rsidRPr="00C31B0D">
        <w:rPr>
          <w:lang w:eastAsia="ko-KR"/>
        </w:rPr>
        <w:t xml:space="preserve"> clients without a centralized </w:t>
      </w:r>
      <w:r w:rsidRPr="00C31B0D">
        <w:t>floor arbitrator</w:t>
      </w:r>
      <w:r w:rsidRPr="00C31B0D">
        <w:rPr>
          <w:lang w:eastAsia="ko-KR"/>
        </w:rPr>
        <w:t xml:space="preserve">. </w:t>
      </w:r>
      <w:r w:rsidRPr="00C31B0D">
        <w:t xml:space="preserve">When off-network, if a floor control session is active, the floor arbitrator and the floor participant are </w:t>
      </w:r>
      <w:r w:rsidR="00D67304" w:rsidRPr="00C31B0D">
        <w:t>co-located in the MCPTT client (see 3GPP TS </w:t>
      </w:r>
      <w:r w:rsidR="00E17E3D" w:rsidRPr="00C31B0D">
        <w:t>23.379</w:t>
      </w:r>
      <w:r w:rsidR="00D67304" w:rsidRPr="00C31B0D">
        <w:t> [5</w:t>
      </w:r>
      <w:r w:rsidRPr="00C31B0D">
        <w:t>]</w:t>
      </w:r>
      <w:r w:rsidR="00D67304" w:rsidRPr="00C31B0D">
        <w:t>)</w:t>
      </w:r>
      <w:r w:rsidRPr="00C31B0D">
        <w:t>. During a floor control session the MCPTT client currently speaking serves as the temporary floor arbitrator. All other MCPTT clients in the call play the role of floor participant. When the floor arbitrator grants the floor to another MCPTT client, that new MCPTT client, when starts to send media, becomes the new floor arbitrator and the former (the MCPTT client which granted the floor) becomes a floor participant.</w:t>
      </w:r>
    </w:p>
    <w:p w14:paraId="1515BEFC" w14:textId="77777777" w:rsidR="00D55ED9" w:rsidRPr="00C31B0D" w:rsidRDefault="00D55ED9" w:rsidP="00D55ED9">
      <w:r w:rsidRPr="00C31B0D">
        <w:t xml:space="preserve">The procedures in </w:t>
      </w:r>
      <w:bookmarkStart w:id="1815" w:name="MCCQCTEMPBM_00000290"/>
      <w:r w:rsidRPr="00C31B0D">
        <w:t>subclause</w:t>
      </w:r>
      <w:bookmarkEnd w:id="1815"/>
      <w:r w:rsidRPr="00C31B0D">
        <w:t> 7.2 are from the perspective of a single MCPTT client. No special message other than floor control messages and media is used for coordinating the floor arbitrator and floor participant status of the separate MCPTT clients participating in the off-network call.</w:t>
      </w:r>
    </w:p>
    <w:p w14:paraId="7E4C98E4" w14:textId="77777777" w:rsidR="00D55ED9" w:rsidRPr="00C31B0D" w:rsidRDefault="00D55ED9" w:rsidP="00D55ED9">
      <w:r w:rsidRPr="00C31B0D">
        <w:t>The floor control messages are always sent to all the participants of the call. Therefore they can be monitored by any MCPTT client listening to the call.</w:t>
      </w:r>
    </w:p>
    <w:p w14:paraId="5B9270BE" w14:textId="77777777" w:rsidR="00D55ED9" w:rsidRPr="00C31B0D" w:rsidRDefault="00D55ED9" w:rsidP="00D55ED9">
      <w:r w:rsidRPr="00C31B0D">
        <w:t>In a floor control session queu</w:t>
      </w:r>
      <w:r w:rsidR="00176E27" w:rsidRPr="00C31B0D">
        <w:t>e</w:t>
      </w:r>
      <w:r w:rsidRPr="00C31B0D">
        <w:t>ing of floor requests may be supported.</w:t>
      </w:r>
    </w:p>
    <w:p w14:paraId="1BFC0410" w14:textId="77777777" w:rsidR="00D55ED9" w:rsidRPr="00C31B0D" w:rsidRDefault="00D55ED9" w:rsidP="00D55ED9">
      <w:r w:rsidRPr="00C31B0D">
        <w:t xml:space="preserve">It is assumed that the MCPTT user presses the PTT </w:t>
      </w:r>
      <w:r w:rsidR="00B3515C" w:rsidRPr="00C31B0D">
        <w:t xml:space="preserve">button </w:t>
      </w:r>
      <w:r w:rsidRPr="00C31B0D">
        <w:t>for requesting talk permission and keeps it pressed until the request is resolved. If queu</w:t>
      </w:r>
      <w:r w:rsidR="00176E27" w:rsidRPr="00C31B0D">
        <w:t>e</w:t>
      </w:r>
      <w:r w:rsidRPr="00C31B0D">
        <w:t xml:space="preserve">ing </w:t>
      </w:r>
      <w:r w:rsidR="00176E27" w:rsidRPr="00C31B0D">
        <w:t xml:space="preserve">of floor requests </w:t>
      </w:r>
      <w:r w:rsidRPr="00C31B0D">
        <w:t xml:space="preserve">is </w:t>
      </w:r>
      <w:r w:rsidR="00176E27" w:rsidRPr="00C31B0D">
        <w:t xml:space="preserve">not </w:t>
      </w:r>
      <w:r w:rsidRPr="00C31B0D">
        <w:t xml:space="preserve">supported, this request is either granted or rejected or no answer is received. If the request is granted the user is notified with talk permission tone (or equivalent) and the user continues to press the PTT until </w:t>
      </w:r>
      <w:r w:rsidR="00B3515C" w:rsidRPr="00C31B0D">
        <w:t xml:space="preserve">the user </w:t>
      </w:r>
      <w:r w:rsidRPr="00C31B0D">
        <w:t>finishes the talk burst. If the request is rejected or no answer is received the user is notified and releases the PTT button.</w:t>
      </w:r>
    </w:p>
    <w:p w14:paraId="2E34A7E4" w14:textId="77777777" w:rsidR="00D55ED9" w:rsidRPr="00C31B0D" w:rsidRDefault="00D55ED9" w:rsidP="00D55ED9">
      <w:r w:rsidRPr="00C31B0D">
        <w:t>If queu</w:t>
      </w:r>
      <w:r w:rsidR="00C64151" w:rsidRPr="00C31B0D">
        <w:t>e</w:t>
      </w:r>
      <w:r w:rsidRPr="00C31B0D">
        <w:t xml:space="preserve">ing </w:t>
      </w:r>
      <w:r w:rsidR="00176E27" w:rsidRPr="00C31B0D">
        <w:t xml:space="preserve">of floor requests </w:t>
      </w:r>
      <w:r w:rsidRPr="00C31B0D">
        <w:t xml:space="preserve">is supported, the </w:t>
      </w:r>
      <w:r w:rsidR="00176E27" w:rsidRPr="00C31B0D">
        <w:t xml:space="preserve">MCPTT </w:t>
      </w:r>
      <w:r w:rsidRPr="00C31B0D">
        <w:t xml:space="preserve">user shall be notified when </w:t>
      </w:r>
      <w:r w:rsidR="00176E27" w:rsidRPr="00C31B0D">
        <w:t>a floor</w:t>
      </w:r>
      <w:r w:rsidRPr="00C31B0D">
        <w:t xml:space="preserve"> request is queued and the </w:t>
      </w:r>
      <w:r w:rsidR="00176E27" w:rsidRPr="00C31B0D">
        <w:t xml:space="preserve">MCPTT </w:t>
      </w:r>
      <w:r w:rsidRPr="00C31B0D">
        <w:t>user shall release the PTT button. When, after queu</w:t>
      </w:r>
      <w:r w:rsidR="00176E27" w:rsidRPr="00C31B0D">
        <w:t>e</w:t>
      </w:r>
      <w:r w:rsidRPr="00C31B0D">
        <w:t xml:space="preserve">ing, the floor is granted to this user the </w:t>
      </w:r>
      <w:r w:rsidR="00176E27" w:rsidRPr="00C31B0D">
        <w:t xml:space="preserve">MCPTT </w:t>
      </w:r>
      <w:r w:rsidRPr="00C31B0D">
        <w:t xml:space="preserve">user shall be informed that </w:t>
      </w:r>
      <w:r w:rsidR="00B3515C" w:rsidRPr="00C31B0D">
        <w:t>the</w:t>
      </w:r>
      <w:r w:rsidRPr="00C31B0D">
        <w:t xml:space="preserve"> queued request is now granted. Then </w:t>
      </w:r>
      <w:r w:rsidR="00B3515C" w:rsidRPr="00C31B0D">
        <w:t xml:space="preserve">the MCPTT user </w:t>
      </w:r>
      <w:r w:rsidRPr="00C31B0D">
        <w:t xml:space="preserve">should press the PTT button within a short duration. Otherwise, the grant is taken from this </w:t>
      </w:r>
      <w:r w:rsidR="00176E27" w:rsidRPr="00C31B0D">
        <w:t xml:space="preserve">MCPTT </w:t>
      </w:r>
      <w:r w:rsidRPr="00C31B0D">
        <w:t>user. A</w:t>
      </w:r>
      <w:r w:rsidR="00836F12" w:rsidRPr="00C31B0D">
        <w:t>n</w:t>
      </w:r>
      <w:r w:rsidRPr="00C31B0D">
        <w:t xml:space="preserve"> </w:t>
      </w:r>
      <w:r w:rsidR="00176E27" w:rsidRPr="00C31B0D">
        <w:t xml:space="preserve">MCPTT </w:t>
      </w:r>
      <w:r w:rsidRPr="00C31B0D">
        <w:t xml:space="preserve">user can appear in a queue only once. The </w:t>
      </w:r>
      <w:r w:rsidR="00176E27" w:rsidRPr="00C31B0D">
        <w:t xml:space="preserve">floor request </w:t>
      </w:r>
      <w:r w:rsidRPr="00C31B0D">
        <w:t>queue is transferred from the former to the new floor arbitrator.</w:t>
      </w:r>
    </w:p>
    <w:p w14:paraId="351993A5" w14:textId="77777777" w:rsidR="00D55ED9" w:rsidRPr="00C31B0D" w:rsidRDefault="00D55ED9" w:rsidP="00D55ED9">
      <w:r w:rsidRPr="00C31B0D">
        <w:t xml:space="preserve">After the initiation of a floor control session the MCPTT client behaves according to the state machine presented in </w:t>
      </w:r>
      <w:bookmarkStart w:id="1816" w:name="MCCQCTEMPBM_00000291"/>
      <w:r w:rsidRPr="00C31B0D">
        <w:t>subclause</w:t>
      </w:r>
      <w:bookmarkEnd w:id="1816"/>
      <w:r w:rsidRPr="00C31B0D">
        <w:t xml:space="preserve"> 7.2.3. The state machine is designed such that in normal cases only one of the MCPTT clients, which participates </w:t>
      </w:r>
      <w:r w:rsidR="00B3515C" w:rsidRPr="00C31B0D">
        <w:t xml:space="preserve">in </w:t>
      </w:r>
      <w:r w:rsidRPr="00C31B0D">
        <w:t>the call, acts as floor arbitrator and all others act as floor participants. However, there may be situations such that more than one MCPTT client are at an internal state causing them to act as floor arbitrator. A short sequence of floor control messages and RTP media packets are initiated to resolve these situations.</w:t>
      </w:r>
    </w:p>
    <w:p w14:paraId="3141F529" w14:textId="77777777" w:rsidR="00D55ED9" w:rsidRPr="00C31B0D" w:rsidRDefault="00D55ED9" w:rsidP="00BC5DDB">
      <w:pPr>
        <w:pStyle w:val="Heading2"/>
      </w:pPr>
      <w:bookmarkStart w:id="1817" w:name="_Toc20156925"/>
      <w:bookmarkStart w:id="1818" w:name="_Toc27502121"/>
      <w:bookmarkStart w:id="1819" w:name="_Toc45212289"/>
      <w:bookmarkStart w:id="1820" w:name="_Toc51932924"/>
      <w:bookmarkStart w:id="1821" w:name="_Toc114516625"/>
      <w:r w:rsidRPr="00C31B0D">
        <w:t>7.2</w:t>
      </w:r>
      <w:r w:rsidRPr="00C31B0D">
        <w:tab/>
        <w:t>Floor participant procedures</w:t>
      </w:r>
      <w:bookmarkEnd w:id="1817"/>
      <w:bookmarkEnd w:id="1818"/>
      <w:bookmarkEnd w:id="1819"/>
      <w:bookmarkEnd w:id="1820"/>
      <w:bookmarkEnd w:id="1821"/>
    </w:p>
    <w:p w14:paraId="4A670607" w14:textId="77777777" w:rsidR="00D55ED9" w:rsidRPr="00C31B0D" w:rsidRDefault="00D55ED9" w:rsidP="00BC5DDB">
      <w:pPr>
        <w:pStyle w:val="Heading3"/>
      </w:pPr>
      <w:bookmarkStart w:id="1822" w:name="_Toc20156926"/>
      <w:bookmarkStart w:id="1823" w:name="_Toc27502122"/>
      <w:bookmarkStart w:id="1824" w:name="_Toc45212290"/>
      <w:bookmarkStart w:id="1825" w:name="_Toc51932925"/>
      <w:bookmarkStart w:id="1826" w:name="_Toc114516626"/>
      <w:r w:rsidRPr="00C31B0D">
        <w:t>7.2.1</w:t>
      </w:r>
      <w:r w:rsidRPr="00C31B0D">
        <w:tab/>
        <w:t>Floor participant procedures at MCPTT session initialization</w:t>
      </w:r>
      <w:bookmarkEnd w:id="1822"/>
      <w:bookmarkEnd w:id="1823"/>
      <w:bookmarkEnd w:id="1824"/>
      <w:bookmarkEnd w:id="1825"/>
      <w:bookmarkEnd w:id="1826"/>
    </w:p>
    <w:p w14:paraId="6D5F161A" w14:textId="77777777" w:rsidR="00D55ED9" w:rsidRPr="00C31B0D" w:rsidRDefault="00D55ED9" w:rsidP="00D55ED9">
      <w:r w:rsidRPr="00C31B0D">
        <w:t xml:space="preserve">This </w:t>
      </w:r>
      <w:bookmarkStart w:id="1827" w:name="MCCQCTEMPBM_00000292"/>
      <w:r w:rsidRPr="00C31B0D">
        <w:t>subclause</w:t>
      </w:r>
      <w:bookmarkEnd w:id="1827"/>
      <w:r w:rsidRPr="00C31B0D">
        <w:t xml:space="preserve"> applies when no active floor control session exists.</w:t>
      </w:r>
    </w:p>
    <w:p w14:paraId="73DFE24C" w14:textId="77777777" w:rsidR="00D55ED9" w:rsidRPr="00C31B0D" w:rsidRDefault="00D55ED9" w:rsidP="00D55ED9">
      <w:r w:rsidRPr="00C31B0D">
        <w:t xml:space="preserve">Before a floor control entity is initiated a state machine with a single state, named as 'Start-stop' state, shall exist. At 'Start-stop' state, when the MCPTT client receives a request of the MCPTT call control entity to initiate the floor control as originating client, then the MCPTT client shall initiate a floor control entity and the floor control entity shall enter into the 'O: has permission' state. Otherwise, if MCPTT client receives a request of the MCPTT call control entity to initiate the floor control as terminating client, then the MCPTT client shall initiate a floor control entity and the floor control entity </w:t>
      </w:r>
      <w:r w:rsidR="00BA1FB6" w:rsidRPr="00C31B0D">
        <w:t xml:space="preserve">for an MCPTT group call </w:t>
      </w:r>
      <w:r w:rsidRPr="00C31B0D">
        <w:t xml:space="preserve">shall enter into the </w:t>
      </w:r>
      <w:r w:rsidR="00BA1FB6" w:rsidRPr="00C31B0D">
        <w:t xml:space="preserve">'O: silence' state or for both MCPTT private call and MCPTT broadcast call shall enter the </w:t>
      </w:r>
      <w:r w:rsidRPr="00C31B0D">
        <w:t>'O: has no permission' state.</w:t>
      </w:r>
    </w:p>
    <w:p w14:paraId="6EF96B60" w14:textId="77777777" w:rsidR="00D55ED9" w:rsidRPr="00C31B0D" w:rsidRDefault="00D55ED9" w:rsidP="00D55ED9">
      <w:pPr>
        <w:rPr>
          <w:lang w:bidi="he-IL"/>
        </w:rPr>
      </w:pPr>
      <w:r w:rsidRPr="00C31B0D">
        <w:t xml:space="preserve">Once the session is initiated, the initial floor control messages are sent according to the state machine presented in </w:t>
      </w:r>
      <w:bookmarkStart w:id="1828" w:name="MCCQCTEMPBM_00000293"/>
      <w:r w:rsidRPr="00C31B0D">
        <w:t>subclause</w:t>
      </w:r>
      <w:bookmarkEnd w:id="1828"/>
      <w:r w:rsidRPr="00C31B0D">
        <w:t> 7.2.3. Normally, once the session is started the originating MCPTT client has the floor implicitly. For an on-going off-network group call, if an MCPTT client joins later, then it starts the floor control session and takes the role of floor participant and enters 'O: silence' state.</w:t>
      </w:r>
    </w:p>
    <w:p w14:paraId="7199461F" w14:textId="77777777" w:rsidR="00370D0D" w:rsidRPr="00C31B0D" w:rsidRDefault="00370D0D" w:rsidP="00BC5DDB">
      <w:pPr>
        <w:pStyle w:val="Heading4"/>
        <w:rPr>
          <w:lang w:val="en-IN"/>
        </w:rPr>
      </w:pPr>
      <w:bookmarkStart w:id="1829" w:name="_Toc20156927"/>
      <w:bookmarkStart w:id="1830" w:name="_Toc27502123"/>
      <w:bookmarkStart w:id="1831" w:name="_Toc45212291"/>
      <w:bookmarkStart w:id="1832" w:name="_Toc51932926"/>
      <w:bookmarkStart w:id="1833" w:name="_Toc114516627"/>
      <w:r w:rsidRPr="00C31B0D">
        <w:rPr>
          <w:lang w:val="en-IN"/>
        </w:rPr>
        <w:t>7.2.1.2</w:t>
      </w:r>
      <w:r w:rsidRPr="00C31B0D">
        <w:rPr>
          <w:lang w:val="en-IN"/>
        </w:rPr>
        <w:tab/>
        <w:t>Determine off-network floor priority</w:t>
      </w:r>
      <w:bookmarkEnd w:id="1829"/>
      <w:bookmarkEnd w:id="1830"/>
      <w:bookmarkEnd w:id="1831"/>
      <w:bookmarkEnd w:id="1832"/>
      <w:bookmarkEnd w:id="1833"/>
    </w:p>
    <w:p w14:paraId="20240408" w14:textId="77777777" w:rsidR="00370D0D" w:rsidRPr="00C31B0D" w:rsidRDefault="00370D0D" w:rsidP="00370D0D">
      <w:r w:rsidRPr="00C31B0D">
        <w:t xml:space="preserve">Upon receiving a Floor Request message, to determine the floor priority of the Floor Request message, the floor </w:t>
      </w:r>
      <w:r w:rsidR="00ED64CA" w:rsidRPr="00C31B0D">
        <w:t>arbitrator</w:t>
      </w:r>
      <w:r w:rsidRPr="00C31B0D">
        <w:t>:</w:t>
      </w:r>
    </w:p>
    <w:p w14:paraId="20BB689F" w14:textId="77777777" w:rsidR="00370D0D" w:rsidRPr="00C31B0D" w:rsidRDefault="00370D0D" w:rsidP="00370D0D">
      <w:pPr>
        <w:pStyle w:val="B1"/>
      </w:pPr>
      <w:r w:rsidRPr="00C31B0D">
        <w:t>1.</w:t>
      </w:r>
      <w:r w:rsidRPr="00C31B0D">
        <w:tab/>
        <w:t xml:space="preserve">shall check the presence of Floor Priority field in the received Floor Request message. If present, the floor </w:t>
      </w:r>
      <w:r w:rsidR="00ED64CA" w:rsidRPr="00C31B0D">
        <w:t>arbitrator</w:t>
      </w:r>
      <w:r w:rsidRPr="00C31B0D">
        <w:t>:</w:t>
      </w:r>
    </w:p>
    <w:p w14:paraId="50A95AB3" w14:textId="77777777" w:rsidR="00370D0D" w:rsidRPr="00C31B0D" w:rsidRDefault="00370D0D" w:rsidP="00370D0D">
      <w:pPr>
        <w:pStyle w:val="B2"/>
      </w:pPr>
      <w:r w:rsidRPr="00C31B0D">
        <w:t>a.</w:t>
      </w:r>
      <w:r w:rsidRPr="00C31B0D">
        <w:tab/>
        <w:t>shall determine the floor priority of the Floor Request message by choosing the lowest value from the following inputs:</w:t>
      </w:r>
    </w:p>
    <w:p w14:paraId="0C09750C" w14:textId="77777777" w:rsidR="00370D0D" w:rsidRPr="00C31B0D" w:rsidRDefault="00370D0D" w:rsidP="00370D0D">
      <w:pPr>
        <w:pStyle w:val="B3"/>
      </w:pPr>
      <w:r w:rsidRPr="00C31B0D">
        <w:t>i.</w:t>
      </w:r>
      <w:r w:rsidRPr="00C31B0D">
        <w:tab/>
        <w:t>the value of the Floor Priority field in the received Floor Request message;</w:t>
      </w:r>
    </w:p>
    <w:p w14:paraId="61DC160A" w14:textId="77777777" w:rsidR="00370D0D" w:rsidRPr="00C31B0D" w:rsidRDefault="00370D0D" w:rsidP="00370D0D">
      <w:pPr>
        <w:pStyle w:val="B3"/>
        <w:rPr>
          <w:lang w:eastAsia="ko-KR"/>
        </w:rPr>
      </w:pPr>
      <w:r w:rsidRPr="00C31B0D">
        <w:t>ii.</w:t>
      </w:r>
      <w:r w:rsidRPr="00C31B0D">
        <w:tab/>
        <w:t>the value of the "/</w:t>
      </w:r>
      <w:r w:rsidRPr="00C31B0D">
        <w:rPr>
          <w:i/>
          <w:iCs/>
        </w:rPr>
        <w:t>&lt;x&gt;</w:t>
      </w:r>
      <w:r w:rsidRPr="00C31B0D">
        <w:t xml:space="preserve">/&lt;x&gt;/Common/MCPTTGroupMemberList/&lt;x&gt;/UserPriority" leaf node of the sender of the Floor Request message, present in group configuration as specified in </w:t>
      </w:r>
      <w:r w:rsidRPr="00C31B0D">
        <w:rPr>
          <w:lang w:eastAsia="ko-KR"/>
        </w:rPr>
        <w:t>3GPP TS </w:t>
      </w:r>
      <w:r w:rsidR="00E17E3D" w:rsidRPr="00C31B0D">
        <w:rPr>
          <w:lang w:eastAsia="ko-KR"/>
        </w:rPr>
        <w:t>24.483</w:t>
      </w:r>
      <w:r w:rsidRPr="00C31B0D">
        <w:rPr>
          <w:lang w:eastAsia="ko-KR"/>
        </w:rPr>
        <w:t> [4]; and</w:t>
      </w:r>
    </w:p>
    <w:p w14:paraId="53465ED0" w14:textId="77777777" w:rsidR="00370D0D" w:rsidRPr="00C31B0D" w:rsidRDefault="00370D0D" w:rsidP="00370D0D">
      <w:pPr>
        <w:pStyle w:val="B3"/>
      </w:pPr>
      <w:r w:rsidRPr="00C31B0D">
        <w:t>iii.</w:t>
      </w:r>
      <w:r w:rsidRPr="00C31B0D">
        <w:tab/>
        <w:t xml:space="preserve">the value of the "/&lt;x&gt;/OffNetwork/NumLevelHierarchy" leaf node present in service configuration as specified in </w:t>
      </w:r>
      <w:r w:rsidRPr="00C31B0D">
        <w:rPr>
          <w:lang w:eastAsia="ko-KR"/>
        </w:rPr>
        <w:t>3GPP TS </w:t>
      </w:r>
      <w:r w:rsidR="00E17E3D" w:rsidRPr="00C31B0D">
        <w:rPr>
          <w:lang w:eastAsia="ko-KR"/>
        </w:rPr>
        <w:t>24.483</w:t>
      </w:r>
      <w:r w:rsidRPr="00C31B0D">
        <w:rPr>
          <w:lang w:eastAsia="ko-KR"/>
        </w:rPr>
        <w:t> [4]; and</w:t>
      </w:r>
    </w:p>
    <w:p w14:paraId="4DB041F4" w14:textId="77777777" w:rsidR="00370D0D" w:rsidRPr="00C31B0D" w:rsidRDefault="00370D0D" w:rsidP="00370D0D">
      <w:pPr>
        <w:pStyle w:val="B1"/>
      </w:pPr>
      <w:r w:rsidRPr="00C31B0D">
        <w:t>2.</w:t>
      </w:r>
      <w:r w:rsidRPr="00C31B0D">
        <w:tab/>
        <w:t xml:space="preserve">if the Floor Priority field is not present in the Floor Request message, the floor </w:t>
      </w:r>
      <w:r w:rsidR="00ED64CA" w:rsidRPr="00C31B0D">
        <w:t>arbitrator</w:t>
      </w:r>
      <w:r w:rsidRPr="00C31B0D">
        <w:t>:</w:t>
      </w:r>
    </w:p>
    <w:p w14:paraId="7DDF1929" w14:textId="77777777" w:rsidR="00370D0D" w:rsidRPr="00C31B0D" w:rsidRDefault="00370D0D" w:rsidP="00370D0D">
      <w:pPr>
        <w:pStyle w:val="B2"/>
      </w:pPr>
      <w:r w:rsidRPr="00C31B0D">
        <w:t>a.</w:t>
      </w:r>
      <w:r w:rsidRPr="00C31B0D">
        <w:tab/>
        <w:t>shall use the minimum value allowed for the Floor Priority as floor priority of the Floor Request message.</w:t>
      </w:r>
    </w:p>
    <w:p w14:paraId="72D52CD5" w14:textId="77777777" w:rsidR="00370D0D" w:rsidRPr="00C31B0D" w:rsidRDefault="00370D0D" w:rsidP="00370D0D">
      <w:r w:rsidRPr="00C31B0D">
        <w:t xml:space="preserve">Once the floor priority of the Floor Request message is determined, to determine the effective priority of the Floor Request message, the floor arbitrator: </w:t>
      </w:r>
    </w:p>
    <w:p w14:paraId="7725D9CB" w14:textId="2024509B" w:rsidR="00370D0D" w:rsidRPr="00C31B0D" w:rsidRDefault="00370D0D" w:rsidP="00370D0D">
      <w:pPr>
        <w:pStyle w:val="B1"/>
      </w:pPr>
      <w:r w:rsidRPr="00C31B0D">
        <w:t>1.</w:t>
      </w:r>
      <w:r w:rsidR="00C31B0D">
        <w:tab/>
      </w:r>
      <w:r w:rsidRPr="00C31B0D">
        <w:t>shall check the type of call indicated by the Floor Indicator field of the received Floor Request message and:</w:t>
      </w:r>
    </w:p>
    <w:p w14:paraId="022128AD" w14:textId="77777777" w:rsidR="00370D0D" w:rsidRPr="00C31B0D" w:rsidRDefault="00370D0D" w:rsidP="00370D0D">
      <w:pPr>
        <w:pStyle w:val="B2"/>
      </w:pPr>
      <w:r w:rsidRPr="00C31B0D">
        <w:t>a.</w:t>
      </w:r>
      <w:r w:rsidRPr="00C31B0D">
        <w:tab/>
        <w:t>if the type of call indicated by the Floor Indicator field is Normal call:</w:t>
      </w:r>
    </w:p>
    <w:p w14:paraId="4D2225ED" w14:textId="77777777" w:rsidR="00370D0D" w:rsidRPr="00C31B0D" w:rsidRDefault="00370D0D" w:rsidP="00370D0D">
      <w:pPr>
        <w:pStyle w:val="B3"/>
      </w:pPr>
      <w:r w:rsidRPr="00C31B0D">
        <w:t>i.</w:t>
      </w:r>
      <w:r w:rsidRPr="00C31B0D">
        <w:tab/>
        <w:t>if the current type of the call is normal, shall continue to check the next input parameter from step 2; and</w:t>
      </w:r>
    </w:p>
    <w:p w14:paraId="3215CDF7" w14:textId="77777777" w:rsidR="00370D0D" w:rsidRPr="00C31B0D" w:rsidRDefault="00370D0D" w:rsidP="00370D0D">
      <w:pPr>
        <w:pStyle w:val="B3"/>
      </w:pPr>
      <w:r w:rsidRPr="00C31B0D">
        <w:t>ii</w:t>
      </w:r>
      <w:r w:rsidRPr="00C31B0D">
        <w:tab/>
        <w:t>if the current type of the call is emergency or imminent-peril and:</w:t>
      </w:r>
    </w:p>
    <w:p w14:paraId="098B578C" w14:textId="77777777" w:rsidR="00370D0D" w:rsidRPr="00C31B0D" w:rsidRDefault="00370D0D" w:rsidP="00370D0D">
      <w:pPr>
        <w:pStyle w:val="B4"/>
      </w:pPr>
      <w:r w:rsidRPr="00C31B0D">
        <w:t>A.</w:t>
      </w:r>
      <w:r w:rsidRPr="00C31B0D">
        <w:tab/>
        <w:t xml:space="preserve">if </w:t>
      </w:r>
      <w:r w:rsidRPr="00C31B0D">
        <w:rPr>
          <w:lang w:eastAsia="ko-KR"/>
        </w:rPr>
        <w:t xml:space="preserve">the value </w:t>
      </w:r>
      <w:r w:rsidRPr="00C31B0D">
        <w:t>of "/&lt;x&gt;/&lt;x&gt;/OffNetwork/QueueUsage" leaf node present in the group configuration as specified in 3GPP TS </w:t>
      </w:r>
      <w:r w:rsidR="00E17E3D" w:rsidRPr="00C31B0D">
        <w:t>24.483</w:t>
      </w:r>
      <w:r w:rsidRPr="00C31B0D">
        <w:t> [4] is set to "true", shall queue the floor request;</w:t>
      </w:r>
    </w:p>
    <w:p w14:paraId="41AA4F08" w14:textId="77777777" w:rsidR="00370D0D" w:rsidRPr="00C31B0D" w:rsidRDefault="00370D0D" w:rsidP="00370D0D">
      <w:pPr>
        <w:pStyle w:val="B4"/>
      </w:pPr>
      <w:r w:rsidRPr="00C31B0D">
        <w:t>B</w:t>
      </w:r>
      <w:r w:rsidR="00BB57DE" w:rsidRPr="00C31B0D">
        <w:t>.</w:t>
      </w:r>
      <w:r w:rsidRPr="00C31B0D">
        <w:tab/>
        <w:t xml:space="preserve">if </w:t>
      </w:r>
      <w:r w:rsidRPr="00C31B0D">
        <w:rPr>
          <w:lang w:eastAsia="ko-KR"/>
        </w:rPr>
        <w:t xml:space="preserve">the value </w:t>
      </w:r>
      <w:r w:rsidRPr="00C31B0D">
        <w:t>of "/&lt;x&gt;/&lt;x&gt;/OffNetwork/QueueUsage" leaf node present in the group configuration as specified in 3GPP TS </w:t>
      </w:r>
      <w:r w:rsidR="00E17E3D" w:rsidRPr="00C31B0D">
        <w:t>24.483</w:t>
      </w:r>
      <w:r w:rsidRPr="00C31B0D">
        <w:t> [4] is set to "false", shall deny the floor request; and</w:t>
      </w:r>
    </w:p>
    <w:p w14:paraId="3DA6B016" w14:textId="77777777" w:rsidR="00370D0D" w:rsidRPr="00C31B0D" w:rsidRDefault="00370D0D" w:rsidP="00370D0D">
      <w:pPr>
        <w:pStyle w:val="B4"/>
      </w:pPr>
      <w:r w:rsidRPr="00C31B0D">
        <w:t>C.</w:t>
      </w:r>
      <w:r w:rsidRPr="00C31B0D">
        <w:tab/>
        <w:t>shall skip step 2;</w:t>
      </w:r>
    </w:p>
    <w:p w14:paraId="3EBE0F17" w14:textId="77777777" w:rsidR="00370D0D" w:rsidRPr="00C31B0D" w:rsidRDefault="00370D0D" w:rsidP="00370D0D">
      <w:pPr>
        <w:pStyle w:val="B2"/>
      </w:pPr>
      <w:r w:rsidRPr="00C31B0D">
        <w:t>b.</w:t>
      </w:r>
      <w:r w:rsidRPr="00C31B0D">
        <w:tab/>
        <w:t>if the type of call indicated by the Floor Indicator field is Imminent peril call and:</w:t>
      </w:r>
    </w:p>
    <w:p w14:paraId="1C55A9B1" w14:textId="77777777" w:rsidR="00370D0D" w:rsidRPr="00C31B0D" w:rsidRDefault="00370D0D" w:rsidP="00370D0D">
      <w:pPr>
        <w:pStyle w:val="B3"/>
      </w:pPr>
      <w:r w:rsidRPr="00C31B0D">
        <w:t>i.</w:t>
      </w:r>
      <w:r w:rsidRPr="00C31B0D">
        <w:tab/>
        <w:t>if the current type of the call is normal, shall pre-empt the current talker, grant the floor request and skip step 2;</w:t>
      </w:r>
    </w:p>
    <w:p w14:paraId="1D5BB7F4" w14:textId="77777777" w:rsidR="00370D0D" w:rsidRPr="00C31B0D" w:rsidRDefault="00370D0D" w:rsidP="00370D0D">
      <w:pPr>
        <w:pStyle w:val="B3"/>
      </w:pPr>
      <w:r w:rsidRPr="00C31B0D">
        <w:t>ii.</w:t>
      </w:r>
      <w:r w:rsidRPr="00C31B0D">
        <w:tab/>
        <w:t>if the current type of the call is imminent-peril, shall continue to check the next input parameter from step 2; and</w:t>
      </w:r>
    </w:p>
    <w:p w14:paraId="62ACDE82" w14:textId="77777777" w:rsidR="00370D0D" w:rsidRPr="00C31B0D" w:rsidRDefault="00370D0D" w:rsidP="00370D0D">
      <w:pPr>
        <w:pStyle w:val="B3"/>
      </w:pPr>
      <w:r w:rsidRPr="00C31B0D">
        <w:t>iii.</w:t>
      </w:r>
      <w:r w:rsidRPr="00C31B0D">
        <w:tab/>
        <w:t>if the current type of the call is emergency and:</w:t>
      </w:r>
    </w:p>
    <w:p w14:paraId="1CE11D63" w14:textId="77777777" w:rsidR="00370D0D" w:rsidRPr="00C31B0D" w:rsidRDefault="00370D0D" w:rsidP="00370D0D">
      <w:pPr>
        <w:pStyle w:val="B4"/>
      </w:pPr>
      <w:r w:rsidRPr="00C31B0D">
        <w:t>A.</w:t>
      </w:r>
      <w:r w:rsidRPr="00C31B0D">
        <w:tab/>
        <w:t xml:space="preserve">if </w:t>
      </w:r>
      <w:r w:rsidRPr="00C31B0D">
        <w:rPr>
          <w:lang w:eastAsia="ko-KR"/>
        </w:rPr>
        <w:t xml:space="preserve">the value </w:t>
      </w:r>
      <w:r w:rsidRPr="00C31B0D">
        <w:t>of "/&lt;x&gt;/&lt;x&gt;/OffNetwork/QueueUsage" leaf node present in the group configuration as specified in 3GPP TS </w:t>
      </w:r>
      <w:r w:rsidR="00E17E3D" w:rsidRPr="00C31B0D">
        <w:t>24.483</w:t>
      </w:r>
      <w:r w:rsidRPr="00C31B0D">
        <w:t> [4] is set to "true", shall queue the floor request;</w:t>
      </w:r>
    </w:p>
    <w:p w14:paraId="0331119F" w14:textId="77777777" w:rsidR="00370D0D" w:rsidRPr="00C31B0D" w:rsidRDefault="00370D0D" w:rsidP="00370D0D">
      <w:pPr>
        <w:pStyle w:val="B4"/>
      </w:pPr>
      <w:r w:rsidRPr="00C31B0D">
        <w:t>B</w:t>
      </w:r>
      <w:r w:rsidR="00BB57DE" w:rsidRPr="00C31B0D">
        <w:t>.</w:t>
      </w:r>
      <w:r w:rsidRPr="00C31B0D">
        <w:tab/>
        <w:t xml:space="preserve">if </w:t>
      </w:r>
      <w:r w:rsidRPr="00C31B0D">
        <w:rPr>
          <w:lang w:eastAsia="ko-KR"/>
        </w:rPr>
        <w:t xml:space="preserve">the value </w:t>
      </w:r>
      <w:r w:rsidRPr="00C31B0D">
        <w:t>of "/&lt;x&gt;/&lt;x&gt;/OffNetwork/QueueUsage" leaf node present in the group configuration as specified in 3GPP TS </w:t>
      </w:r>
      <w:r w:rsidR="00E17E3D" w:rsidRPr="00C31B0D">
        <w:t>24.483</w:t>
      </w:r>
      <w:r w:rsidRPr="00C31B0D">
        <w:t> [4] is set to "false", shall deny the floor request; and</w:t>
      </w:r>
    </w:p>
    <w:p w14:paraId="0C7DAC26" w14:textId="77777777" w:rsidR="00370D0D" w:rsidRPr="00C31B0D" w:rsidRDefault="00370D0D" w:rsidP="00370D0D">
      <w:pPr>
        <w:pStyle w:val="B4"/>
      </w:pPr>
      <w:r w:rsidRPr="00C31B0D">
        <w:t>C.</w:t>
      </w:r>
      <w:r w:rsidRPr="00C31B0D">
        <w:tab/>
        <w:t>shall skip step 2; and</w:t>
      </w:r>
    </w:p>
    <w:p w14:paraId="4C41E7CD" w14:textId="77777777" w:rsidR="00370D0D" w:rsidRPr="00C31B0D" w:rsidRDefault="00370D0D" w:rsidP="00370D0D">
      <w:pPr>
        <w:pStyle w:val="B2"/>
      </w:pPr>
      <w:r w:rsidRPr="00C31B0D">
        <w:t>c.</w:t>
      </w:r>
      <w:r w:rsidRPr="00C31B0D">
        <w:tab/>
        <w:t>if the type of the call indicated by the Floor Indicator field is Emergency call and:</w:t>
      </w:r>
    </w:p>
    <w:p w14:paraId="17668493" w14:textId="77777777" w:rsidR="00370D0D" w:rsidRPr="00C31B0D" w:rsidRDefault="00370D0D" w:rsidP="00370D0D">
      <w:pPr>
        <w:pStyle w:val="B3"/>
      </w:pPr>
      <w:r w:rsidRPr="00C31B0D">
        <w:t>i.</w:t>
      </w:r>
      <w:r w:rsidRPr="00C31B0D">
        <w:tab/>
        <w:t>if the current type of the call is normal or imminent-peril, shall pre-empt the current talker and grant the floor request; and</w:t>
      </w:r>
    </w:p>
    <w:p w14:paraId="52F8AF2D" w14:textId="77777777" w:rsidR="00370D0D" w:rsidRPr="00C31B0D" w:rsidRDefault="00370D0D" w:rsidP="00370D0D">
      <w:pPr>
        <w:pStyle w:val="B3"/>
      </w:pPr>
      <w:r w:rsidRPr="00C31B0D">
        <w:t>ii.</w:t>
      </w:r>
      <w:r w:rsidRPr="00C31B0D">
        <w:tab/>
        <w:t>if the current type of the call is emergency and:</w:t>
      </w:r>
    </w:p>
    <w:p w14:paraId="29653EE5" w14:textId="77777777" w:rsidR="00370D0D" w:rsidRPr="00C31B0D" w:rsidRDefault="00370D0D" w:rsidP="00370D0D">
      <w:pPr>
        <w:pStyle w:val="B4"/>
      </w:pPr>
      <w:r w:rsidRPr="00C31B0D">
        <w:t>A.</w:t>
      </w:r>
      <w:r w:rsidRPr="00C31B0D">
        <w:tab/>
        <w:t xml:space="preserve">if </w:t>
      </w:r>
      <w:r w:rsidRPr="00C31B0D">
        <w:rPr>
          <w:lang w:eastAsia="ko-KR"/>
        </w:rPr>
        <w:t xml:space="preserve">the value </w:t>
      </w:r>
      <w:r w:rsidRPr="00C31B0D">
        <w:t>of "/&lt;x&gt;/&lt;x&gt;/OffNetwork/QueueUsage" leaf node present in the group configuration as specified in 3GPP TS </w:t>
      </w:r>
      <w:r w:rsidR="00E17E3D" w:rsidRPr="00C31B0D">
        <w:t>24.483</w:t>
      </w:r>
      <w:r w:rsidRPr="00C31B0D">
        <w:t> [4] is set to "true", shall queue the floor request;</w:t>
      </w:r>
    </w:p>
    <w:p w14:paraId="2C2AA019" w14:textId="77777777" w:rsidR="00370D0D" w:rsidRPr="00C31B0D" w:rsidRDefault="00370D0D" w:rsidP="00370D0D">
      <w:pPr>
        <w:pStyle w:val="B4"/>
      </w:pPr>
      <w:r w:rsidRPr="00C31B0D">
        <w:t>B</w:t>
      </w:r>
      <w:r w:rsidR="00BB57DE" w:rsidRPr="00C31B0D">
        <w:t>.</w:t>
      </w:r>
      <w:r w:rsidRPr="00C31B0D">
        <w:tab/>
        <w:t xml:space="preserve">if </w:t>
      </w:r>
      <w:r w:rsidRPr="00C31B0D">
        <w:rPr>
          <w:lang w:eastAsia="ko-KR"/>
        </w:rPr>
        <w:t xml:space="preserve">the value </w:t>
      </w:r>
      <w:r w:rsidRPr="00C31B0D">
        <w:t>of "/&lt;x&gt;/&lt;x&gt;/OffNetwork/QueueUsage" leaf node present in the group configuration as specified in 3GPP TS </w:t>
      </w:r>
      <w:r w:rsidR="00E17E3D" w:rsidRPr="00C31B0D">
        <w:t>24.483</w:t>
      </w:r>
      <w:r w:rsidRPr="00C31B0D">
        <w:t> [4] is set to "false", shall deny the floor request; and</w:t>
      </w:r>
    </w:p>
    <w:p w14:paraId="7A4CAECD" w14:textId="77777777" w:rsidR="00370D0D" w:rsidRPr="00C31B0D" w:rsidRDefault="00370D0D" w:rsidP="00370D0D">
      <w:pPr>
        <w:pStyle w:val="B3"/>
      </w:pPr>
      <w:r w:rsidRPr="00C31B0D">
        <w:t>iii</w:t>
      </w:r>
      <w:r w:rsidRPr="00C31B0D">
        <w:tab/>
        <w:t>shall skip step 2; and</w:t>
      </w:r>
    </w:p>
    <w:p w14:paraId="6ADAF8DD" w14:textId="77777777" w:rsidR="00370D0D" w:rsidRPr="00C31B0D" w:rsidRDefault="00370D0D" w:rsidP="00370D0D">
      <w:pPr>
        <w:pStyle w:val="B1"/>
      </w:pPr>
      <w:r w:rsidRPr="00C31B0D">
        <w:t>2.</w:t>
      </w:r>
      <w:r w:rsidRPr="00C31B0D">
        <w:tab/>
        <w:t>shall compare the determined floor priority of the received Floor Request message to the effective priority of the current talker (determined at the time of floor grant to the current talker) and:</w:t>
      </w:r>
    </w:p>
    <w:p w14:paraId="6D8A2301" w14:textId="77777777" w:rsidR="00370D0D" w:rsidRPr="00C31B0D" w:rsidRDefault="00370D0D" w:rsidP="00370D0D">
      <w:pPr>
        <w:pStyle w:val="B2"/>
      </w:pPr>
      <w:r w:rsidRPr="00C31B0D">
        <w:t>a.</w:t>
      </w:r>
      <w:r w:rsidRPr="00C31B0D">
        <w:tab/>
        <w:t>if the effective priority of the current talker is equal to or higher than the determined floor priority of the Floor Request message and:</w:t>
      </w:r>
    </w:p>
    <w:p w14:paraId="676DCCC8" w14:textId="77777777" w:rsidR="00370D0D" w:rsidRPr="00C31B0D" w:rsidRDefault="00370D0D" w:rsidP="00370D0D">
      <w:pPr>
        <w:pStyle w:val="B3"/>
      </w:pPr>
      <w:r w:rsidRPr="00C31B0D">
        <w:t>i.</w:t>
      </w:r>
      <w:r w:rsidRPr="00C31B0D">
        <w:tab/>
        <w:t>if the value of "/&lt;x&gt;/&lt;x&gt;/OffNetwork/QueueUsage" leaf node present in the group configuration as specified in 3GPP TS </w:t>
      </w:r>
      <w:r w:rsidR="00E17E3D" w:rsidRPr="00C31B0D">
        <w:t>24.483</w:t>
      </w:r>
      <w:r w:rsidRPr="00C31B0D">
        <w:t> [4] is set to "true", shall queue the floor request; and</w:t>
      </w:r>
    </w:p>
    <w:p w14:paraId="7A55F263" w14:textId="77777777" w:rsidR="00370D0D" w:rsidRPr="00C31B0D" w:rsidRDefault="00370D0D" w:rsidP="00370D0D">
      <w:pPr>
        <w:pStyle w:val="B3"/>
      </w:pPr>
      <w:r w:rsidRPr="00C31B0D">
        <w:t>ii.</w:t>
      </w:r>
      <w:r w:rsidRPr="00C31B0D">
        <w:tab/>
        <w:t>if the value of "/&lt;x&gt;/&lt;x&gt;/OffNetwork/QueueUsage" leaf node present in the group configuration as specified in 3GPP TS </w:t>
      </w:r>
      <w:r w:rsidR="00E17E3D" w:rsidRPr="00C31B0D">
        <w:t>24.483</w:t>
      </w:r>
      <w:r w:rsidRPr="00C31B0D">
        <w:t> [4] is set to "false", shall deny the floor request; and</w:t>
      </w:r>
    </w:p>
    <w:p w14:paraId="4E40C915" w14:textId="77777777" w:rsidR="00370D0D" w:rsidRPr="00C31B0D" w:rsidRDefault="00370D0D" w:rsidP="00370D0D">
      <w:pPr>
        <w:pStyle w:val="B2"/>
      </w:pPr>
      <w:r w:rsidRPr="00C31B0D">
        <w:t>b.</w:t>
      </w:r>
      <w:r w:rsidRPr="00C31B0D">
        <w:tab/>
        <w:t>if the determined floor priority of the Floor Request message is higher than that of the current talker, shall pre-empt the current talker and shall grant the floor request.</w:t>
      </w:r>
    </w:p>
    <w:p w14:paraId="266F140E" w14:textId="77777777" w:rsidR="00D55ED9" w:rsidRPr="00C31B0D" w:rsidRDefault="00D55ED9" w:rsidP="00BC5DDB">
      <w:pPr>
        <w:pStyle w:val="Heading3"/>
      </w:pPr>
      <w:bookmarkStart w:id="1834" w:name="_Toc20156928"/>
      <w:bookmarkStart w:id="1835" w:name="_Toc27502124"/>
      <w:bookmarkStart w:id="1836" w:name="_Toc45212292"/>
      <w:bookmarkStart w:id="1837" w:name="_Toc51932927"/>
      <w:bookmarkStart w:id="1838" w:name="_Toc114516628"/>
      <w:r w:rsidRPr="00C31B0D">
        <w:t>7.2.2</w:t>
      </w:r>
      <w:r w:rsidRPr="00C31B0D">
        <w:tab/>
        <w:t>Floor participant procedures at MCPTT call release</w:t>
      </w:r>
      <w:bookmarkEnd w:id="1834"/>
      <w:bookmarkEnd w:id="1835"/>
      <w:bookmarkEnd w:id="1836"/>
      <w:bookmarkEnd w:id="1837"/>
      <w:bookmarkEnd w:id="1838"/>
    </w:p>
    <w:p w14:paraId="0E61265F" w14:textId="77777777" w:rsidR="00D55ED9" w:rsidRPr="00C31B0D" w:rsidRDefault="00D55ED9" w:rsidP="00D55ED9">
      <w:r w:rsidRPr="00C31B0D">
        <w:t xml:space="preserve">This </w:t>
      </w:r>
      <w:bookmarkStart w:id="1839" w:name="MCCQCTEMPBM_00000294"/>
      <w:r w:rsidRPr="00C31B0D">
        <w:t>subclause</w:t>
      </w:r>
      <w:bookmarkEnd w:id="1839"/>
      <w:r w:rsidRPr="00C31B0D">
        <w:t xml:space="preserve"> applies when an active floor control session exists.</w:t>
      </w:r>
    </w:p>
    <w:p w14:paraId="4009B05A" w14:textId="77777777" w:rsidR="00D55ED9" w:rsidRPr="00C31B0D" w:rsidRDefault="00D55ED9" w:rsidP="00D55ED9">
      <w:r w:rsidRPr="00C31B0D">
        <w:t>When the off-network call is released the floor control session is terminated. The off-network floor control session can also be terminated when no media transmission or reception takes place during floor control session hold time</w:t>
      </w:r>
      <w:r w:rsidR="008964A4" w:rsidRPr="00C31B0D">
        <w:t>,</w:t>
      </w:r>
      <w:r w:rsidRPr="00C31B0D">
        <w:t xml:space="preserve"> T</w:t>
      </w:r>
      <w:r w:rsidR="00574228" w:rsidRPr="00C31B0D">
        <w:t>2</w:t>
      </w:r>
      <w:r w:rsidRPr="00C31B0D">
        <w:t xml:space="preserve">30 </w:t>
      </w:r>
      <w:r w:rsidR="00574228" w:rsidRPr="00C31B0D">
        <w:t>(</w:t>
      </w:r>
      <w:r w:rsidR="008964A4" w:rsidRPr="00C31B0D">
        <w:t>Inactivity</w:t>
      </w:r>
      <w:r w:rsidRPr="00C31B0D">
        <w:t>). The termination of the floor control session as a result of the expiry of timer T</w:t>
      </w:r>
      <w:r w:rsidR="00574228" w:rsidRPr="00C31B0D">
        <w:t>2</w:t>
      </w:r>
      <w:r w:rsidRPr="00C31B0D">
        <w:t>30 (</w:t>
      </w:r>
      <w:r w:rsidR="008964A4" w:rsidRPr="00C31B0D">
        <w:t>Inactivity</w:t>
      </w:r>
      <w:r w:rsidRPr="00C31B0D">
        <w:t xml:space="preserve">) </w:t>
      </w:r>
      <w:r w:rsidR="008964A4" w:rsidRPr="00C31B0D">
        <w:t>may</w:t>
      </w:r>
      <w:r w:rsidR="00B3515C" w:rsidRPr="00C31B0D">
        <w:t xml:space="preserve"> </w:t>
      </w:r>
      <w:r w:rsidRPr="00C31B0D">
        <w:t>terminate the call session.</w:t>
      </w:r>
    </w:p>
    <w:p w14:paraId="4EBF3C1E" w14:textId="77777777" w:rsidR="00D55ED9" w:rsidRPr="00C31B0D" w:rsidRDefault="00D55ED9" w:rsidP="00BC5DDB">
      <w:pPr>
        <w:pStyle w:val="Heading3"/>
      </w:pPr>
      <w:bookmarkStart w:id="1840" w:name="_Toc20156929"/>
      <w:bookmarkStart w:id="1841" w:name="_Toc27502125"/>
      <w:bookmarkStart w:id="1842" w:name="_Toc45212293"/>
      <w:bookmarkStart w:id="1843" w:name="_Toc51932928"/>
      <w:bookmarkStart w:id="1844" w:name="_Toc114516629"/>
      <w:r w:rsidRPr="00C31B0D">
        <w:t>7.2.3</w:t>
      </w:r>
      <w:r w:rsidRPr="00C31B0D">
        <w:tab/>
        <w:t>Floor participant state diagram – basic operation</w:t>
      </w:r>
      <w:bookmarkEnd w:id="1840"/>
      <w:bookmarkEnd w:id="1841"/>
      <w:bookmarkEnd w:id="1842"/>
      <w:bookmarkEnd w:id="1843"/>
      <w:bookmarkEnd w:id="1844"/>
    </w:p>
    <w:p w14:paraId="1972396C" w14:textId="77777777" w:rsidR="00D55ED9" w:rsidRPr="00C31B0D" w:rsidRDefault="00D55ED9" w:rsidP="00BC5DDB">
      <w:pPr>
        <w:pStyle w:val="Heading4"/>
      </w:pPr>
      <w:bookmarkStart w:id="1845" w:name="_Toc20156930"/>
      <w:bookmarkStart w:id="1846" w:name="_Toc27502126"/>
      <w:bookmarkStart w:id="1847" w:name="_Toc45212294"/>
      <w:bookmarkStart w:id="1848" w:name="_Toc51932929"/>
      <w:bookmarkStart w:id="1849" w:name="_Toc114516630"/>
      <w:r w:rsidRPr="00C31B0D">
        <w:t>7.2.3.1</w:t>
      </w:r>
      <w:r w:rsidRPr="00C31B0D">
        <w:tab/>
        <w:t>General</w:t>
      </w:r>
      <w:bookmarkEnd w:id="1845"/>
      <w:bookmarkEnd w:id="1846"/>
      <w:bookmarkEnd w:id="1847"/>
      <w:bookmarkEnd w:id="1848"/>
      <w:bookmarkEnd w:id="1849"/>
    </w:p>
    <w:p w14:paraId="4E1194A3" w14:textId="77777777" w:rsidR="00D55ED9" w:rsidRPr="00C31B0D" w:rsidRDefault="00D55ED9" w:rsidP="00D55ED9">
      <w:r w:rsidRPr="00C31B0D">
        <w:t xml:space="preserve">The floor participant shall behave according to the state diagram and the transitions specified in this </w:t>
      </w:r>
      <w:bookmarkStart w:id="1850" w:name="MCCQCTEMPBM_00000295"/>
      <w:r w:rsidRPr="00C31B0D">
        <w:t>subclause</w:t>
      </w:r>
      <w:bookmarkEnd w:id="1850"/>
      <w:r w:rsidRPr="00C31B0D">
        <w:t>.</w:t>
      </w:r>
    </w:p>
    <w:p w14:paraId="13801818" w14:textId="77777777" w:rsidR="00D55ED9" w:rsidRPr="00C31B0D" w:rsidRDefault="00D55ED9" w:rsidP="00D55ED9">
      <w:r w:rsidRPr="00C31B0D">
        <w:t>The received floor messages and the RTP media packets are inputs to the state machine according to their arrival order. They are not ignored unless otherwise stated.</w:t>
      </w:r>
    </w:p>
    <w:p w14:paraId="34291342" w14:textId="77777777" w:rsidR="00D55ED9" w:rsidRPr="00C31B0D" w:rsidRDefault="00D55ED9" w:rsidP="00D55ED9">
      <w:r w:rsidRPr="00C31B0D">
        <w:t>The MCPTT client also provides input to the state machine as request to talk (press PTT button) or as end of talk (release PTT button).</w:t>
      </w:r>
    </w:p>
    <w:p w14:paraId="26D489D8" w14:textId="77777777" w:rsidR="00D55ED9" w:rsidRPr="00C31B0D" w:rsidRDefault="00D55ED9" w:rsidP="00D55ED9">
      <w:r w:rsidRPr="00C31B0D">
        <w:t>Figure 7.2.3.1-1 show the 'Floor participant state diagram – basic operation'.</w:t>
      </w:r>
    </w:p>
    <w:p w14:paraId="42B8E628" w14:textId="77777777" w:rsidR="008721FC" w:rsidRPr="00C31B0D" w:rsidRDefault="008117D3" w:rsidP="00ED16CD">
      <w:pPr>
        <w:pStyle w:val="TH"/>
      </w:pPr>
      <w:r w:rsidRPr="00C31B0D">
        <w:object w:dxaOrig="20464" w:dyaOrig="18207" w14:anchorId="5B83DD99">
          <v:shape id="_x0000_i1036" type="#_x0000_t75" style="width:498.3pt;height:443.35pt" o:ole="">
            <v:imagedata r:id="rId32" o:title=""/>
          </v:shape>
          <o:OLEObject Type="Embed" ProgID="Visio.Drawing.11" ShapeID="_x0000_i1036" DrawAspect="Content" ObjectID="_1725129416" r:id="rId33"/>
        </w:object>
      </w:r>
    </w:p>
    <w:p w14:paraId="4A625955" w14:textId="77777777" w:rsidR="00D55ED9" w:rsidRPr="00C31B0D" w:rsidRDefault="00D55ED9" w:rsidP="000B4518">
      <w:pPr>
        <w:pStyle w:val="TF"/>
      </w:pPr>
      <w:r w:rsidRPr="00C31B0D">
        <w:t>Figure 7.2.3.1-1: 'Floor participant state diagram – basic operation'</w:t>
      </w:r>
    </w:p>
    <w:p w14:paraId="3A09F2B0" w14:textId="77777777" w:rsidR="00D55ED9" w:rsidRPr="00C31B0D" w:rsidRDefault="00D55ED9" w:rsidP="00D55ED9">
      <w:r w:rsidRPr="00C31B0D">
        <w:t xml:space="preserve">State details are explained in the following </w:t>
      </w:r>
      <w:bookmarkStart w:id="1851" w:name="MCCQCTEMPBM_00000296"/>
      <w:r w:rsidRPr="00C31B0D">
        <w:t>subclause</w:t>
      </w:r>
      <w:bookmarkEnd w:id="1851"/>
      <w:r w:rsidRPr="00C31B0D">
        <w:t>s.</w:t>
      </w:r>
    </w:p>
    <w:p w14:paraId="2AB0177D" w14:textId="77777777" w:rsidR="00D55ED9" w:rsidRPr="00C31B0D" w:rsidRDefault="00D55ED9" w:rsidP="00D55ED9">
      <w:r w:rsidRPr="00C31B0D">
        <w:t>If an RTP media packet or a floor control message arrives in a state where there is no specific procedure specified for the RTP media packet or the received floor control message, the floor participant shall discard the floor control message or the RTP media packet and shall remain in the current state.</w:t>
      </w:r>
    </w:p>
    <w:p w14:paraId="4081F02D" w14:textId="77777777" w:rsidR="00D55ED9" w:rsidRPr="00C31B0D" w:rsidRDefault="00D55ED9" w:rsidP="00D55ED9">
      <w:pPr>
        <w:pStyle w:val="NO"/>
      </w:pPr>
      <w:r w:rsidRPr="00C31B0D">
        <w:t>NOTE:</w:t>
      </w:r>
      <w:r w:rsidRPr="00C31B0D">
        <w:tab/>
        <w:t>A badly formatted RTP packet or floor control message received in any state is ignored by the floor participant and does not cause any change of the current state.</w:t>
      </w:r>
    </w:p>
    <w:p w14:paraId="53E7B90D" w14:textId="77777777" w:rsidR="00D55ED9" w:rsidRPr="00C31B0D" w:rsidRDefault="00D55ED9" w:rsidP="00BC5DDB">
      <w:pPr>
        <w:pStyle w:val="Heading4"/>
      </w:pPr>
      <w:bookmarkStart w:id="1852" w:name="_Toc20156931"/>
      <w:bookmarkStart w:id="1853" w:name="_Toc27502127"/>
      <w:bookmarkStart w:id="1854" w:name="_Toc45212295"/>
      <w:bookmarkStart w:id="1855" w:name="_Toc51932930"/>
      <w:bookmarkStart w:id="1856" w:name="_Toc114516631"/>
      <w:r w:rsidRPr="00C31B0D">
        <w:t>7.2.3.2</w:t>
      </w:r>
      <w:r w:rsidRPr="00C31B0D">
        <w:tab/>
        <w:t>State</w:t>
      </w:r>
      <w:r w:rsidR="00574228" w:rsidRPr="00C31B0D">
        <w:t>:</w:t>
      </w:r>
      <w:r w:rsidRPr="00C31B0D">
        <w:t xml:space="preserve"> </w:t>
      </w:r>
      <w:r w:rsidR="00574228" w:rsidRPr="00C31B0D">
        <w:t>'</w:t>
      </w:r>
      <w:r w:rsidRPr="00C31B0D">
        <w:t>Start-stop</w:t>
      </w:r>
      <w:r w:rsidR="00574228" w:rsidRPr="00C31B0D">
        <w:t>'</w:t>
      </w:r>
      <w:bookmarkEnd w:id="1852"/>
      <w:bookmarkEnd w:id="1853"/>
      <w:bookmarkEnd w:id="1854"/>
      <w:bookmarkEnd w:id="1855"/>
      <w:bookmarkEnd w:id="1856"/>
    </w:p>
    <w:p w14:paraId="7BB3053B" w14:textId="77777777" w:rsidR="00D55ED9" w:rsidRPr="00C31B0D" w:rsidRDefault="00D55ED9" w:rsidP="00BC5DDB">
      <w:pPr>
        <w:pStyle w:val="Heading5"/>
      </w:pPr>
      <w:bookmarkStart w:id="1857" w:name="_Toc20156932"/>
      <w:bookmarkStart w:id="1858" w:name="_Toc27502128"/>
      <w:bookmarkStart w:id="1859" w:name="_Toc45212296"/>
      <w:bookmarkStart w:id="1860" w:name="_Toc51932931"/>
      <w:bookmarkStart w:id="1861" w:name="_Toc114516632"/>
      <w:r w:rsidRPr="00C31B0D">
        <w:rPr>
          <w:lang w:eastAsia="ko-KR"/>
        </w:rPr>
        <w:t>7</w:t>
      </w:r>
      <w:r w:rsidRPr="00C31B0D">
        <w:t>.2.</w:t>
      </w:r>
      <w:r w:rsidRPr="00C31B0D">
        <w:rPr>
          <w:lang w:eastAsia="ko-KR"/>
        </w:rPr>
        <w:t>3</w:t>
      </w:r>
      <w:r w:rsidRPr="00C31B0D">
        <w:t>.2.1</w:t>
      </w:r>
      <w:r w:rsidRPr="00C31B0D">
        <w:tab/>
        <w:t>General</w:t>
      </w:r>
      <w:bookmarkEnd w:id="1857"/>
      <w:bookmarkEnd w:id="1858"/>
      <w:bookmarkEnd w:id="1859"/>
      <w:bookmarkEnd w:id="1860"/>
      <w:bookmarkEnd w:id="1861"/>
    </w:p>
    <w:p w14:paraId="1DDC9CA6" w14:textId="77777777" w:rsidR="00D55ED9" w:rsidRPr="00C31B0D" w:rsidRDefault="00D55ED9" w:rsidP="00D55ED9">
      <w:r w:rsidRPr="00C31B0D">
        <w:t xml:space="preserve">When a new instance of the state machine is created, before any floor control related input is applied, the state machine is in the 'Start-stop' state. Similarly when the call is released </w:t>
      </w:r>
      <w:r w:rsidR="00BC5A0C" w:rsidRPr="00C31B0D">
        <w:t xml:space="preserve">or the floor control session is terminated, </w:t>
      </w:r>
      <w:r w:rsidRPr="00C31B0D">
        <w:t>the state machine shall return to the 'Start-</w:t>
      </w:r>
      <w:r w:rsidR="00574228" w:rsidRPr="00C31B0D">
        <w:t>s</w:t>
      </w:r>
      <w:r w:rsidRPr="00C31B0D">
        <w:t>top' state.</w:t>
      </w:r>
    </w:p>
    <w:p w14:paraId="33725BA8" w14:textId="77777777" w:rsidR="00032C0B" w:rsidRPr="00C31B0D" w:rsidRDefault="00032C0B" w:rsidP="00BC5DDB">
      <w:pPr>
        <w:pStyle w:val="Heading5"/>
      </w:pPr>
      <w:bookmarkStart w:id="1862" w:name="_Toc20156933"/>
      <w:bookmarkStart w:id="1863" w:name="_Toc27502129"/>
      <w:bookmarkStart w:id="1864" w:name="_Toc45212297"/>
      <w:bookmarkStart w:id="1865" w:name="_Toc51932932"/>
      <w:bookmarkStart w:id="1866" w:name="_Toc114516633"/>
      <w:r w:rsidRPr="00C31B0D">
        <w:rPr>
          <w:lang w:eastAsia="ko-KR"/>
        </w:rPr>
        <w:t>7</w:t>
      </w:r>
      <w:r w:rsidRPr="00C31B0D">
        <w:t>.2.</w:t>
      </w:r>
      <w:r w:rsidRPr="00C31B0D">
        <w:rPr>
          <w:lang w:eastAsia="ko-KR"/>
        </w:rPr>
        <w:t>3</w:t>
      </w:r>
      <w:r w:rsidRPr="00C31B0D">
        <w:t>.2.</w:t>
      </w:r>
      <w:r w:rsidRPr="00C31B0D">
        <w:rPr>
          <w:lang w:eastAsia="ko-KR"/>
        </w:rPr>
        <w:t>2</w:t>
      </w:r>
      <w:r w:rsidRPr="00C31B0D">
        <w:tab/>
        <w:t>MCPTT call established – originating MCPTT user</w:t>
      </w:r>
      <w:bookmarkEnd w:id="1862"/>
      <w:bookmarkEnd w:id="1863"/>
      <w:bookmarkEnd w:id="1864"/>
      <w:bookmarkEnd w:id="1865"/>
      <w:bookmarkEnd w:id="1866"/>
    </w:p>
    <w:p w14:paraId="4532FD38" w14:textId="77777777" w:rsidR="00032C0B" w:rsidRPr="00C31B0D" w:rsidRDefault="00032C0B" w:rsidP="00032C0B">
      <w:r w:rsidRPr="00C31B0D">
        <w:t xml:space="preserve">When an MCPTT call is established </w:t>
      </w:r>
      <w:r w:rsidRPr="00C31B0D">
        <w:rPr>
          <w:lang w:eastAsia="ko-KR"/>
        </w:rPr>
        <w:t xml:space="preserve">with session announcement including an explicit floor request, </w:t>
      </w:r>
      <w:r w:rsidRPr="00C31B0D">
        <w:t>the originating floor participant:</w:t>
      </w:r>
    </w:p>
    <w:p w14:paraId="5029283B" w14:textId="77777777" w:rsidR="00032C0B" w:rsidRPr="00C31B0D" w:rsidRDefault="00032C0B" w:rsidP="00032C0B">
      <w:pPr>
        <w:pStyle w:val="B1"/>
        <w:rPr>
          <w:lang w:eastAsia="ko-KR"/>
        </w:rPr>
      </w:pPr>
      <w:r w:rsidRPr="00C31B0D">
        <w:rPr>
          <w:lang w:eastAsia="ko-KR"/>
        </w:rPr>
        <w:t>1.</w:t>
      </w:r>
      <w:r w:rsidRPr="00C31B0D">
        <w:rPr>
          <w:lang w:eastAsia="ko-KR"/>
        </w:rPr>
        <w:tab/>
        <w:t>shall create an instance of a floor participant state transition diagram for basic operation state machine;</w:t>
      </w:r>
    </w:p>
    <w:p w14:paraId="55F945EF" w14:textId="77777777" w:rsidR="00032C0B" w:rsidRPr="00C31B0D" w:rsidRDefault="00032C0B" w:rsidP="00032C0B">
      <w:pPr>
        <w:pStyle w:val="B1"/>
        <w:rPr>
          <w:lang w:eastAsia="ko-KR"/>
        </w:rPr>
      </w:pPr>
      <w:r w:rsidRPr="00C31B0D">
        <w:rPr>
          <w:lang w:eastAsia="ko-KR"/>
        </w:rPr>
        <w:t>2.</w:t>
      </w:r>
      <w:r w:rsidRPr="00C31B0D">
        <w:rPr>
          <w:lang w:eastAsia="ko-KR"/>
        </w:rPr>
        <w:tab/>
        <w:t>shall send Floor Granted message towards other floor participants. The Floor Granted message:</w:t>
      </w:r>
    </w:p>
    <w:p w14:paraId="56FCCE3F" w14:textId="77777777" w:rsidR="00032C0B" w:rsidRPr="00C31B0D" w:rsidRDefault="00032C0B" w:rsidP="00032C0B">
      <w:pPr>
        <w:pStyle w:val="B2"/>
        <w:rPr>
          <w:lang w:eastAsia="ko-KR"/>
        </w:rPr>
      </w:pPr>
      <w:r w:rsidRPr="00C31B0D">
        <w:rPr>
          <w:lang w:eastAsia="ko-KR"/>
        </w:rPr>
        <w:t>a.</w:t>
      </w:r>
      <w:r w:rsidRPr="00C31B0D">
        <w:rPr>
          <w:lang w:eastAsia="ko-KR"/>
        </w:rPr>
        <w:tab/>
        <w:t>shall include the granted priority in the Floor priority field;</w:t>
      </w:r>
    </w:p>
    <w:p w14:paraId="3B811A5C" w14:textId="77777777" w:rsidR="00032C0B" w:rsidRPr="00C31B0D" w:rsidRDefault="00032C0B" w:rsidP="00032C0B">
      <w:pPr>
        <w:pStyle w:val="B2"/>
        <w:rPr>
          <w:lang w:eastAsia="ko-KR"/>
        </w:rPr>
      </w:pPr>
      <w:r w:rsidRPr="00C31B0D">
        <w:rPr>
          <w:lang w:eastAsia="ko-KR"/>
        </w:rPr>
        <w:t>b.</w:t>
      </w:r>
      <w:r w:rsidRPr="00C31B0D">
        <w:rPr>
          <w:lang w:eastAsia="ko-KR"/>
        </w:rPr>
        <w:tab/>
        <w:t>shall include the MCPTT user's own MCPTT ID in the User ID field;</w:t>
      </w:r>
      <w:r w:rsidR="008721FC" w:rsidRPr="00C31B0D">
        <w:rPr>
          <w:lang w:eastAsia="ko-KR"/>
        </w:rPr>
        <w:t xml:space="preserve"> and</w:t>
      </w:r>
    </w:p>
    <w:p w14:paraId="62DCFC3C" w14:textId="77777777" w:rsidR="00EB1188" w:rsidRPr="00C31B0D" w:rsidRDefault="00EB1188" w:rsidP="00EB1188">
      <w:pPr>
        <w:pStyle w:val="B2"/>
      </w:pPr>
      <w:r w:rsidRPr="00C31B0D">
        <w:t>c.</w:t>
      </w:r>
      <w:r w:rsidRPr="00C31B0D">
        <w:tab/>
        <w:t>if the floor request is a broadcast group call, system call, emergency call or an imminent peril call, shall include a Floor Indicator field indicating the relevant call types;</w:t>
      </w:r>
      <w:r w:rsidRPr="00C31B0D">
        <w:rPr>
          <w:lang w:eastAsia="ko-KR"/>
        </w:rPr>
        <w:t xml:space="preserve"> </w:t>
      </w:r>
    </w:p>
    <w:p w14:paraId="52C56835" w14:textId="77777777" w:rsidR="00DE13F1" w:rsidRPr="00C31B0D" w:rsidRDefault="008721FC" w:rsidP="00DE13F1">
      <w:pPr>
        <w:pStyle w:val="B1"/>
      </w:pPr>
      <w:r w:rsidRPr="00C31B0D">
        <w:rPr>
          <w:lang w:eastAsia="ko-KR"/>
        </w:rPr>
        <w:t>3</w:t>
      </w:r>
      <w:r w:rsidR="00032C0B" w:rsidRPr="00C31B0D">
        <w:t>.</w:t>
      </w:r>
      <w:r w:rsidR="00032C0B" w:rsidRPr="00C31B0D">
        <w:tab/>
      </w:r>
      <w:r w:rsidR="00DE13F1" w:rsidRPr="00C31B0D">
        <w:t>shall set the stored SSRC of the current florr arbitrator to its own SSRC; and</w:t>
      </w:r>
    </w:p>
    <w:p w14:paraId="7A3B8DFF" w14:textId="77777777" w:rsidR="00032C0B" w:rsidRPr="00C31B0D" w:rsidRDefault="00DE13F1" w:rsidP="00DE13F1">
      <w:pPr>
        <w:pStyle w:val="B1"/>
      </w:pPr>
      <w:r w:rsidRPr="00C31B0D">
        <w:t>4.</w:t>
      </w:r>
      <w:r w:rsidRPr="00C31B0D">
        <w:tab/>
      </w:r>
      <w:r w:rsidR="00032C0B" w:rsidRPr="00C31B0D">
        <w:t>shall enter '</w:t>
      </w:r>
      <w:r w:rsidR="00032C0B" w:rsidRPr="00C31B0D">
        <w:rPr>
          <w:lang w:eastAsia="ko-KR"/>
        </w:rPr>
        <w:t>O</w:t>
      </w:r>
      <w:r w:rsidR="00032C0B" w:rsidRPr="00C31B0D">
        <w:t xml:space="preserve">: </w:t>
      </w:r>
      <w:r w:rsidR="00032C0B" w:rsidRPr="00C31B0D">
        <w:rPr>
          <w:lang w:eastAsia="ko-KR"/>
        </w:rPr>
        <w:t>has permission</w:t>
      </w:r>
      <w:r w:rsidR="00032C0B" w:rsidRPr="00C31B0D">
        <w:t>' state.</w:t>
      </w:r>
    </w:p>
    <w:p w14:paraId="59C35A2F" w14:textId="77777777" w:rsidR="00D55ED9" w:rsidRPr="00C31B0D" w:rsidRDefault="00D55ED9" w:rsidP="00BC5DDB">
      <w:pPr>
        <w:pStyle w:val="Heading5"/>
      </w:pPr>
      <w:bookmarkStart w:id="1867" w:name="_Toc20156934"/>
      <w:bookmarkStart w:id="1868" w:name="_Toc27502130"/>
      <w:bookmarkStart w:id="1869" w:name="_Toc45212298"/>
      <w:bookmarkStart w:id="1870" w:name="_Toc51932933"/>
      <w:bookmarkStart w:id="1871" w:name="_Toc114516634"/>
      <w:r w:rsidRPr="00C31B0D">
        <w:rPr>
          <w:lang w:eastAsia="ko-KR"/>
        </w:rPr>
        <w:t>7</w:t>
      </w:r>
      <w:r w:rsidRPr="00C31B0D">
        <w:t>.2.</w:t>
      </w:r>
      <w:r w:rsidRPr="00C31B0D">
        <w:rPr>
          <w:lang w:eastAsia="ko-KR"/>
        </w:rPr>
        <w:t>3</w:t>
      </w:r>
      <w:r w:rsidRPr="00C31B0D">
        <w:t>.2.</w:t>
      </w:r>
      <w:r w:rsidRPr="00C31B0D">
        <w:rPr>
          <w:lang w:eastAsia="ko-KR"/>
        </w:rPr>
        <w:t>3</w:t>
      </w:r>
      <w:r w:rsidRPr="00C31B0D">
        <w:tab/>
        <w:t xml:space="preserve">MCPTT </w:t>
      </w:r>
      <w:r w:rsidR="008721FC" w:rsidRPr="00C31B0D">
        <w:t xml:space="preserve">group </w:t>
      </w:r>
      <w:r w:rsidRPr="00C31B0D">
        <w:t>call established – terminating MCPTT user</w:t>
      </w:r>
      <w:bookmarkEnd w:id="1867"/>
      <w:bookmarkEnd w:id="1868"/>
      <w:bookmarkEnd w:id="1869"/>
      <w:bookmarkEnd w:id="1870"/>
      <w:bookmarkEnd w:id="1871"/>
    </w:p>
    <w:p w14:paraId="3667A24E" w14:textId="77777777" w:rsidR="00D55ED9" w:rsidRPr="00C31B0D" w:rsidRDefault="00D55ED9" w:rsidP="00D55ED9">
      <w:r w:rsidRPr="00C31B0D">
        <w:t>When an MCPTT call is established the terminating floor participant:</w:t>
      </w:r>
    </w:p>
    <w:p w14:paraId="40CA4D06" w14:textId="77777777" w:rsidR="00D55ED9" w:rsidRPr="00C31B0D" w:rsidRDefault="00D55ED9" w:rsidP="00D55ED9">
      <w:pPr>
        <w:pStyle w:val="B1"/>
      </w:pPr>
      <w:r w:rsidRPr="00C31B0D">
        <w:t>1.</w:t>
      </w:r>
      <w:r w:rsidRPr="00C31B0D">
        <w:tab/>
        <w:t>shall create an instance of a floor participant state transition diagram for basic operation state machine;</w:t>
      </w:r>
    </w:p>
    <w:p w14:paraId="2BF9ABFC" w14:textId="77777777" w:rsidR="00D55ED9" w:rsidRPr="00C31B0D" w:rsidRDefault="00D55ED9" w:rsidP="00D55ED9">
      <w:pPr>
        <w:pStyle w:val="B1"/>
      </w:pPr>
      <w:r w:rsidRPr="00C31B0D">
        <w:t>2.</w:t>
      </w:r>
      <w:r w:rsidRPr="00C31B0D">
        <w:tab/>
        <w:t>shall start timer T</w:t>
      </w:r>
      <w:r w:rsidR="00574228" w:rsidRPr="00C31B0D">
        <w:t>2</w:t>
      </w:r>
      <w:r w:rsidRPr="00C31B0D">
        <w:t>30 (</w:t>
      </w:r>
      <w:r w:rsidR="008964A4" w:rsidRPr="00C31B0D">
        <w:t>Inactivity</w:t>
      </w:r>
      <w:r w:rsidRPr="00C31B0D">
        <w:t>); and</w:t>
      </w:r>
    </w:p>
    <w:p w14:paraId="24479CFE" w14:textId="77777777" w:rsidR="00D55ED9" w:rsidRPr="00C31B0D" w:rsidRDefault="00D55ED9" w:rsidP="00D55ED9">
      <w:pPr>
        <w:pStyle w:val="B1"/>
      </w:pPr>
      <w:r w:rsidRPr="00C31B0D">
        <w:t>3.</w:t>
      </w:r>
      <w:r w:rsidRPr="00C31B0D">
        <w:tab/>
        <w:t>shall enter 'O: silence' state.</w:t>
      </w:r>
    </w:p>
    <w:p w14:paraId="6A5E89D2" w14:textId="77777777" w:rsidR="00A83CAD" w:rsidRPr="00C31B0D" w:rsidRDefault="00A83CAD" w:rsidP="00BC5DDB">
      <w:pPr>
        <w:pStyle w:val="Heading5"/>
      </w:pPr>
      <w:bookmarkStart w:id="1872" w:name="_Toc20156935"/>
      <w:bookmarkStart w:id="1873" w:name="_Toc27502131"/>
      <w:bookmarkStart w:id="1874" w:name="_Toc45212299"/>
      <w:bookmarkStart w:id="1875" w:name="_Toc51932934"/>
      <w:bookmarkStart w:id="1876" w:name="_Toc114516635"/>
      <w:r w:rsidRPr="00C31B0D">
        <w:rPr>
          <w:lang w:eastAsia="ko-KR"/>
        </w:rPr>
        <w:t>7</w:t>
      </w:r>
      <w:r w:rsidRPr="00C31B0D">
        <w:t>.2.</w:t>
      </w:r>
      <w:r w:rsidRPr="00C31B0D">
        <w:rPr>
          <w:lang w:eastAsia="ko-KR"/>
        </w:rPr>
        <w:t>3</w:t>
      </w:r>
      <w:r w:rsidRPr="00C31B0D">
        <w:t>.2.</w:t>
      </w:r>
      <w:r w:rsidRPr="00C31B0D">
        <w:rPr>
          <w:lang w:eastAsia="ko-KR"/>
        </w:rPr>
        <w:t>4</w:t>
      </w:r>
      <w:r w:rsidRPr="00C31B0D">
        <w:tab/>
        <w:t xml:space="preserve">MCPTT </w:t>
      </w:r>
      <w:r w:rsidRPr="00C31B0D">
        <w:rPr>
          <w:lang w:eastAsia="ko-KR"/>
        </w:rPr>
        <w:t xml:space="preserve">private </w:t>
      </w:r>
      <w:r w:rsidRPr="00C31B0D">
        <w:t>call established – terminating MCPTT user</w:t>
      </w:r>
      <w:bookmarkEnd w:id="1872"/>
      <w:bookmarkEnd w:id="1873"/>
      <w:bookmarkEnd w:id="1874"/>
      <w:bookmarkEnd w:id="1875"/>
      <w:bookmarkEnd w:id="1876"/>
    </w:p>
    <w:p w14:paraId="47DA3D6B" w14:textId="77777777" w:rsidR="00A83CAD" w:rsidRPr="00C31B0D" w:rsidRDefault="00A83CAD" w:rsidP="00A83CAD">
      <w:r w:rsidRPr="00C31B0D">
        <w:t xml:space="preserve">When an MCPTT </w:t>
      </w:r>
      <w:r w:rsidRPr="00C31B0D">
        <w:rPr>
          <w:lang w:eastAsia="ko-KR"/>
        </w:rPr>
        <w:t xml:space="preserve">private </w:t>
      </w:r>
      <w:r w:rsidRPr="00C31B0D">
        <w:t>call is established the terminating floor participant:</w:t>
      </w:r>
    </w:p>
    <w:p w14:paraId="1A72FC94" w14:textId="77777777" w:rsidR="00A83CAD" w:rsidRPr="00C31B0D" w:rsidRDefault="008964A4" w:rsidP="000C3959">
      <w:pPr>
        <w:pStyle w:val="B1"/>
      </w:pPr>
      <w:r w:rsidRPr="00C31B0D">
        <w:t>1.</w:t>
      </w:r>
      <w:r w:rsidRPr="00C31B0D">
        <w:tab/>
      </w:r>
      <w:r w:rsidR="00A83CAD" w:rsidRPr="00C31B0D">
        <w:t>shall create an instance of a floor participant state transition diagram for basic operation state machine;</w:t>
      </w:r>
    </w:p>
    <w:p w14:paraId="485070EA" w14:textId="77777777" w:rsidR="00A83CAD" w:rsidRPr="00C31B0D" w:rsidRDefault="008964A4" w:rsidP="001D0801">
      <w:pPr>
        <w:pStyle w:val="B1"/>
      </w:pPr>
      <w:r w:rsidRPr="00C31B0D">
        <w:t>2</w:t>
      </w:r>
      <w:r w:rsidR="00A83CAD" w:rsidRPr="00C31B0D">
        <w:t>.</w:t>
      </w:r>
      <w:r w:rsidR="00A83CAD" w:rsidRPr="00C31B0D">
        <w:tab/>
        <w:t>shall start timer T</w:t>
      </w:r>
      <w:r w:rsidR="00574228" w:rsidRPr="00C31B0D">
        <w:t>20</w:t>
      </w:r>
      <w:r w:rsidR="00A83CAD" w:rsidRPr="00C31B0D">
        <w:t>3(</w:t>
      </w:r>
      <w:r w:rsidR="00C54FA5" w:rsidRPr="00C31B0D">
        <w:t xml:space="preserve">End </w:t>
      </w:r>
      <w:r w:rsidR="00574228" w:rsidRPr="00C31B0D">
        <w:t>of</w:t>
      </w:r>
      <w:r w:rsidR="00A83CAD" w:rsidRPr="00C31B0D">
        <w:t xml:space="preserve"> RTP </w:t>
      </w:r>
      <w:r w:rsidR="00574228" w:rsidRPr="00C31B0D">
        <w:t>m</w:t>
      </w:r>
      <w:r w:rsidR="00A83CAD" w:rsidRPr="00C31B0D">
        <w:t>edia); and</w:t>
      </w:r>
    </w:p>
    <w:p w14:paraId="51088EDC" w14:textId="77777777" w:rsidR="00A83CAD" w:rsidRPr="00C31B0D" w:rsidRDefault="008964A4" w:rsidP="00A83CAD">
      <w:pPr>
        <w:pStyle w:val="B1"/>
        <w:rPr>
          <w:lang w:eastAsia="ko-KR"/>
        </w:rPr>
      </w:pPr>
      <w:r w:rsidRPr="00C31B0D">
        <w:rPr>
          <w:lang w:eastAsia="ko-KR"/>
        </w:rPr>
        <w:t>3</w:t>
      </w:r>
      <w:r w:rsidR="00A83CAD" w:rsidRPr="00C31B0D">
        <w:t>.</w:t>
      </w:r>
      <w:r w:rsidR="00A83CAD" w:rsidRPr="00C31B0D">
        <w:tab/>
        <w:t xml:space="preserve">shall enter 'O: </w:t>
      </w:r>
      <w:r w:rsidR="00A83CAD" w:rsidRPr="00C31B0D">
        <w:rPr>
          <w:lang w:eastAsia="ko-KR"/>
        </w:rPr>
        <w:t>has no permission</w:t>
      </w:r>
      <w:r w:rsidR="00A83CAD" w:rsidRPr="00C31B0D">
        <w:t>' state.</w:t>
      </w:r>
    </w:p>
    <w:p w14:paraId="505D5D32" w14:textId="77777777" w:rsidR="00523CFA" w:rsidRPr="00C31B0D" w:rsidRDefault="00523CFA" w:rsidP="00BC5DDB">
      <w:pPr>
        <w:pStyle w:val="Heading5"/>
        <w:rPr>
          <w:lang w:eastAsia="ko-KR"/>
        </w:rPr>
      </w:pPr>
      <w:bookmarkStart w:id="1877" w:name="_Toc20156936"/>
      <w:bookmarkStart w:id="1878" w:name="_Toc27502132"/>
      <w:bookmarkStart w:id="1879" w:name="_Toc45212300"/>
      <w:bookmarkStart w:id="1880" w:name="_Toc51932935"/>
      <w:bookmarkStart w:id="1881" w:name="_Toc114516636"/>
      <w:r w:rsidRPr="00C31B0D">
        <w:rPr>
          <w:lang w:eastAsia="ko-KR"/>
        </w:rPr>
        <w:t>7.2.3.2.5</w:t>
      </w:r>
      <w:r w:rsidRPr="00C31B0D">
        <w:rPr>
          <w:lang w:eastAsia="ko-KR"/>
        </w:rPr>
        <w:tab/>
        <w:t>Send Floor Request message (PTT button pressed)</w:t>
      </w:r>
      <w:bookmarkEnd w:id="1877"/>
      <w:bookmarkEnd w:id="1878"/>
      <w:bookmarkEnd w:id="1879"/>
      <w:bookmarkEnd w:id="1880"/>
      <w:bookmarkEnd w:id="1881"/>
    </w:p>
    <w:p w14:paraId="28CD27C0" w14:textId="77777777" w:rsidR="00523CFA" w:rsidRPr="00C31B0D" w:rsidRDefault="00523CFA" w:rsidP="00523CFA">
      <w:pPr>
        <w:rPr>
          <w:lang w:eastAsia="ko-KR"/>
        </w:rPr>
      </w:pPr>
      <w:r w:rsidRPr="00C31B0D">
        <w:rPr>
          <w:lang w:eastAsia="ko-KR"/>
        </w:rPr>
        <w:t xml:space="preserve">If the </w:t>
      </w:r>
      <w:r w:rsidRPr="00C31B0D">
        <w:t>floor participant</w:t>
      </w:r>
      <w:r w:rsidRPr="00C31B0D">
        <w:rPr>
          <w:lang w:eastAsia="ko-KR"/>
        </w:rPr>
        <w:t xml:space="preserve"> receives an indication from the MCPTT user to send media, the </w:t>
      </w:r>
      <w:r w:rsidRPr="00C31B0D">
        <w:t>floor participant</w:t>
      </w:r>
      <w:r w:rsidRPr="00C31B0D">
        <w:rPr>
          <w:lang w:eastAsia="ko-KR"/>
        </w:rPr>
        <w:t>:</w:t>
      </w:r>
    </w:p>
    <w:p w14:paraId="617AA965" w14:textId="77777777" w:rsidR="00523CFA" w:rsidRPr="00C31B0D" w:rsidRDefault="00ED57F5" w:rsidP="000C3959">
      <w:pPr>
        <w:pStyle w:val="B1"/>
      </w:pPr>
      <w:r w:rsidRPr="00C31B0D">
        <w:t>1.</w:t>
      </w:r>
      <w:r w:rsidRPr="00C31B0D">
        <w:tab/>
      </w:r>
      <w:r w:rsidR="00523CFA" w:rsidRPr="00C31B0D">
        <w:t>shall create an instance of a floor participant state transition diagram for basic operation state machine;</w:t>
      </w:r>
    </w:p>
    <w:p w14:paraId="39C16DD2" w14:textId="77777777" w:rsidR="00523CFA" w:rsidRPr="00C31B0D" w:rsidRDefault="00ED57F5" w:rsidP="00523CFA">
      <w:pPr>
        <w:pStyle w:val="B1"/>
        <w:rPr>
          <w:lang w:eastAsia="ko-KR"/>
        </w:rPr>
      </w:pPr>
      <w:r w:rsidRPr="00C31B0D">
        <w:rPr>
          <w:lang w:eastAsia="ko-KR"/>
        </w:rPr>
        <w:t>2</w:t>
      </w:r>
      <w:r w:rsidR="00523CFA" w:rsidRPr="00C31B0D">
        <w:rPr>
          <w:lang w:eastAsia="ko-KR"/>
        </w:rPr>
        <w:t>.</w:t>
      </w:r>
      <w:r w:rsidR="00523CFA" w:rsidRPr="00C31B0D">
        <w:rPr>
          <w:lang w:eastAsia="ko-KR"/>
        </w:rPr>
        <w:tab/>
        <w:t>shall send the Floor Request message to other floor participants. The Floor Request message:</w:t>
      </w:r>
    </w:p>
    <w:p w14:paraId="4C9EDADE" w14:textId="77777777" w:rsidR="00523CFA" w:rsidRPr="00C31B0D" w:rsidRDefault="00523CFA" w:rsidP="00523CFA">
      <w:pPr>
        <w:pStyle w:val="B2"/>
      </w:pPr>
      <w:r w:rsidRPr="00C31B0D">
        <w:t>a.</w:t>
      </w:r>
      <w:r w:rsidRPr="00C31B0D">
        <w:tab/>
        <w:t>if a different priority than the normal priority is required, shall include the Floor Priority field with the requested priority in the &lt;Floor Priority</w:t>
      </w:r>
      <w:r w:rsidRPr="00C31B0D">
        <w:rPr>
          <w:lang w:eastAsia="ko-KR"/>
        </w:rPr>
        <w:t>&gt;</w:t>
      </w:r>
      <w:r w:rsidRPr="00C31B0D">
        <w:t xml:space="preserve"> value;</w:t>
      </w:r>
    </w:p>
    <w:p w14:paraId="053F5EBA" w14:textId="77777777" w:rsidR="00523CFA" w:rsidRPr="00C31B0D" w:rsidRDefault="00523CFA" w:rsidP="00523CFA">
      <w:pPr>
        <w:pStyle w:val="B2"/>
      </w:pPr>
      <w:r w:rsidRPr="00C31B0D">
        <w:t>b.</w:t>
      </w:r>
      <w:r w:rsidRPr="00C31B0D">
        <w:tab/>
        <w:t>shall include the MCPTT ID of the MCPTT user in the &lt;User ID</w:t>
      </w:r>
      <w:r w:rsidRPr="00C31B0D">
        <w:rPr>
          <w:lang w:eastAsia="ko-KR"/>
        </w:rPr>
        <w:t>&gt;</w:t>
      </w:r>
      <w:r w:rsidRPr="00C31B0D">
        <w:t xml:space="preserve"> value of the User ID field;</w:t>
      </w:r>
      <w:r w:rsidR="00EB1188" w:rsidRPr="00C31B0D">
        <w:t xml:space="preserve"> and</w:t>
      </w:r>
    </w:p>
    <w:p w14:paraId="6B21C482" w14:textId="77777777" w:rsidR="00EB1188" w:rsidRPr="00C31B0D" w:rsidRDefault="00EB1188" w:rsidP="00EB1188">
      <w:pPr>
        <w:pStyle w:val="B2"/>
      </w:pPr>
      <w:r w:rsidRPr="00C31B0D">
        <w:t>c.</w:t>
      </w:r>
      <w:r w:rsidRPr="00C31B0D">
        <w:tab/>
        <w:t>if the floor request is a broadcast group call, system call, emergency call or an imminent peril call, shall include a Floor Indicator field indicating the relevant call types;</w:t>
      </w:r>
    </w:p>
    <w:p w14:paraId="097C9F3F" w14:textId="77777777" w:rsidR="00C15C97" w:rsidRPr="00C31B0D" w:rsidRDefault="00ED57F5" w:rsidP="00523CFA">
      <w:pPr>
        <w:pStyle w:val="B1"/>
        <w:rPr>
          <w:lang w:eastAsia="ko-KR"/>
        </w:rPr>
      </w:pPr>
      <w:r w:rsidRPr="00C31B0D">
        <w:rPr>
          <w:lang w:eastAsia="ko-KR"/>
        </w:rPr>
        <w:t>3</w:t>
      </w:r>
      <w:r w:rsidR="00523CFA" w:rsidRPr="00C31B0D">
        <w:rPr>
          <w:lang w:eastAsia="ko-KR"/>
        </w:rPr>
        <w:t>.</w:t>
      </w:r>
      <w:r w:rsidR="00523CFA" w:rsidRPr="00C31B0D">
        <w:rPr>
          <w:lang w:eastAsia="ko-KR"/>
        </w:rPr>
        <w:tab/>
      </w:r>
      <w:r w:rsidR="00C15C97" w:rsidRPr="00C31B0D">
        <w:rPr>
          <w:lang w:eastAsia="ko-KR"/>
        </w:rPr>
        <w:t>shall initialize the counter C201 (Floor request) with value set to 1;</w:t>
      </w:r>
    </w:p>
    <w:p w14:paraId="0CF5FCA5" w14:textId="77777777" w:rsidR="00523CFA" w:rsidRPr="00C31B0D" w:rsidRDefault="00ED57F5" w:rsidP="00523CFA">
      <w:pPr>
        <w:pStyle w:val="B1"/>
        <w:rPr>
          <w:lang w:eastAsia="ko-KR"/>
        </w:rPr>
      </w:pPr>
      <w:r w:rsidRPr="00C31B0D">
        <w:rPr>
          <w:lang w:eastAsia="ko-KR"/>
        </w:rPr>
        <w:t>4</w:t>
      </w:r>
      <w:r w:rsidR="00C15C97" w:rsidRPr="00C31B0D">
        <w:rPr>
          <w:lang w:eastAsia="ko-KR"/>
        </w:rPr>
        <w:t>.</w:t>
      </w:r>
      <w:r w:rsidR="00C15C97" w:rsidRPr="00C31B0D">
        <w:rPr>
          <w:lang w:eastAsia="ko-KR"/>
        </w:rPr>
        <w:tab/>
      </w:r>
      <w:r w:rsidR="00523CFA" w:rsidRPr="00C31B0D">
        <w:t>shall s</w:t>
      </w:r>
      <w:r w:rsidR="00523CFA" w:rsidRPr="00C31B0D">
        <w:rPr>
          <w:lang w:eastAsia="ko-KR"/>
        </w:rPr>
        <w:t xml:space="preserve">tart </w:t>
      </w:r>
      <w:r w:rsidR="00523CFA" w:rsidRPr="00C31B0D">
        <w:t xml:space="preserve">the timer </w:t>
      </w:r>
      <w:r w:rsidR="00523CFA" w:rsidRPr="00C31B0D">
        <w:rPr>
          <w:lang w:eastAsia="ko-KR"/>
        </w:rPr>
        <w:t>T201 (Floor request); and</w:t>
      </w:r>
    </w:p>
    <w:p w14:paraId="53EA07BA" w14:textId="77777777" w:rsidR="00523CFA" w:rsidRPr="00C31B0D" w:rsidRDefault="00ED57F5" w:rsidP="00523CFA">
      <w:pPr>
        <w:pStyle w:val="B1"/>
        <w:rPr>
          <w:lang w:eastAsia="ko-KR"/>
        </w:rPr>
      </w:pPr>
      <w:r w:rsidRPr="00C31B0D">
        <w:rPr>
          <w:lang w:eastAsia="ko-KR"/>
        </w:rPr>
        <w:t>5</w:t>
      </w:r>
      <w:r w:rsidR="00523CFA" w:rsidRPr="00C31B0D">
        <w:rPr>
          <w:lang w:eastAsia="ko-KR"/>
        </w:rPr>
        <w:t>.</w:t>
      </w:r>
      <w:r w:rsidR="00523CFA" w:rsidRPr="00C31B0D">
        <w:rPr>
          <w:lang w:eastAsia="ko-KR"/>
        </w:rPr>
        <w:tab/>
        <w:t>shall enter 'O: pending request' state.</w:t>
      </w:r>
    </w:p>
    <w:p w14:paraId="543756D7" w14:textId="77777777" w:rsidR="00523CFA" w:rsidRPr="00C31B0D" w:rsidRDefault="00523CFA" w:rsidP="00BC5DDB">
      <w:pPr>
        <w:pStyle w:val="Heading5"/>
        <w:rPr>
          <w:lang w:eastAsia="ko-KR"/>
        </w:rPr>
      </w:pPr>
      <w:bookmarkStart w:id="1882" w:name="_Toc20156937"/>
      <w:bookmarkStart w:id="1883" w:name="_Toc27502133"/>
      <w:bookmarkStart w:id="1884" w:name="_Toc45212301"/>
      <w:bookmarkStart w:id="1885" w:name="_Toc51932936"/>
      <w:bookmarkStart w:id="1886" w:name="_Toc114516637"/>
      <w:r w:rsidRPr="00C31B0D">
        <w:t>7.2.3.</w:t>
      </w:r>
      <w:r w:rsidRPr="00C31B0D">
        <w:rPr>
          <w:lang w:eastAsia="ko-KR"/>
        </w:rPr>
        <w:t>2.6</w:t>
      </w:r>
      <w:r w:rsidRPr="00C31B0D">
        <w:tab/>
        <w:t>Receiv</w:t>
      </w:r>
      <w:r w:rsidRPr="00C31B0D">
        <w:rPr>
          <w:lang w:eastAsia="ko-KR"/>
        </w:rPr>
        <w:t>e</w:t>
      </w:r>
      <w:r w:rsidRPr="00C31B0D">
        <w:t xml:space="preserve"> Floor </w:t>
      </w:r>
      <w:r w:rsidRPr="00C31B0D">
        <w:rPr>
          <w:lang w:eastAsia="ko-KR"/>
        </w:rPr>
        <w:t xml:space="preserve">Taken </w:t>
      </w:r>
      <w:r w:rsidRPr="00C31B0D">
        <w:t xml:space="preserve">message (R: Floor </w:t>
      </w:r>
      <w:r w:rsidRPr="00C31B0D">
        <w:rPr>
          <w:lang w:eastAsia="ko-KR"/>
        </w:rPr>
        <w:t>Taken</w:t>
      </w:r>
      <w:r w:rsidRPr="00C31B0D">
        <w:t>)</w:t>
      </w:r>
      <w:bookmarkEnd w:id="1882"/>
      <w:bookmarkEnd w:id="1883"/>
      <w:bookmarkEnd w:id="1884"/>
      <w:bookmarkEnd w:id="1885"/>
      <w:bookmarkEnd w:id="1886"/>
    </w:p>
    <w:p w14:paraId="6A0B6200" w14:textId="77777777" w:rsidR="00523CFA" w:rsidRPr="00C31B0D" w:rsidRDefault="00523CFA" w:rsidP="00523CFA">
      <w:pPr>
        <w:rPr>
          <w:lang w:eastAsia="ko-KR"/>
        </w:rPr>
      </w:pPr>
      <w:r w:rsidRPr="00C31B0D">
        <w:t xml:space="preserve">When a Floor </w:t>
      </w:r>
      <w:r w:rsidRPr="00C31B0D">
        <w:rPr>
          <w:lang w:eastAsia="ko-KR"/>
        </w:rPr>
        <w:t>Taken</w:t>
      </w:r>
      <w:r w:rsidRPr="00C31B0D">
        <w:t xml:space="preserve"> message is received</w:t>
      </w:r>
      <w:r w:rsidRPr="00C31B0D">
        <w:rPr>
          <w:lang w:eastAsia="ko-KR"/>
        </w:rPr>
        <w:t xml:space="preserve">, the </w:t>
      </w:r>
      <w:r w:rsidRPr="00C31B0D">
        <w:t>floor participant</w:t>
      </w:r>
      <w:r w:rsidRPr="00C31B0D">
        <w:rPr>
          <w:lang w:eastAsia="ko-KR"/>
        </w:rPr>
        <w:t>:</w:t>
      </w:r>
    </w:p>
    <w:p w14:paraId="51BB896B" w14:textId="77777777" w:rsidR="00523CFA" w:rsidRPr="00C31B0D" w:rsidRDefault="00ED57F5" w:rsidP="000C3959">
      <w:pPr>
        <w:pStyle w:val="B1"/>
      </w:pPr>
      <w:r w:rsidRPr="00C31B0D">
        <w:t>1.</w:t>
      </w:r>
      <w:r w:rsidRPr="00C31B0D">
        <w:tab/>
      </w:r>
      <w:r w:rsidR="00523CFA" w:rsidRPr="00C31B0D">
        <w:t>shall create an instance of a floor participant state transition diagram for basic operation state machine;</w:t>
      </w:r>
    </w:p>
    <w:p w14:paraId="2293AB89" w14:textId="77777777" w:rsidR="00523CFA" w:rsidRPr="00C31B0D" w:rsidRDefault="00ED57F5" w:rsidP="001D0801">
      <w:pPr>
        <w:pStyle w:val="B1"/>
      </w:pPr>
      <w:r w:rsidRPr="00C31B0D">
        <w:rPr>
          <w:lang w:eastAsia="ko-KR"/>
        </w:rPr>
        <w:t>2</w:t>
      </w:r>
      <w:r w:rsidR="00523CFA" w:rsidRPr="00C31B0D">
        <w:t>.</w:t>
      </w:r>
      <w:r w:rsidR="00523CFA" w:rsidRPr="00C31B0D">
        <w:tab/>
      </w:r>
      <w:r w:rsidR="00523CFA" w:rsidRPr="00C31B0D">
        <w:rPr>
          <w:lang w:eastAsia="ko-KR"/>
        </w:rPr>
        <w:t>may</w:t>
      </w:r>
      <w:r w:rsidR="00523CFA" w:rsidRPr="00C31B0D">
        <w:t xml:space="preserve"> provide a floor taken notification to the MCPTT </w:t>
      </w:r>
      <w:r w:rsidR="00523CFA" w:rsidRPr="00C31B0D">
        <w:rPr>
          <w:lang w:eastAsia="ko-KR"/>
        </w:rPr>
        <w:t>user</w:t>
      </w:r>
      <w:r w:rsidR="00523CFA" w:rsidRPr="00C31B0D">
        <w:t>;</w:t>
      </w:r>
    </w:p>
    <w:p w14:paraId="16285C32" w14:textId="77777777" w:rsidR="00523CFA" w:rsidRPr="00C31B0D" w:rsidRDefault="00ED57F5" w:rsidP="001D0801">
      <w:pPr>
        <w:pStyle w:val="B1"/>
      </w:pPr>
      <w:r w:rsidRPr="00C31B0D">
        <w:rPr>
          <w:lang w:eastAsia="ko-KR"/>
        </w:rPr>
        <w:t>3</w:t>
      </w:r>
      <w:r w:rsidR="00523CFA" w:rsidRPr="00C31B0D">
        <w:t>.</w:t>
      </w:r>
      <w:r w:rsidR="00523CFA" w:rsidRPr="00C31B0D">
        <w:tab/>
        <w:t xml:space="preserve">shall set the stored SSRC of the current </w:t>
      </w:r>
      <w:r w:rsidR="00B3515C" w:rsidRPr="00C31B0D">
        <w:t xml:space="preserve">floor </w:t>
      </w:r>
      <w:r w:rsidR="00523CFA" w:rsidRPr="00C31B0D">
        <w:t xml:space="preserve">arbitrator to the SSRC of </w:t>
      </w:r>
      <w:r w:rsidR="00BA1FB6" w:rsidRPr="00C31B0D">
        <w:t>granted floor participant field</w:t>
      </w:r>
      <w:r w:rsidR="00523CFA" w:rsidRPr="00C31B0D">
        <w:t xml:space="preserve"> in the Floor </w:t>
      </w:r>
      <w:r w:rsidR="00523CFA" w:rsidRPr="00C31B0D">
        <w:rPr>
          <w:lang w:eastAsia="ko-KR"/>
        </w:rPr>
        <w:t>Taken</w:t>
      </w:r>
      <w:r w:rsidR="00523CFA" w:rsidRPr="00C31B0D">
        <w:t xml:space="preserve"> message</w:t>
      </w:r>
      <w:r w:rsidR="00523CFA" w:rsidRPr="00C31B0D">
        <w:rPr>
          <w:lang w:eastAsia="ko-KR"/>
        </w:rPr>
        <w:t>;</w:t>
      </w:r>
    </w:p>
    <w:p w14:paraId="2565B133" w14:textId="77777777" w:rsidR="00523CFA" w:rsidRPr="00C31B0D" w:rsidRDefault="00ED57F5" w:rsidP="001D0801">
      <w:pPr>
        <w:pStyle w:val="B1"/>
        <w:rPr>
          <w:lang w:eastAsia="ko-KR"/>
        </w:rPr>
      </w:pPr>
      <w:r w:rsidRPr="00C31B0D">
        <w:rPr>
          <w:lang w:eastAsia="ko-KR"/>
        </w:rPr>
        <w:t>4</w:t>
      </w:r>
      <w:r w:rsidR="00523CFA" w:rsidRPr="00C31B0D">
        <w:rPr>
          <w:lang w:eastAsia="ko-KR"/>
        </w:rPr>
        <w:t>.</w:t>
      </w:r>
      <w:r w:rsidR="00523CFA" w:rsidRPr="00C31B0D">
        <w:rPr>
          <w:lang w:eastAsia="ko-KR"/>
        </w:rPr>
        <w:tab/>
        <w:t>shall start timer T203</w:t>
      </w:r>
      <w:r w:rsidR="00061E52" w:rsidRPr="00C31B0D">
        <w:rPr>
          <w:lang w:eastAsia="ko-KR"/>
        </w:rPr>
        <w:t xml:space="preserve"> </w:t>
      </w:r>
      <w:r w:rsidR="00523CFA" w:rsidRPr="00C31B0D">
        <w:rPr>
          <w:lang w:eastAsia="ko-KR"/>
        </w:rPr>
        <w:t>(</w:t>
      </w:r>
      <w:r w:rsidR="00C54FA5" w:rsidRPr="00C31B0D">
        <w:rPr>
          <w:lang w:eastAsia="ko-KR"/>
        </w:rPr>
        <w:t xml:space="preserve">End </w:t>
      </w:r>
      <w:r w:rsidR="00523CFA" w:rsidRPr="00C31B0D">
        <w:rPr>
          <w:lang w:eastAsia="ko-KR"/>
        </w:rPr>
        <w:t>of RTP media);</w:t>
      </w:r>
      <w:r w:rsidR="00523CFA" w:rsidRPr="00C31B0D">
        <w:t xml:space="preserve"> and</w:t>
      </w:r>
    </w:p>
    <w:p w14:paraId="494BAC7F" w14:textId="77777777" w:rsidR="00523CFA" w:rsidRPr="00C31B0D" w:rsidRDefault="00ED57F5" w:rsidP="001D0801">
      <w:pPr>
        <w:pStyle w:val="B1"/>
        <w:rPr>
          <w:lang w:eastAsia="ko-KR"/>
        </w:rPr>
      </w:pPr>
      <w:r w:rsidRPr="00C31B0D">
        <w:rPr>
          <w:lang w:eastAsia="ko-KR"/>
        </w:rPr>
        <w:t>5</w:t>
      </w:r>
      <w:r w:rsidR="00523CFA" w:rsidRPr="00C31B0D">
        <w:t>.</w:t>
      </w:r>
      <w:r w:rsidR="00523CFA" w:rsidRPr="00C31B0D">
        <w:tab/>
        <w:t>shall enter 'O: has no permission' state.</w:t>
      </w:r>
    </w:p>
    <w:p w14:paraId="77255C19" w14:textId="77777777" w:rsidR="00523CFA" w:rsidRPr="00C31B0D" w:rsidRDefault="00523CFA" w:rsidP="00BC5DDB">
      <w:pPr>
        <w:pStyle w:val="Heading5"/>
      </w:pPr>
      <w:bookmarkStart w:id="1887" w:name="_Toc20156938"/>
      <w:bookmarkStart w:id="1888" w:name="_Toc27502134"/>
      <w:bookmarkStart w:id="1889" w:name="_Toc45212302"/>
      <w:bookmarkStart w:id="1890" w:name="_Toc51932937"/>
      <w:bookmarkStart w:id="1891" w:name="_Toc114516638"/>
      <w:r w:rsidRPr="00C31B0D">
        <w:t>7.2.3.</w:t>
      </w:r>
      <w:r w:rsidRPr="00C31B0D">
        <w:rPr>
          <w:lang w:eastAsia="ko-KR"/>
        </w:rPr>
        <w:t>2</w:t>
      </w:r>
      <w:r w:rsidRPr="00C31B0D">
        <w:t>.</w:t>
      </w:r>
      <w:r w:rsidRPr="00C31B0D">
        <w:rPr>
          <w:lang w:eastAsia="ko-KR"/>
        </w:rPr>
        <w:t>7</w:t>
      </w:r>
      <w:r w:rsidRPr="00C31B0D">
        <w:tab/>
        <w:t>Receiv</w:t>
      </w:r>
      <w:r w:rsidRPr="00C31B0D">
        <w:rPr>
          <w:lang w:eastAsia="ko-KR"/>
        </w:rPr>
        <w:t>e</w:t>
      </w:r>
      <w:r w:rsidRPr="00C31B0D">
        <w:t xml:space="preserve"> Floor Granted message (R: Floor Granted to other)</w:t>
      </w:r>
      <w:bookmarkEnd w:id="1887"/>
      <w:bookmarkEnd w:id="1888"/>
      <w:bookmarkEnd w:id="1889"/>
      <w:bookmarkEnd w:id="1890"/>
      <w:bookmarkEnd w:id="1891"/>
    </w:p>
    <w:p w14:paraId="6F4B34B9" w14:textId="77777777" w:rsidR="00523CFA" w:rsidRPr="00C31B0D" w:rsidRDefault="00523CFA" w:rsidP="00523CFA">
      <w:pPr>
        <w:rPr>
          <w:lang w:eastAsia="ko-KR"/>
        </w:rPr>
      </w:pPr>
      <w:r w:rsidRPr="00C31B0D">
        <w:t>When a Floor Granted message is received</w:t>
      </w:r>
      <w:r w:rsidRPr="00C31B0D">
        <w:rPr>
          <w:lang w:eastAsia="ko-KR"/>
        </w:rPr>
        <w:t xml:space="preserve"> and if the User ID in the Floor Granted message does not match its own User ID, the </w:t>
      </w:r>
      <w:r w:rsidRPr="00C31B0D">
        <w:t>floor participant</w:t>
      </w:r>
      <w:r w:rsidRPr="00C31B0D">
        <w:rPr>
          <w:lang w:eastAsia="ko-KR"/>
        </w:rPr>
        <w:t>:</w:t>
      </w:r>
    </w:p>
    <w:p w14:paraId="333290F9" w14:textId="77777777" w:rsidR="00523CFA" w:rsidRPr="00C31B0D" w:rsidRDefault="00ED57F5" w:rsidP="000C3959">
      <w:pPr>
        <w:pStyle w:val="B1"/>
      </w:pPr>
      <w:r w:rsidRPr="00C31B0D">
        <w:t>1.</w:t>
      </w:r>
      <w:r w:rsidRPr="00C31B0D">
        <w:tab/>
      </w:r>
      <w:r w:rsidR="00523CFA" w:rsidRPr="00C31B0D">
        <w:t>shall create an instance of a floor participant state transition diagram for basic operation state machine;</w:t>
      </w:r>
    </w:p>
    <w:p w14:paraId="35F06C5C" w14:textId="77777777" w:rsidR="00523CFA" w:rsidRPr="00C31B0D" w:rsidRDefault="00ED57F5" w:rsidP="001D0801">
      <w:pPr>
        <w:pStyle w:val="B1"/>
      </w:pPr>
      <w:r w:rsidRPr="00C31B0D">
        <w:rPr>
          <w:lang w:eastAsia="ko-KR"/>
        </w:rPr>
        <w:t>2</w:t>
      </w:r>
      <w:r w:rsidR="00523CFA" w:rsidRPr="00C31B0D">
        <w:t>.</w:t>
      </w:r>
      <w:r w:rsidR="00523CFA" w:rsidRPr="00C31B0D">
        <w:tab/>
      </w:r>
      <w:r w:rsidR="00523CFA" w:rsidRPr="00C31B0D">
        <w:rPr>
          <w:lang w:eastAsia="ko-KR"/>
        </w:rPr>
        <w:t>may</w:t>
      </w:r>
      <w:r w:rsidR="00523CFA" w:rsidRPr="00C31B0D">
        <w:t xml:space="preserve"> provide a floor taken notification to the MCPTT </w:t>
      </w:r>
      <w:r w:rsidR="00523CFA" w:rsidRPr="00C31B0D">
        <w:rPr>
          <w:lang w:eastAsia="ko-KR"/>
        </w:rPr>
        <w:t>user</w:t>
      </w:r>
      <w:r w:rsidR="00523CFA" w:rsidRPr="00C31B0D">
        <w:t>;</w:t>
      </w:r>
    </w:p>
    <w:p w14:paraId="6379DF56" w14:textId="77777777" w:rsidR="00523CFA" w:rsidRPr="00C31B0D" w:rsidRDefault="00ED57F5" w:rsidP="001D0801">
      <w:pPr>
        <w:pStyle w:val="B1"/>
      </w:pPr>
      <w:r w:rsidRPr="00C31B0D">
        <w:rPr>
          <w:lang w:eastAsia="ko-KR"/>
        </w:rPr>
        <w:t>3</w:t>
      </w:r>
      <w:r w:rsidR="00523CFA" w:rsidRPr="00C31B0D">
        <w:t>.</w:t>
      </w:r>
      <w:r w:rsidR="00523CFA" w:rsidRPr="00C31B0D">
        <w:tab/>
        <w:t xml:space="preserve">shall set the stored SSRC of the </w:t>
      </w:r>
      <w:r w:rsidR="00FE5B48" w:rsidRPr="00C31B0D">
        <w:t xml:space="preserve">candidate </w:t>
      </w:r>
      <w:r w:rsidR="00B3515C" w:rsidRPr="00C31B0D">
        <w:t xml:space="preserve">floor </w:t>
      </w:r>
      <w:r w:rsidR="00523CFA" w:rsidRPr="00C31B0D">
        <w:t>arbitrator to the SSRC of user to whom the floor was granted in the Floor Granted message</w:t>
      </w:r>
      <w:r w:rsidR="00523CFA" w:rsidRPr="00C31B0D">
        <w:rPr>
          <w:lang w:eastAsia="ko-KR"/>
        </w:rPr>
        <w:t>;</w:t>
      </w:r>
    </w:p>
    <w:p w14:paraId="5579BEE2" w14:textId="77777777" w:rsidR="00523CFA" w:rsidRPr="00C31B0D" w:rsidRDefault="00ED57F5" w:rsidP="001D0801">
      <w:pPr>
        <w:pStyle w:val="B1"/>
        <w:rPr>
          <w:lang w:eastAsia="ko-KR"/>
        </w:rPr>
      </w:pPr>
      <w:r w:rsidRPr="00C31B0D">
        <w:rPr>
          <w:lang w:eastAsia="ko-KR"/>
        </w:rPr>
        <w:t>4</w:t>
      </w:r>
      <w:r w:rsidR="00523CFA" w:rsidRPr="00C31B0D">
        <w:rPr>
          <w:lang w:eastAsia="ko-KR"/>
        </w:rPr>
        <w:t>.</w:t>
      </w:r>
      <w:r w:rsidR="00523CFA" w:rsidRPr="00C31B0D">
        <w:rPr>
          <w:lang w:eastAsia="ko-KR"/>
        </w:rPr>
        <w:tab/>
        <w:t>shall start timer T203</w:t>
      </w:r>
      <w:r w:rsidR="00061E52" w:rsidRPr="00C31B0D">
        <w:rPr>
          <w:lang w:eastAsia="ko-KR"/>
        </w:rPr>
        <w:t xml:space="preserve"> </w:t>
      </w:r>
      <w:r w:rsidR="00523CFA" w:rsidRPr="00C31B0D">
        <w:rPr>
          <w:lang w:eastAsia="ko-KR"/>
        </w:rPr>
        <w:t>(</w:t>
      </w:r>
      <w:r w:rsidR="00C54FA5" w:rsidRPr="00C31B0D">
        <w:rPr>
          <w:lang w:eastAsia="ko-KR"/>
        </w:rPr>
        <w:t xml:space="preserve">End </w:t>
      </w:r>
      <w:r w:rsidR="00523CFA" w:rsidRPr="00C31B0D">
        <w:rPr>
          <w:lang w:eastAsia="ko-KR"/>
        </w:rPr>
        <w:t>of RTP media);</w:t>
      </w:r>
      <w:r w:rsidR="00523CFA" w:rsidRPr="00C31B0D">
        <w:t xml:space="preserve"> and</w:t>
      </w:r>
    </w:p>
    <w:p w14:paraId="3A9CB95F" w14:textId="77777777" w:rsidR="00523CFA" w:rsidRPr="00C31B0D" w:rsidRDefault="00ED57F5" w:rsidP="001D0801">
      <w:pPr>
        <w:pStyle w:val="B1"/>
        <w:rPr>
          <w:lang w:eastAsia="ko-KR"/>
        </w:rPr>
      </w:pPr>
      <w:r w:rsidRPr="00C31B0D">
        <w:rPr>
          <w:lang w:eastAsia="ko-KR"/>
        </w:rPr>
        <w:t>5</w:t>
      </w:r>
      <w:r w:rsidR="00523CFA" w:rsidRPr="00C31B0D">
        <w:t>.</w:t>
      </w:r>
      <w:r w:rsidR="00523CFA" w:rsidRPr="00C31B0D">
        <w:tab/>
        <w:t>shall enter 'O: has no permission' state.</w:t>
      </w:r>
    </w:p>
    <w:p w14:paraId="2980401D" w14:textId="77777777" w:rsidR="00523CFA" w:rsidRPr="00C31B0D" w:rsidRDefault="00523CFA" w:rsidP="00BC5DDB">
      <w:pPr>
        <w:pStyle w:val="Heading5"/>
        <w:rPr>
          <w:lang w:val="nb-NO"/>
        </w:rPr>
      </w:pPr>
      <w:bookmarkStart w:id="1892" w:name="_Toc20156939"/>
      <w:bookmarkStart w:id="1893" w:name="_Toc27502135"/>
      <w:bookmarkStart w:id="1894" w:name="_Toc45212303"/>
      <w:bookmarkStart w:id="1895" w:name="_Toc51932938"/>
      <w:bookmarkStart w:id="1896" w:name="_Toc114516639"/>
      <w:r w:rsidRPr="00C31B0D">
        <w:rPr>
          <w:lang w:val="nb-NO" w:eastAsia="ko-KR"/>
        </w:rPr>
        <w:t>7</w:t>
      </w:r>
      <w:r w:rsidRPr="00C31B0D">
        <w:rPr>
          <w:lang w:val="nb-NO"/>
        </w:rPr>
        <w:t>.2.</w:t>
      </w:r>
      <w:r w:rsidRPr="00C31B0D">
        <w:rPr>
          <w:lang w:val="nb-NO" w:eastAsia="ko-KR"/>
        </w:rPr>
        <w:t>3</w:t>
      </w:r>
      <w:r w:rsidRPr="00C31B0D">
        <w:rPr>
          <w:lang w:val="nb-NO"/>
        </w:rPr>
        <w:t>.2.8</w:t>
      </w:r>
      <w:r w:rsidRPr="00C31B0D">
        <w:rPr>
          <w:lang w:val="nb-NO"/>
        </w:rPr>
        <w:tab/>
        <w:t>Receiv</w:t>
      </w:r>
      <w:r w:rsidRPr="00C31B0D">
        <w:rPr>
          <w:lang w:val="nb-NO" w:eastAsia="ko-KR"/>
        </w:rPr>
        <w:t>e</w:t>
      </w:r>
      <w:r w:rsidRPr="00C31B0D">
        <w:rPr>
          <w:lang w:val="nb-NO"/>
        </w:rPr>
        <w:t xml:space="preserve"> RTP media (R: RTP media)</w:t>
      </w:r>
      <w:bookmarkEnd w:id="1892"/>
      <w:bookmarkEnd w:id="1893"/>
      <w:bookmarkEnd w:id="1894"/>
      <w:bookmarkEnd w:id="1895"/>
      <w:bookmarkEnd w:id="1896"/>
    </w:p>
    <w:p w14:paraId="382860C4" w14:textId="77777777" w:rsidR="00523CFA" w:rsidRPr="00C31B0D" w:rsidRDefault="00523CFA" w:rsidP="00523CFA">
      <w:pPr>
        <w:rPr>
          <w:lang w:eastAsia="ko-KR"/>
        </w:rPr>
      </w:pPr>
      <w:r w:rsidRPr="00C31B0D">
        <w:t>Upon receiving RTP media packets</w:t>
      </w:r>
      <w:r w:rsidRPr="00C31B0D">
        <w:rPr>
          <w:lang w:eastAsia="ko-KR"/>
        </w:rPr>
        <w:t xml:space="preserve">, </w:t>
      </w:r>
      <w:r w:rsidRPr="00C31B0D">
        <w:t>the floor participant:</w:t>
      </w:r>
    </w:p>
    <w:p w14:paraId="00151CF1" w14:textId="77777777" w:rsidR="00523CFA" w:rsidRPr="00C31B0D" w:rsidRDefault="00ED57F5" w:rsidP="000C3959">
      <w:pPr>
        <w:pStyle w:val="B1"/>
      </w:pPr>
      <w:r w:rsidRPr="00C31B0D">
        <w:t>1.</w:t>
      </w:r>
      <w:r w:rsidRPr="00C31B0D">
        <w:tab/>
      </w:r>
      <w:r w:rsidR="00523CFA" w:rsidRPr="00C31B0D">
        <w:t>shall create an instance of a floor participant state transition diagram for basic operation state machine;</w:t>
      </w:r>
    </w:p>
    <w:p w14:paraId="450405F1" w14:textId="77777777" w:rsidR="00523CFA" w:rsidRPr="00C31B0D" w:rsidRDefault="00ED57F5" w:rsidP="00523CFA">
      <w:pPr>
        <w:pStyle w:val="B1"/>
      </w:pPr>
      <w:r w:rsidRPr="00C31B0D">
        <w:rPr>
          <w:lang w:eastAsia="ko-KR"/>
        </w:rPr>
        <w:t>2</w:t>
      </w:r>
      <w:r w:rsidR="00523CFA" w:rsidRPr="00C31B0D">
        <w:t>.</w:t>
      </w:r>
      <w:r w:rsidR="00523CFA" w:rsidRPr="00C31B0D">
        <w:tab/>
        <w:t>may provide a floor taken notification to the MCPTT user;</w:t>
      </w:r>
    </w:p>
    <w:p w14:paraId="4664D7D4" w14:textId="77777777" w:rsidR="00523CFA" w:rsidRPr="00C31B0D" w:rsidRDefault="00ED57F5" w:rsidP="00523CFA">
      <w:pPr>
        <w:pStyle w:val="B1"/>
      </w:pPr>
      <w:r w:rsidRPr="00C31B0D">
        <w:rPr>
          <w:lang w:eastAsia="ko-KR"/>
        </w:rPr>
        <w:t>3</w:t>
      </w:r>
      <w:r w:rsidR="00523CFA" w:rsidRPr="00C31B0D">
        <w:t>.</w:t>
      </w:r>
      <w:r w:rsidR="00523CFA" w:rsidRPr="00C31B0D">
        <w:tab/>
        <w:t xml:space="preserve">shall set the stored SSRC of the current </w:t>
      </w:r>
      <w:r w:rsidR="00B3515C" w:rsidRPr="00C31B0D">
        <w:t xml:space="preserve">floor </w:t>
      </w:r>
      <w:r w:rsidR="00523CFA" w:rsidRPr="00C31B0D">
        <w:t>arbitrator to the SSRC of RTP media packet;</w:t>
      </w:r>
    </w:p>
    <w:p w14:paraId="25B8A8FF" w14:textId="77777777" w:rsidR="00523CFA" w:rsidRPr="00C31B0D" w:rsidRDefault="00ED57F5" w:rsidP="00523CFA">
      <w:pPr>
        <w:pStyle w:val="B1"/>
      </w:pPr>
      <w:r w:rsidRPr="00C31B0D">
        <w:rPr>
          <w:lang w:eastAsia="ko-KR"/>
        </w:rPr>
        <w:t>4</w:t>
      </w:r>
      <w:r w:rsidR="00523CFA" w:rsidRPr="00C31B0D">
        <w:t>.</w:t>
      </w:r>
      <w:r w:rsidR="00523CFA" w:rsidRPr="00C31B0D">
        <w:tab/>
        <w:t xml:space="preserve">shall </w:t>
      </w:r>
      <w:r w:rsidRPr="00C31B0D">
        <w:t>re</w:t>
      </w:r>
      <w:r w:rsidR="00523CFA" w:rsidRPr="00C31B0D">
        <w:rPr>
          <w:lang w:eastAsia="ko-KR"/>
        </w:rPr>
        <w:t>start</w:t>
      </w:r>
      <w:r w:rsidR="00523CFA" w:rsidRPr="00C31B0D">
        <w:t xml:space="preserve"> timer T203 (</w:t>
      </w:r>
      <w:r w:rsidR="00C54FA5" w:rsidRPr="00C31B0D">
        <w:t xml:space="preserve">End </w:t>
      </w:r>
      <w:r w:rsidR="00523CFA" w:rsidRPr="00C31B0D">
        <w:t>of RTP media);</w:t>
      </w:r>
    </w:p>
    <w:p w14:paraId="38381554" w14:textId="77777777" w:rsidR="00523CFA" w:rsidRPr="00C31B0D" w:rsidRDefault="00ED57F5" w:rsidP="00523CFA">
      <w:pPr>
        <w:pStyle w:val="B1"/>
        <w:rPr>
          <w:lang w:eastAsia="ko-KR"/>
        </w:rPr>
      </w:pPr>
      <w:r w:rsidRPr="00C31B0D">
        <w:rPr>
          <w:lang w:eastAsia="ko-KR"/>
        </w:rPr>
        <w:t>5</w:t>
      </w:r>
      <w:r w:rsidR="00523CFA" w:rsidRPr="00C31B0D">
        <w:t>.</w:t>
      </w:r>
      <w:r w:rsidR="00523CFA" w:rsidRPr="00C31B0D">
        <w:tab/>
        <w:t>shall request the MCPTT client to start rendering received RTP media packets; and</w:t>
      </w:r>
    </w:p>
    <w:p w14:paraId="5A97176C" w14:textId="77777777" w:rsidR="00A772D0" w:rsidRPr="00C31B0D" w:rsidRDefault="00ED57F5" w:rsidP="00897B81">
      <w:pPr>
        <w:pStyle w:val="B1"/>
        <w:rPr>
          <w:lang w:eastAsia="ko-KR"/>
        </w:rPr>
      </w:pPr>
      <w:r w:rsidRPr="00C31B0D">
        <w:rPr>
          <w:lang w:eastAsia="ko-KR"/>
        </w:rPr>
        <w:t>6</w:t>
      </w:r>
      <w:r w:rsidR="00523CFA" w:rsidRPr="00C31B0D">
        <w:rPr>
          <w:lang w:eastAsia="ko-KR"/>
        </w:rPr>
        <w:t>.</w:t>
      </w:r>
      <w:r w:rsidR="00523CFA" w:rsidRPr="00C31B0D">
        <w:rPr>
          <w:lang w:eastAsia="ko-KR"/>
        </w:rPr>
        <w:tab/>
        <w:t>shall enter 'O: has no permission' state.</w:t>
      </w:r>
    </w:p>
    <w:p w14:paraId="716A7741" w14:textId="77777777" w:rsidR="0026077C" w:rsidRPr="00C31B0D" w:rsidRDefault="0026077C" w:rsidP="00BC5DDB">
      <w:pPr>
        <w:pStyle w:val="Heading5"/>
      </w:pPr>
      <w:bookmarkStart w:id="1897" w:name="_Toc20156940"/>
      <w:bookmarkStart w:id="1898" w:name="_Toc27502136"/>
      <w:bookmarkStart w:id="1899" w:name="_Toc45212304"/>
      <w:bookmarkStart w:id="1900" w:name="_Toc51932939"/>
      <w:bookmarkStart w:id="1901" w:name="_Toc114516640"/>
      <w:r w:rsidRPr="00C31B0D">
        <w:t>7.2.3.2.</w:t>
      </w:r>
      <w:r w:rsidR="00A772D0" w:rsidRPr="00C31B0D">
        <w:t>9</w:t>
      </w:r>
      <w:r w:rsidRPr="00C31B0D">
        <w:tab/>
        <w:t>MCPTT broadcast call established – terminating MCPTT user</w:t>
      </w:r>
      <w:bookmarkEnd w:id="1897"/>
      <w:bookmarkEnd w:id="1898"/>
      <w:bookmarkEnd w:id="1899"/>
      <w:bookmarkEnd w:id="1900"/>
      <w:bookmarkEnd w:id="1901"/>
    </w:p>
    <w:p w14:paraId="1C6DDD78" w14:textId="77777777" w:rsidR="0026077C" w:rsidRPr="00C31B0D" w:rsidRDefault="0026077C" w:rsidP="0026077C">
      <w:r w:rsidRPr="00C31B0D">
        <w:t xml:space="preserve">When an MCPTT </w:t>
      </w:r>
      <w:r w:rsidR="00AC6A8A" w:rsidRPr="00C31B0D">
        <w:rPr>
          <w:lang w:eastAsia="ko-KR"/>
        </w:rPr>
        <w:t xml:space="preserve">broadcast </w:t>
      </w:r>
      <w:r w:rsidRPr="00C31B0D">
        <w:t>call is established the terminating floor participant:</w:t>
      </w:r>
    </w:p>
    <w:p w14:paraId="3DD60AF4" w14:textId="77777777" w:rsidR="0026077C" w:rsidRPr="00C31B0D" w:rsidRDefault="0026077C" w:rsidP="00897B81">
      <w:pPr>
        <w:pStyle w:val="B1"/>
      </w:pPr>
      <w:r w:rsidRPr="00C31B0D">
        <w:t>1.</w:t>
      </w:r>
      <w:r w:rsidRPr="00C31B0D">
        <w:tab/>
        <w:t>shall create an instance of a floor participant state transition diagram for basic operation state machine;</w:t>
      </w:r>
    </w:p>
    <w:p w14:paraId="576EFB9F" w14:textId="77777777" w:rsidR="0026077C" w:rsidRPr="00C31B0D" w:rsidRDefault="0026077C" w:rsidP="00897B81">
      <w:pPr>
        <w:pStyle w:val="B1"/>
      </w:pPr>
      <w:r w:rsidRPr="00C31B0D">
        <w:t>2.</w:t>
      </w:r>
      <w:r w:rsidRPr="00C31B0D">
        <w:tab/>
        <w:t>shall start timer T203</w:t>
      </w:r>
      <w:r w:rsidR="00061E52" w:rsidRPr="00C31B0D">
        <w:t xml:space="preserve"> </w:t>
      </w:r>
      <w:r w:rsidRPr="00C31B0D">
        <w:t>(</w:t>
      </w:r>
      <w:r w:rsidR="00C54FA5" w:rsidRPr="00C31B0D">
        <w:t xml:space="preserve">End </w:t>
      </w:r>
      <w:r w:rsidRPr="00C31B0D">
        <w:t>of RTP media);</w:t>
      </w:r>
      <w:r w:rsidR="00ED57F5" w:rsidRPr="00C31B0D">
        <w:t xml:space="preserve"> and</w:t>
      </w:r>
    </w:p>
    <w:p w14:paraId="57B7D974" w14:textId="77777777" w:rsidR="0026077C" w:rsidRPr="00C31B0D" w:rsidRDefault="00ED57F5" w:rsidP="00897B81">
      <w:pPr>
        <w:pStyle w:val="B1"/>
      </w:pPr>
      <w:r w:rsidRPr="00C31B0D">
        <w:t>3</w:t>
      </w:r>
      <w:r w:rsidR="0026077C" w:rsidRPr="00C31B0D">
        <w:t>.</w:t>
      </w:r>
      <w:r w:rsidR="0026077C" w:rsidRPr="00C31B0D">
        <w:tab/>
        <w:t>shall enter 'O: has no permission' state.</w:t>
      </w:r>
    </w:p>
    <w:p w14:paraId="431E170D" w14:textId="77777777" w:rsidR="0026077C" w:rsidRPr="00C31B0D" w:rsidRDefault="0026077C" w:rsidP="0026077C">
      <w:pPr>
        <w:pStyle w:val="NO"/>
        <w:rPr>
          <w:noProof/>
        </w:rPr>
      </w:pPr>
      <w:r w:rsidRPr="00C31B0D">
        <w:rPr>
          <w:noProof/>
        </w:rPr>
        <w:t>NOTE:</w:t>
      </w:r>
      <w:r w:rsidRPr="00C31B0D">
        <w:rPr>
          <w:noProof/>
        </w:rPr>
        <w:tab/>
        <w:t>In MCPTT broadcast call, only originating MCPTT user is allowed to request floor and transmit media. A Floor Request message is locally denied to terminating MCP</w:t>
      </w:r>
      <w:r w:rsidR="00D807E7" w:rsidRPr="00C31B0D">
        <w:rPr>
          <w:noProof/>
        </w:rPr>
        <w:t>T</w:t>
      </w:r>
      <w:r w:rsidRPr="00C31B0D">
        <w:rPr>
          <w:noProof/>
        </w:rPr>
        <w:t>T user, if requested.</w:t>
      </w:r>
    </w:p>
    <w:p w14:paraId="74671461" w14:textId="77777777" w:rsidR="00D55ED9" w:rsidRPr="00C31B0D" w:rsidRDefault="00D55ED9" w:rsidP="00BC5DDB">
      <w:pPr>
        <w:pStyle w:val="Heading4"/>
      </w:pPr>
      <w:bookmarkStart w:id="1902" w:name="_Toc20156941"/>
      <w:bookmarkStart w:id="1903" w:name="_Toc27502137"/>
      <w:bookmarkStart w:id="1904" w:name="_Toc45212305"/>
      <w:bookmarkStart w:id="1905" w:name="_Toc51932940"/>
      <w:bookmarkStart w:id="1906" w:name="_Toc114516641"/>
      <w:r w:rsidRPr="00C31B0D">
        <w:t>7.2.3.3</w:t>
      </w:r>
      <w:r w:rsidRPr="00C31B0D">
        <w:tab/>
        <w:t>State: 'O: silence'</w:t>
      </w:r>
      <w:bookmarkEnd w:id="1902"/>
      <w:bookmarkEnd w:id="1903"/>
      <w:bookmarkEnd w:id="1904"/>
      <w:bookmarkEnd w:id="1905"/>
      <w:bookmarkEnd w:id="1906"/>
    </w:p>
    <w:p w14:paraId="3185B218" w14:textId="77777777" w:rsidR="00D55ED9" w:rsidRPr="00C31B0D" w:rsidRDefault="00D55ED9" w:rsidP="00BC5DDB">
      <w:pPr>
        <w:pStyle w:val="Heading5"/>
      </w:pPr>
      <w:bookmarkStart w:id="1907" w:name="_Toc20156942"/>
      <w:bookmarkStart w:id="1908" w:name="_Toc27502138"/>
      <w:bookmarkStart w:id="1909" w:name="_Toc45212306"/>
      <w:bookmarkStart w:id="1910" w:name="_Toc51932941"/>
      <w:bookmarkStart w:id="1911" w:name="_Toc114516642"/>
      <w:r w:rsidRPr="00C31B0D">
        <w:t>7.2.3.3.1</w:t>
      </w:r>
      <w:r w:rsidRPr="00C31B0D">
        <w:tab/>
        <w:t>General</w:t>
      </w:r>
      <w:bookmarkEnd w:id="1907"/>
      <w:bookmarkEnd w:id="1908"/>
      <w:bookmarkEnd w:id="1909"/>
      <w:bookmarkEnd w:id="1910"/>
      <w:bookmarkEnd w:id="1911"/>
    </w:p>
    <w:p w14:paraId="710E0913" w14:textId="77777777" w:rsidR="00ED57F5" w:rsidRPr="00C31B0D" w:rsidRDefault="00B3515C" w:rsidP="00ED57F5">
      <w:pPr>
        <w:rPr>
          <w:lang w:eastAsia="ko-KR"/>
        </w:rPr>
      </w:pPr>
      <w:r w:rsidRPr="00C31B0D">
        <w:rPr>
          <w:lang w:eastAsia="ko-KR"/>
        </w:rPr>
        <w:t>When i</w:t>
      </w:r>
      <w:r w:rsidR="00D55ED9" w:rsidRPr="00C31B0D">
        <w:rPr>
          <w:lang w:eastAsia="ko-KR"/>
        </w:rPr>
        <w:t xml:space="preserve">n this state the MCPTT client </w:t>
      </w:r>
      <w:r w:rsidRPr="00C31B0D">
        <w:rPr>
          <w:lang w:eastAsia="ko-KR"/>
        </w:rPr>
        <w:t xml:space="preserve">for </w:t>
      </w:r>
      <w:r w:rsidR="00D55ED9" w:rsidRPr="00C31B0D">
        <w:rPr>
          <w:lang w:eastAsia="ko-KR"/>
        </w:rPr>
        <w:t xml:space="preserve">the session is </w:t>
      </w:r>
      <w:r w:rsidRPr="00C31B0D">
        <w:rPr>
          <w:lang w:eastAsia="ko-KR"/>
        </w:rPr>
        <w:t xml:space="preserve">unaware of any MCPTT client </w:t>
      </w:r>
      <w:r w:rsidR="00D55ED9" w:rsidRPr="00C31B0D">
        <w:rPr>
          <w:lang w:eastAsia="ko-KR"/>
        </w:rPr>
        <w:t xml:space="preserve">acting as a floor </w:t>
      </w:r>
      <w:r w:rsidRPr="00C31B0D">
        <w:rPr>
          <w:lang w:eastAsia="ko-KR"/>
        </w:rPr>
        <w:t>arbitrator, has not itself initiated a floor control request and is not currently receiving RTP media packets</w:t>
      </w:r>
      <w:r w:rsidR="00D55ED9" w:rsidRPr="00C31B0D">
        <w:rPr>
          <w:lang w:eastAsia="ko-KR"/>
        </w:rPr>
        <w:t>.</w:t>
      </w:r>
    </w:p>
    <w:p w14:paraId="427F0D3F" w14:textId="77777777" w:rsidR="00D55ED9" w:rsidRPr="00C31B0D" w:rsidRDefault="00ED57F5" w:rsidP="00ED57F5">
      <w:r w:rsidRPr="00C31B0D">
        <w:rPr>
          <w:lang w:eastAsia="ko-KR"/>
        </w:rPr>
        <w:t>Timer T230 (Inactivity) is running in this state.</w:t>
      </w:r>
    </w:p>
    <w:p w14:paraId="1F2C00BB" w14:textId="77777777" w:rsidR="00032C0B" w:rsidRPr="00C31B0D" w:rsidRDefault="00032C0B" w:rsidP="00BC5DDB">
      <w:pPr>
        <w:pStyle w:val="Heading5"/>
      </w:pPr>
      <w:bookmarkStart w:id="1912" w:name="_Toc20156943"/>
      <w:bookmarkStart w:id="1913" w:name="_Toc27502139"/>
      <w:bookmarkStart w:id="1914" w:name="_Toc45212307"/>
      <w:bookmarkStart w:id="1915" w:name="_Toc51932942"/>
      <w:bookmarkStart w:id="1916" w:name="_Toc114516643"/>
      <w:r w:rsidRPr="00C31B0D">
        <w:t>7.2.3.3.2</w:t>
      </w:r>
      <w:r w:rsidRPr="00C31B0D">
        <w:tab/>
        <w:t>Send Floor Request message (PTT button pressed)</w:t>
      </w:r>
      <w:bookmarkEnd w:id="1912"/>
      <w:bookmarkEnd w:id="1913"/>
      <w:bookmarkEnd w:id="1914"/>
      <w:bookmarkEnd w:id="1915"/>
      <w:bookmarkEnd w:id="1916"/>
    </w:p>
    <w:p w14:paraId="7624CD6A" w14:textId="77777777" w:rsidR="00032C0B" w:rsidRPr="00C31B0D" w:rsidRDefault="00032C0B" w:rsidP="00032C0B">
      <w:pPr>
        <w:rPr>
          <w:lang w:eastAsia="ko-KR"/>
        </w:rPr>
      </w:pPr>
      <w:r w:rsidRPr="00C31B0D">
        <w:rPr>
          <w:lang w:eastAsia="ko-KR"/>
        </w:rPr>
        <w:t xml:space="preserve">If the </w:t>
      </w:r>
      <w:r w:rsidRPr="00C31B0D">
        <w:t>floor participant</w:t>
      </w:r>
      <w:r w:rsidRPr="00C31B0D">
        <w:rPr>
          <w:lang w:eastAsia="ko-KR"/>
        </w:rPr>
        <w:t xml:space="preserve"> receives an indication from the MCPTT user to send media, the </w:t>
      </w:r>
      <w:r w:rsidRPr="00C31B0D">
        <w:t>floor participant</w:t>
      </w:r>
      <w:r w:rsidRPr="00C31B0D">
        <w:rPr>
          <w:lang w:eastAsia="ko-KR"/>
        </w:rPr>
        <w:t>:</w:t>
      </w:r>
    </w:p>
    <w:p w14:paraId="7CE94048" w14:textId="77777777" w:rsidR="00032C0B" w:rsidRPr="00C31B0D" w:rsidRDefault="00032C0B" w:rsidP="00032C0B">
      <w:pPr>
        <w:pStyle w:val="B1"/>
        <w:rPr>
          <w:lang w:eastAsia="ko-KR"/>
        </w:rPr>
      </w:pPr>
      <w:r w:rsidRPr="00C31B0D">
        <w:rPr>
          <w:lang w:eastAsia="ko-KR"/>
        </w:rPr>
        <w:t>1.</w:t>
      </w:r>
      <w:r w:rsidRPr="00C31B0D">
        <w:rPr>
          <w:lang w:eastAsia="ko-KR"/>
        </w:rPr>
        <w:tab/>
        <w:t>shall send the Floor Request message to other floor participants. The Floor Request message:</w:t>
      </w:r>
    </w:p>
    <w:p w14:paraId="1B541633" w14:textId="77777777" w:rsidR="00032C0B" w:rsidRPr="00C31B0D" w:rsidRDefault="00032C0B" w:rsidP="00032C0B">
      <w:pPr>
        <w:pStyle w:val="B2"/>
      </w:pPr>
      <w:r w:rsidRPr="00C31B0D">
        <w:t>a.</w:t>
      </w:r>
      <w:r w:rsidRPr="00C31B0D">
        <w:tab/>
      </w:r>
      <w:r w:rsidR="00B3515C" w:rsidRPr="00C31B0D">
        <w:t>if a priority different than the default floor priority is required, shall include the Floor Priority field with the requested priority in the &lt;Floor Priority&gt; element</w:t>
      </w:r>
      <w:r w:rsidRPr="00C31B0D">
        <w:t>;</w:t>
      </w:r>
    </w:p>
    <w:p w14:paraId="03E468BD" w14:textId="77777777" w:rsidR="00032C0B" w:rsidRPr="00C31B0D" w:rsidRDefault="00032C0B" w:rsidP="000B4072">
      <w:pPr>
        <w:pStyle w:val="B2"/>
      </w:pPr>
      <w:r w:rsidRPr="00C31B0D">
        <w:t>b.</w:t>
      </w:r>
      <w:r w:rsidRPr="00C31B0D">
        <w:tab/>
        <w:t xml:space="preserve">shall include the MCPTT ID of the MCPTT user in the &lt;User ID&gt; </w:t>
      </w:r>
      <w:r w:rsidR="00EB0118" w:rsidRPr="00C31B0D">
        <w:t xml:space="preserve">value </w:t>
      </w:r>
      <w:r w:rsidRPr="00C31B0D">
        <w:t>of the User ID field;</w:t>
      </w:r>
      <w:r w:rsidR="0053278F" w:rsidRPr="00C31B0D">
        <w:t xml:space="preserve"> and</w:t>
      </w:r>
    </w:p>
    <w:p w14:paraId="6C92D5B4" w14:textId="77777777" w:rsidR="0053278F" w:rsidRPr="00C31B0D" w:rsidRDefault="0053278F" w:rsidP="0053278F">
      <w:pPr>
        <w:pStyle w:val="B2"/>
      </w:pPr>
      <w:r w:rsidRPr="00C31B0D">
        <w:t>c.</w:t>
      </w:r>
      <w:r w:rsidRPr="00C31B0D">
        <w:tab/>
        <w:t>if the floor request is a broadcast group call, system call, emergency call or an imminent peril call, shall include a Floor Indicator field indicating the relevant call types;</w:t>
      </w:r>
    </w:p>
    <w:p w14:paraId="581D3953" w14:textId="77777777" w:rsidR="00C15C97" w:rsidRPr="00C31B0D" w:rsidRDefault="00032C0B" w:rsidP="00032C0B">
      <w:pPr>
        <w:pStyle w:val="B1"/>
        <w:rPr>
          <w:lang w:eastAsia="ko-KR"/>
        </w:rPr>
      </w:pPr>
      <w:r w:rsidRPr="00C31B0D">
        <w:rPr>
          <w:lang w:eastAsia="ko-KR"/>
        </w:rPr>
        <w:t>2.</w:t>
      </w:r>
      <w:r w:rsidRPr="00C31B0D">
        <w:rPr>
          <w:lang w:eastAsia="ko-KR"/>
        </w:rPr>
        <w:tab/>
      </w:r>
      <w:r w:rsidR="00C15C97" w:rsidRPr="00C31B0D">
        <w:rPr>
          <w:lang w:eastAsia="ko-KR"/>
        </w:rPr>
        <w:t>shall initialize the counter C201 (Floor request) with value set to 1;</w:t>
      </w:r>
    </w:p>
    <w:p w14:paraId="742D0462" w14:textId="77777777" w:rsidR="00ED57F5" w:rsidRPr="00C31B0D" w:rsidRDefault="00ED57F5" w:rsidP="00ED57F5">
      <w:pPr>
        <w:pStyle w:val="B1"/>
        <w:rPr>
          <w:lang w:eastAsia="ko-KR"/>
        </w:rPr>
      </w:pPr>
      <w:r w:rsidRPr="00C31B0D">
        <w:rPr>
          <w:lang w:eastAsia="ko-KR"/>
        </w:rPr>
        <w:t>3.</w:t>
      </w:r>
      <w:r w:rsidRPr="00C31B0D">
        <w:rPr>
          <w:lang w:eastAsia="ko-KR"/>
        </w:rPr>
        <w:tab/>
        <w:t>shall stop timer T230 (Inactivity);</w:t>
      </w:r>
    </w:p>
    <w:p w14:paraId="7E0E1EA1" w14:textId="77777777" w:rsidR="00032C0B" w:rsidRPr="00C31B0D" w:rsidRDefault="00ED57F5" w:rsidP="00ED57F5">
      <w:pPr>
        <w:pStyle w:val="B1"/>
        <w:rPr>
          <w:lang w:eastAsia="ko-KR"/>
        </w:rPr>
      </w:pPr>
      <w:r w:rsidRPr="00C31B0D">
        <w:rPr>
          <w:lang w:eastAsia="ko-KR"/>
        </w:rPr>
        <w:t>4</w:t>
      </w:r>
      <w:r w:rsidR="00C15C97" w:rsidRPr="00C31B0D">
        <w:rPr>
          <w:lang w:eastAsia="ko-KR"/>
        </w:rPr>
        <w:t>.</w:t>
      </w:r>
      <w:r w:rsidR="00C15C97" w:rsidRPr="00C31B0D">
        <w:rPr>
          <w:lang w:eastAsia="ko-KR"/>
        </w:rPr>
        <w:tab/>
      </w:r>
      <w:r w:rsidR="00032C0B" w:rsidRPr="00C31B0D">
        <w:t>shall s</w:t>
      </w:r>
      <w:r w:rsidR="00032C0B" w:rsidRPr="00C31B0D">
        <w:rPr>
          <w:lang w:eastAsia="ko-KR"/>
        </w:rPr>
        <w:t xml:space="preserve">tart </w:t>
      </w:r>
      <w:r w:rsidR="00032C0B" w:rsidRPr="00C31B0D">
        <w:t xml:space="preserve">timer </w:t>
      </w:r>
      <w:r w:rsidR="00032C0B" w:rsidRPr="00C31B0D">
        <w:rPr>
          <w:lang w:eastAsia="ko-KR"/>
        </w:rPr>
        <w:t>T</w:t>
      </w:r>
      <w:r w:rsidR="00574228" w:rsidRPr="00C31B0D">
        <w:rPr>
          <w:lang w:eastAsia="ko-KR"/>
        </w:rPr>
        <w:t>20</w:t>
      </w:r>
      <w:r w:rsidR="00032C0B" w:rsidRPr="00C31B0D">
        <w:rPr>
          <w:lang w:eastAsia="ko-KR"/>
        </w:rPr>
        <w:t>1 (</w:t>
      </w:r>
      <w:r w:rsidR="00574228" w:rsidRPr="00C31B0D">
        <w:rPr>
          <w:lang w:eastAsia="ko-KR"/>
        </w:rPr>
        <w:t xml:space="preserve">Floor </w:t>
      </w:r>
      <w:r w:rsidR="00032C0B" w:rsidRPr="00C31B0D">
        <w:rPr>
          <w:lang w:eastAsia="ko-KR"/>
        </w:rPr>
        <w:t>Request); and</w:t>
      </w:r>
    </w:p>
    <w:p w14:paraId="7EBA1094" w14:textId="77777777" w:rsidR="00032C0B" w:rsidRPr="00C31B0D" w:rsidRDefault="00ED57F5" w:rsidP="00032C0B">
      <w:pPr>
        <w:pStyle w:val="B1"/>
        <w:rPr>
          <w:lang w:eastAsia="ko-KR"/>
        </w:rPr>
      </w:pPr>
      <w:r w:rsidRPr="00C31B0D">
        <w:rPr>
          <w:lang w:eastAsia="ko-KR"/>
        </w:rPr>
        <w:t>5</w:t>
      </w:r>
      <w:r w:rsidR="00032C0B" w:rsidRPr="00C31B0D">
        <w:rPr>
          <w:lang w:eastAsia="ko-KR"/>
        </w:rPr>
        <w:t>.</w:t>
      </w:r>
      <w:r w:rsidR="00032C0B" w:rsidRPr="00C31B0D">
        <w:rPr>
          <w:lang w:eastAsia="ko-KR"/>
        </w:rPr>
        <w:tab/>
        <w:t>shall enter 'O: pending request' state.</w:t>
      </w:r>
    </w:p>
    <w:p w14:paraId="431AF4FA" w14:textId="77777777" w:rsidR="00D55ED9" w:rsidRPr="00C31B0D" w:rsidRDefault="00D55ED9" w:rsidP="00BC5DDB">
      <w:pPr>
        <w:pStyle w:val="Heading5"/>
        <w:rPr>
          <w:lang w:val="nb-NO"/>
        </w:rPr>
      </w:pPr>
      <w:bookmarkStart w:id="1917" w:name="_Toc20156944"/>
      <w:bookmarkStart w:id="1918" w:name="_Toc27502140"/>
      <w:bookmarkStart w:id="1919" w:name="_Toc45212308"/>
      <w:bookmarkStart w:id="1920" w:name="_Toc51932943"/>
      <w:bookmarkStart w:id="1921" w:name="_Toc114516644"/>
      <w:r w:rsidRPr="00C31B0D">
        <w:rPr>
          <w:lang w:val="nb-NO"/>
        </w:rPr>
        <w:t>7.2.3.3.3</w:t>
      </w:r>
      <w:r w:rsidRPr="00C31B0D">
        <w:rPr>
          <w:lang w:val="nb-NO"/>
        </w:rPr>
        <w:tab/>
        <w:t>Receiv</w:t>
      </w:r>
      <w:r w:rsidRPr="00C31B0D">
        <w:rPr>
          <w:lang w:val="nb-NO" w:eastAsia="ko-KR"/>
        </w:rPr>
        <w:t>e</w:t>
      </w:r>
      <w:r w:rsidRPr="00C31B0D">
        <w:rPr>
          <w:lang w:val="nb-NO"/>
        </w:rPr>
        <w:t xml:space="preserve"> RTP media (R: RTP media)</w:t>
      </w:r>
      <w:bookmarkEnd w:id="1917"/>
      <w:bookmarkEnd w:id="1918"/>
      <w:bookmarkEnd w:id="1919"/>
      <w:bookmarkEnd w:id="1920"/>
      <w:bookmarkEnd w:id="1921"/>
    </w:p>
    <w:p w14:paraId="7C34F45B" w14:textId="77777777" w:rsidR="00D55ED9" w:rsidRPr="00C31B0D" w:rsidRDefault="00D55ED9" w:rsidP="00D55ED9">
      <w:pPr>
        <w:rPr>
          <w:lang w:eastAsia="ko-KR"/>
        </w:rPr>
      </w:pPr>
      <w:r w:rsidRPr="00C31B0D">
        <w:t>Upon receiving RTP media packets</w:t>
      </w:r>
      <w:r w:rsidR="000A7877" w:rsidRPr="00C31B0D">
        <w:t xml:space="preserve"> and if there is no stored SSRC of the current </w:t>
      </w:r>
      <w:r w:rsidR="00B3515C" w:rsidRPr="00C31B0D">
        <w:t xml:space="preserve">floor </w:t>
      </w:r>
      <w:r w:rsidR="000A7877" w:rsidRPr="00C31B0D">
        <w:t>arbitrator</w:t>
      </w:r>
      <w:r w:rsidRPr="00C31B0D">
        <w:rPr>
          <w:lang w:eastAsia="ko-KR"/>
        </w:rPr>
        <w:t xml:space="preserve">, </w:t>
      </w:r>
      <w:r w:rsidRPr="00C31B0D">
        <w:t>the floor participant:</w:t>
      </w:r>
    </w:p>
    <w:p w14:paraId="168F4996" w14:textId="77777777" w:rsidR="00D55ED9" w:rsidRPr="00C31B0D" w:rsidRDefault="00D55ED9" w:rsidP="00D55ED9">
      <w:pPr>
        <w:pStyle w:val="B1"/>
      </w:pPr>
      <w:r w:rsidRPr="00C31B0D">
        <w:t>1.</w:t>
      </w:r>
      <w:r w:rsidRPr="00C31B0D">
        <w:tab/>
        <w:t>may provide a floor taken notification to the MCPTT user;</w:t>
      </w:r>
    </w:p>
    <w:p w14:paraId="1206C328" w14:textId="77777777" w:rsidR="00D55ED9" w:rsidRPr="00C31B0D" w:rsidRDefault="00D55ED9" w:rsidP="00D55ED9">
      <w:pPr>
        <w:pStyle w:val="B1"/>
      </w:pPr>
      <w:r w:rsidRPr="00C31B0D">
        <w:t>2.</w:t>
      </w:r>
      <w:r w:rsidRPr="00C31B0D">
        <w:tab/>
        <w:t xml:space="preserve">shall </w:t>
      </w:r>
      <w:r w:rsidR="00ED57F5" w:rsidRPr="00C31B0D">
        <w:t>stop</w:t>
      </w:r>
      <w:r w:rsidR="003B3C0A" w:rsidRPr="00C31B0D">
        <w:t xml:space="preserve"> </w:t>
      </w:r>
      <w:r w:rsidRPr="00C31B0D">
        <w:t>timer T</w:t>
      </w:r>
      <w:r w:rsidR="00574228" w:rsidRPr="00C31B0D">
        <w:t>2</w:t>
      </w:r>
      <w:r w:rsidRPr="00C31B0D">
        <w:t>30 (</w:t>
      </w:r>
      <w:r w:rsidR="003B3C0A" w:rsidRPr="00C31B0D">
        <w:t>Inactivity</w:t>
      </w:r>
      <w:r w:rsidRPr="00C31B0D">
        <w:t>);</w:t>
      </w:r>
    </w:p>
    <w:p w14:paraId="287989D5" w14:textId="77777777" w:rsidR="005A4C9F" w:rsidRPr="00C31B0D" w:rsidRDefault="000A7877" w:rsidP="000A7877">
      <w:pPr>
        <w:pStyle w:val="B1"/>
      </w:pPr>
      <w:r w:rsidRPr="00C31B0D">
        <w:t>3.</w:t>
      </w:r>
      <w:r w:rsidRPr="00C31B0D">
        <w:tab/>
        <w:t xml:space="preserve">shall set the stored SSRC of the current </w:t>
      </w:r>
      <w:r w:rsidR="00B3515C" w:rsidRPr="00C31B0D">
        <w:t xml:space="preserve">floor </w:t>
      </w:r>
      <w:r w:rsidRPr="00C31B0D">
        <w:t>arbitrator to the SSRC of RTP media packet;</w:t>
      </w:r>
    </w:p>
    <w:p w14:paraId="59A981F9" w14:textId="77777777" w:rsidR="00D55ED9" w:rsidRPr="00C31B0D" w:rsidRDefault="000A7877" w:rsidP="00D55ED9">
      <w:pPr>
        <w:pStyle w:val="B1"/>
      </w:pPr>
      <w:r w:rsidRPr="00C31B0D">
        <w:t>4</w:t>
      </w:r>
      <w:r w:rsidR="00D55ED9" w:rsidRPr="00C31B0D">
        <w:t>.</w:t>
      </w:r>
      <w:r w:rsidR="00D55ED9" w:rsidRPr="00C31B0D">
        <w:tab/>
        <w:t>shall restart (or start, if not running already) timer T</w:t>
      </w:r>
      <w:r w:rsidR="00574228" w:rsidRPr="00C31B0D">
        <w:t>20</w:t>
      </w:r>
      <w:r w:rsidR="00D55ED9" w:rsidRPr="00C31B0D">
        <w:t>3 (</w:t>
      </w:r>
      <w:r w:rsidR="00C54FA5" w:rsidRPr="00C31B0D">
        <w:t xml:space="preserve">End </w:t>
      </w:r>
      <w:r w:rsidR="00574228" w:rsidRPr="00C31B0D">
        <w:t xml:space="preserve">of </w:t>
      </w:r>
      <w:r w:rsidR="00D55ED9" w:rsidRPr="00C31B0D">
        <w:t xml:space="preserve">RTP </w:t>
      </w:r>
      <w:r w:rsidR="00574228" w:rsidRPr="00C31B0D">
        <w:t>m</w:t>
      </w:r>
      <w:r w:rsidR="00D55ED9" w:rsidRPr="00C31B0D">
        <w:t>edia);</w:t>
      </w:r>
    </w:p>
    <w:p w14:paraId="56EC263E" w14:textId="77777777" w:rsidR="00D55ED9" w:rsidRPr="00C31B0D" w:rsidRDefault="000A7877" w:rsidP="00D55ED9">
      <w:pPr>
        <w:pStyle w:val="B1"/>
        <w:rPr>
          <w:lang w:eastAsia="ko-KR"/>
        </w:rPr>
      </w:pPr>
      <w:r w:rsidRPr="00C31B0D">
        <w:t>5</w:t>
      </w:r>
      <w:r w:rsidR="00D55ED9" w:rsidRPr="00C31B0D">
        <w:t>.</w:t>
      </w:r>
      <w:r w:rsidR="00D55ED9" w:rsidRPr="00C31B0D">
        <w:tab/>
        <w:t>shall request the MCPTT client to start rendering received RTP media packets; and</w:t>
      </w:r>
    </w:p>
    <w:p w14:paraId="3C83EADF" w14:textId="77777777" w:rsidR="00D55ED9" w:rsidRPr="00C31B0D" w:rsidRDefault="000A7877" w:rsidP="000C3959">
      <w:pPr>
        <w:pStyle w:val="B1"/>
        <w:rPr>
          <w:lang w:eastAsia="ko-KR"/>
        </w:rPr>
      </w:pPr>
      <w:r w:rsidRPr="00C31B0D">
        <w:rPr>
          <w:lang w:eastAsia="ko-KR"/>
        </w:rPr>
        <w:t>6</w:t>
      </w:r>
      <w:r w:rsidR="00D55ED9" w:rsidRPr="00C31B0D">
        <w:rPr>
          <w:lang w:eastAsia="ko-KR"/>
        </w:rPr>
        <w:t>.</w:t>
      </w:r>
      <w:r w:rsidR="00D55ED9" w:rsidRPr="00C31B0D">
        <w:rPr>
          <w:lang w:eastAsia="ko-KR"/>
        </w:rPr>
        <w:tab/>
        <w:t xml:space="preserve">shall </w:t>
      </w:r>
      <w:r w:rsidR="00D55ED9" w:rsidRPr="00C31B0D">
        <w:t>enter</w:t>
      </w:r>
      <w:r w:rsidR="00D55ED9" w:rsidRPr="00C31B0D">
        <w:rPr>
          <w:lang w:eastAsia="ko-KR"/>
        </w:rPr>
        <w:t xml:space="preserve"> 'O: has no permission' state.</w:t>
      </w:r>
    </w:p>
    <w:p w14:paraId="2BD63864" w14:textId="77777777" w:rsidR="000A7877" w:rsidRPr="00C31B0D" w:rsidRDefault="000A7877" w:rsidP="000A7877">
      <w:r w:rsidRPr="00C31B0D">
        <w:t xml:space="preserve">Otherwise, if SSRC of floor participant sending the media matches the stored SSRC of current </w:t>
      </w:r>
      <w:r w:rsidR="00B3515C" w:rsidRPr="00C31B0D">
        <w:t xml:space="preserve">floor </w:t>
      </w:r>
      <w:r w:rsidRPr="00C31B0D">
        <w:t>arbitrator, the floor participant:</w:t>
      </w:r>
    </w:p>
    <w:p w14:paraId="543E23D3" w14:textId="77777777" w:rsidR="000A7877" w:rsidRPr="00C31B0D" w:rsidRDefault="000A7877" w:rsidP="000A7877">
      <w:pPr>
        <w:pStyle w:val="B1"/>
      </w:pPr>
      <w:r w:rsidRPr="00C31B0D">
        <w:t>1.</w:t>
      </w:r>
      <w:r w:rsidRPr="00C31B0D">
        <w:tab/>
        <w:t>shall restart (or start, if not running already) timer T</w:t>
      </w:r>
      <w:r w:rsidR="00574228" w:rsidRPr="00C31B0D">
        <w:t>20</w:t>
      </w:r>
      <w:r w:rsidRPr="00C31B0D">
        <w:t>3 (</w:t>
      </w:r>
      <w:r w:rsidR="00C54FA5" w:rsidRPr="00C31B0D">
        <w:t xml:space="preserve">End </w:t>
      </w:r>
      <w:r w:rsidR="00574228" w:rsidRPr="00C31B0D">
        <w:t xml:space="preserve">of </w:t>
      </w:r>
      <w:r w:rsidRPr="00C31B0D">
        <w:t xml:space="preserve">RTP </w:t>
      </w:r>
      <w:r w:rsidR="00574228" w:rsidRPr="00C31B0D">
        <w:t>m</w:t>
      </w:r>
      <w:r w:rsidRPr="00C31B0D">
        <w:t>edia);</w:t>
      </w:r>
    </w:p>
    <w:p w14:paraId="6EF14B23" w14:textId="77777777" w:rsidR="000A7877" w:rsidRPr="00C31B0D" w:rsidRDefault="000A7877" w:rsidP="000A7877">
      <w:pPr>
        <w:pStyle w:val="B1"/>
      </w:pPr>
      <w:r w:rsidRPr="00C31B0D">
        <w:t>2.</w:t>
      </w:r>
      <w:r w:rsidRPr="00C31B0D">
        <w:tab/>
        <w:t xml:space="preserve">shall </w:t>
      </w:r>
      <w:r w:rsidR="003B3C0A" w:rsidRPr="00C31B0D">
        <w:t xml:space="preserve">stop </w:t>
      </w:r>
      <w:r w:rsidRPr="00C31B0D">
        <w:t>timer T</w:t>
      </w:r>
      <w:r w:rsidR="00574228" w:rsidRPr="00C31B0D">
        <w:t>2</w:t>
      </w:r>
      <w:r w:rsidRPr="00C31B0D">
        <w:t>30 (</w:t>
      </w:r>
      <w:r w:rsidR="003B3C0A" w:rsidRPr="00C31B0D">
        <w:t>Inactivity</w:t>
      </w:r>
      <w:r w:rsidRPr="00C31B0D">
        <w:t>);</w:t>
      </w:r>
    </w:p>
    <w:p w14:paraId="39DC76BA" w14:textId="77777777" w:rsidR="000A7877" w:rsidRPr="00C31B0D" w:rsidRDefault="000A7877" w:rsidP="000A7877">
      <w:pPr>
        <w:pStyle w:val="B1"/>
        <w:rPr>
          <w:lang w:eastAsia="ko-KR"/>
        </w:rPr>
      </w:pPr>
      <w:r w:rsidRPr="00C31B0D">
        <w:t>3.</w:t>
      </w:r>
      <w:r w:rsidRPr="00C31B0D">
        <w:tab/>
        <w:t>shall request the MCPTT client to start rendering received RTP media packets; and</w:t>
      </w:r>
    </w:p>
    <w:p w14:paraId="59C37E88" w14:textId="77777777" w:rsidR="000A7877" w:rsidRPr="00C31B0D" w:rsidRDefault="000A7877" w:rsidP="000C3959">
      <w:pPr>
        <w:pStyle w:val="B1"/>
        <w:rPr>
          <w:lang w:eastAsia="ko-KR"/>
        </w:rPr>
      </w:pPr>
      <w:r w:rsidRPr="00C31B0D">
        <w:rPr>
          <w:lang w:eastAsia="ko-KR"/>
        </w:rPr>
        <w:t>4.</w:t>
      </w:r>
      <w:r w:rsidRPr="00C31B0D">
        <w:rPr>
          <w:lang w:eastAsia="ko-KR"/>
        </w:rPr>
        <w:tab/>
        <w:t>shall enter 'O: has no permission' state.</w:t>
      </w:r>
    </w:p>
    <w:p w14:paraId="3BDA13C1" w14:textId="77777777" w:rsidR="00D55ED9" w:rsidRPr="00C31B0D" w:rsidRDefault="00D55ED9" w:rsidP="00BC5DDB">
      <w:pPr>
        <w:pStyle w:val="Heading5"/>
      </w:pPr>
      <w:bookmarkStart w:id="1922" w:name="_Toc20156945"/>
      <w:bookmarkStart w:id="1923" w:name="_Toc27502141"/>
      <w:bookmarkStart w:id="1924" w:name="_Toc45212309"/>
      <w:bookmarkStart w:id="1925" w:name="_Toc51932944"/>
      <w:bookmarkStart w:id="1926" w:name="_Toc114516645"/>
      <w:r w:rsidRPr="00C31B0D">
        <w:t>7.2.3.3.4</w:t>
      </w:r>
      <w:r w:rsidRPr="00C31B0D">
        <w:tab/>
        <w:t>Receiv</w:t>
      </w:r>
      <w:r w:rsidRPr="00C31B0D">
        <w:rPr>
          <w:lang w:eastAsia="ko-KR"/>
        </w:rPr>
        <w:t>e</w:t>
      </w:r>
      <w:r w:rsidRPr="00C31B0D">
        <w:t xml:space="preserve"> Floor Granted message (R: Floor Granted to other)</w:t>
      </w:r>
      <w:bookmarkEnd w:id="1922"/>
      <w:bookmarkEnd w:id="1923"/>
      <w:bookmarkEnd w:id="1924"/>
      <w:bookmarkEnd w:id="1925"/>
      <w:bookmarkEnd w:id="1926"/>
    </w:p>
    <w:p w14:paraId="38349F9E" w14:textId="77777777" w:rsidR="00D55ED9" w:rsidRPr="00C31B0D" w:rsidRDefault="000A7877" w:rsidP="00D55ED9">
      <w:pPr>
        <w:rPr>
          <w:lang w:eastAsia="ko-KR"/>
        </w:rPr>
      </w:pPr>
      <w:r w:rsidRPr="00C31B0D">
        <w:t>When a Floor Granted message is received</w:t>
      </w:r>
      <w:r w:rsidRPr="00C31B0D">
        <w:rPr>
          <w:lang w:eastAsia="ko-KR"/>
        </w:rPr>
        <w:t xml:space="preserve"> and if the User ID in the Floor Granted message does not match its own User ID</w:t>
      </w:r>
      <w:r w:rsidR="00D55ED9" w:rsidRPr="00C31B0D">
        <w:rPr>
          <w:lang w:eastAsia="ko-KR"/>
        </w:rPr>
        <w:t xml:space="preserve">, the </w:t>
      </w:r>
      <w:r w:rsidR="00D55ED9" w:rsidRPr="00C31B0D">
        <w:t>floor participant</w:t>
      </w:r>
      <w:r w:rsidR="00D55ED9" w:rsidRPr="00C31B0D">
        <w:rPr>
          <w:lang w:eastAsia="ko-KR"/>
        </w:rPr>
        <w:t>:</w:t>
      </w:r>
    </w:p>
    <w:p w14:paraId="55DC3555" w14:textId="77777777" w:rsidR="00D55ED9" w:rsidRPr="00C31B0D" w:rsidRDefault="00D55ED9" w:rsidP="001D0801">
      <w:pPr>
        <w:pStyle w:val="B1"/>
      </w:pPr>
      <w:r w:rsidRPr="00C31B0D">
        <w:t>1.</w:t>
      </w:r>
      <w:r w:rsidRPr="00C31B0D">
        <w:tab/>
      </w:r>
      <w:r w:rsidRPr="00C31B0D">
        <w:rPr>
          <w:lang w:eastAsia="ko-KR"/>
        </w:rPr>
        <w:t>may</w:t>
      </w:r>
      <w:r w:rsidRPr="00C31B0D">
        <w:t xml:space="preserve"> provide a floor taken notification to the MCPTT </w:t>
      </w:r>
      <w:r w:rsidRPr="00C31B0D">
        <w:rPr>
          <w:lang w:eastAsia="ko-KR"/>
        </w:rPr>
        <w:t>user</w:t>
      </w:r>
      <w:r w:rsidRPr="00C31B0D">
        <w:t>;</w:t>
      </w:r>
    </w:p>
    <w:p w14:paraId="7BF6DBE9" w14:textId="77777777" w:rsidR="0053278F" w:rsidRPr="00C31B0D" w:rsidRDefault="0053278F" w:rsidP="0053278F">
      <w:pPr>
        <w:pStyle w:val="B1"/>
      </w:pPr>
      <w:r w:rsidRPr="00C31B0D">
        <w:t>2.</w:t>
      </w:r>
      <w:r w:rsidRPr="00C31B0D">
        <w:tab/>
        <w:t>if the Floor Indicator field is included and the B-bit is set to '1' (Broadcast group call), shall provide a notification to the user indicating that this is a broadcast group call;</w:t>
      </w:r>
    </w:p>
    <w:p w14:paraId="485F7846" w14:textId="77777777" w:rsidR="000A7877" w:rsidRPr="00C31B0D" w:rsidRDefault="0053278F" w:rsidP="001D0801">
      <w:pPr>
        <w:pStyle w:val="B1"/>
      </w:pPr>
      <w:r w:rsidRPr="00C31B0D">
        <w:t>3</w:t>
      </w:r>
      <w:r w:rsidR="000A7877" w:rsidRPr="00C31B0D">
        <w:t>.</w:t>
      </w:r>
      <w:r w:rsidR="000A7877" w:rsidRPr="00C31B0D">
        <w:tab/>
        <w:t xml:space="preserve">shall set the stored SSRC of the </w:t>
      </w:r>
      <w:r w:rsidR="00FE5B48" w:rsidRPr="00C31B0D">
        <w:t xml:space="preserve">candidate </w:t>
      </w:r>
      <w:r w:rsidR="00B3515C" w:rsidRPr="00C31B0D">
        <w:t xml:space="preserve">floor </w:t>
      </w:r>
      <w:r w:rsidR="000A7877" w:rsidRPr="00C31B0D">
        <w:t>arbitrator to the SSRC of user to whom the floor was granted in the Floor Granted message</w:t>
      </w:r>
      <w:r w:rsidR="000A7877" w:rsidRPr="00C31B0D">
        <w:rPr>
          <w:lang w:eastAsia="ko-KR"/>
        </w:rPr>
        <w:t>;</w:t>
      </w:r>
    </w:p>
    <w:p w14:paraId="1195EE5F" w14:textId="77777777" w:rsidR="003B3C0A" w:rsidRPr="00C31B0D" w:rsidRDefault="003B3C0A" w:rsidP="003B3C0A">
      <w:pPr>
        <w:pStyle w:val="B1"/>
      </w:pPr>
      <w:r w:rsidRPr="00C31B0D">
        <w:t>4.</w:t>
      </w:r>
      <w:r w:rsidRPr="00C31B0D">
        <w:tab/>
        <w:t>shall stop timer T230 (Inactivity);</w:t>
      </w:r>
    </w:p>
    <w:p w14:paraId="3FE67D4A" w14:textId="77777777" w:rsidR="00D55ED9" w:rsidRPr="00C31B0D" w:rsidRDefault="003B3C0A" w:rsidP="001D0801">
      <w:pPr>
        <w:pStyle w:val="B1"/>
      </w:pPr>
      <w:r w:rsidRPr="00C31B0D">
        <w:t>5</w:t>
      </w:r>
      <w:r w:rsidR="00D55ED9" w:rsidRPr="00C31B0D">
        <w:t>.</w:t>
      </w:r>
      <w:r w:rsidR="00D55ED9" w:rsidRPr="00C31B0D">
        <w:tab/>
        <w:t>shall start timer T</w:t>
      </w:r>
      <w:r w:rsidR="00574228" w:rsidRPr="00C31B0D">
        <w:t>20</w:t>
      </w:r>
      <w:r w:rsidR="00D55ED9" w:rsidRPr="00C31B0D">
        <w:t>3</w:t>
      </w:r>
      <w:r w:rsidR="00061E52" w:rsidRPr="00C31B0D">
        <w:t xml:space="preserve"> </w:t>
      </w:r>
      <w:r w:rsidR="00D55ED9" w:rsidRPr="00C31B0D">
        <w:t>(</w:t>
      </w:r>
      <w:r w:rsidR="00C54FA5" w:rsidRPr="00C31B0D">
        <w:t xml:space="preserve">End </w:t>
      </w:r>
      <w:r w:rsidR="00574228" w:rsidRPr="00C31B0D">
        <w:t xml:space="preserve">of </w:t>
      </w:r>
      <w:r w:rsidR="00D55ED9" w:rsidRPr="00C31B0D">
        <w:t xml:space="preserve">RTP </w:t>
      </w:r>
      <w:r w:rsidR="00574228" w:rsidRPr="00C31B0D">
        <w:t>m</w:t>
      </w:r>
      <w:r w:rsidR="00D55ED9" w:rsidRPr="00C31B0D">
        <w:t>edia); and</w:t>
      </w:r>
    </w:p>
    <w:p w14:paraId="0861645E" w14:textId="77777777" w:rsidR="00D55ED9" w:rsidRPr="00C31B0D" w:rsidRDefault="003B3C0A" w:rsidP="001D0801">
      <w:pPr>
        <w:pStyle w:val="B1"/>
      </w:pPr>
      <w:r w:rsidRPr="00C31B0D">
        <w:t>6</w:t>
      </w:r>
      <w:r w:rsidR="00D55ED9" w:rsidRPr="00C31B0D">
        <w:t>.</w:t>
      </w:r>
      <w:r w:rsidR="00D55ED9" w:rsidRPr="00C31B0D">
        <w:tab/>
        <w:t>shall enter 'O: has no permission' state.</w:t>
      </w:r>
    </w:p>
    <w:p w14:paraId="1B540D84" w14:textId="77777777" w:rsidR="00A83CAD" w:rsidRPr="00C31B0D" w:rsidRDefault="00A83CAD" w:rsidP="00BC5DDB">
      <w:pPr>
        <w:pStyle w:val="Heading5"/>
        <w:rPr>
          <w:lang w:eastAsia="ko-KR"/>
        </w:rPr>
      </w:pPr>
      <w:bookmarkStart w:id="1927" w:name="_Toc20156946"/>
      <w:bookmarkStart w:id="1928" w:name="_Toc27502142"/>
      <w:bookmarkStart w:id="1929" w:name="_Toc45212310"/>
      <w:bookmarkStart w:id="1930" w:name="_Toc51932945"/>
      <w:bookmarkStart w:id="1931" w:name="_Toc114516646"/>
      <w:r w:rsidRPr="00C31B0D">
        <w:t>7.2.</w:t>
      </w:r>
      <w:r w:rsidRPr="00C31B0D">
        <w:rPr>
          <w:lang w:eastAsia="ko-KR"/>
        </w:rPr>
        <w:t>3</w:t>
      </w:r>
      <w:r w:rsidRPr="00C31B0D">
        <w:t>.</w:t>
      </w:r>
      <w:r w:rsidRPr="00C31B0D">
        <w:rPr>
          <w:lang w:eastAsia="ko-KR"/>
        </w:rPr>
        <w:t>3</w:t>
      </w:r>
      <w:r w:rsidRPr="00C31B0D">
        <w:t>.</w:t>
      </w:r>
      <w:r w:rsidRPr="00C31B0D">
        <w:rPr>
          <w:lang w:eastAsia="ko-KR"/>
        </w:rPr>
        <w:t>5</w:t>
      </w:r>
      <w:r w:rsidRPr="00C31B0D">
        <w:tab/>
        <w:t>Receive Floor Request</w:t>
      </w:r>
      <w:r w:rsidRPr="00C31B0D">
        <w:rPr>
          <w:lang w:eastAsia="ko-KR"/>
        </w:rPr>
        <w:t xml:space="preserve"> </w:t>
      </w:r>
      <w:r w:rsidR="00574228" w:rsidRPr="00C31B0D">
        <w:rPr>
          <w:lang w:eastAsia="ko-KR"/>
        </w:rPr>
        <w:t xml:space="preserve">message </w:t>
      </w:r>
      <w:r w:rsidRPr="00C31B0D">
        <w:t>(R: Floor Request)</w:t>
      </w:r>
      <w:bookmarkEnd w:id="1927"/>
      <w:bookmarkEnd w:id="1928"/>
      <w:bookmarkEnd w:id="1929"/>
      <w:bookmarkEnd w:id="1930"/>
      <w:bookmarkEnd w:id="1931"/>
    </w:p>
    <w:p w14:paraId="0297509B" w14:textId="77777777" w:rsidR="00A83CAD" w:rsidRPr="00C31B0D" w:rsidRDefault="00A83CAD" w:rsidP="00A83CAD">
      <w:r w:rsidRPr="00C31B0D">
        <w:t>The transition is used in private call only. When a Floor Request message is received, the floor participant:</w:t>
      </w:r>
    </w:p>
    <w:p w14:paraId="01FC0103" w14:textId="77777777" w:rsidR="00A83CAD" w:rsidRPr="00C31B0D" w:rsidRDefault="00A83CAD" w:rsidP="00A83CAD">
      <w:pPr>
        <w:pStyle w:val="B1"/>
        <w:rPr>
          <w:lang w:eastAsia="ko-KR"/>
        </w:rPr>
      </w:pPr>
      <w:r w:rsidRPr="00C31B0D">
        <w:rPr>
          <w:lang w:eastAsia="ko-KR"/>
        </w:rPr>
        <w:t>1.</w:t>
      </w:r>
      <w:r w:rsidRPr="00C31B0D">
        <w:rPr>
          <w:lang w:eastAsia="ko-KR"/>
        </w:rPr>
        <w:tab/>
        <w:t>shall send a Floor Granted message toward the other floor participant. The Floor Granted message</w:t>
      </w:r>
      <w:r w:rsidR="005A4C9F" w:rsidRPr="00C31B0D">
        <w:rPr>
          <w:lang w:eastAsia="ko-KR"/>
        </w:rPr>
        <w:t>:</w:t>
      </w:r>
    </w:p>
    <w:p w14:paraId="3BBF7422" w14:textId="77777777" w:rsidR="00A83CAD" w:rsidRPr="00C31B0D" w:rsidRDefault="00A83CAD" w:rsidP="00A83CAD">
      <w:pPr>
        <w:pStyle w:val="B2"/>
        <w:rPr>
          <w:lang w:eastAsia="ko-KR"/>
        </w:rPr>
      </w:pPr>
      <w:r w:rsidRPr="00C31B0D">
        <w:rPr>
          <w:lang w:eastAsia="ko-KR"/>
        </w:rPr>
        <w:t>a.</w:t>
      </w:r>
      <w:r w:rsidRPr="00C31B0D">
        <w:rPr>
          <w:lang w:eastAsia="ko-KR"/>
        </w:rPr>
        <w:tab/>
        <w:t xml:space="preserve">shall include the MCPTT ID of the </w:t>
      </w:r>
      <w:r w:rsidRPr="00C31B0D">
        <w:t>Floor Request</w:t>
      </w:r>
      <w:r w:rsidRPr="00C31B0D">
        <w:rPr>
          <w:lang w:eastAsia="ko-KR"/>
        </w:rPr>
        <w:t xml:space="preserve"> message </w:t>
      </w:r>
      <w:r w:rsidRPr="00C31B0D">
        <w:t>received</w:t>
      </w:r>
      <w:r w:rsidRPr="00C31B0D">
        <w:rPr>
          <w:lang w:eastAsia="ko-KR"/>
        </w:rPr>
        <w:t xml:space="preserve"> in User ID value of the User ID field;</w:t>
      </w:r>
    </w:p>
    <w:p w14:paraId="3AD714FD" w14:textId="77777777" w:rsidR="00A83CAD" w:rsidRPr="00C31B0D" w:rsidRDefault="00A83CAD" w:rsidP="00A83CAD">
      <w:pPr>
        <w:pStyle w:val="B2"/>
        <w:rPr>
          <w:lang w:eastAsia="ko-KR"/>
        </w:rPr>
      </w:pPr>
      <w:r w:rsidRPr="00C31B0D">
        <w:rPr>
          <w:lang w:eastAsia="ko-KR"/>
        </w:rPr>
        <w:t>b.</w:t>
      </w:r>
      <w:r w:rsidRPr="00C31B0D">
        <w:rPr>
          <w:lang w:eastAsia="ko-KR"/>
        </w:rPr>
        <w:tab/>
        <w:t xml:space="preserve">shall include the SSRC of the </w:t>
      </w:r>
      <w:r w:rsidRPr="00C31B0D">
        <w:t>Floor Request</w:t>
      </w:r>
      <w:r w:rsidRPr="00C31B0D">
        <w:rPr>
          <w:lang w:eastAsia="ko-KR"/>
        </w:rPr>
        <w:t xml:space="preserve"> message </w:t>
      </w:r>
      <w:r w:rsidRPr="00C31B0D">
        <w:t xml:space="preserve">received </w:t>
      </w:r>
      <w:r w:rsidRPr="00C31B0D">
        <w:rPr>
          <w:lang w:eastAsia="ko-KR"/>
        </w:rPr>
        <w:t xml:space="preserve">in the SSRC </w:t>
      </w:r>
      <w:r w:rsidRPr="00C31B0D">
        <w:t>of floor control server</w:t>
      </w:r>
      <w:r w:rsidRPr="00C31B0D">
        <w:rPr>
          <w:lang w:eastAsia="ko-KR"/>
        </w:rPr>
        <w:t xml:space="preserve"> field;</w:t>
      </w:r>
    </w:p>
    <w:p w14:paraId="684CFB89" w14:textId="77777777" w:rsidR="00A83CAD" w:rsidRPr="00C31B0D" w:rsidRDefault="00A83CAD" w:rsidP="00A83CAD">
      <w:pPr>
        <w:pStyle w:val="B2"/>
        <w:rPr>
          <w:lang w:eastAsia="ko-KR"/>
        </w:rPr>
      </w:pPr>
      <w:r w:rsidRPr="00C31B0D">
        <w:rPr>
          <w:lang w:eastAsia="ko-KR"/>
        </w:rPr>
        <w:t>c.</w:t>
      </w:r>
      <w:r w:rsidRPr="00C31B0D">
        <w:rPr>
          <w:lang w:eastAsia="ko-KR"/>
        </w:rPr>
        <w:tab/>
        <w:t xml:space="preserve">shall include the max duration </w:t>
      </w:r>
      <w:r w:rsidR="00B506B3" w:rsidRPr="00C31B0D">
        <w:rPr>
          <w:lang w:eastAsia="ko-KR"/>
        </w:rPr>
        <w:t xml:space="preserve">as configured in the MCPTT client in the OffNetwork/MaxDuration parameter </w:t>
      </w:r>
      <w:r w:rsidRPr="00C31B0D">
        <w:rPr>
          <w:lang w:eastAsia="ko-KR"/>
        </w:rPr>
        <w:t xml:space="preserve">in the </w:t>
      </w:r>
      <w:r w:rsidR="00B506B3" w:rsidRPr="00C31B0D">
        <w:rPr>
          <w:lang w:eastAsia="ko-KR"/>
        </w:rPr>
        <w:t>&lt;</w:t>
      </w:r>
      <w:r w:rsidRPr="00C31B0D">
        <w:rPr>
          <w:lang w:eastAsia="ko-KR"/>
        </w:rPr>
        <w:t>Duration</w:t>
      </w:r>
      <w:r w:rsidR="00B506B3" w:rsidRPr="00C31B0D">
        <w:rPr>
          <w:lang w:eastAsia="ko-KR"/>
        </w:rPr>
        <w:t>&gt;</w:t>
      </w:r>
      <w:r w:rsidRPr="00C31B0D">
        <w:rPr>
          <w:lang w:eastAsia="ko-KR"/>
        </w:rPr>
        <w:t xml:space="preserve"> value </w:t>
      </w:r>
      <w:r w:rsidRPr="00C31B0D">
        <w:t xml:space="preserve">of </w:t>
      </w:r>
      <w:r w:rsidRPr="00C31B0D">
        <w:rPr>
          <w:lang w:eastAsia="ko-KR"/>
        </w:rPr>
        <w:t>the Duration field; and</w:t>
      </w:r>
    </w:p>
    <w:p w14:paraId="6C5A9780" w14:textId="77777777" w:rsidR="00A83CAD" w:rsidRPr="00C31B0D" w:rsidRDefault="00A83CAD" w:rsidP="00897B81">
      <w:pPr>
        <w:pStyle w:val="B2"/>
        <w:rPr>
          <w:lang w:eastAsia="ko-KR"/>
        </w:rPr>
      </w:pPr>
      <w:r w:rsidRPr="00C31B0D">
        <w:rPr>
          <w:lang w:eastAsia="ko-KR"/>
        </w:rPr>
        <w:t>d.</w:t>
      </w:r>
      <w:r w:rsidRPr="00C31B0D">
        <w:rPr>
          <w:lang w:eastAsia="ko-KR"/>
        </w:rPr>
        <w:tab/>
        <w:t xml:space="preserve">shall include the priority of the Floor Request message received in the </w:t>
      </w:r>
      <w:r w:rsidR="00BA6769" w:rsidRPr="00C31B0D">
        <w:rPr>
          <w:lang w:eastAsia="ko-KR"/>
        </w:rPr>
        <w:t>&lt;</w:t>
      </w:r>
      <w:r w:rsidRPr="00C31B0D">
        <w:rPr>
          <w:lang w:eastAsia="ko-KR"/>
        </w:rPr>
        <w:t>Floor Priority</w:t>
      </w:r>
      <w:r w:rsidR="00BA6769" w:rsidRPr="00C31B0D">
        <w:rPr>
          <w:lang w:eastAsia="ko-KR"/>
        </w:rPr>
        <w:t>&gt;</w:t>
      </w:r>
      <w:r w:rsidRPr="00C31B0D">
        <w:rPr>
          <w:lang w:eastAsia="ko-KR"/>
        </w:rPr>
        <w:t xml:space="preserve"> value of the Floor Priority field;</w:t>
      </w:r>
    </w:p>
    <w:p w14:paraId="6A72F672" w14:textId="77777777" w:rsidR="003B3C0A" w:rsidRPr="00C31B0D" w:rsidRDefault="003B3C0A" w:rsidP="003B3C0A">
      <w:pPr>
        <w:pStyle w:val="B1"/>
      </w:pPr>
      <w:r w:rsidRPr="00C31B0D">
        <w:t>2.</w:t>
      </w:r>
      <w:r w:rsidRPr="00C31B0D">
        <w:tab/>
        <w:t>shall stop timer T230 (Inactivity);</w:t>
      </w:r>
    </w:p>
    <w:p w14:paraId="57655173" w14:textId="77777777" w:rsidR="00A83CAD" w:rsidRPr="00C31B0D" w:rsidRDefault="003B3C0A" w:rsidP="003B3C0A">
      <w:pPr>
        <w:pStyle w:val="B1"/>
        <w:rPr>
          <w:lang w:eastAsia="ko-KR"/>
        </w:rPr>
      </w:pPr>
      <w:r w:rsidRPr="00C31B0D">
        <w:rPr>
          <w:lang w:eastAsia="ko-KR"/>
        </w:rPr>
        <w:t>3</w:t>
      </w:r>
      <w:r w:rsidR="00A83CAD" w:rsidRPr="00C31B0D">
        <w:rPr>
          <w:lang w:eastAsia="ko-KR"/>
        </w:rPr>
        <w:t>.</w:t>
      </w:r>
      <w:r w:rsidR="00A83CAD" w:rsidRPr="00C31B0D">
        <w:rPr>
          <w:lang w:eastAsia="ko-KR"/>
        </w:rPr>
        <w:tab/>
      </w:r>
      <w:r w:rsidR="00A83CAD" w:rsidRPr="00C31B0D">
        <w:t xml:space="preserve">shall </w:t>
      </w:r>
      <w:r w:rsidR="00A83CAD" w:rsidRPr="00C31B0D">
        <w:rPr>
          <w:lang w:eastAsia="ko-KR"/>
        </w:rPr>
        <w:t>start</w:t>
      </w:r>
      <w:r w:rsidR="00A83CAD" w:rsidRPr="00C31B0D">
        <w:t xml:space="preserve"> timer T20</w:t>
      </w:r>
      <w:r w:rsidR="00574228" w:rsidRPr="00C31B0D">
        <w:t>5</w:t>
      </w:r>
      <w:r w:rsidR="00A83CAD" w:rsidRPr="00C31B0D">
        <w:t xml:space="preserve"> (</w:t>
      </w:r>
      <w:r w:rsidR="00574228" w:rsidRPr="00C31B0D">
        <w:t xml:space="preserve">Floor </w:t>
      </w:r>
      <w:r w:rsidR="00A83CAD" w:rsidRPr="00C31B0D">
        <w:t>Granted );</w:t>
      </w:r>
      <w:r w:rsidR="00A83CAD" w:rsidRPr="00C31B0D">
        <w:rPr>
          <w:lang w:eastAsia="ko-KR"/>
        </w:rPr>
        <w:t xml:space="preserve"> and</w:t>
      </w:r>
    </w:p>
    <w:p w14:paraId="64F2810A" w14:textId="77777777" w:rsidR="00A83CAD" w:rsidRPr="00C31B0D" w:rsidRDefault="003B3C0A" w:rsidP="00A83CAD">
      <w:pPr>
        <w:pStyle w:val="B1"/>
        <w:rPr>
          <w:lang w:eastAsia="ko-KR"/>
        </w:rPr>
      </w:pPr>
      <w:r w:rsidRPr="00C31B0D">
        <w:rPr>
          <w:lang w:eastAsia="ko-KR"/>
        </w:rPr>
        <w:t>4</w:t>
      </w:r>
      <w:r w:rsidR="00A83CAD" w:rsidRPr="00C31B0D">
        <w:t>.</w:t>
      </w:r>
      <w:r w:rsidR="00A83CAD" w:rsidRPr="00C31B0D">
        <w:tab/>
        <w:t xml:space="preserve">shall </w:t>
      </w:r>
      <w:r w:rsidR="00A83CAD" w:rsidRPr="00C31B0D">
        <w:rPr>
          <w:lang w:eastAsia="ko-KR"/>
        </w:rPr>
        <w:t>enter</w:t>
      </w:r>
      <w:r w:rsidR="00A83CAD" w:rsidRPr="00C31B0D">
        <w:t xml:space="preserve"> 'O: </w:t>
      </w:r>
      <w:r w:rsidR="00A83CAD" w:rsidRPr="00C31B0D">
        <w:rPr>
          <w:lang w:eastAsia="ko-KR"/>
        </w:rPr>
        <w:t>pending granted</w:t>
      </w:r>
      <w:r w:rsidR="00A83CAD" w:rsidRPr="00C31B0D">
        <w:t>' state.</w:t>
      </w:r>
    </w:p>
    <w:p w14:paraId="464D5BC9" w14:textId="77777777" w:rsidR="00001989" w:rsidRPr="00C31B0D" w:rsidRDefault="00001989" w:rsidP="00BC5DDB">
      <w:pPr>
        <w:pStyle w:val="Heading5"/>
        <w:rPr>
          <w:lang w:eastAsia="ko-KR"/>
        </w:rPr>
      </w:pPr>
      <w:bookmarkStart w:id="1932" w:name="_Toc20156947"/>
      <w:bookmarkStart w:id="1933" w:name="_Toc27502143"/>
      <w:bookmarkStart w:id="1934" w:name="_Toc45212311"/>
      <w:bookmarkStart w:id="1935" w:name="_Toc51932946"/>
      <w:bookmarkStart w:id="1936" w:name="_Toc114516647"/>
      <w:r w:rsidRPr="00C31B0D">
        <w:t>7.2.3.</w:t>
      </w:r>
      <w:r w:rsidRPr="00C31B0D">
        <w:rPr>
          <w:lang w:eastAsia="ko-KR"/>
        </w:rPr>
        <w:t>3.6</w:t>
      </w:r>
      <w:r w:rsidRPr="00C31B0D">
        <w:tab/>
        <w:t>Receiv</w:t>
      </w:r>
      <w:r w:rsidRPr="00C31B0D">
        <w:rPr>
          <w:lang w:eastAsia="ko-KR"/>
        </w:rPr>
        <w:t>e</w:t>
      </w:r>
      <w:r w:rsidRPr="00C31B0D">
        <w:t xml:space="preserve"> Floor </w:t>
      </w:r>
      <w:r w:rsidRPr="00C31B0D">
        <w:rPr>
          <w:lang w:eastAsia="ko-KR"/>
        </w:rPr>
        <w:t xml:space="preserve">Taken </w:t>
      </w:r>
      <w:r w:rsidRPr="00C31B0D">
        <w:t xml:space="preserve">message (R: Floor </w:t>
      </w:r>
      <w:r w:rsidRPr="00C31B0D">
        <w:rPr>
          <w:lang w:eastAsia="ko-KR"/>
        </w:rPr>
        <w:t>Taken</w:t>
      </w:r>
      <w:r w:rsidRPr="00C31B0D">
        <w:t>)</w:t>
      </w:r>
      <w:bookmarkEnd w:id="1932"/>
      <w:bookmarkEnd w:id="1933"/>
      <w:bookmarkEnd w:id="1934"/>
      <w:bookmarkEnd w:id="1935"/>
      <w:bookmarkEnd w:id="1936"/>
    </w:p>
    <w:p w14:paraId="20C7113A" w14:textId="77777777" w:rsidR="00001989" w:rsidRPr="00C31B0D" w:rsidRDefault="00001989" w:rsidP="00001989">
      <w:pPr>
        <w:rPr>
          <w:lang w:eastAsia="ko-KR"/>
        </w:rPr>
      </w:pPr>
      <w:r w:rsidRPr="00C31B0D">
        <w:t xml:space="preserve">When a Floor </w:t>
      </w:r>
      <w:r w:rsidRPr="00C31B0D">
        <w:rPr>
          <w:lang w:eastAsia="ko-KR"/>
        </w:rPr>
        <w:t>Taken</w:t>
      </w:r>
      <w:r w:rsidRPr="00C31B0D">
        <w:t xml:space="preserve"> message is received</w:t>
      </w:r>
      <w:r w:rsidRPr="00C31B0D">
        <w:rPr>
          <w:lang w:eastAsia="ko-KR"/>
        </w:rPr>
        <w:t xml:space="preserve">, the </w:t>
      </w:r>
      <w:r w:rsidRPr="00C31B0D">
        <w:t>floor participant</w:t>
      </w:r>
      <w:r w:rsidRPr="00C31B0D">
        <w:rPr>
          <w:lang w:eastAsia="ko-KR"/>
        </w:rPr>
        <w:t>:</w:t>
      </w:r>
    </w:p>
    <w:p w14:paraId="0FECA46E" w14:textId="77777777" w:rsidR="00001989" w:rsidRPr="00C31B0D" w:rsidRDefault="00001989" w:rsidP="001D0801">
      <w:pPr>
        <w:pStyle w:val="B1"/>
      </w:pPr>
      <w:r w:rsidRPr="00C31B0D">
        <w:rPr>
          <w:lang w:eastAsia="ko-KR"/>
        </w:rPr>
        <w:t>1</w:t>
      </w:r>
      <w:r w:rsidRPr="00C31B0D">
        <w:t>.</w:t>
      </w:r>
      <w:r w:rsidRPr="00C31B0D">
        <w:tab/>
      </w:r>
      <w:r w:rsidRPr="00C31B0D">
        <w:rPr>
          <w:lang w:eastAsia="ko-KR"/>
        </w:rPr>
        <w:t>may</w:t>
      </w:r>
      <w:r w:rsidRPr="00C31B0D">
        <w:t xml:space="preserve"> provide a floor taken notification to the MCPTT </w:t>
      </w:r>
      <w:r w:rsidRPr="00C31B0D">
        <w:rPr>
          <w:lang w:eastAsia="ko-KR"/>
        </w:rPr>
        <w:t>user</w:t>
      </w:r>
      <w:r w:rsidRPr="00C31B0D">
        <w:t>;</w:t>
      </w:r>
    </w:p>
    <w:p w14:paraId="046CD8F2" w14:textId="77777777" w:rsidR="00001989" w:rsidRPr="00C31B0D" w:rsidRDefault="00001989" w:rsidP="001D0801">
      <w:pPr>
        <w:pStyle w:val="B1"/>
      </w:pPr>
      <w:r w:rsidRPr="00C31B0D">
        <w:rPr>
          <w:lang w:eastAsia="ko-KR"/>
        </w:rPr>
        <w:t>2</w:t>
      </w:r>
      <w:r w:rsidRPr="00C31B0D">
        <w:t>.</w:t>
      </w:r>
      <w:r w:rsidRPr="00C31B0D">
        <w:tab/>
        <w:t xml:space="preserve">shall set the stored SSRC of the current </w:t>
      </w:r>
      <w:r w:rsidR="00B3515C" w:rsidRPr="00C31B0D">
        <w:t xml:space="preserve">floor </w:t>
      </w:r>
      <w:r w:rsidRPr="00C31B0D">
        <w:t xml:space="preserve">arbitrator to the SSRC of </w:t>
      </w:r>
      <w:r w:rsidR="00BA1FB6" w:rsidRPr="00C31B0D">
        <w:t>granted floor participant field</w:t>
      </w:r>
      <w:r w:rsidRPr="00C31B0D">
        <w:t xml:space="preserve"> in the Floor </w:t>
      </w:r>
      <w:r w:rsidRPr="00C31B0D">
        <w:rPr>
          <w:lang w:eastAsia="ko-KR"/>
        </w:rPr>
        <w:t>Taken</w:t>
      </w:r>
      <w:r w:rsidRPr="00C31B0D">
        <w:t xml:space="preserve"> message</w:t>
      </w:r>
      <w:r w:rsidRPr="00C31B0D">
        <w:rPr>
          <w:lang w:eastAsia="ko-KR"/>
        </w:rPr>
        <w:t>;</w:t>
      </w:r>
    </w:p>
    <w:p w14:paraId="5ECB6C3E" w14:textId="77777777" w:rsidR="003B3C0A" w:rsidRPr="00C31B0D" w:rsidRDefault="003B3C0A" w:rsidP="003B3C0A">
      <w:pPr>
        <w:pStyle w:val="B1"/>
      </w:pPr>
      <w:r w:rsidRPr="00C31B0D">
        <w:t>3.</w:t>
      </w:r>
      <w:r w:rsidRPr="00C31B0D">
        <w:tab/>
        <w:t>shall stop timer T230 (Inactivity);</w:t>
      </w:r>
    </w:p>
    <w:p w14:paraId="3D04666F" w14:textId="77777777" w:rsidR="00001989" w:rsidRPr="00C31B0D" w:rsidRDefault="003B3C0A" w:rsidP="001D0801">
      <w:pPr>
        <w:pStyle w:val="B1"/>
      </w:pPr>
      <w:r w:rsidRPr="00C31B0D">
        <w:t>4</w:t>
      </w:r>
      <w:r w:rsidR="00001989" w:rsidRPr="00C31B0D">
        <w:t>.</w:t>
      </w:r>
      <w:r w:rsidR="00001989" w:rsidRPr="00C31B0D">
        <w:tab/>
        <w:t>shall start timer T203 (</w:t>
      </w:r>
      <w:r w:rsidR="00C54FA5" w:rsidRPr="00C31B0D">
        <w:t xml:space="preserve">End </w:t>
      </w:r>
      <w:r w:rsidR="00001989" w:rsidRPr="00C31B0D">
        <w:t>of RTP media); and</w:t>
      </w:r>
    </w:p>
    <w:p w14:paraId="6CDA76FB" w14:textId="77777777" w:rsidR="00001989" w:rsidRPr="00C31B0D" w:rsidRDefault="003B3C0A" w:rsidP="001D0801">
      <w:pPr>
        <w:pStyle w:val="B1"/>
      </w:pPr>
      <w:r w:rsidRPr="00C31B0D">
        <w:t>5</w:t>
      </w:r>
      <w:r w:rsidR="00001989" w:rsidRPr="00C31B0D">
        <w:t>.</w:t>
      </w:r>
      <w:r w:rsidR="00001989" w:rsidRPr="00C31B0D">
        <w:tab/>
        <w:t>shall enter 'O: has no permission' state.</w:t>
      </w:r>
    </w:p>
    <w:p w14:paraId="1413600A" w14:textId="77777777" w:rsidR="003B3C0A" w:rsidRPr="00C31B0D" w:rsidRDefault="003B3C0A" w:rsidP="00BC5DDB">
      <w:pPr>
        <w:pStyle w:val="Heading5"/>
      </w:pPr>
      <w:bookmarkStart w:id="1937" w:name="_Toc20156948"/>
      <w:bookmarkStart w:id="1938" w:name="_Toc27502144"/>
      <w:bookmarkStart w:id="1939" w:name="_Toc45212312"/>
      <w:bookmarkStart w:id="1940" w:name="_Toc51932947"/>
      <w:bookmarkStart w:id="1941" w:name="_Toc114516648"/>
      <w:r w:rsidRPr="00C31B0D">
        <w:rPr>
          <w:lang w:eastAsia="ko-KR"/>
        </w:rPr>
        <w:t>7</w:t>
      </w:r>
      <w:r w:rsidRPr="00C31B0D">
        <w:t>.2.</w:t>
      </w:r>
      <w:r w:rsidRPr="00C31B0D">
        <w:rPr>
          <w:lang w:eastAsia="ko-KR"/>
        </w:rPr>
        <w:t>3</w:t>
      </w:r>
      <w:r w:rsidRPr="00C31B0D">
        <w:t>.3.</w:t>
      </w:r>
      <w:r w:rsidRPr="00C31B0D">
        <w:rPr>
          <w:lang w:eastAsia="ko-KR"/>
        </w:rPr>
        <w:t>7</w:t>
      </w:r>
      <w:r w:rsidRPr="00C31B0D">
        <w:tab/>
      </w:r>
      <w:r w:rsidRPr="00C31B0D">
        <w:rPr>
          <w:lang w:eastAsia="ko-KR"/>
        </w:rPr>
        <w:t>T</w:t>
      </w:r>
      <w:r w:rsidRPr="00C31B0D">
        <w:t>imer T230 (Inactivity) expired</w:t>
      </w:r>
      <w:bookmarkEnd w:id="1937"/>
      <w:bookmarkEnd w:id="1938"/>
      <w:bookmarkEnd w:id="1939"/>
      <w:bookmarkEnd w:id="1940"/>
      <w:bookmarkEnd w:id="1941"/>
      <w:r w:rsidRPr="00C31B0D">
        <w:t xml:space="preserve"> </w:t>
      </w:r>
    </w:p>
    <w:p w14:paraId="465825FE" w14:textId="77777777" w:rsidR="003B3C0A" w:rsidRPr="00C31B0D" w:rsidRDefault="003B3C0A" w:rsidP="003B3C0A">
      <w:r w:rsidRPr="00C31B0D">
        <w:t xml:space="preserve">Upon </w:t>
      </w:r>
      <w:r w:rsidRPr="00C31B0D">
        <w:rPr>
          <w:lang w:eastAsia="ko-KR"/>
        </w:rPr>
        <w:t>expiry of timer T230 (Inactivity)</w:t>
      </w:r>
      <w:r w:rsidRPr="00C31B0D">
        <w:t>, the floor participant:</w:t>
      </w:r>
    </w:p>
    <w:p w14:paraId="3EB64A41" w14:textId="77777777" w:rsidR="003B3C0A" w:rsidRPr="00C31B0D" w:rsidRDefault="003B3C0A" w:rsidP="003B3C0A">
      <w:pPr>
        <w:pStyle w:val="B1"/>
        <w:rPr>
          <w:lang w:eastAsia="ko-KR"/>
        </w:rPr>
      </w:pPr>
      <w:r w:rsidRPr="00C31B0D">
        <w:rPr>
          <w:lang w:eastAsia="ko-KR"/>
        </w:rPr>
        <w:t>1.</w:t>
      </w:r>
      <w:r w:rsidRPr="00C31B0D">
        <w:rPr>
          <w:lang w:eastAsia="ko-KR"/>
        </w:rPr>
        <w:tab/>
        <w:t>shall indicate to the call control that timer T230 (inactivity) has expired;</w:t>
      </w:r>
    </w:p>
    <w:p w14:paraId="724B764D" w14:textId="77777777" w:rsidR="003B3C0A" w:rsidRPr="00C31B0D" w:rsidRDefault="003B3C0A" w:rsidP="003B3C0A">
      <w:pPr>
        <w:pStyle w:val="B1"/>
        <w:rPr>
          <w:lang w:eastAsia="ko-KR"/>
        </w:rPr>
      </w:pPr>
      <w:r w:rsidRPr="00C31B0D">
        <w:t>2.</w:t>
      </w:r>
      <w:r w:rsidRPr="00C31B0D">
        <w:tab/>
      </w:r>
      <w:r w:rsidRPr="00C31B0D">
        <w:rPr>
          <w:lang w:eastAsia="ko-KR"/>
        </w:rPr>
        <w:t>shall terminate the instance of floor participant state transition diagram; and</w:t>
      </w:r>
    </w:p>
    <w:p w14:paraId="54066E3E" w14:textId="77777777" w:rsidR="003B3C0A" w:rsidRPr="00C31B0D" w:rsidRDefault="003B3C0A" w:rsidP="003B3C0A">
      <w:pPr>
        <w:pStyle w:val="B1"/>
        <w:rPr>
          <w:lang w:eastAsia="ko-KR"/>
        </w:rPr>
      </w:pPr>
      <w:r w:rsidRPr="00C31B0D">
        <w:rPr>
          <w:lang w:eastAsia="ko-KR"/>
        </w:rPr>
        <w:t>3.</w:t>
      </w:r>
      <w:r w:rsidRPr="00C31B0D">
        <w:rPr>
          <w:lang w:eastAsia="ko-KR"/>
        </w:rPr>
        <w:tab/>
        <w:t>shall enter 'Start-stop' state.</w:t>
      </w:r>
    </w:p>
    <w:p w14:paraId="15C02D8C" w14:textId="77777777" w:rsidR="00D55ED9" w:rsidRPr="00C31B0D" w:rsidRDefault="00D55ED9" w:rsidP="00BC5DDB">
      <w:pPr>
        <w:pStyle w:val="Heading4"/>
      </w:pPr>
      <w:bookmarkStart w:id="1942" w:name="_Toc20156949"/>
      <w:bookmarkStart w:id="1943" w:name="_Toc27502145"/>
      <w:bookmarkStart w:id="1944" w:name="_Toc45212313"/>
      <w:bookmarkStart w:id="1945" w:name="_Toc51932948"/>
      <w:bookmarkStart w:id="1946" w:name="_Toc114516649"/>
      <w:r w:rsidRPr="00C31B0D">
        <w:t>7.2.3.4</w:t>
      </w:r>
      <w:r w:rsidRPr="00C31B0D">
        <w:tab/>
        <w:t>State: 'O: has no permission'</w:t>
      </w:r>
      <w:bookmarkEnd w:id="1942"/>
      <w:bookmarkEnd w:id="1943"/>
      <w:bookmarkEnd w:id="1944"/>
      <w:bookmarkEnd w:id="1945"/>
      <w:bookmarkEnd w:id="1946"/>
    </w:p>
    <w:p w14:paraId="08A0125A" w14:textId="77777777" w:rsidR="00D55ED9" w:rsidRPr="00C31B0D" w:rsidRDefault="00D55ED9" w:rsidP="00BC5DDB">
      <w:pPr>
        <w:pStyle w:val="Heading5"/>
        <w:rPr>
          <w:lang w:eastAsia="ko-KR"/>
        </w:rPr>
      </w:pPr>
      <w:bookmarkStart w:id="1947" w:name="_Toc20156950"/>
      <w:bookmarkStart w:id="1948" w:name="_Toc27502146"/>
      <w:bookmarkStart w:id="1949" w:name="_Toc45212314"/>
      <w:bookmarkStart w:id="1950" w:name="_Toc51932949"/>
      <w:bookmarkStart w:id="1951" w:name="_Toc114516650"/>
      <w:r w:rsidRPr="00C31B0D">
        <w:t>7.2.3.4.1</w:t>
      </w:r>
      <w:r w:rsidRPr="00C31B0D">
        <w:tab/>
        <w:t>General</w:t>
      </w:r>
      <w:bookmarkEnd w:id="1947"/>
      <w:bookmarkEnd w:id="1948"/>
      <w:bookmarkEnd w:id="1949"/>
      <w:bookmarkEnd w:id="1950"/>
      <w:bookmarkEnd w:id="1951"/>
    </w:p>
    <w:p w14:paraId="7FECCCE6" w14:textId="77777777" w:rsidR="00D55ED9" w:rsidRPr="00C31B0D" w:rsidRDefault="00D55ED9" w:rsidP="00D55ED9">
      <w:pPr>
        <w:rPr>
          <w:lang w:eastAsia="ko-KR"/>
        </w:rPr>
      </w:pPr>
      <w:r w:rsidRPr="00C31B0D">
        <w:rPr>
          <w:lang w:eastAsia="ko-KR"/>
        </w:rPr>
        <w:t xml:space="preserve">In this state </w:t>
      </w:r>
      <w:r w:rsidR="008721FC" w:rsidRPr="00C31B0D">
        <w:rPr>
          <w:lang w:eastAsia="ko-KR"/>
        </w:rPr>
        <w:t xml:space="preserve">the MCPTT client </w:t>
      </w:r>
      <w:r w:rsidRPr="00C31B0D">
        <w:rPr>
          <w:lang w:eastAsia="ko-KR"/>
        </w:rPr>
        <w:t>does not have permission to send media.</w:t>
      </w:r>
    </w:p>
    <w:p w14:paraId="3A7D9B53" w14:textId="77777777" w:rsidR="00032C0B" w:rsidRPr="00C31B0D" w:rsidRDefault="00032C0B" w:rsidP="00BC5DDB">
      <w:pPr>
        <w:pStyle w:val="Heading5"/>
      </w:pPr>
      <w:bookmarkStart w:id="1952" w:name="_Toc20156951"/>
      <w:bookmarkStart w:id="1953" w:name="_Toc27502147"/>
      <w:bookmarkStart w:id="1954" w:name="_Toc45212315"/>
      <w:bookmarkStart w:id="1955" w:name="_Toc51932950"/>
      <w:bookmarkStart w:id="1956" w:name="_Toc114516651"/>
      <w:r w:rsidRPr="00C31B0D">
        <w:t>7.2.3.4.2</w:t>
      </w:r>
      <w:r w:rsidRPr="00C31B0D">
        <w:tab/>
        <w:t>Sending Floor Request message (PTT button pressed)</w:t>
      </w:r>
      <w:bookmarkEnd w:id="1952"/>
      <w:bookmarkEnd w:id="1953"/>
      <w:bookmarkEnd w:id="1954"/>
      <w:bookmarkEnd w:id="1955"/>
      <w:bookmarkEnd w:id="1956"/>
    </w:p>
    <w:p w14:paraId="7FBC9E15" w14:textId="77777777" w:rsidR="00032C0B" w:rsidRPr="00C31B0D" w:rsidRDefault="00032C0B" w:rsidP="00032C0B">
      <w:pPr>
        <w:rPr>
          <w:lang w:eastAsia="ko-KR"/>
        </w:rPr>
      </w:pPr>
      <w:r w:rsidRPr="00C31B0D">
        <w:rPr>
          <w:lang w:eastAsia="ko-KR"/>
        </w:rPr>
        <w:t>If the floor participant receives an indication from the MCPTT user that the MCPTT user wants to send media, the floor participant:</w:t>
      </w:r>
    </w:p>
    <w:p w14:paraId="02099128" w14:textId="77777777" w:rsidR="00032C0B" w:rsidRPr="00C31B0D" w:rsidRDefault="00032C0B" w:rsidP="00032C0B">
      <w:pPr>
        <w:pStyle w:val="B1"/>
        <w:rPr>
          <w:lang w:eastAsia="ko-KR"/>
        </w:rPr>
      </w:pPr>
      <w:r w:rsidRPr="00C31B0D">
        <w:rPr>
          <w:lang w:eastAsia="ko-KR"/>
        </w:rPr>
        <w:t>1.</w:t>
      </w:r>
      <w:r w:rsidRPr="00C31B0D">
        <w:rPr>
          <w:lang w:eastAsia="ko-KR"/>
        </w:rPr>
        <w:tab/>
        <w:t>shall send the Floor Request message to other clients. The Floor Request message:</w:t>
      </w:r>
    </w:p>
    <w:p w14:paraId="44125305" w14:textId="77777777" w:rsidR="00032C0B" w:rsidRPr="00C31B0D" w:rsidRDefault="00032C0B" w:rsidP="00032C0B">
      <w:pPr>
        <w:pStyle w:val="B2"/>
      </w:pPr>
      <w:r w:rsidRPr="00C31B0D">
        <w:t>a.</w:t>
      </w:r>
      <w:r w:rsidRPr="00C31B0D">
        <w:tab/>
      </w:r>
      <w:r w:rsidR="00B3515C" w:rsidRPr="00C31B0D">
        <w:t>if a priority different than the default floor priority is required, shall include the Floor Priority field with the requested priority in the &lt;Floor Priority&gt; element</w:t>
      </w:r>
      <w:r w:rsidRPr="00C31B0D">
        <w:t>;</w:t>
      </w:r>
    </w:p>
    <w:p w14:paraId="0E07B619" w14:textId="77777777" w:rsidR="00032C0B" w:rsidRPr="00C31B0D" w:rsidRDefault="00032C0B" w:rsidP="000B4072">
      <w:pPr>
        <w:pStyle w:val="B2"/>
        <w:rPr>
          <w:lang w:eastAsia="ko-KR"/>
        </w:rPr>
      </w:pPr>
      <w:r w:rsidRPr="00C31B0D">
        <w:t>b.</w:t>
      </w:r>
      <w:r w:rsidRPr="00C31B0D">
        <w:tab/>
        <w:t>shall include the MCPTT ID of the MCPTT user in the User ID field;</w:t>
      </w:r>
      <w:r w:rsidR="0053278F" w:rsidRPr="00C31B0D">
        <w:t xml:space="preserve"> and</w:t>
      </w:r>
    </w:p>
    <w:p w14:paraId="58E187F1" w14:textId="77777777" w:rsidR="0053278F" w:rsidRPr="00C31B0D" w:rsidRDefault="0053278F" w:rsidP="0053278F">
      <w:pPr>
        <w:pStyle w:val="B2"/>
      </w:pPr>
      <w:r w:rsidRPr="00C31B0D">
        <w:t>c.</w:t>
      </w:r>
      <w:r w:rsidRPr="00C31B0D">
        <w:tab/>
        <w:t>if the floor request is a broadcast group call, system call, emergency call or an imminent peril call, shall include a Floor Indicator field indicating the relevant call types;</w:t>
      </w:r>
    </w:p>
    <w:p w14:paraId="5F28FE7E" w14:textId="77777777" w:rsidR="00C15C97" w:rsidRPr="00C31B0D" w:rsidRDefault="00032C0B" w:rsidP="00032C0B">
      <w:pPr>
        <w:pStyle w:val="B1"/>
        <w:rPr>
          <w:lang w:eastAsia="ko-KR"/>
        </w:rPr>
      </w:pPr>
      <w:r w:rsidRPr="00C31B0D">
        <w:rPr>
          <w:lang w:eastAsia="ko-KR"/>
        </w:rPr>
        <w:t>2.</w:t>
      </w:r>
      <w:r w:rsidRPr="00C31B0D">
        <w:rPr>
          <w:lang w:eastAsia="ko-KR"/>
        </w:rPr>
        <w:tab/>
      </w:r>
      <w:r w:rsidR="00C15C97" w:rsidRPr="00C31B0D">
        <w:rPr>
          <w:lang w:eastAsia="ko-KR"/>
        </w:rPr>
        <w:t>shall initialize the counter C201 (Floor request) with value set to 1;</w:t>
      </w:r>
    </w:p>
    <w:p w14:paraId="42B80EBA" w14:textId="77777777" w:rsidR="00032C0B" w:rsidRPr="00C31B0D" w:rsidRDefault="00C15C97" w:rsidP="00032C0B">
      <w:pPr>
        <w:pStyle w:val="B1"/>
        <w:rPr>
          <w:lang w:eastAsia="ko-KR"/>
        </w:rPr>
      </w:pPr>
      <w:r w:rsidRPr="00C31B0D">
        <w:rPr>
          <w:lang w:eastAsia="ko-KR"/>
        </w:rPr>
        <w:t>3.</w:t>
      </w:r>
      <w:r w:rsidRPr="00C31B0D">
        <w:rPr>
          <w:lang w:eastAsia="ko-KR"/>
        </w:rPr>
        <w:tab/>
      </w:r>
      <w:r w:rsidR="00032C0B" w:rsidRPr="00C31B0D">
        <w:rPr>
          <w:lang w:eastAsia="ko-KR"/>
        </w:rPr>
        <w:t>shall start timer T</w:t>
      </w:r>
      <w:r w:rsidR="00574228" w:rsidRPr="00C31B0D">
        <w:rPr>
          <w:lang w:eastAsia="ko-KR"/>
        </w:rPr>
        <w:t>20</w:t>
      </w:r>
      <w:r w:rsidR="00032C0B" w:rsidRPr="00C31B0D">
        <w:rPr>
          <w:lang w:eastAsia="ko-KR"/>
        </w:rPr>
        <w:t>1 (</w:t>
      </w:r>
      <w:r w:rsidR="00574228" w:rsidRPr="00C31B0D">
        <w:rPr>
          <w:lang w:eastAsia="ko-KR"/>
        </w:rPr>
        <w:t xml:space="preserve">Floor </w:t>
      </w:r>
      <w:r w:rsidR="00032C0B" w:rsidRPr="00C31B0D">
        <w:rPr>
          <w:lang w:eastAsia="ko-KR"/>
        </w:rPr>
        <w:t>Request); and</w:t>
      </w:r>
    </w:p>
    <w:p w14:paraId="2A19BF14" w14:textId="77777777" w:rsidR="00032C0B" w:rsidRPr="00C31B0D" w:rsidRDefault="00C15C97" w:rsidP="00032C0B">
      <w:pPr>
        <w:pStyle w:val="B1"/>
        <w:rPr>
          <w:lang w:eastAsia="ko-KR"/>
        </w:rPr>
      </w:pPr>
      <w:r w:rsidRPr="00C31B0D">
        <w:rPr>
          <w:lang w:eastAsia="ko-KR"/>
        </w:rPr>
        <w:t>4</w:t>
      </w:r>
      <w:r w:rsidR="00032C0B" w:rsidRPr="00C31B0D">
        <w:rPr>
          <w:lang w:eastAsia="ko-KR"/>
        </w:rPr>
        <w:t>.</w:t>
      </w:r>
      <w:r w:rsidR="00032C0B" w:rsidRPr="00C31B0D">
        <w:rPr>
          <w:lang w:eastAsia="ko-KR"/>
        </w:rPr>
        <w:tab/>
        <w:t>shall enter 'O: pending request' state.</w:t>
      </w:r>
    </w:p>
    <w:p w14:paraId="38C41D03" w14:textId="77777777" w:rsidR="00D55ED9" w:rsidRPr="00C31B0D" w:rsidRDefault="00D55ED9" w:rsidP="00BC5DDB">
      <w:pPr>
        <w:pStyle w:val="Heading5"/>
      </w:pPr>
      <w:bookmarkStart w:id="1957" w:name="_Toc20156952"/>
      <w:bookmarkStart w:id="1958" w:name="_Toc27502148"/>
      <w:bookmarkStart w:id="1959" w:name="_Toc45212316"/>
      <w:bookmarkStart w:id="1960" w:name="_Toc51932951"/>
      <w:bookmarkStart w:id="1961" w:name="_Toc114516652"/>
      <w:r w:rsidRPr="00C31B0D">
        <w:t>7.2.3.4.3</w:t>
      </w:r>
      <w:r w:rsidRPr="00C31B0D">
        <w:tab/>
        <w:t>Receive Floor Release message (R: Floor Release)</w:t>
      </w:r>
      <w:bookmarkEnd w:id="1957"/>
      <w:bookmarkEnd w:id="1958"/>
      <w:bookmarkEnd w:id="1959"/>
      <w:bookmarkEnd w:id="1960"/>
      <w:bookmarkEnd w:id="1961"/>
    </w:p>
    <w:p w14:paraId="5699BF26" w14:textId="77777777" w:rsidR="00D55ED9" w:rsidRPr="00C31B0D" w:rsidRDefault="00D55ED9" w:rsidP="00D55ED9">
      <w:r w:rsidRPr="00C31B0D">
        <w:t xml:space="preserve">When a Floor Release message is received </w:t>
      </w:r>
      <w:r w:rsidRPr="00C31B0D">
        <w:rPr>
          <w:lang w:eastAsia="ko-KR"/>
        </w:rPr>
        <w:t xml:space="preserve">and if the SSRC in the Floor Release message matches </w:t>
      </w:r>
      <w:r w:rsidR="00FE5B48" w:rsidRPr="00C31B0D">
        <w:rPr>
          <w:lang w:eastAsia="ko-KR"/>
        </w:rPr>
        <w:t xml:space="preserve">with </w:t>
      </w:r>
      <w:r w:rsidRPr="00C31B0D">
        <w:rPr>
          <w:lang w:eastAsia="ko-KR"/>
        </w:rPr>
        <w:t xml:space="preserve">the </w:t>
      </w:r>
      <w:r w:rsidR="00FE5B48" w:rsidRPr="00C31B0D">
        <w:rPr>
          <w:lang w:eastAsia="ko-KR"/>
        </w:rPr>
        <w:t xml:space="preserve">stored </w:t>
      </w:r>
      <w:r w:rsidRPr="00C31B0D">
        <w:rPr>
          <w:lang w:eastAsia="ko-KR"/>
        </w:rPr>
        <w:t xml:space="preserve">SSRC </w:t>
      </w:r>
      <w:r w:rsidR="00FE5B48" w:rsidRPr="00C31B0D">
        <w:rPr>
          <w:lang w:eastAsia="ko-KR"/>
        </w:rPr>
        <w:t>of the current arbitrator or with the stored SSRC of the candidate arbitrator</w:t>
      </w:r>
      <w:r w:rsidRPr="00C31B0D">
        <w:t>, the floor participant:</w:t>
      </w:r>
    </w:p>
    <w:p w14:paraId="63470472" w14:textId="77777777" w:rsidR="003B3C0A" w:rsidRPr="00C31B0D" w:rsidRDefault="003B3C0A" w:rsidP="003B3C0A">
      <w:pPr>
        <w:pStyle w:val="B1"/>
      </w:pPr>
      <w:r w:rsidRPr="00C31B0D">
        <w:t>1.</w:t>
      </w:r>
      <w:r w:rsidRPr="00C31B0D">
        <w:tab/>
      </w:r>
      <w:r w:rsidRPr="00C31B0D">
        <w:rPr>
          <w:lang w:eastAsia="ko-KR"/>
        </w:rPr>
        <w:t>may</w:t>
      </w:r>
      <w:r w:rsidRPr="00C31B0D">
        <w:t xml:space="preserve"> provide </w:t>
      </w:r>
      <w:r w:rsidRPr="00C31B0D">
        <w:rPr>
          <w:lang w:eastAsia="ko-KR"/>
        </w:rPr>
        <w:t>f</w:t>
      </w:r>
      <w:r w:rsidRPr="00C31B0D">
        <w:t>loor idle notification to the MCPTT user.</w:t>
      </w:r>
    </w:p>
    <w:p w14:paraId="36827BFB" w14:textId="77777777" w:rsidR="00D55ED9" w:rsidRPr="00C31B0D" w:rsidRDefault="003B3C0A" w:rsidP="003B3C0A">
      <w:pPr>
        <w:pStyle w:val="B1"/>
        <w:rPr>
          <w:lang w:eastAsia="ko-KR"/>
        </w:rPr>
      </w:pPr>
      <w:r w:rsidRPr="00C31B0D">
        <w:t>2</w:t>
      </w:r>
      <w:r w:rsidR="00D55ED9" w:rsidRPr="00C31B0D">
        <w:t>.</w:t>
      </w:r>
      <w:r w:rsidR="00D55ED9" w:rsidRPr="00C31B0D">
        <w:tab/>
        <w:t xml:space="preserve">shall request the MCPTT client to </w:t>
      </w:r>
      <w:r w:rsidR="00D55ED9" w:rsidRPr="00C31B0D">
        <w:rPr>
          <w:lang w:eastAsia="ko-KR"/>
        </w:rPr>
        <w:t>stop rendering received</w:t>
      </w:r>
      <w:r w:rsidR="00D55ED9" w:rsidRPr="00C31B0D">
        <w:t xml:space="preserve"> RTP media packets</w:t>
      </w:r>
      <w:r w:rsidR="00D55ED9" w:rsidRPr="00C31B0D">
        <w:rPr>
          <w:lang w:eastAsia="ko-KR"/>
        </w:rPr>
        <w:t>;</w:t>
      </w:r>
    </w:p>
    <w:p w14:paraId="46DB1B9C" w14:textId="77777777" w:rsidR="00D55ED9" w:rsidRPr="00C31B0D" w:rsidRDefault="003B3C0A" w:rsidP="00D55ED9">
      <w:pPr>
        <w:pStyle w:val="B1"/>
      </w:pPr>
      <w:r w:rsidRPr="00C31B0D">
        <w:t>3</w:t>
      </w:r>
      <w:r w:rsidR="00D55ED9" w:rsidRPr="00C31B0D">
        <w:t>.</w:t>
      </w:r>
      <w:r w:rsidR="00D55ED9" w:rsidRPr="00C31B0D">
        <w:tab/>
        <w:t>shall stop timer T</w:t>
      </w:r>
      <w:r w:rsidR="00574228" w:rsidRPr="00C31B0D">
        <w:t>20</w:t>
      </w:r>
      <w:r w:rsidR="00D55ED9" w:rsidRPr="00C31B0D">
        <w:t>3</w:t>
      </w:r>
      <w:r w:rsidR="00061E52" w:rsidRPr="00C31B0D">
        <w:t xml:space="preserve"> </w:t>
      </w:r>
      <w:r w:rsidR="00D55ED9" w:rsidRPr="00C31B0D">
        <w:t>(</w:t>
      </w:r>
      <w:r w:rsidR="00C54FA5" w:rsidRPr="00C31B0D">
        <w:t xml:space="preserve">End </w:t>
      </w:r>
      <w:r w:rsidR="00574228" w:rsidRPr="00C31B0D">
        <w:t xml:space="preserve">of </w:t>
      </w:r>
      <w:r w:rsidR="00D55ED9" w:rsidRPr="00C31B0D">
        <w:t xml:space="preserve">RTP </w:t>
      </w:r>
      <w:r w:rsidR="00574228" w:rsidRPr="00C31B0D">
        <w:t>m</w:t>
      </w:r>
      <w:r w:rsidR="00D55ED9" w:rsidRPr="00C31B0D">
        <w:t>edia);</w:t>
      </w:r>
    </w:p>
    <w:p w14:paraId="5EBEF7D4" w14:textId="77777777" w:rsidR="003B3C0A" w:rsidRPr="00C31B0D" w:rsidRDefault="003B3C0A" w:rsidP="003B3C0A">
      <w:pPr>
        <w:pStyle w:val="B1"/>
      </w:pPr>
      <w:r w:rsidRPr="00C31B0D">
        <w:rPr>
          <w:lang w:eastAsia="ko-KR"/>
        </w:rPr>
        <w:t>4</w:t>
      </w:r>
      <w:r w:rsidRPr="00C31B0D">
        <w:t>.</w:t>
      </w:r>
      <w:r w:rsidRPr="00C31B0D">
        <w:tab/>
      </w:r>
      <w:r w:rsidRPr="00C31B0D">
        <w:rPr>
          <w:lang w:eastAsia="ko-KR"/>
        </w:rPr>
        <w:t>shall start timer T230 (Inactivity);</w:t>
      </w:r>
    </w:p>
    <w:p w14:paraId="5F3656C8" w14:textId="77777777" w:rsidR="00FE5B48" w:rsidRPr="00C31B0D" w:rsidRDefault="00FE5B48" w:rsidP="00FE5B48">
      <w:pPr>
        <w:pStyle w:val="B1"/>
        <w:rPr>
          <w:lang w:eastAsia="ko-KR"/>
        </w:rPr>
      </w:pPr>
      <w:r w:rsidRPr="00C31B0D">
        <w:rPr>
          <w:lang w:eastAsia="ko-KR"/>
        </w:rPr>
        <w:t>5.</w:t>
      </w:r>
      <w:r w:rsidRPr="00C31B0D">
        <w:rPr>
          <w:lang w:eastAsia="ko-KR"/>
        </w:rPr>
        <w:tab/>
        <w:t>shall clear the stored SSRC of the candidate arbitrator;</w:t>
      </w:r>
    </w:p>
    <w:p w14:paraId="42AC1D88" w14:textId="77777777" w:rsidR="000A7877" w:rsidRPr="00C31B0D" w:rsidRDefault="00FE5B48" w:rsidP="00FE5B48">
      <w:pPr>
        <w:pStyle w:val="B1"/>
        <w:rPr>
          <w:lang w:eastAsia="ko-KR"/>
        </w:rPr>
      </w:pPr>
      <w:r w:rsidRPr="00C31B0D">
        <w:rPr>
          <w:lang w:eastAsia="ko-KR"/>
        </w:rPr>
        <w:t>6</w:t>
      </w:r>
      <w:r w:rsidR="000A7877" w:rsidRPr="00C31B0D">
        <w:rPr>
          <w:lang w:eastAsia="ko-KR"/>
        </w:rPr>
        <w:t>.</w:t>
      </w:r>
      <w:r w:rsidR="000A7877" w:rsidRPr="00C31B0D">
        <w:rPr>
          <w:lang w:eastAsia="ko-KR"/>
        </w:rPr>
        <w:tab/>
        <w:t xml:space="preserve">shall clear the stored SSRC of the current </w:t>
      </w:r>
      <w:r w:rsidR="00B3515C" w:rsidRPr="00C31B0D">
        <w:rPr>
          <w:lang w:eastAsia="ko-KR"/>
        </w:rPr>
        <w:t xml:space="preserve">floor </w:t>
      </w:r>
      <w:r w:rsidR="000A7877" w:rsidRPr="00C31B0D">
        <w:rPr>
          <w:lang w:eastAsia="ko-KR"/>
        </w:rPr>
        <w:t>arbitrator;</w:t>
      </w:r>
      <w:r w:rsidR="003B3C0A" w:rsidRPr="00C31B0D">
        <w:rPr>
          <w:lang w:eastAsia="ko-KR"/>
        </w:rPr>
        <w:t xml:space="preserve"> and</w:t>
      </w:r>
    </w:p>
    <w:p w14:paraId="5FF5D34E" w14:textId="77777777" w:rsidR="00D55ED9" w:rsidRPr="00C31B0D" w:rsidRDefault="00FE5B48" w:rsidP="00D55ED9">
      <w:pPr>
        <w:pStyle w:val="B1"/>
      </w:pPr>
      <w:r w:rsidRPr="00C31B0D">
        <w:t>7</w:t>
      </w:r>
      <w:r w:rsidR="00D55ED9" w:rsidRPr="00C31B0D">
        <w:t>.</w:t>
      </w:r>
      <w:r w:rsidR="00D55ED9" w:rsidRPr="00C31B0D">
        <w:tab/>
        <w:t>shall enter 'O: silence' state;</w:t>
      </w:r>
    </w:p>
    <w:p w14:paraId="74B83C90" w14:textId="77777777" w:rsidR="00D55ED9" w:rsidRPr="00C31B0D" w:rsidRDefault="00D55ED9" w:rsidP="00BC5DDB">
      <w:pPr>
        <w:pStyle w:val="Heading5"/>
      </w:pPr>
      <w:bookmarkStart w:id="1962" w:name="_Toc20156953"/>
      <w:bookmarkStart w:id="1963" w:name="_Toc27502149"/>
      <w:bookmarkStart w:id="1964" w:name="_Toc45212317"/>
      <w:bookmarkStart w:id="1965" w:name="_Toc51932952"/>
      <w:bookmarkStart w:id="1966" w:name="_Toc114516653"/>
      <w:r w:rsidRPr="00C31B0D">
        <w:t>7.2.3.4.4</w:t>
      </w:r>
      <w:r w:rsidRPr="00C31B0D">
        <w:tab/>
      </w:r>
      <w:bookmarkStart w:id="1967" w:name="_Ref411862859"/>
      <w:r w:rsidR="00574228" w:rsidRPr="00C31B0D">
        <w:t xml:space="preserve">Timer </w:t>
      </w:r>
      <w:r w:rsidR="00C54FA5" w:rsidRPr="00C31B0D">
        <w:t xml:space="preserve">T203 </w:t>
      </w:r>
      <w:r w:rsidRPr="00C31B0D">
        <w:t>(</w:t>
      </w:r>
      <w:r w:rsidR="00C54FA5" w:rsidRPr="00C31B0D">
        <w:t xml:space="preserve">End </w:t>
      </w:r>
      <w:r w:rsidR="00574228" w:rsidRPr="00C31B0D">
        <w:t xml:space="preserve">of </w:t>
      </w:r>
      <w:r w:rsidRPr="00C31B0D">
        <w:t xml:space="preserve">RTP </w:t>
      </w:r>
      <w:r w:rsidR="00574228" w:rsidRPr="00C31B0D">
        <w:t>m</w:t>
      </w:r>
      <w:r w:rsidRPr="00C31B0D">
        <w:t xml:space="preserve">edia) </w:t>
      </w:r>
      <w:bookmarkEnd w:id="1967"/>
      <w:r w:rsidRPr="00C31B0D">
        <w:t>expired</w:t>
      </w:r>
      <w:bookmarkEnd w:id="1962"/>
      <w:bookmarkEnd w:id="1963"/>
      <w:bookmarkEnd w:id="1964"/>
      <w:bookmarkEnd w:id="1965"/>
      <w:bookmarkEnd w:id="1966"/>
    </w:p>
    <w:p w14:paraId="5AF8495C" w14:textId="77777777" w:rsidR="00D55ED9" w:rsidRPr="00C31B0D" w:rsidRDefault="00D55ED9" w:rsidP="00D55ED9">
      <w:pPr>
        <w:rPr>
          <w:noProof/>
        </w:rPr>
      </w:pPr>
      <w:r w:rsidRPr="00C31B0D">
        <w:rPr>
          <w:noProof/>
        </w:rPr>
        <w:t xml:space="preserve">On </w:t>
      </w:r>
      <w:r w:rsidR="000A7877" w:rsidRPr="00C31B0D">
        <w:rPr>
          <w:noProof/>
        </w:rPr>
        <w:t xml:space="preserve">expiry </w:t>
      </w:r>
      <w:r w:rsidRPr="00C31B0D">
        <w:rPr>
          <w:noProof/>
        </w:rPr>
        <w:t xml:space="preserve">of </w:t>
      </w:r>
      <w:r w:rsidR="00C54FA5" w:rsidRPr="00C31B0D">
        <w:rPr>
          <w:noProof/>
        </w:rPr>
        <w:t xml:space="preserve">T203 </w:t>
      </w:r>
      <w:r w:rsidRPr="00C31B0D">
        <w:rPr>
          <w:noProof/>
        </w:rPr>
        <w:t>(</w:t>
      </w:r>
      <w:r w:rsidR="00C54FA5" w:rsidRPr="00C31B0D">
        <w:rPr>
          <w:noProof/>
        </w:rPr>
        <w:t xml:space="preserve">End of </w:t>
      </w:r>
      <w:r w:rsidRPr="00C31B0D">
        <w:rPr>
          <w:noProof/>
        </w:rPr>
        <w:t xml:space="preserve">RTP </w:t>
      </w:r>
      <w:r w:rsidR="00C54FA5" w:rsidRPr="00C31B0D">
        <w:rPr>
          <w:noProof/>
        </w:rPr>
        <w:t>m</w:t>
      </w:r>
      <w:r w:rsidRPr="00C31B0D">
        <w:rPr>
          <w:noProof/>
        </w:rPr>
        <w:t>edia) timer, the floor participant:</w:t>
      </w:r>
    </w:p>
    <w:p w14:paraId="022341BE" w14:textId="77777777" w:rsidR="003B3C0A" w:rsidRPr="00C31B0D" w:rsidRDefault="003B3C0A" w:rsidP="003B3C0A">
      <w:pPr>
        <w:pStyle w:val="B1"/>
      </w:pPr>
      <w:r w:rsidRPr="00C31B0D">
        <w:t>1.</w:t>
      </w:r>
      <w:r w:rsidRPr="00C31B0D">
        <w:tab/>
      </w:r>
      <w:r w:rsidRPr="00C31B0D">
        <w:rPr>
          <w:lang w:eastAsia="ko-KR"/>
        </w:rPr>
        <w:t>may</w:t>
      </w:r>
      <w:r w:rsidRPr="00C31B0D">
        <w:t xml:space="preserve"> provide </w:t>
      </w:r>
      <w:r w:rsidRPr="00C31B0D">
        <w:rPr>
          <w:lang w:eastAsia="ko-KR"/>
        </w:rPr>
        <w:t>f</w:t>
      </w:r>
      <w:r w:rsidRPr="00C31B0D">
        <w:t>loor idle notification to the MCPTT user.</w:t>
      </w:r>
    </w:p>
    <w:p w14:paraId="1D9DB80B" w14:textId="77777777" w:rsidR="00D55ED9" w:rsidRPr="00C31B0D" w:rsidRDefault="003B3C0A" w:rsidP="003B3C0A">
      <w:pPr>
        <w:pStyle w:val="B1"/>
      </w:pPr>
      <w:r w:rsidRPr="00C31B0D">
        <w:t>2</w:t>
      </w:r>
      <w:r w:rsidR="00D55ED9" w:rsidRPr="00C31B0D">
        <w:t>.</w:t>
      </w:r>
      <w:r w:rsidR="00D55ED9" w:rsidRPr="00C31B0D">
        <w:tab/>
        <w:t xml:space="preserve">shall request the MCPTT client to </w:t>
      </w:r>
      <w:r w:rsidR="00D55ED9" w:rsidRPr="00C31B0D">
        <w:rPr>
          <w:lang w:eastAsia="ko-KR"/>
        </w:rPr>
        <w:t>stop rendering received</w:t>
      </w:r>
      <w:r w:rsidR="00D55ED9" w:rsidRPr="00C31B0D">
        <w:t xml:space="preserve"> RTP media packets;</w:t>
      </w:r>
    </w:p>
    <w:p w14:paraId="46AA434F" w14:textId="77777777" w:rsidR="003B3C0A" w:rsidRPr="00C31B0D" w:rsidRDefault="003B3C0A" w:rsidP="003B3C0A">
      <w:pPr>
        <w:pStyle w:val="B1"/>
      </w:pPr>
      <w:r w:rsidRPr="00C31B0D">
        <w:rPr>
          <w:lang w:eastAsia="ko-KR"/>
        </w:rPr>
        <w:t>3</w:t>
      </w:r>
      <w:r w:rsidRPr="00C31B0D">
        <w:t>.</w:t>
      </w:r>
      <w:r w:rsidRPr="00C31B0D">
        <w:tab/>
      </w:r>
      <w:r w:rsidRPr="00C31B0D">
        <w:rPr>
          <w:lang w:eastAsia="ko-KR"/>
        </w:rPr>
        <w:t>shall start timer T230 (Inactivity);</w:t>
      </w:r>
    </w:p>
    <w:p w14:paraId="0CE4F8DB" w14:textId="77777777" w:rsidR="000A7877" w:rsidRPr="00C31B0D" w:rsidRDefault="003B3C0A" w:rsidP="003B3C0A">
      <w:pPr>
        <w:pStyle w:val="B1"/>
        <w:rPr>
          <w:lang w:eastAsia="ko-KR"/>
        </w:rPr>
      </w:pPr>
      <w:r w:rsidRPr="00C31B0D">
        <w:rPr>
          <w:lang w:eastAsia="ko-KR"/>
        </w:rPr>
        <w:t>4</w:t>
      </w:r>
      <w:r w:rsidR="000A7877" w:rsidRPr="00C31B0D">
        <w:rPr>
          <w:lang w:eastAsia="ko-KR"/>
        </w:rPr>
        <w:t>.</w:t>
      </w:r>
      <w:r w:rsidR="000A7877" w:rsidRPr="00C31B0D">
        <w:rPr>
          <w:lang w:eastAsia="ko-KR"/>
        </w:rPr>
        <w:tab/>
        <w:t xml:space="preserve">shall clear the stored SSRC of the current </w:t>
      </w:r>
      <w:r w:rsidR="00B3515C" w:rsidRPr="00C31B0D">
        <w:rPr>
          <w:lang w:eastAsia="ko-KR"/>
        </w:rPr>
        <w:t xml:space="preserve">floor </w:t>
      </w:r>
      <w:r w:rsidR="000A7877" w:rsidRPr="00C31B0D">
        <w:rPr>
          <w:lang w:eastAsia="ko-KR"/>
        </w:rPr>
        <w:t>arbitrator;</w:t>
      </w:r>
      <w:r w:rsidRPr="00C31B0D">
        <w:rPr>
          <w:lang w:eastAsia="ko-KR"/>
        </w:rPr>
        <w:t xml:space="preserve"> and</w:t>
      </w:r>
    </w:p>
    <w:p w14:paraId="472BA427" w14:textId="77777777" w:rsidR="00D55ED9" w:rsidRPr="00C31B0D" w:rsidRDefault="003B3C0A" w:rsidP="00D55ED9">
      <w:pPr>
        <w:pStyle w:val="B1"/>
      </w:pPr>
      <w:r w:rsidRPr="00C31B0D">
        <w:t>5</w:t>
      </w:r>
      <w:r w:rsidR="00D55ED9" w:rsidRPr="00C31B0D">
        <w:t>.</w:t>
      </w:r>
      <w:r w:rsidR="00D55ED9" w:rsidRPr="00C31B0D">
        <w:tab/>
        <w:t>shall enter 'O: silence' state;</w:t>
      </w:r>
    </w:p>
    <w:p w14:paraId="704547A7" w14:textId="77777777" w:rsidR="00D55ED9" w:rsidRPr="00C31B0D" w:rsidRDefault="00D55ED9" w:rsidP="00BC5DDB">
      <w:pPr>
        <w:pStyle w:val="Heading5"/>
      </w:pPr>
      <w:bookmarkStart w:id="1968" w:name="_Toc20156954"/>
      <w:bookmarkStart w:id="1969" w:name="_Toc27502150"/>
      <w:bookmarkStart w:id="1970" w:name="_Toc45212318"/>
      <w:bookmarkStart w:id="1971" w:name="_Toc51932953"/>
      <w:bookmarkStart w:id="1972" w:name="_Toc114516654"/>
      <w:r w:rsidRPr="00C31B0D">
        <w:t>7.2.3.4.5</w:t>
      </w:r>
      <w:r w:rsidRPr="00C31B0D">
        <w:tab/>
        <w:t>Receiv</w:t>
      </w:r>
      <w:r w:rsidR="00574228" w:rsidRPr="00C31B0D">
        <w:t>e</w:t>
      </w:r>
      <w:r w:rsidRPr="00C31B0D">
        <w:t xml:space="preserve"> Floor Granted message (R: Floor Granted</w:t>
      </w:r>
      <w:r w:rsidR="000A7877" w:rsidRPr="00C31B0D">
        <w:t xml:space="preserve"> </w:t>
      </w:r>
      <w:r w:rsidR="000A7877" w:rsidRPr="00C31B0D">
        <w:rPr>
          <w:lang w:eastAsia="ko-KR"/>
        </w:rPr>
        <w:t>to other</w:t>
      </w:r>
      <w:r w:rsidRPr="00C31B0D">
        <w:t>)</w:t>
      </w:r>
      <w:bookmarkEnd w:id="1968"/>
      <w:bookmarkEnd w:id="1969"/>
      <w:bookmarkEnd w:id="1970"/>
      <w:bookmarkEnd w:id="1971"/>
      <w:bookmarkEnd w:id="1972"/>
    </w:p>
    <w:p w14:paraId="2CDAC98E" w14:textId="77777777" w:rsidR="00032C0B" w:rsidRPr="00C31B0D" w:rsidRDefault="00032C0B" w:rsidP="00032C0B">
      <w:r w:rsidRPr="00C31B0D">
        <w:t>When a Floor Granted message is received</w:t>
      </w:r>
      <w:r w:rsidRPr="00C31B0D">
        <w:rPr>
          <w:lang w:eastAsia="ko-KR"/>
        </w:rPr>
        <w:t xml:space="preserve"> and if the &lt;User ID&gt; value in the User ID field does not match its own MCPTT ID</w:t>
      </w:r>
      <w:r w:rsidR="000A7877" w:rsidRPr="00C31B0D">
        <w:rPr>
          <w:lang w:eastAsia="ko-KR"/>
        </w:rPr>
        <w:t xml:space="preserve"> and SSRC of floor participant sending the Floor Granted message matches the stored SSRC of current </w:t>
      </w:r>
      <w:r w:rsidR="00B3515C" w:rsidRPr="00C31B0D">
        <w:rPr>
          <w:lang w:eastAsia="ko-KR"/>
        </w:rPr>
        <w:t xml:space="preserve">floor </w:t>
      </w:r>
      <w:r w:rsidR="000A7877" w:rsidRPr="00C31B0D">
        <w:rPr>
          <w:lang w:eastAsia="ko-KR"/>
        </w:rPr>
        <w:t>arbitrator</w:t>
      </w:r>
      <w:r w:rsidRPr="00C31B0D">
        <w:t>, the floor participant:</w:t>
      </w:r>
    </w:p>
    <w:p w14:paraId="60731809" w14:textId="77777777" w:rsidR="000A7877" w:rsidRPr="00C31B0D" w:rsidRDefault="000A7877" w:rsidP="000A7877">
      <w:pPr>
        <w:pStyle w:val="B1"/>
        <w:rPr>
          <w:lang w:eastAsia="ko-KR"/>
        </w:rPr>
      </w:pPr>
      <w:r w:rsidRPr="00C31B0D">
        <w:t>1.</w:t>
      </w:r>
      <w:r w:rsidRPr="00C31B0D">
        <w:tab/>
        <w:t xml:space="preserve">shall request the MCPTT client to </w:t>
      </w:r>
      <w:r w:rsidRPr="00C31B0D">
        <w:rPr>
          <w:lang w:eastAsia="ko-KR"/>
        </w:rPr>
        <w:t>stop rendering received</w:t>
      </w:r>
      <w:r w:rsidRPr="00C31B0D">
        <w:t xml:space="preserve"> RTP media packets;</w:t>
      </w:r>
    </w:p>
    <w:p w14:paraId="3A6E0E1A" w14:textId="77777777" w:rsidR="008721FC" w:rsidRPr="00C31B0D" w:rsidRDefault="008721FC" w:rsidP="008721FC">
      <w:pPr>
        <w:pStyle w:val="B1"/>
        <w:rPr>
          <w:lang w:eastAsia="ko-KR"/>
        </w:rPr>
      </w:pPr>
      <w:r w:rsidRPr="00C31B0D">
        <w:t>2.</w:t>
      </w:r>
      <w:r w:rsidRPr="00C31B0D">
        <w:tab/>
        <w:t xml:space="preserve">shall </w:t>
      </w:r>
      <w:r w:rsidRPr="00C31B0D">
        <w:rPr>
          <w:lang w:eastAsia="ko-KR"/>
        </w:rPr>
        <w:t>restart</w:t>
      </w:r>
      <w:r w:rsidRPr="00C31B0D">
        <w:t xml:space="preserve"> timer T203</w:t>
      </w:r>
      <w:r w:rsidR="00061E52" w:rsidRPr="00C31B0D">
        <w:t xml:space="preserve"> </w:t>
      </w:r>
      <w:r w:rsidRPr="00C31B0D">
        <w:t>(</w:t>
      </w:r>
      <w:r w:rsidR="00C54FA5" w:rsidRPr="00C31B0D">
        <w:t xml:space="preserve">End </w:t>
      </w:r>
      <w:r w:rsidRPr="00C31B0D">
        <w:t>of RTP media);</w:t>
      </w:r>
    </w:p>
    <w:p w14:paraId="2B1FC673" w14:textId="77777777" w:rsidR="000A7877" w:rsidRPr="00C31B0D" w:rsidRDefault="008721FC" w:rsidP="001D0801">
      <w:pPr>
        <w:pStyle w:val="B1"/>
      </w:pPr>
      <w:r w:rsidRPr="00C31B0D">
        <w:t>3</w:t>
      </w:r>
      <w:r w:rsidR="000A7877" w:rsidRPr="00C31B0D">
        <w:t>.</w:t>
      </w:r>
      <w:r w:rsidR="000A7877" w:rsidRPr="00C31B0D">
        <w:tab/>
        <w:t xml:space="preserve">shall set the stored SSRC of the </w:t>
      </w:r>
      <w:r w:rsidR="00FE5B48" w:rsidRPr="00C31B0D">
        <w:t xml:space="preserve">candidate </w:t>
      </w:r>
      <w:r w:rsidR="00B3515C" w:rsidRPr="00C31B0D">
        <w:t xml:space="preserve">floor </w:t>
      </w:r>
      <w:r w:rsidR="000A7877" w:rsidRPr="00C31B0D">
        <w:t>arbitrator to the SSRC of user to whom the floor was granted in the Floor Granted message</w:t>
      </w:r>
      <w:r w:rsidR="000A7877" w:rsidRPr="00C31B0D">
        <w:rPr>
          <w:lang w:eastAsia="ko-KR"/>
        </w:rPr>
        <w:t>;</w:t>
      </w:r>
    </w:p>
    <w:p w14:paraId="7D0CFCCB" w14:textId="77777777" w:rsidR="0053278F" w:rsidRPr="00C31B0D" w:rsidRDefault="0053278F" w:rsidP="001D0801">
      <w:pPr>
        <w:pStyle w:val="B1"/>
      </w:pPr>
      <w:r w:rsidRPr="00C31B0D">
        <w:t>4.</w:t>
      </w:r>
      <w:r w:rsidRPr="00C31B0D">
        <w:tab/>
      </w:r>
      <w:r w:rsidRPr="00C31B0D">
        <w:rPr>
          <w:lang w:eastAsia="ko-KR"/>
        </w:rPr>
        <w:t>may</w:t>
      </w:r>
      <w:r w:rsidRPr="00C31B0D">
        <w:t xml:space="preserve"> provide a floor taken notification to the MCPTT </w:t>
      </w:r>
      <w:r w:rsidRPr="00C31B0D">
        <w:rPr>
          <w:lang w:eastAsia="ko-KR"/>
        </w:rPr>
        <w:t>user</w:t>
      </w:r>
      <w:r w:rsidRPr="00C31B0D">
        <w:t>;</w:t>
      </w:r>
    </w:p>
    <w:p w14:paraId="764B01D6" w14:textId="77777777" w:rsidR="0053278F" w:rsidRPr="00C31B0D" w:rsidRDefault="0053278F" w:rsidP="0053278F">
      <w:pPr>
        <w:pStyle w:val="B1"/>
      </w:pPr>
      <w:r w:rsidRPr="00C31B0D">
        <w:t>5.</w:t>
      </w:r>
      <w:r w:rsidRPr="00C31B0D">
        <w:tab/>
        <w:t>if the Floor Indicator field is included with the B-bit set to '1' (Broadcast group call), shall provide a notification to the user indicating that this is a broadcast group call; and</w:t>
      </w:r>
    </w:p>
    <w:p w14:paraId="369265F4" w14:textId="77777777" w:rsidR="00032C0B" w:rsidRPr="00C31B0D" w:rsidRDefault="0053278F" w:rsidP="00032C0B">
      <w:pPr>
        <w:pStyle w:val="B1"/>
      </w:pPr>
      <w:r w:rsidRPr="00C31B0D">
        <w:t>6</w:t>
      </w:r>
      <w:r w:rsidR="00032C0B" w:rsidRPr="00C31B0D">
        <w:t>.</w:t>
      </w:r>
      <w:r w:rsidR="00032C0B" w:rsidRPr="00C31B0D">
        <w:tab/>
        <w:t>shall remain in the 'O: has no permission' state.</w:t>
      </w:r>
    </w:p>
    <w:p w14:paraId="295E1B2F" w14:textId="77777777" w:rsidR="00D55ED9" w:rsidRPr="00C31B0D" w:rsidRDefault="00D55ED9" w:rsidP="00BC5DDB">
      <w:pPr>
        <w:pStyle w:val="Heading5"/>
        <w:rPr>
          <w:lang w:val="nb-NO"/>
        </w:rPr>
      </w:pPr>
      <w:bookmarkStart w:id="1973" w:name="_Toc20156955"/>
      <w:bookmarkStart w:id="1974" w:name="_Toc27502151"/>
      <w:bookmarkStart w:id="1975" w:name="_Toc45212319"/>
      <w:bookmarkStart w:id="1976" w:name="_Toc51932954"/>
      <w:bookmarkStart w:id="1977" w:name="_Toc114516655"/>
      <w:r w:rsidRPr="00C31B0D">
        <w:rPr>
          <w:lang w:val="nb-NO"/>
        </w:rPr>
        <w:t>7.2.3.4.6</w:t>
      </w:r>
      <w:r w:rsidRPr="00C31B0D">
        <w:rPr>
          <w:lang w:val="nb-NO"/>
        </w:rPr>
        <w:tab/>
        <w:t>Receiv</w:t>
      </w:r>
      <w:r w:rsidR="00574228" w:rsidRPr="00C31B0D">
        <w:rPr>
          <w:lang w:val="nb-NO"/>
        </w:rPr>
        <w:t>e</w:t>
      </w:r>
      <w:r w:rsidRPr="00C31B0D">
        <w:rPr>
          <w:lang w:val="nb-NO"/>
        </w:rPr>
        <w:t xml:space="preserve"> RTP media (R: RTP media)</w:t>
      </w:r>
      <w:bookmarkEnd w:id="1973"/>
      <w:bookmarkEnd w:id="1974"/>
      <w:bookmarkEnd w:id="1975"/>
      <w:bookmarkEnd w:id="1976"/>
      <w:bookmarkEnd w:id="1977"/>
    </w:p>
    <w:p w14:paraId="1A458FE0" w14:textId="77777777" w:rsidR="008721FC" w:rsidRPr="00C31B0D" w:rsidRDefault="008721FC" w:rsidP="008721FC">
      <w:pPr>
        <w:rPr>
          <w:lang w:eastAsia="ko-KR"/>
        </w:rPr>
      </w:pPr>
      <w:r w:rsidRPr="00C31B0D">
        <w:t xml:space="preserve">Upon receiving RTP media packets </w:t>
      </w:r>
      <w:r w:rsidRPr="00C31B0D">
        <w:rPr>
          <w:lang w:eastAsia="ko-KR"/>
        </w:rPr>
        <w:t xml:space="preserve">and </w:t>
      </w:r>
      <w:r w:rsidRPr="00C31B0D">
        <w:t xml:space="preserve">if there is no stored SSRC of the current </w:t>
      </w:r>
      <w:r w:rsidR="00B3515C" w:rsidRPr="00C31B0D">
        <w:t xml:space="preserve">floor </w:t>
      </w:r>
      <w:r w:rsidRPr="00C31B0D">
        <w:t>arbitrator</w:t>
      </w:r>
      <w:r w:rsidRPr="00C31B0D">
        <w:rPr>
          <w:lang w:eastAsia="ko-KR"/>
        </w:rPr>
        <w:t xml:space="preserve">, </w:t>
      </w:r>
      <w:r w:rsidRPr="00C31B0D">
        <w:t>the floor participant:</w:t>
      </w:r>
    </w:p>
    <w:p w14:paraId="79AD47E2" w14:textId="77777777" w:rsidR="008721FC" w:rsidRPr="00C31B0D" w:rsidRDefault="003B3C0A" w:rsidP="00520426">
      <w:pPr>
        <w:pStyle w:val="B1"/>
        <w:rPr>
          <w:lang w:eastAsia="ko-KR"/>
        </w:rPr>
      </w:pPr>
      <w:r w:rsidRPr="00C31B0D">
        <w:t>1.</w:t>
      </w:r>
      <w:r w:rsidRPr="00C31B0D">
        <w:tab/>
      </w:r>
      <w:r w:rsidR="008721FC" w:rsidRPr="00C31B0D">
        <w:t>shall request the MCPTT client to render the received RTP media packets;</w:t>
      </w:r>
    </w:p>
    <w:p w14:paraId="07AB9C32" w14:textId="77777777" w:rsidR="008721FC" w:rsidRPr="00C31B0D" w:rsidRDefault="008721FC" w:rsidP="00520426">
      <w:pPr>
        <w:pStyle w:val="B1"/>
        <w:rPr>
          <w:lang w:eastAsia="ko-KR"/>
        </w:rPr>
      </w:pPr>
      <w:r w:rsidRPr="00C31B0D">
        <w:rPr>
          <w:lang w:eastAsia="ko-KR"/>
        </w:rPr>
        <w:t>2.</w:t>
      </w:r>
      <w:r w:rsidRPr="00C31B0D">
        <w:rPr>
          <w:lang w:eastAsia="ko-KR"/>
        </w:rPr>
        <w:tab/>
      </w:r>
      <w:r w:rsidRPr="00C31B0D">
        <w:t xml:space="preserve">shall set the stored SSRC of the current </w:t>
      </w:r>
      <w:r w:rsidR="00B3515C" w:rsidRPr="00C31B0D">
        <w:t xml:space="preserve">floor </w:t>
      </w:r>
      <w:r w:rsidRPr="00C31B0D">
        <w:t>arbitrator to the SSRC of RTP media packet;</w:t>
      </w:r>
    </w:p>
    <w:p w14:paraId="5D93DDA3" w14:textId="77777777" w:rsidR="00FE5B48" w:rsidRPr="00C31B0D" w:rsidRDefault="00FE5B48" w:rsidP="00FE5B48">
      <w:pPr>
        <w:pStyle w:val="B1"/>
        <w:rPr>
          <w:lang w:eastAsia="ko-KR"/>
        </w:rPr>
      </w:pPr>
      <w:r w:rsidRPr="00C31B0D">
        <w:rPr>
          <w:lang w:eastAsia="ko-KR"/>
        </w:rPr>
        <w:t>3.</w:t>
      </w:r>
      <w:r w:rsidRPr="00C31B0D">
        <w:rPr>
          <w:lang w:eastAsia="ko-KR"/>
        </w:rPr>
        <w:tab/>
        <w:t>shall clear the stored SSRC of the candidate arbitrator, if any;</w:t>
      </w:r>
    </w:p>
    <w:p w14:paraId="0CAAAE41" w14:textId="77777777" w:rsidR="008721FC" w:rsidRPr="00C31B0D" w:rsidRDefault="00FE5B48" w:rsidP="00FE5B48">
      <w:pPr>
        <w:pStyle w:val="B1"/>
        <w:rPr>
          <w:lang w:eastAsia="ko-KR"/>
        </w:rPr>
      </w:pPr>
      <w:r w:rsidRPr="00C31B0D">
        <w:rPr>
          <w:lang w:eastAsia="ko-KR"/>
        </w:rPr>
        <w:t>4</w:t>
      </w:r>
      <w:r w:rsidR="008721FC" w:rsidRPr="00C31B0D">
        <w:rPr>
          <w:lang w:eastAsia="ko-KR"/>
        </w:rPr>
        <w:t>.</w:t>
      </w:r>
      <w:r w:rsidR="008721FC" w:rsidRPr="00C31B0D">
        <w:rPr>
          <w:lang w:eastAsia="ko-KR"/>
        </w:rPr>
        <w:tab/>
        <w:t>shall restart timer T203 (</w:t>
      </w:r>
      <w:r w:rsidR="00C54FA5" w:rsidRPr="00C31B0D">
        <w:rPr>
          <w:lang w:eastAsia="ko-KR"/>
        </w:rPr>
        <w:t xml:space="preserve">End </w:t>
      </w:r>
      <w:r w:rsidR="008721FC" w:rsidRPr="00C31B0D">
        <w:rPr>
          <w:lang w:eastAsia="ko-KR"/>
        </w:rPr>
        <w:t>of RTP media); and</w:t>
      </w:r>
    </w:p>
    <w:p w14:paraId="0AEBA6A5" w14:textId="77777777" w:rsidR="008721FC" w:rsidRPr="00C31B0D" w:rsidRDefault="00FE5B48" w:rsidP="00520426">
      <w:pPr>
        <w:pStyle w:val="B1"/>
        <w:rPr>
          <w:lang w:eastAsia="ko-KR"/>
        </w:rPr>
      </w:pPr>
      <w:r w:rsidRPr="00C31B0D">
        <w:rPr>
          <w:lang w:eastAsia="ko-KR"/>
        </w:rPr>
        <w:t>5</w:t>
      </w:r>
      <w:r w:rsidR="008721FC" w:rsidRPr="00C31B0D">
        <w:t>.</w:t>
      </w:r>
      <w:r w:rsidR="008721FC" w:rsidRPr="00C31B0D">
        <w:tab/>
        <w:t>shall remain in 'O: has no permission' state.</w:t>
      </w:r>
    </w:p>
    <w:p w14:paraId="0D64AFCF" w14:textId="77777777" w:rsidR="008721FC" w:rsidRPr="00C31B0D" w:rsidRDefault="008721FC" w:rsidP="00D55ED9">
      <w:r w:rsidRPr="00C31B0D">
        <w:t>Otherwise, if SSRC of floor participant sending the media matches the stored SSRC of current arbitrator, the floor participant:</w:t>
      </w:r>
    </w:p>
    <w:p w14:paraId="6AB93D96" w14:textId="77777777" w:rsidR="00D55ED9" w:rsidRPr="00C31B0D" w:rsidRDefault="00D55ED9" w:rsidP="00D55ED9">
      <w:pPr>
        <w:pStyle w:val="B1"/>
      </w:pPr>
      <w:r w:rsidRPr="00C31B0D">
        <w:t>1.</w:t>
      </w:r>
      <w:r w:rsidRPr="00C31B0D">
        <w:tab/>
        <w:t>shall request the MCPTT client to render the received RTP media packets;</w:t>
      </w:r>
    </w:p>
    <w:p w14:paraId="5F7C95D5" w14:textId="77777777" w:rsidR="00FE5B48" w:rsidRPr="00C31B0D" w:rsidRDefault="00FE5B48" w:rsidP="00FE5B48">
      <w:pPr>
        <w:pStyle w:val="B1"/>
        <w:rPr>
          <w:lang w:eastAsia="ko-KR"/>
        </w:rPr>
      </w:pPr>
      <w:r w:rsidRPr="00C31B0D">
        <w:rPr>
          <w:lang w:eastAsia="ko-KR"/>
        </w:rPr>
        <w:t>2.</w:t>
      </w:r>
      <w:r w:rsidRPr="00C31B0D">
        <w:rPr>
          <w:lang w:eastAsia="ko-KR"/>
        </w:rPr>
        <w:tab/>
        <w:t>shall clear the stored SSRC of the candidate arbitrator, if any;</w:t>
      </w:r>
    </w:p>
    <w:p w14:paraId="498CED43" w14:textId="77777777" w:rsidR="00D55ED9" w:rsidRPr="00C31B0D" w:rsidRDefault="00FE5B48" w:rsidP="00FE5B48">
      <w:pPr>
        <w:pStyle w:val="B1"/>
        <w:rPr>
          <w:lang w:eastAsia="ko-KR"/>
        </w:rPr>
      </w:pPr>
      <w:r w:rsidRPr="00C31B0D">
        <w:rPr>
          <w:lang w:eastAsia="ko-KR"/>
        </w:rPr>
        <w:t>3</w:t>
      </w:r>
      <w:r w:rsidR="00D55ED9" w:rsidRPr="00C31B0D">
        <w:rPr>
          <w:lang w:eastAsia="ko-KR"/>
        </w:rPr>
        <w:t>.</w:t>
      </w:r>
      <w:r w:rsidR="00D55ED9" w:rsidRPr="00C31B0D">
        <w:rPr>
          <w:lang w:eastAsia="ko-KR"/>
        </w:rPr>
        <w:tab/>
        <w:t>shall restart timer T</w:t>
      </w:r>
      <w:r w:rsidR="00574228" w:rsidRPr="00C31B0D">
        <w:rPr>
          <w:lang w:eastAsia="ko-KR"/>
        </w:rPr>
        <w:t>20</w:t>
      </w:r>
      <w:r w:rsidR="00D55ED9" w:rsidRPr="00C31B0D">
        <w:rPr>
          <w:lang w:eastAsia="ko-KR"/>
        </w:rPr>
        <w:t>3 (</w:t>
      </w:r>
      <w:r w:rsidR="00C54FA5" w:rsidRPr="00C31B0D">
        <w:rPr>
          <w:lang w:eastAsia="ko-KR"/>
        </w:rPr>
        <w:t xml:space="preserve">End </w:t>
      </w:r>
      <w:r w:rsidR="00574228" w:rsidRPr="00C31B0D">
        <w:rPr>
          <w:lang w:eastAsia="ko-KR"/>
        </w:rPr>
        <w:t xml:space="preserve">of </w:t>
      </w:r>
      <w:r w:rsidR="00D55ED9" w:rsidRPr="00C31B0D">
        <w:rPr>
          <w:lang w:eastAsia="ko-KR"/>
        </w:rPr>
        <w:t xml:space="preserve">RTP </w:t>
      </w:r>
      <w:r w:rsidR="00574228" w:rsidRPr="00C31B0D">
        <w:rPr>
          <w:lang w:eastAsia="ko-KR"/>
        </w:rPr>
        <w:t>m</w:t>
      </w:r>
      <w:r w:rsidR="00D55ED9" w:rsidRPr="00C31B0D">
        <w:rPr>
          <w:lang w:eastAsia="ko-KR"/>
        </w:rPr>
        <w:t>edia); and</w:t>
      </w:r>
    </w:p>
    <w:p w14:paraId="3E76F7DC" w14:textId="77777777" w:rsidR="00D55ED9" w:rsidRPr="00C31B0D" w:rsidRDefault="00FE5B48" w:rsidP="00D55ED9">
      <w:pPr>
        <w:pStyle w:val="B1"/>
      </w:pPr>
      <w:r w:rsidRPr="00C31B0D">
        <w:t>4</w:t>
      </w:r>
      <w:r w:rsidR="00D55ED9" w:rsidRPr="00C31B0D">
        <w:t>.</w:t>
      </w:r>
      <w:r w:rsidR="00D55ED9" w:rsidRPr="00C31B0D">
        <w:tab/>
        <w:t>shall remain in 'O: has no permission' state.</w:t>
      </w:r>
    </w:p>
    <w:p w14:paraId="750F8890" w14:textId="77777777" w:rsidR="00FE5B48" w:rsidRPr="00C31B0D" w:rsidRDefault="00FE5B48" w:rsidP="00FE5B48">
      <w:r w:rsidRPr="00C31B0D">
        <w:t>Otherwise, if SSRC of floor participant sending the media packet matches with the stored SSRC of candidate arbitrator, the floor participant:</w:t>
      </w:r>
    </w:p>
    <w:p w14:paraId="6FF6EDC0" w14:textId="77777777" w:rsidR="00FE5B48" w:rsidRPr="00C31B0D" w:rsidRDefault="00FE5B48" w:rsidP="00FE5B48">
      <w:pPr>
        <w:pStyle w:val="B1"/>
        <w:rPr>
          <w:lang w:eastAsia="ko-KR"/>
        </w:rPr>
      </w:pPr>
      <w:r w:rsidRPr="00C31B0D">
        <w:t>1.</w:t>
      </w:r>
      <w:r w:rsidRPr="00C31B0D">
        <w:tab/>
        <w:t>shall request the MCPTT client to render the received RTP media packets;</w:t>
      </w:r>
    </w:p>
    <w:p w14:paraId="6F0BDF40" w14:textId="77777777" w:rsidR="00FE5B48" w:rsidRPr="00C31B0D" w:rsidRDefault="00FE5B48" w:rsidP="00FE5B48">
      <w:pPr>
        <w:pStyle w:val="B1"/>
        <w:rPr>
          <w:lang w:eastAsia="ko-KR"/>
        </w:rPr>
      </w:pPr>
      <w:r w:rsidRPr="00C31B0D">
        <w:rPr>
          <w:lang w:eastAsia="ko-KR"/>
        </w:rPr>
        <w:t>2.</w:t>
      </w:r>
      <w:r w:rsidRPr="00C31B0D">
        <w:rPr>
          <w:lang w:eastAsia="ko-KR"/>
        </w:rPr>
        <w:tab/>
      </w:r>
      <w:r w:rsidRPr="00C31B0D">
        <w:t>shall set the stored SSRC of the current arbitrator to the SSRC of RTP media packet;</w:t>
      </w:r>
    </w:p>
    <w:p w14:paraId="358087DF" w14:textId="77777777" w:rsidR="00FE5B48" w:rsidRPr="00C31B0D" w:rsidRDefault="00FE5B48" w:rsidP="00FE5B48">
      <w:pPr>
        <w:pStyle w:val="B1"/>
        <w:rPr>
          <w:lang w:eastAsia="ko-KR"/>
        </w:rPr>
      </w:pPr>
      <w:r w:rsidRPr="00C31B0D">
        <w:rPr>
          <w:lang w:eastAsia="ko-KR"/>
        </w:rPr>
        <w:t>3.</w:t>
      </w:r>
      <w:r w:rsidRPr="00C31B0D">
        <w:rPr>
          <w:lang w:eastAsia="ko-KR"/>
        </w:rPr>
        <w:tab/>
        <w:t>shall clear the stored SSRC of the candidate arbitrator;</w:t>
      </w:r>
    </w:p>
    <w:p w14:paraId="1EE945F6" w14:textId="77777777" w:rsidR="00FE5B48" w:rsidRPr="00C31B0D" w:rsidRDefault="00FE5B48" w:rsidP="00FE5B48">
      <w:pPr>
        <w:pStyle w:val="B1"/>
        <w:rPr>
          <w:lang w:eastAsia="ko-KR"/>
        </w:rPr>
      </w:pPr>
      <w:r w:rsidRPr="00C31B0D">
        <w:rPr>
          <w:lang w:eastAsia="ko-KR"/>
        </w:rPr>
        <w:t>4.</w:t>
      </w:r>
      <w:r w:rsidRPr="00C31B0D">
        <w:rPr>
          <w:lang w:eastAsia="ko-KR"/>
        </w:rPr>
        <w:tab/>
        <w:t>shall restart timer T203 (End of RTP media); and</w:t>
      </w:r>
    </w:p>
    <w:p w14:paraId="762DC0EF" w14:textId="77777777" w:rsidR="00FE5B48" w:rsidRPr="00C31B0D" w:rsidRDefault="00FE5B48" w:rsidP="00FE5B48">
      <w:pPr>
        <w:pStyle w:val="B1"/>
        <w:rPr>
          <w:lang w:eastAsia="ko-KR"/>
        </w:rPr>
      </w:pPr>
      <w:r w:rsidRPr="00C31B0D">
        <w:rPr>
          <w:lang w:eastAsia="ko-KR"/>
        </w:rPr>
        <w:t>5</w:t>
      </w:r>
      <w:r w:rsidRPr="00C31B0D">
        <w:t>.</w:t>
      </w:r>
      <w:r w:rsidRPr="00C31B0D">
        <w:tab/>
        <w:t>shall remain in 'O: has no permission' state.</w:t>
      </w:r>
    </w:p>
    <w:p w14:paraId="544F9778" w14:textId="77777777" w:rsidR="00D55ED9" w:rsidRPr="00C31B0D" w:rsidRDefault="00D55ED9" w:rsidP="00BC5DDB">
      <w:pPr>
        <w:pStyle w:val="Heading4"/>
      </w:pPr>
      <w:bookmarkStart w:id="1978" w:name="_Toc20156956"/>
      <w:bookmarkStart w:id="1979" w:name="_Toc27502152"/>
      <w:bookmarkStart w:id="1980" w:name="_Toc45212320"/>
      <w:bookmarkStart w:id="1981" w:name="_Toc51932955"/>
      <w:bookmarkStart w:id="1982" w:name="_Toc114516656"/>
      <w:r w:rsidRPr="00C31B0D">
        <w:t>7.2.3.</w:t>
      </w:r>
      <w:r w:rsidRPr="00C31B0D">
        <w:rPr>
          <w:lang w:eastAsia="ko-KR"/>
        </w:rPr>
        <w:t>5</w:t>
      </w:r>
      <w:r w:rsidRPr="00C31B0D">
        <w:tab/>
        <w:t>State: 'O: has permission'</w:t>
      </w:r>
      <w:bookmarkEnd w:id="1978"/>
      <w:bookmarkEnd w:id="1979"/>
      <w:bookmarkEnd w:id="1980"/>
      <w:bookmarkEnd w:id="1981"/>
      <w:bookmarkEnd w:id="1982"/>
    </w:p>
    <w:p w14:paraId="0C72C02C" w14:textId="77777777" w:rsidR="00D55ED9" w:rsidRPr="00C31B0D" w:rsidRDefault="00D55ED9" w:rsidP="00BC5DDB">
      <w:pPr>
        <w:pStyle w:val="Heading5"/>
      </w:pPr>
      <w:bookmarkStart w:id="1983" w:name="_Toc20156957"/>
      <w:bookmarkStart w:id="1984" w:name="_Toc27502153"/>
      <w:bookmarkStart w:id="1985" w:name="_Toc45212321"/>
      <w:bookmarkStart w:id="1986" w:name="_Toc51932956"/>
      <w:bookmarkStart w:id="1987" w:name="_Toc114516657"/>
      <w:r w:rsidRPr="00C31B0D">
        <w:t>7.2.3.</w:t>
      </w:r>
      <w:r w:rsidRPr="00C31B0D">
        <w:rPr>
          <w:lang w:eastAsia="ko-KR"/>
        </w:rPr>
        <w:t>5</w:t>
      </w:r>
      <w:r w:rsidRPr="00C31B0D">
        <w:t>.1</w:t>
      </w:r>
      <w:r w:rsidRPr="00C31B0D">
        <w:tab/>
        <w:t>General</w:t>
      </w:r>
      <w:bookmarkEnd w:id="1983"/>
      <w:bookmarkEnd w:id="1984"/>
      <w:bookmarkEnd w:id="1985"/>
      <w:bookmarkEnd w:id="1986"/>
      <w:bookmarkEnd w:id="1987"/>
    </w:p>
    <w:p w14:paraId="294308D7" w14:textId="77777777" w:rsidR="00EA27DF" w:rsidRPr="00C31B0D" w:rsidRDefault="00D55ED9" w:rsidP="00EA27DF">
      <w:pPr>
        <w:rPr>
          <w:lang w:eastAsia="ko-KR"/>
        </w:rPr>
      </w:pPr>
      <w:r w:rsidRPr="00C31B0D">
        <w:rPr>
          <w:lang w:eastAsia="ko-KR"/>
        </w:rPr>
        <w:t xml:space="preserve">In this state the MCPTT client is acting as a floor control server </w:t>
      </w:r>
      <w:r w:rsidR="00B3515C" w:rsidRPr="00C31B0D">
        <w:rPr>
          <w:lang w:eastAsia="ko-KR"/>
        </w:rPr>
        <w:t xml:space="preserve">(floor arbitrator) </w:t>
      </w:r>
      <w:r w:rsidRPr="00C31B0D">
        <w:rPr>
          <w:lang w:eastAsia="ko-KR"/>
        </w:rPr>
        <w:t>and has the permission to send media.</w:t>
      </w:r>
    </w:p>
    <w:p w14:paraId="0BB6E412" w14:textId="77777777" w:rsidR="00D55ED9" w:rsidRPr="00C31B0D" w:rsidRDefault="00EA27DF" w:rsidP="00EA27DF">
      <w:pPr>
        <w:rPr>
          <w:lang w:eastAsia="ko-KR"/>
        </w:rPr>
      </w:pPr>
      <w:r w:rsidRPr="00C31B0D">
        <w:rPr>
          <w:lang w:eastAsia="ko-KR"/>
        </w:rPr>
        <w:t>Timer T206 (Stop talking warning) and timer T207 (Stop Talking) are running in this state.</w:t>
      </w:r>
    </w:p>
    <w:p w14:paraId="0258305A" w14:textId="77777777" w:rsidR="00D55ED9" w:rsidRPr="00C31B0D" w:rsidRDefault="00D55ED9" w:rsidP="00BC5DDB">
      <w:pPr>
        <w:pStyle w:val="Heading5"/>
      </w:pPr>
      <w:bookmarkStart w:id="1988" w:name="_Toc20156958"/>
      <w:bookmarkStart w:id="1989" w:name="_Toc27502154"/>
      <w:bookmarkStart w:id="1990" w:name="_Toc45212322"/>
      <w:bookmarkStart w:id="1991" w:name="_Toc51932957"/>
      <w:bookmarkStart w:id="1992" w:name="_Toc114516658"/>
      <w:r w:rsidRPr="00C31B0D">
        <w:t>7.2.3.</w:t>
      </w:r>
      <w:r w:rsidRPr="00C31B0D">
        <w:rPr>
          <w:lang w:eastAsia="ko-KR"/>
        </w:rPr>
        <w:t>5</w:t>
      </w:r>
      <w:r w:rsidRPr="00C31B0D">
        <w:t>.2</w:t>
      </w:r>
      <w:r w:rsidRPr="00C31B0D">
        <w:tab/>
        <w:t>Send RTP Media packets (S: RTP Media)</w:t>
      </w:r>
      <w:bookmarkEnd w:id="1988"/>
      <w:bookmarkEnd w:id="1989"/>
      <w:bookmarkEnd w:id="1990"/>
      <w:bookmarkEnd w:id="1991"/>
      <w:bookmarkEnd w:id="1992"/>
    </w:p>
    <w:p w14:paraId="0C43ADD0" w14:textId="77777777" w:rsidR="00D55ED9" w:rsidRPr="00C31B0D" w:rsidRDefault="00D55ED9" w:rsidP="00D55ED9">
      <w:r w:rsidRPr="00C31B0D">
        <w:t>Upon receiving encoded media from the user or if encoded media is already buffered the floor participant:</w:t>
      </w:r>
    </w:p>
    <w:p w14:paraId="1B6FB220" w14:textId="77777777" w:rsidR="00EA27DF" w:rsidRPr="00C31B0D" w:rsidRDefault="00D55ED9" w:rsidP="00EA27DF">
      <w:pPr>
        <w:pStyle w:val="B1"/>
        <w:rPr>
          <w:lang w:eastAsia="ko-KR"/>
        </w:rPr>
      </w:pPr>
      <w:r w:rsidRPr="00C31B0D">
        <w:rPr>
          <w:lang w:eastAsia="ko-KR"/>
        </w:rPr>
        <w:t>1.</w:t>
      </w:r>
      <w:r w:rsidRPr="00C31B0D">
        <w:rPr>
          <w:lang w:eastAsia="ko-KR"/>
        </w:rPr>
        <w:tab/>
      </w:r>
      <w:r w:rsidR="00EA27DF" w:rsidRPr="00C31B0D">
        <w:rPr>
          <w:lang w:eastAsia="ko-KR"/>
        </w:rPr>
        <w:t>shall start timer T206 (Stop talking warning)</w:t>
      </w:r>
      <w:r w:rsidR="00DE13F1" w:rsidRPr="00C31B0D">
        <w:rPr>
          <w:lang w:eastAsia="ko-KR"/>
        </w:rPr>
        <w:t>, if not running</w:t>
      </w:r>
      <w:r w:rsidR="00EA27DF" w:rsidRPr="00C31B0D">
        <w:rPr>
          <w:lang w:eastAsia="ko-KR"/>
        </w:rPr>
        <w:t>;</w:t>
      </w:r>
    </w:p>
    <w:p w14:paraId="27112A84" w14:textId="77777777" w:rsidR="00D55ED9" w:rsidRPr="00C31B0D" w:rsidRDefault="00EA27DF" w:rsidP="00EA27DF">
      <w:pPr>
        <w:pStyle w:val="B1"/>
        <w:rPr>
          <w:lang w:eastAsia="ko-KR"/>
        </w:rPr>
      </w:pPr>
      <w:r w:rsidRPr="00C31B0D">
        <w:rPr>
          <w:lang w:eastAsia="ko-KR"/>
        </w:rPr>
        <w:t>2.</w:t>
      </w:r>
      <w:r w:rsidRPr="00C31B0D">
        <w:rPr>
          <w:lang w:eastAsia="ko-KR"/>
        </w:rPr>
        <w:tab/>
      </w:r>
      <w:r w:rsidR="00D55ED9" w:rsidRPr="00C31B0D">
        <w:rPr>
          <w:lang w:eastAsia="ko-KR"/>
        </w:rPr>
        <w:t>shall request the MCPTT client to start sending RTP media packets towards other MCPTT clients;</w:t>
      </w:r>
      <w:r w:rsidR="00B016A6" w:rsidRPr="00C31B0D">
        <w:rPr>
          <w:lang w:eastAsia="ko-KR"/>
        </w:rPr>
        <w:t xml:space="preserve"> and</w:t>
      </w:r>
    </w:p>
    <w:p w14:paraId="5898DDAF" w14:textId="77777777" w:rsidR="00D55ED9" w:rsidRPr="00C31B0D" w:rsidRDefault="00EA27DF" w:rsidP="00D55ED9">
      <w:pPr>
        <w:pStyle w:val="B1"/>
        <w:rPr>
          <w:lang w:eastAsia="ko-KR"/>
        </w:rPr>
      </w:pPr>
      <w:r w:rsidRPr="00C31B0D">
        <w:rPr>
          <w:lang w:eastAsia="ko-KR"/>
        </w:rPr>
        <w:t>3</w:t>
      </w:r>
      <w:r w:rsidR="00D55ED9" w:rsidRPr="00C31B0D">
        <w:rPr>
          <w:lang w:eastAsia="ko-KR"/>
        </w:rPr>
        <w:t>.</w:t>
      </w:r>
      <w:r w:rsidR="00D55ED9" w:rsidRPr="00C31B0D">
        <w:rPr>
          <w:lang w:eastAsia="ko-KR"/>
        </w:rPr>
        <w:tab/>
        <w:t xml:space="preserve">shall remain in </w:t>
      </w:r>
      <w:r w:rsidR="00D55ED9" w:rsidRPr="00C31B0D">
        <w:t>'</w:t>
      </w:r>
      <w:r w:rsidR="00D55ED9" w:rsidRPr="00C31B0D">
        <w:rPr>
          <w:lang w:eastAsia="ko-KR"/>
        </w:rPr>
        <w:t>O</w:t>
      </w:r>
      <w:r w:rsidR="00D55ED9" w:rsidRPr="00C31B0D">
        <w:t>: has permission'</w:t>
      </w:r>
      <w:r w:rsidR="00D55ED9" w:rsidRPr="00C31B0D">
        <w:rPr>
          <w:lang w:eastAsia="ko-KR"/>
        </w:rPr>
        <w:t xml:space="preserve"> state.</w:t>
      </w:r>
    </w:p>
    <w:p w14:paraId="7B7D6EF4" w14:textId="77777777" w:rsidR="00D55ED9" w:rsidRPr="00C31B0D" w:rsidRDefault="00D55ED9" w:rsidP="00BC5DDB">
      <w:pPr>
        <w:pStyle w:val="Heading5"/>
      </w:pPr>
      <w:bookmarkStart w:id="1993" w:name="_Toc20156959"/>
      <w:bookmarkStart w:id="1994" w:name="_Toc27502155"/>
      <w:bookmarkStart w:id="1995" w:name="_Toc45212323"/>
      <w:bookmarkStart w:id="1996" w:name="_Toc51932958"/>
      <w:bookmarkStart w:id="1997" w:name="_Toc114516659"/>
      <w:r w:rsidRPr="00C31B0D">
        <w:t>7.2.3.5.3</w:t>
      </w:r>
      <w:r w:rsidRPr="00C31B0D">
        <w:tab/>
        <w:t>Receive Floor Release message (R: Floor Release)</w:t>
      </w:r>
      <w:bookmarkEnd w:id="1993"/>
      <w:bookmarkEnd w:id="1994"/>
      <w:bookmarkEnd w:id="1995"/>
      <w:bookmarkEnd w:id="1996"/>
      <w:bookmarkEnd w:id="1997"/>
    </w:p>
    <w:p w14:paraId="16169036" w14:textId="77777777" w:rsidR="00032C0B" w:rsidRPr="00C31B0D" w:rsidRDefault="00032C0B" w:rsidP="00032C0B">
      <w:pPr>
        <w:rPr>
          <w:lang w:eastAsia="ko-KR"/>
        </w:rPr>
      </w:pPr>
      <w:r w:rsidRPr="00C31B0D">
        <w:rPr>
          <w:lang w:eastAsia="ko-KR"/>
        </w:rPr>
        <w:t>Upon receiving a Floor Release message</w:t>
      </w:r>
      <w:r w:rsidR="00AD5450" w:rsidRPr="00C31B0D">
        <w:rPr>
          <w:lang w:eastAsia="ko-KR"/>
        </w:rPr>
        <w:t xml:space="preserve"> and if </w:t>
      </w:r>
      <w:r w:rsidR="00FE5B48" w:rsidRPr="00C31B0D">
        <w:rPr>
          <w:lang w:eastAsia="ko-KR"/>
        </w:rPr>
        <w:t xml:space="preserve">the value </w:t>
      </w:r>
      <w:r w:rsidR="00FE5B48" w:rsidRPr="00C31B0D">
        <w:t>of "/&lt;x&gt;/&lt;x&gt;/OffNetwork/QueueUsage" leaf node present in the group configuration as specified in 3GPP TS </w:t>
      </w:r>
      <w:r w:rsidR="00E17E3D" w:rsidRPr="00C31B0D">
        <w:t>24.483</w:t>
      </w:r>
      <w:r w:rsidR="00FE5B48" w:rsidRPr="00C31B0D">
        <w:t> [4] is set to "true"</w:t>
      </w:r>
      <w:r w:rsidRPr="00C31B0D">
        <w:rPr>
          <w:lang w:eastAsia="ko-KR"/>
        </w:rPr>
        <w:t>, the floor participant:</w:t>
      </w:r>
    </w:p>
    <w:p w14:paraId="7AA72DF9" w14:textId="77777777" w:rsidR="00032C0B" w:rsidRPr="00C31B0D" w:rsidRDefault="00032C0B" w:rsidP="00032C0B">
      <w:pPr>
        <w:pStyle w:val="B1"/>
        <w:rPr>
          <w:lang w:eastAsia="ko-KR"/>
        </w:rPr>
      </w:pPr>
      <w:r w:rsidRPr="00C31B0D">
        <w:rPr>
          <w:lang w:eastAsia="ko-KR"/>
        </w:rPr>
        <w:t>1.</w:t>
      </w:r>
      <w:r w:rsidRPr="00C31B0D">
        <w:rPr>
          <w:lang w:eastAsia="ko-KR"/>
        </w:rPr>
        <w:tab/>
        <w:t xml:space="preserve">shall remove the sender of the Floor Release message from the queue, </w:t>
      </w:r>
      <w:r w:rsidRPr="00C31B0D">
        <w:t xml:space="preserve">if the &lt;User ID&gt; value in the floor </w:t>
      </w:r>
      <w:r w:rsidRPr="00C31B0D">
        <w:rPr>
          <w:lang w:eastAsia="ko-KR"/>
        </w:rPr>
        <w:t>release</w:t>
      </w:r>
      <w:r w:rsidRPr="00C31B0D">
        <w:t xml:space="preserve"> message matches </w:t>
      </w:r>
      <w:r w:rsidRPr="00C31B0D">
        <w:rPr>
          <w:lang w:eastAsia="ko-KR"/>
        </w:rPr>
        <w:t>the &lt;</w:t>
      </w:r>
      <w:r w:rsidRPr="00C31B0D">
        <w:t xml:space="preserve">User ID&gt; value of the </w:t>
      </w:r>
      <w:r w:rsidRPr="00C31B0D">
        <w:rPr>
          <w:lang w:eastAsia="ko-KR"/>
        </w:rPr>
        <w:t>queued request; and</w:t>
      </w:r>
    </w:p>
    <w:p w14:paraId="7A9B98CC" w14:textId="77777777" w:rsidR="00032C0B" w:rsidRPr="00C31B0D" w:rsidRDefault="00032C0B" w:rsidP="00032C0B">
      <w:pPr>
        <w:pStyle w:val="B1"/>
        <w:rPr>
          <w:lang w:eastAsia="ko-KR"/>
        </w:rPr>
      </w:pPr>
      <w:r w:rsidRPr="00C31B0D">
        <w:t>2.</w:t>
      </w:r>
      <w:r w:rsidRPr="00C31B0D">
        <w:tab/>
        <w:t>shall remain in '</w:t>
      </w:r>
      <w:r w:rsidRPr="00C31B0D">
        <w:rPr>
          <w:lang w:eastAsia="ko-KR"/>
        </w:rPr>
        <w:t>O</w:t>
      </w:r>
      <w:r w:rsidRPr="00C31B0D">
        <w:t>: has permission' state.</w:t>
      </w:r>
    </w:p>
    <w:p w14:paraId="3E41C751" w14:textId="77777777" w:rsidR="00D55ED9" w:rsidRPr="00C31B0D" w:rsidRDefault="00D55ED9" w:rsidP="00BC5DDB">
      <w:pPr>
        <w:pStyle w:val="Heading5"/>
      </w:pPr>
      <w:bookmarkStart w:id="1998" w:name="_Toc20156960"/>
      <w:bookmarkStart w:id="1999" w:name="_Toc27502156"/>
      <w:bookmarkStart w:id="2000" w:name="_Toc45212324"/>
      <w:bookmarkStart w:id="2001" w:name="_Toc51932959"/>
      <w:bookmarkStart w:id="2002" w:name="_Toc114516660"/>
      <w:r w:rsidRPr="00C31B0D">
        <w:t>7.2.3.</w:t>
      </w:r>
      <w:r w:rsidRPr="00C31B0D">
        <w:rPr>
          <w:lang w:eastAsia="ko-KR"/>
        </w:rPr>
        <w:t>5</w:t>
      </w:r>
      <w:r w:rsidRPr="00C31B0D">
        <w:t>.</w:t>
      </w:r>
      <w:r w:rsidRPr="00C31B0D">
        <w:rPr>
          <w:lang w:eastAsia="ko-KR"/>
        </w:rPr>
        <w:t>4</w:t>
      </w:r>
      <w:r w:rsidRPr="00C31B0D">
        <w:tab/>
        <w:t xml:space="preserve">Receive Floor Request </w:t>
      </w:r>
      <w:r w:rsidR="00574228" w:rsidRPr="00C31B0D">
        <w:t xml:space="preserve">message </w:t>
      </w:r>
      <w:r w:rsidRPr="00C31B0D">
        <w:t>(R: Floor Request)</w:t>
      </w:r>
      <w:bookmarkEnd w:id="1998"/>
      <w:bookmarkEnd w:id="1999"/>
      <w:bookmarkEnd w:id="2000"/>
      <w:bookmarkEnd w:id="2001"/>
      <w:bookmarkEnd w:id="2002"/>
    </w:p>
    <w:p w14:paraId="7C8835FB" w14:textId="77777777" w:rsidR="00323D4F" w:rsidRPr="00C31B0D" w:rsidRDefault="00B3515C" w:rsidP="00032C0B">
      <w:r w:rsidRPr="00C31B0D">
        <w:t xml:space="preserve">Upon receiving </w:t>
      </w:r>
      <w:r w:rsidR="00032C0B" w:rsidRPr="00C31B0D">
        <w:t xml:space="preserve">a Floor Request message </w:t>
      </w:r>
      <w:r w:rsidRPr="00C31B0D">
        <w:t xml:space="preserve">which is not pre-emptive as determined by </w:t>
      </w:r>
      <w:bookmarkStart w:id="2003" w:name="MCCQCTEMPBM_00000297"/>
      <w:r w:rsidRPr="00C31B0D">
        <w:t>subclause</w:t>
      </w:r>
      <w:bookmarkEnd w:id="2003"/>
      <w:r w:rsidRPr="00C31B0D">
        <w:t> 4.1.1.5,</w:t>
      </w:r>
      <w:r w:rsidR="00032C0B" w:rsidRPr="00C31B0D">
        <w:t xml:space="preserve"> in a session where</w:t>
      </w:r>
      <w:r w:rsidR="00323D4F" w:rsidRPr="00C31B0D">
        <w:t>:</w:t>
      </w:r>
    </w:p>
    <w:p w14:paraId="108BC9EF" w14:textId="77777777" w:rsidR="00323D4F" w:rsidRPr="00C31B0D" w:rsidRDefault="00323D4F" w:rsidP="00897B81">
      <w:pPr>
        <w:pStyle w:val="B1"/>
      </w:pPr>
      <w:r w:rsidRPr="00C31B0D">
        <w:t>1.</w:t>
      </w:r>
      <w:r w:rsidRPr="00C31B0D">
        <w:tab/>
      </w:r>
      <w:r w:rsidR="00FE5B48" w:rsidRPr="00C31B0D">
        <w:rPr>
          <w:lang w:eastAsia="ko-KR"/>
        </w:rPr>
        <w:t xml:space="preserve">the value </w:t>
      </w:r>
      <w:r w:rsidR="00FE5B48" w:rsidRPr="00C31B0D">
        <w:t>of "/&lt;x&gt;/&lt;x&gt;/OffNetwork/QueueUsage" leaf node present in the group configuration as specified in 3GPP TS </w:t>
      </w:r>
      <w:r w:rsidR="00E17E3D" w:rsidRPr="00C31B0D">
        <w:t>24.483</w:t>
      </w:r>
      <w:r w:rsidR="00FE5B48" w:rsidRPr="00C31B0D">
        <w:t> [4] is set to "false"</w:t>
      </w:r>
      <w:r w:rsidRPr="00C31B0D">
        <w:t>; or</w:t>
      </w:r>
    </w:p>
    <w:p w14:paraId="5DCE9117" w14:textId="77777777" w:rsidR="00323D4F" w:rsidRPr="00C31B0D" w:rsidRDefault="00323D4F" w:rsidP="00897B81">
      <w:pPr>
        <w:pStyle w:val="B1"/>
      </w:pPr>
      <w:r w:rsidRPr="00C31B0D">
        <w:t>2.</w:t>
      </w:r>
      <w:r w:rsidRPr="00C31B0D">
        <w:tab/>
      </w:r>
      <w:r w:rsidR="00FE5B48" w:rsidRPr="00C31B0D">
        <w:rPr>
          <w:lang w:eastAsia="ko-KR"/>
        </w:rPr>
        <w:t xml:space="preserve">the value </w:t>
      </w:r>
      <w:r w:rsidR="00FE5B48" w:rsidRPr="00C31B0D">
        <w:t>of "/&lt;x&gt;/&lt;x&gt;/OffNetwork/QueueUsage" leaf node present in the group configuration as specified in 3GPP TS </w:t>
      </w:r>
      <w:r w:rsidR="00E17E3D" w:rsidRPr="00C31B0D">
        <w:t>24.483</w:t>
      </w:r>
      <w:r w:rsidR="00FE5B48" w:rsidRPr="00C31B0D">
        <w:t> [4] is set to "true"</w:t>
      </w:r>
      <w:r w:rsidRPr="00C31B0D">
        <w:t xml:space="preserve"> but </w:t>
      </w:r>
      <w:r w:rsidR="0030457B" w:rsidRPr="00C31B0D">
        <w:t>the F-bit in the</w:t>
      </w:r>
      <w:r w:rsidRPr="00C31B0D">
        <w:t xml:space="preserve"> Floor Indicator field </w:t>
      </w:r>
      <w:r w:rsidR="0030457B" w:rsidRPr="00C31B0D">
        <w:t xml:space="preserve">is set to '0' (i.e. </w:t>
      </w:r>
      <w:r w:rsidRPr="00C31B0D">
        <w:t xml:space="preserve">indicating that queueing </w:t>
      </w:r>
      <w:r w:rsidR="00176E27" w:rsidRPr="00C31B0D">
        <w:t xml:space="preserve">of floor requests </w:t>
      </w:r>
      <w:r w:rsidRPr="00C31B0D">
        <w:t xml:space="preserve">is not </w:t>
      </w:r>
      <w:r w:rsidR="0030457B" w:rsidRPr="00C31B0D">
        <w:t xml:space="preserve">supported) or the Floor Indicator field is not </w:t>
      </w:r>
      <w:r w:rsidRPr="00C31B0D">
        <w:t>included in the Floor Request message;</w:t>
      </w:r>
    </w:p>
    <w:p w14:paraId="58A11332" w14:textId="77777777" w:rsidR="00032C0B" w:rsidRPr="00C31B0D" w:rsidRDefault="00323D4F" w:rsidP="00323D4F">
      <w:r w:rsidRPr="00C31B0D">
        <w:t xml:space="preserve">then </w:t>
      </w:r>
      <w:r w:rsidR="00032C0B" w:rsidRPr="00C31B0D">
        <w:t>the floor participant:</w:t>
      </w:r>
    </w:p>
    <w:p w14:paraId="366A37F6" w14:textId="77777777" w:rsidR="00032C0B" w:rsidRPr="00C31B0D" w:rsidRDefault="00032C0B" w:rsidP="008C7B92">
      <w:pPr>
        <w:pStyle w:val="B1"/>
      </w:pPr>
      <w:r w:rsidRPr="00C31B0D">
        <w:t>1.</w:t>
      </w:r>
      <w:r w:rsidRPr="00C31B0D">
        <w:tab/>
        <w:t>shall send the Floor Deny message. The Floor Deny message:</w:t>
      </w:r>
    </w:p>
    <w:p w14:paraId="23F1A732" w14:textId="77777777" w:rsidR="00032C0B" w:rsidRPr="00C31B0D" w:rsidRDefault="00032C0B" w:rsidP="00032C0B">
      <w:pPr>
        <w:pStyle w:val="B2"/>
        <w:rPr>
          <w:lang w:eastAsia="ko-KR"/>
        </w:rPr>
      </w:pPr>
      <w:r w:rsidRPr="00C31B0D">
        <w:rPr>
          <w:lang w:eastAsia="ko-KR"/>
        </w:rPr>
        <w:t>a.</w:t>
      </w:r>
      <w:r w:rsidRPr="00C31B0D">
        <w:rPr>
          <w:lang w:eastAsia="ko-KR"/>
        </w:rPr>
        <w:tab/>
        <w:t>shall include in the Reject Cause field the &lt;Reject Cause&gt; value cause #1</w:t>
      </w:r>
      <w:r w:rsidR="008721FC" w:rsidRPr="00C31B0D">
        <w:rPr>
          <w:lang w:eastAsia="ko-KR"/>
        </w:rPr>
        <w:t xml:space="preserve"> (</w:t>
      </w:r>
      <w:r w:rsidR="008721FC" w:rsidRPr="00C31B0D">
        <w:t>Another MCPTT client has permission)</w:t>
      </w:r>
      <w:r w:rsidRPr="00C31B0D">
        <w:rPr>
          <w:lang w:eastAsia="ko-KR"/>
        </w:rPr>
        <w:t>;</w:t>
      </w:r>
    </w:p>
    <w:p w14:paraId="08A7DFF1" w14:textId="77777777" w:rsidR="00032C0B" w:rsidRPr="00C31B0D" w:rsidRDefault="00032C0B" w:rsidP="000B4072">
      <w:pPr>
        <w:pStyle w:val="B2"/>
        <w:rPr>
          <w:lang w:eastAsia="ko-KR"/>
        </w:rPr>
      </w:pPr>
      <w:r w:rsidRPr="00C31B0D">
        <w:rPr>
          <w:lang w:eastAsia="ko-KR"/>
        </w:rPr>
        <w:t>b.</w:t>
      </w:r>
      <w:r w:rsidRPr="00C31B0D">
        <w:rPr>
          <w:lang w:eastAsia="ko-KR"/>
        </w:rPr>
        <w:tab/>
        <w:t>may include in the Reject Cause field an additional text string explaining the reason for rejecting the floor request in the &lt;Reject Phrase&gt; value;</w:t>
      </w:r>
      <w:r w:rsidR="005A4C9F" w:rsidRPr="00C31B0D">
        <w:rPr>
          <w:lang w:eastAsia="ko-KR"/>
        </w:rPr>
        <w:t xml:space="preserve"> and</w:t>
      </w:r>
    </w:p>
    <w:p w14:paraId="2B46CB90" w14:textId="77777777" w:rsidR="00032C0B" w:rsidRPr="00C31B0D" w:rsidRDefault="00032C0B" w:rsidP="000B4072">
      <w:pPr>
        <w:pStyle w:val="B2"/>
        <w:rPr>
          <w:lang w:eastAsia="ko-KR"/>
        </w:rPr>
      </w:pPr>
      <w:r w:rsidRPr="00C31B0D">
        <w:rPr>
          <w:lang w:eastAsia="ko-KR"/>
        </w:rPr>
        <w:t>c.</w:t>
      </w:r>
      <w:r w:rsidRPr="00C31B0D">
        <w:rPr>
          <w:lang w:eastAsia="ko-KR"/>
        </w:rPr>
        <w:tab/>
        <w:t>shall include the User ID field received in the Floor Request</w:t>
      </w:r>
      <w:r w:rsidR="00D46A2D" w:rsidRPr="00C31B0D">
        <w:rPr>
          <w:lang w:eastAsia="ko-KR"/>
        </w:rPr>
        <w:t xml:space="preserve"> message</w:t>
      </w:r>
      <w:r w:rsidRPr="00C31B0D">
        <w:rPr>
          <w:lang w:eastAsia="ko-KR"/>
        </w:rPr>
        <w:t>; and</w:t>
      </w:r>
    </w:p>
    <w:p w14:paraId="55FC10D4" w14:textId="77777777" w:rsidR="00032C0B" w:rsidRPr="00C31B0D" w:rsidRDefault="00032C0B" w:rsidP="008C7B92">
      <w:pPr>
        <w:pStyle w:val="B1"/>
      </w:pPr>
      <w:r w:rsidRPr="00C31B0D">
        <w:t>2.</w:t>
      </w:r>
      <w:r w:rsidRPr="00C31B0D">
        <w:tab/>
        <w:t>shall remain in 'O: has permission' state.</w:t>
      </w:r>
    </w:p>
    <w:p w14:paraId="421E73BA" w14:textId="77777777" w:rsidR="00032C0B" w:rsidRPr="00C31B0D" w:rsidRDefault="00B3515C" w:rsidP="00032C0B">
      <w:r w:rsidRPr="00C31B0D">
        <w:t>Upon receiving</w:t>
      </w:r>
      <w:r w:rsidR="00032C0B" w:rsidRPr="00C31B0D">
        <w:t xml:space="preserve"> a Floor Request </w:t>
      </w:r>
      <w:r w:rsidR="00032C0B" w:rsidRPr="00C31B0D">
        <w:rPr>
          <w:lang w:eastAsia="ko-KR"/>
        </w:rPr>
        <w:t xml:space="preserve">message </w:t>
      </w:r>
      <w:r w:rsidRPr="00C31B0D">
        <w:t xml:space="preserve">which </w:t>
      </w:r>
      <w:r w:rsidR="00032C0B" w:rsidRPr="00C31B0D">
        <w:t xml:space="preserve">is </w:t>
      </w:r>
      <w:r w:rsidRPr="00C31B0D">
        <w:t xml:space="preserve">not pre-emptive as determined by </w:t>
      </w:r>
      <w:bookmarkStart w:id="2004" w:name="MCCQCTEMPBM_00000298"/>
      <w:r w:rsidRPr="00C31B0D">
        <w:t>subclause</w:t>
      </w:r>
      <w:bookmarkEnd w:id="2004"/>
      <w:r w:rsidRPr="00C31B0D">
        <w:t> 4.1.1.5,</w:t>
      </w:r>
      <w:r w:rsidR="00032C0B" w:rsidRPr="00C31B0D">
        <w:t xml:space="preserve"> </w:t>
      </w:r>
      <w:r w:rsidR="00FE5B48" w:rsidRPr="00C31B0D">
        <w:t xml:space="preserve">and </w:t>
      </w:r>
      <w:r w:rsidR="00FE5B48" w:rsidRPr="00C31B0D">
        <w:rPr>
          <w:lang w:eastAsia="ko-KR"/>
        </w:rPr>
        <w:t xml:space="preserve">the value </w:t>
      </w:r>
      <w:r w:rsidR="00FE5B48" w:rsidRPr="00C31B0D">
        <w:t>of "/&lt;x&gt;/&lt;x&gt;/OffNetwork/QueueUsage" leaf node present in the group configuration as specified in 3GPP TS </w:t>
      </w:r>
      <w:r w:rsidR="00E17E3D" w:rsidRPr="00C31B0D">
        <w:t>24.483</w:t>
      </w:r>
      <w:r w:rsidR="00FE5B48" w:rsidRPr="00C31B0D">
        <w:t> [4] is set to "true"</w:t>
      </w:r>
      <w:r w:rsidR="00DE13F1" w:rsidRPr="00C31B0D">
        <w:t xml:space="preserve"> and the F-bit in the Floor Indicator field is set to '1' (i.e. indicating that queueing of the floor requests is supported) in the Floor Request message</w:t>
      </w:r>
      <w:r w:rsidR="00032C0B" w:rsidRPr="00C31B0D">
        <w:t>, the floor participant:</w:t>
      </w:r>
    </w:p>
    <w:p w14:paraId="254A70D4" w14:textId="77777777" w:rsidR="00032C0B" w:rsidRPr="00C31B0D" w:rsidRDefault="00032C0B" w:rsidP="00032C0B">
      <w:pPr>
        <w:pStyle w:val="B1"/>
        <w:rPr>
          <w:lang w:eastAsia="ko-KR"/>
        </w:rPr>
      </w:pPr>
      <w:r w:rsidRPr="00C31B0D">
        <w:rPr>
          <w:lang w:eastAsia="ko-KR"/>
        </w:rPr>
        <w:t>1.</w:t>
      </w:r>
      <w:r w:rsidRPr="00C31B0D">
        <w:rPr>
          <w:lang w:eastAsia="ko-KR"/>
        </w:rPr>
        <w:tab/>
      </w:r>
      <w:r w:rsidR="00337357" w:rsidRPr="00C31B0D">
        <w:rPr>
          <w:lang w:eastAsia="ko-KR"/>
        </w:rPr>
        <w:t xml:space="preserve">if the Floor Request message is not already stored, then </w:t>
      </w:r>
      <w:r w:rsidRPr="00C31B0D">
        <w:rPr>
          <w:lang w:eastAsia="ko-KR"/>
        </w:rPr>
        <w:t>shall store the received Floor Request message;</w:t>
      </w:r>
    </w:p>
    <w:p w14:paraId="33D728B8" w14:textId="77777777" w:rsidR="00032C0B" w:rsidRPr="00C31B0D" w:rsidRDefault="00032C0B" w:rsidP="00032C0B">
      <w:pPr>
        <w:pStyle w:val="B1"/>
        <w:rPr>
          <w:lang w:eastAsia="ko-KR"/>
        </w:rPr>
      </w:pPr>
      <w:r w:rsidRPr="00C31B0D">
        <w:rPr>
          <w:lang w:eastAsia="ko-KR"/>
        </w:rPr>
        <w:t>2.</w:t>
      </w:r>
      <w:r w:rsidRPr="00C31B0D">
        <w:rPr>
          <w:lang w:eastAsia="ko-KR"/>
        </w:rPr>
        <w:tab/>
      </w:r>
      <w:r w:rsidR="008721FC" w:rsidRPr="00C31B0D">
        <w:rPr>
          <w:lang w:eastAsia="ko-KR"/>
        </w:rPr>
        <w:t xml:space="preserve">if the pending request queue is not full, </w:t>
      </w:r>
      <w:r w:rsidRPr="00C31B0D">
        <w:rPr>
          <w:lang w:eastAsia="ko-KR"/>
        </w:rPr>
        <w:t xml:space="preserve">shall send the </w:t>
      </w:r>
      <w:r w:rsidRPr="00C31B0D">
        <w:t>Floor Queue Position Info</w:t>
      </w:r>
      <w:r w:rsidRPr="00C31B0D">
        <w:rPr>
          <w:lang w:eastAsia="ko-KR"/>
        </w:rPr>
        <w:t xml:space="preserve"> message. The </w:t>
      </w:r>
      <w:r w:rsidRPr="00C31B0D">
        <w:t>Floor Queue Position Info</w:t>
      </w:r>
      <w:r w:rsidRPr="00C31B0D">
        <w:rPr>
          <w:lang w:eastAsia="ko-KR"/>
        </w:rPr>
        <w:t xml:space="preserve"> message</w:t>
      </w:r>
      <w:r w:rsidRPr="00C31B0D">
        <w:t>:</w:t>
      </w:r>
    </w:p>
    <w:p w14:paraId="6041DB0E" w14:textId="77777777" w:rsidR="00032C0B" w:rsidRPr="00C31B0D" w:rsidRDefault="00032C0B" w:rsidP="00032C0B">
      <w:pPr>
        <w:pStyle w:val="B2"/>
        <w:rPr>
          <w:lang w:eastAsia="ko-KR"/>
        </w:rPr>
      </w:pPr>
      <w:r w:rsidRPr="00C31B0D">
        <w:rPr>
          <w:lang w:eastAsia="ko-KR"/>
        </w:rPr>
        <w:t>a.</w:t>
      </w:r>
      <w:r w:rsidRPr="00C31B0D">
        <w:rPr>
          <w:lang w:eastAsia="ko-KR"/>
        </w:rPr>
        <w:tab/>
        <w:t>shall include in the User ID field the MCPTT ID of the floor participant sending the Floor Request message;</w:t>
      </w:r>
    </w:p>
    <w:p w14:paraId="597D9B79" w14:textId="77777777" w:rsidR="00032C0B" w:rsidRPr="00C31B0D" w:rsidRDefault="00032C0B" w:rsidP="00032C0B">
      <w:pPr>
        <w:pStyle w:val="B2"/>
        <w:rPr>
          <w:lang w:eastAsia="ko-KR"/>
        </w:rPr>
      </w:pPr>
      <w:r w:rsidRPr="00C31B0D">
        <w:rPr>
          <w:lang w:eastAsia="ko-KR"/>
        </w:rPr>
        <w:t>b.</w:t>
      </w:r>
      <w:r w:rsidRPr="00C31B0D">
        <w:rPr>
          <w:lang w:eastAsia="ko-KR"/>
        </w:rPr>
        <w:tab/>
        <w:t>shall include the SSRC of the floor participant in the SSRC of queued floor participant field;</w:t>
      </w:r>
    </w:p>
    <w:p w14:paraId="42C266AB" w14:textId="77777777" w:rsidR="00032C0B" w:rsidRPr="00C31B0D" w:rsidRDefault="00032C0B" w:rsidP="00032C0B">
      <w:pPr>
        <w:pStyle w:val="B2"/>
        <w:rPr>
          <w:lang w:eastAsia="ko-KR"/>
        </w:rPr>
      </w:pPr>
      <w:r w:rsidRPr="00C31B0D">
        <w:rPr>
          <w:lang w:eastAsia="ko-KR"/>
        </w:rPr>
        <w:t>c.</w:t>
      </w:r>
      <w:r w:rsidRPr="00C31B0D">
        <w:rPr>
          <w:lang w:eastAsia="ko-KR"/>
        </w:rPr>
        <w:tab/>
        <w:t>shall include the position in the floor request queue in the Queue Info field; and</w:t>
      </w:r>
    </w:p>
    <w:p w14:paraId="36E995AC" w14:textId="77777777" w:rsidR="00032C0B" w:rsidRPr="00C31B0D" w:rsidRDefault="00032C0B" w:rsidP="00032C0B">
      <w:pPr>
        <w:pStyle w:val="B2"/>
        <w:rPr>
          <w:lang w:eastAsia="ko-KR"/>
        </w:rPr>
      </w:pPr>
      <w:r w:rsidRPr="00C31B0D">
        <w:rPr>
          <w:lang w:eastAsia="ko-KR"/>
        </w:rPr>
        <w:t>d.</w:t>
      </w:r>
      <w:r w:rsidRPr="00C31B0D">
        <w:rPr>
          <w:lang w:eastAsia="ko-KR"/>
        </w:rPr>
        <w:tab/>
        <w:t>shall include the floor priority in the Queue Info field;</w:t>
      </w:r>
    </w:p>
    <w:p w14:paraId="3A1FC260" w14:textId="77777777" w:rsidR="008721FC" w:rsidRPr="00C31B0D" w:rsidRDefault="008721FC" w:rsidP="008721FC">
      <w:pPr>
        <w:pStyle w:val="B1"/>
        <w:rPr>
          <w:lang w:eastAsia="ko-KR"/>
        </w:rPr>
      </w:pPr>
      <w:r w:rsidRPr="00C31B0D">
        <w:rPr>
          <w:lang w:eastAsia="ko-KR"/>
        </w:rPr>
        <w:t>3.</w:t>
      </w:r>
      <w:r w:rsidRPr="00C31B0D">
        <w:rPr>
          <w:lang w:eastAsia="ko-KR"/>
        </w:rPr>
        <w:tab/>
        <w:t xml:space="preserve">if the pending request queue is full, shall send the </w:t>
      </w:r>
      <w:r w:rsidRPr="00C31B0D">
        <w:t xml:space="preserve">Floor </w:t>
      </w:r>
      <w:r w:rsidRPr="00C31B0D">
        <w:rPr>
          <w:lang w:eastAsia="ko-KR"/>
        </w:rPr>
        <w:t xml:space="preserve">Deny message. The </w:t>
      </w:r>
      <w:r w:rsidRPr="00C31B0D">
        <w:t xml:space="preserve">Floor </w:t>
      </w:r>
      <w:r w:rsidRPr="00C31B0D">
        <w:rPr>
          <w:lang w:eastAsia="ko-KR"/>
        </w:rPr>
        <w:t>Deny message</w:t>
      </w:r>
      <w:r w:rsidRPr="00C31B0D">
        <w:t>:</w:t>
      </w:r>
    </w:p>
    <w:p w14:paraId="6F709D03" w14:textId="77777777" w:rsidR="008721FC" w:rsidRPr="00C31B0D" w:rsidRDefault="008721FC" w:rsidP="008721FC">
      <w:pPr>
        <w:pStyle w:val="B2"/>
        <w:rPr>
          <w:lang w:eastAsia="ko-KR"/>
        </w:rPr>
      </w:pPr>
      <w:r w:rsidRPr="00C31B0D">
        <w:rPr>
          <w:lang w:eastAsia="ko-KR"/>
        </w:rPr>
        <w:t>a.</w:t>
      </w:r>
      <w:r w:rsidRPr="00C31B0D">
        <w:rPr>
          <w:lang w:eastAsia="ko-KR"/>
        </w:rPr>
        <w:tab/>
        <w:t>shall include in the Reject Cause field the &lt;Reject Cause&gt; value cause #7 (Queue full);</w:t>
      </w:r>
    </w:p>
    <w:p w14:paraId="4E446883" w14:textId="77777777" w:rsidR="008721FC" w:rsidRPr="00C31B0D" w:rsidRDefault="008721FC" w:rsidP="008721FC">
      <w:pPr>
        <w:pStyle w:val="B2"/>
        <w:rPr>
          <w:lang w:eastAsia="ko-KR"/>
        </w:rPr>
      </w:pPr>
      <w:r w:rsidRPr="00C31B0D">
        <w:rPr>
          <w:lang w:eastAsia="ko-KR"/>
        </w:rPr>
        <w:t>b.</w:t>
      </w:r>
      <w:r w:rsidRPr="00C31B0D">
        <w:rPr>
          <w:lang w:eastAsia="ko-KR"/>
        </w:rPr>
        <w:tab/>
        <w:t>may include in the Reject Cause field an additional text string explaining the reason for rejecting the floor request in the &lt;Reject Phrase&gt; value; and</w:t>
      </w:r>
    </w:p>
    <w:p w14:paraId="316A3D23" w14:textId="77777777" w:rsidR="008721FC" w:rsidRPr="00C31B0D" w:rsidRDefault="008721FC" w:rsidP="00897B81">
      <w:pPr>
        <w:pStyle w:val="B2"/>
        <w:rPr>
          <w:lang w:eastAsia="ko-KR"/>
        </w:rPr>
      </w:pPr>
      <w:r w:rsidRPr="00C31B0D">
        <w:rPr>
          <w:lang w:eastAsia="ko-KR"/>
        </w:rPr>
        <w:t>c.</w:t>
      </w:r>
      <w:r w:rsidRPr="00C31B0D">
        <w:rPr>
          <w:lang w:eastAsia="ko-KR"/>
        </w:rPr>
        <w:tab/>
        <w:t>shall include the User ID field received in the Floor Request</w:t>
      </w:r>
      <w:r w:rsidR="00D46A2D" w:rsidRPr="00C31B0D">
        <w:rPr>
          <w:lang w:eastAsia="ko-KR"/>
        </w:rPr>
        <w:t xml:space="preserve"> message</w:t>
      </w:r>
      <w:r w:rsidRPr="00C31B0D">
        <w:rPr>
          <w:lang w:eastAsia="ko-KR"/>
        </w:rPr>
        <w:t>; and</w:t>
      </w:r>
    </w:p>
    <w:p w14:paraId="53B82F7F" w14:textId="77777777" w:rsidR="00032C0B" w:rsidRPr="00C31B0D" w:rsidRDefault="008721FC" w:rsidP="008721FC">
      <w:pPr>
        <w:pStyle w:val="B1"/>
        <w:rPr>
          <w:lang w:eastAsia="ko-KR"/>
        </w:rPr>
      </w:pPr>
      <w:r w:rsidRPr="00C31B0D">
        <w:t>4</w:t>
      </w:r>
      <w:r w:rsidR="00032C0B" w:rsidRPr="00C31B0D">
        <w:t>.</w:t>
      </w:r>
      <w:r w:rsidR="00032C0B" w:rsidRPr="00C31B0D">
        <w:tab/>
        <w:t>shall remain in '</w:t>
      </w:r>
      <w:r w:rsidR="00032C0B" w:rsidRPr="00C31B0D">
        <w:rPr>
          <w:lang w:eastAsia="ko-KR"/>
        </w:rPr>
        <w:t>O</w:t>
      </w:r>
      <w:r w:rsidR="00032C0B" w:rsidRPr="00C31B0D">
        <w:t>: has permission' state</w:t>
      </w:r>
      <w:r w:rsidR="00032C0B" w:rsidRPr="00C31B0D">
        <w:rPr>
          <w:lang w:eastAsia="ko-KR"/>
        </w:rPr>
        <w:t>.</w:t>
      </w:r>
    </w:p>
    <w:p w14:paraId="5C02F56D" w14:textId="77777777" w:rsidR="00D55ED9" w:rsidRPr="00C31B0D" w:rsidRDefault="00D55ED9" w:rsidP="00BC5DDB">
      <w:pPr>
        <w:pStyle w:val="Heading5"/>
      </w:pPr>
      <w:bookmarkStart w:id="2005" w:name="_Toc20156961"/>
      <w:bookmarkStart w:id="2006" w:name="_Toc27502157"/>
      <w:bookmarkStart w:id="2007" w:name="_Toc45212325"/>
      <w:bookmarkStart w:id="2008" w:name="_Toc51932960"/>
      <w:bookmarkStart w:id="2009" w:name="_Toc114516661"/>
      <w:r w:rsidRPr="00C31B0D">
        <w:t>7.2.3.</w:t>
      </w:r>
      <w:r w:rsidRPr="00C31B0D">
        <w:rPr>
          <w:lang w:eastAsia="ko-KR"/>
        </w:rPr>
        <w:t>5</w:t>
      </w:r>
      <w:r w:rsidRPr="00C31B0D">
        <w:t>.</w:t>
      </w:r>
      <w:r w:rsidRPr="00C31B0D">
        <w:rPr>
          <w:lang w:eastAsia="ko-KR"/>
        </w:rPr>
        <w:t>5</w:t>
      </w:r>
      <w:r w:rsidRPr="00C31B0D">
        <w:tab/>
      </w:r>
      <w:r w:rsidRPr="00C31B0D">
        <w:rPr>
          <w:lang w:eastAsia="ko-KR"/>
        </w:rPr>
        <w:t>Send</w:t>
      </w:r>
      <w:r w:rsidRPr="00C31B0D">
        <w:t xml:space="preserve"> Floor Release message (</w:t>
      </w:r>
      <w:r w:rsidRPr="00C31B0D">
        <w:rPr>
          <w:lang w:eastAsia="ko-KR"/>
        </w:rPr>
        <w:t>PTT button released with no pending request in queue</w:t>
      </w:r>
      <w:r w:rsidRPr="00C31B0D">
        <w:t>)</w:t>
      </w:r>
      <w:bookmarkEnd w:id="2005"/>
      <w:bookmarkEnd w:id="2006"/>
      <w:bookmarkEnd w:id="2007"/>
      <w:bookmarkEnd w:id="2008"/>
      <w:bookmarkEnd w:id="2009"/>
    </w:p>
    <w:p w14:paraId="788E2BB7" w14:textId="77777777" w:rsidR="00032C0B" w:rsidRPr="00C31B0D" w:rsidRDefault="00032C0B" w:rsidP="00032C0B">
      <w:r w:rsidRPr="00C31B0D">
        <w:t>Upon receiving an indication from the</w:t>
      </w:r>
      <w:r w:rsidRPr="00C31B0D">
        <w:rPr>
          <w:lang w:eastAsia="ko-KR"/>
        </w:rPr>
        <w:t xml:space="preserve"> MCPTT</w:t>
      </w:r>
      <w:r w:rsidRPr="00C31B0D">
        <w:t xml:space="preserve"> user to release permission to send RTP media, the floor participant:</w:t>
      </w:r>
    </w:p>
    <w:p w14:paraId="012FF283" w14:textId="77777777" w:rsidR="00EA27DF" w:rsidRPr="00C31B0D" w:rsidRDefault="00032C0B" w:rsidP="00EA27DF">
      <w:pPr>
        <w:pStyle w:val="B1"/>
      </w:pPr>
      <w:r w:rsidRPr="00C31B0D">
        <w:t>1.</w:t>
      </w:r>
      <w:r w:rsidRPr="00C31B0D">
        <w:tab/>
      </w:r>
      <w:r w:rsidR="00EA27DF" w:rsidRPr="00C31B0D">
        <w:t>shall stop timer T206 (Stop talking warning), if running;</w:t>
      </w:r>
    </w:p>
    <w:p w14:paraId="277735C7" w14:textId="77777777" w:rsidR="00EA27DF" w:rsidRPr="00C31B0D" w:rsidRDefault="00EA27DF" w:rsidP="00EA27DF">
      <w:pPr>
        <w:pStyle w:val="B1"/>
      </w:pPr>
      <w:r w:rsidRPr="00C31B0D">
        <w:t>2.</w:t>
      </w:r>
      <w:r w:rsidRPr="00C31B0D">
        <w:tab/>
        <w:t>shall stop timer T207 (Stop talking), if running;</w:t>
      </w:r>
    </w:p>
    <w:p w14:paraId="2356D0E3" w14:textId="77777777" w:rsidR="00032C0B" w:rsidRPr="00C31B0D" w:rsidRDefault="00EA27DF" w:rsidP="00EA27DF">
      <w:pPr>
        <w:pStyle w:val="B1"/>
      </w:pPr>
      <w:r w:rsidRPr="00C31B0D">
        <w:t>3.</w:t>
      </w:r>
      <w:r w:rsidRPr="00C31B0D">
        <w:tab/>
      </w:r>
      <w:r w:rsidR="00032C0B" w:rsidRPr="00C31B0D">
        <w:t xml:space="preserve">shall send a Floor Release message towards </w:t>
      </w:r>
      <w:r w:rsidR="00032C0B" w:rsidRPr="00C31B0D">
        <w:rPr>
          <w:lang w:eastAsia="ko-KR"/>
        </w:rPr>
        <w:t xml:space="preserve">other </w:t>
      </w:r>
      <w:r w:rsidR="00032C0B" w:rsidRPr="00C31B0D">
        <w:t>floor participant</w:t>
      </w:r>
      <w:r w:rsidR="00032C0B" w:rsidRPr="00C31B0D">
        <w:rPr>
          <w:lang w:eastAsia="ko-KR"/>
        </w:rPr>
        <w:t>s, if no queued requests exist</w:t>
      </w:r>
      <w:r w:rsidR="00032C0B" w:rsidRPr="00C31B0D">
        <w:t>: The Floor Release message:</w:t>
      </w:r>
    </w:p>
    <w:p w14:paraId="54985F48" w14:textId="77777777" w:rsidR="00032C0B" w:rsidRPr="00C31B0D" w:rsidRDefault="00032C0B" w:rsidP="000B4072">
      <w:pPr>
        <w:pStyle w:val="B2"/>
      </w:pPr>
      <w:r w:rsidRPr="00C31B0D">
        <w:t>a.</w:t>
      </w:r>
      <w:r w:rsidRPr="00C31B0D">
        <w:tab/>
        <w:t xml:space="preserve">shall include the MCPTT ID of the MCPTT </w:t>
      </w:r>
      <w:r w:rsidRPr="00C31B0D">
        <w:rPr>
          <w:lang w:eastAsia="ko-KR"/>
        </w:rPr>
        <w:t>u</w:t>
      </w:r>
      <w:r w:rsidRPr="00C31B0D">
        <w:t>ser in the User ID field;</w:t>
      </w:r>
      <w:r w:rsidR="0053278F" w:rsidRPr="00C31B0D">
        <w:t xml:space="preserve"> and</w:t>
      </w:r>
    </w:p>
    <w:p w14:paraId="748C21EF" w14:textId="77777777" w:rsidR="0053278F" w:rsidRPr="00C31B0D" w:rsidRDefault="0053278F" w:rsidP="0053278F">
      <w:pPr>
        <w:pStyle w:val="B2"/>
      </w:pPr>
      <w:r w:rsidRPr="00C31B0D">
        <w:t>b.</w:t>
      </w:r>
      <w:r w:rsidRPr="00C31B0D">
        <w:tab/>
        <w:t>if the session is not initiated as a broadcast group call with the B-bit set to '1' (Broadcast group call), shall include a Floor Indicator field set to '0' (normal call);</w:t>
      </w:r>
    </w:p>
    <w:p w14:paraId="3EFECF00" w14:textId="77777777" w:rsidR="00032C0B" w:rsidRPr="00C31B0D" w:rsidRDefault="00EA27DF" w:rsidP="00032C0B">
      <w:pPr>
        <w:pStyle w:val="B1"/>
      </w:pPr>
      <w:r w:rsidRPr="00C31B0D">
        <w:rPr>
          <w:lang w:eastAsia="ko-KR"/>
        </w:rPr>
        <w:t>4</w:t>
      </w:r>
      <w:r w:rsidR="00032C0B" w:rsidRPr="00C31B0D">
        <w:t>.</w:t>
      </w:r>
      <w:r w:rsidR="00032C0B" w:rsidRPr="00C31B0D">
        <w:tab/>
      </w:r>
      <w:r w:rsidR="00032C0B" w:rsidRPr="00C31B0D">
        <w:rPr>
          <w:lang w:eastAsia="ko-KR"/>
        </w:rPr>
        <w:t>shall start timer T</w:t>
      </w:r>
      <w:r w:rsidR="00574228" w:rsidRPr="00C31B0D">
        <w:rPr>
          <w:lang w:eastAsia="ko-KR"/>
        </w:rPr>
        <w:t>2</w:t>
      </w:r>
      <w:r w:rsidR="00032C0B" w:rsidRPr="00C31B0D">
        <w:rPr>
          <w:lang w:eastAsia="ko-KR"/>
        </w:rPr>
        <w:t>30 (</w:t>
      </w:r>
      <w:r w:rsidR="003B3C0A" w:rsidRPr="00C31B0D">
        <w:rPr>
          <w:lang w:eastAsia="ko-KR"/>
        </w:rPr>
        <w:t>Inactivity</w:t>
      </w:r>
      <w:r w:rsidR="00032C0B" w:rsidRPr="00C31B0D">
        <w:rPr>
          <w:lang w:eastAsia="ko-KR"/>
        </w:rPr>
        <w:t>);</w:t>
      </w:r>
    </w:p>
    <w:p w14:paraId="50581288" w14:textId="77777777" w:rsidR="000A7877" w:rsidRPr="00C31B0D" w:rsidRDefault="00EA27DF" w:rsidP="00032C0B">
      <w:pPr>
        <w:pStyle w:val="B1"/>
        <w:rPr>
          <w:lang w:eastAsia="ko-KR"/>
        </w:rPr>
      </w:pPr>
      <w:r w:rsidRPr="00C31B0D">
        <w:t>5</w:t>
      </w:r>
      <w:r w:rsidR="00032C0B" w:rsidRPr="00C31B0D">
        <w:t>.</w:t>
      </w:r>
      <w:r w:rsidR="00032C0B" w:rsidRPr="00C31B0D">
        <w:tab/>
      </w:r>
      <w:r w:rsidR="000A7877" w:rsidRPr="00C31B0D">
        <w:rPr>
          <w:lang w:eastAsia="ko-KR"/>
        </w:rPr>
        <w:t xml:space="preserve">shall clear the stored SSRC of the current </w:t>
      </w:r>
      <w:r w:rsidR="00B3515C" w:rsidRPr="00C31B0D">
        <w:rPr>
          <w:lang w:eastAsia="ko-KR"/>
        </w:rPr>
        <w:t xml:space="preserve">floor </w:t>
      </w:r>
      <w:r w:rsidR="000A7877" w:rsidRPr="00C31B0D">
        <w:rPr>
          <w:lang w:eastAsia="ko-KR"/>
        </w:rPr>
        <w:t>arbitrator; and</w:t>
      </w:r>
    </w:p>
    <w:p w14:paraId="5DCBDBF2" w14:textId="77777777" w:rsidR="00032C0B" w:rsidRPr="00C31B0D" w:rsidRDefault="00EA27DF" w:rsidP="00032C0B">
      <w:pPr>
        <w:pStyle w:val="B1"/>
      </w:pPr>
      <w:r w:rsidRPr="00C31B0D">
        <w:rPr>
          <w:lang w:eastAsia="ko-KR"/>
        </w:rPr>
        <w:t>6</w:t>
      </w:r>
      <w:r w:rsidR="000A7877" w:rsidRPr="00C31B0D">
        <w:rPr>
          <w:lang w:eastAsia="ko-KR"/>
        </w:rPr>
        <w:t>.</w:t>
      </w:r>
      <w:r w:rsidR="000A7877" w:rsidRPr="00C31B0D">
        <w:rPr>
          <w:lang w:eastAsia="ko-KR"/>
        </w:rPr>
        <w:tab/>
      </w:r>
      <w:r w:rsidR="00032C0B" w:rsidRPr="00C31B0D">
        <w:t xml:space="preserve">shall enter 'O: </w:t>
      </w:r>
      <w:r w:rsidR="00032C0B" w:rsidRPr="00C31B0D">
        <w:rPr>
          <w:lang w:eastAsia="ko-KR"/>
        </w:rPr>
        <w:t>silence</w:t>
      </w:r>
      <w:r w:rsidR="00032C0B" w:rsidRPr="00C31B0D">
        <w:t>' state.</w:t>
      </w:r>
    </w:p>
    <w:p w14:paraId="70C1CC5F" w14:textId="77777777" w:rsidR="00D55ED9" w:rsidRPr="00C31B0D" w:rsidRDefault="00D55ED9" w:rsidP="00BC5DDB">
      <w:pPr>
        <w:pStyle w:val="Heading5"/>
      </w:pPr>
      <w:bookmarkStart w:id="2010" w:name="_Toc20156962"/>
      <w:bookmarkStart w:id="2011" w:name="_Toc27502158"/>
      <w:bookmarkStart w:id="2012" w:name="_Toc45212326"/>
      <w:bookmarkStart w:id="2013" w:name="_Toc51932961"/>
      <w:bookmarkStart w:id="2014" w:name="_Toc114516662"/>
      <w:r w:rsidRPr="00C31B0D">
        <w:t>7.2.3.</w:t>
      </w:r>
      <w:r w:rsidRPr="00C31B0D">
        <w:rPr>
          <w:lang w:eastAsia="ko-KR"/>
        </w:rPr>
        <w:t>5</w:t>
      </w:r>
      <w:r w:rsidRPr="00C31B0D">
        <w:t>.6</w:t>
      </w:r>
      <w:r w:rsidRPr="00C31B0D">
        <w:tab/>
        <w:t>Send Floor Granted message (</w:t>
      </w:r>
      <w:r w:rsidRPr="00C31B0D">
        <w:rPr>
          <w:lang w:eastAsia="ko-KR"/>
        </w:rPr>
        <w:t>PTT button released with pending request(s) in queue</w:t>
      </w:r>
      <w:r w:rsidRPr="00C31B0D">
        <w:t>)</w:t>
      </w:r>
      <w:bookmarkEnd w:id="2010"/>
      <w:bookmarkEnd w:id="2011"/>
      <w:bookmarkEnd w:id="2012"/>
      <w:bookmarkEnd w:id="2013"/>
      <w:bookmarkEnd w:id="2014"/>
    </w:p>
    <w:p w14:paraId="55CA4335" w14:textId="77777777" w:rsidR="00032C0B" w:rsidRPr="00C31B0D" w:rsidRDefault="00032C0B" w:rsidP="00032C0B">
      <w:pPr>
        <w:rPr>
          <w:lang w:eastAsia="ko-KR"/>
        </w:rPr>
      </w:pPr>
      <w:r w:rsidRPr="00C31B0D">
        <w:rPr>
          <w:lang w:eastAsia="ko-KR"/>
        </w:rPr>
        <w:t>When no more encoded media is received from the user and if at least one Floor Request message is stored (i.e. queu</w:t>
      </w:r>
      <w:r w:rsidR="00176E27" w:rsidRPr="00C31B0D">
        <w:rPr>
          <w:lang w:eastAsia="ko-KR"/>
        </w:rPr>
        <w:t>e</w:t>
      </w:r>
      <w:r w:rsidRPr="00C31B0D">
        <w:rPr>
          <w:lang w:eastAsia="ko-KR"/>
        </w:rPr>
        <w:t>ing mode is used in the session), the floor participant:</w:t>
      </w:r>
    </w:p>
    <w:p w14:paraId="4B813B45" w14:textId="77777777" w:rsidR="00EA27DF" w:rsidRPr="00C31B0D" w:rsidRDefault="00032C0B" w:rsidP="00EA27DF">
      <w:pPr>
        <w:pStyle w:val="B1"/>
      </w:pPr>
      <w:r w:rsidRPr="00C31B0D">
        <w:rPr>
          <w:lang w:eastAsia="ko-KR"/>
        </w:rPr>
        <w:t>1.</w:t>
      </w:r>
      <w:r w:rsidRPr="00C31B0D">
        <w:rPr>
          <w:lang w:eastAsia="ko-KR"/>
        </w:rPr>
        <w:tab/>
      </w:r>
      <w:r w:rsidR="00EA27DF" w:rsidRPr="00C31B0D">
        <w:t>shall stop timer T206 (Stop talking warning), if running;</w:t>
      </w:r>
    </w:p>
    <w:p w14:paraId="37CB98F0" w14:textId="77777777" w:rsidR="00EA27DF" w:rsidRPr="00C31B0D" w:rsidRDefault="00EA27DF" w:rsidP="00EA27DF">
      <w:pPr>
        <w:pStyle w:val="B1"/>
      </w:pPr>
      <w:r w:rsidRPr="00C31B0D">
        <w:t>2.</w:t>
      </w:r>
      <w:r w:rsidRPr="00C31B0D">
        <w:tab/>
        <w:t>shall stop timer T207 (Stop talking), if running;</w:t>
      </w:r>
    </w:p>
    <w:p w14:paraId="18B704FC" w14:textId="77777777" w:rsidR="00032C0B" w:rsidRPr="00C31B0D" w:rsidRDefault="00EA27DF" w:rsidP="00EA27DF">
      <w:pPr>
        <w:pStyle w:val="B1"/>
        <w:rPr>
          <w:lang w:eastAsia="ko-KR"/>
        </w:rPr>
      </w:pPr>
      <w:r w:rsidRPr="00C31B0D">
        <w:t>3.</w:t>
      </w:r>
      <w:r w:rsidRPr="00C31B0D">
        <w:tab/>
      </w:r>
      <w:r w:rsidR="00032C0B" w:rsidRPr="00C31B0D">
        <w:rPr>
          <w:lang w:eastAsia="ko-KR"/>
        </w:rPr>
        <w:t xml:space="preserve">shall </w:t>
      </w:r>
      <w:r w:rsidR="00032C0B" w:rsidRPr="00C31B0D">
        <w:t xml:space="preserve">request the MCPTT client to </w:t>
      </w:r>
      <w:r w:rsidR="00032C0B" w:rsidRPr="00C31B0D">
        <w:rPr>
          <w:lang w:eastAsia="ko-KR"/>
        </w:rPr>
        <w:t>stop sending RTP media packets towards other MCPTT clients;</w:t>
      </w:r>
    </w:p>
    <w:p w14:paraId="4046EA33" w14:textId="77777777" w:rsidR="00032C0B" w:rsidRPr="00C31B0D" w:rsidRDefault="00EA27DF" w:rsidP="00032C0B">
      <w:pPr>
        <w:pStyle w:val="B1"/>
        <w:rPr>
          <w:lang w:eastAsia="ko-KR"/>
        </w:rPr>
      </w:pPr>
      <w:r w:rsidRPr="00C31B0D">
        <w:rPr>
          <w:lang w:eastAsia="ko-KR"/>
        </w:rPr>
        <w:t>4</w:t>
      </w:r>
      <w:r w:rsidR="00032C0B" w:rsidRPr="00C31B0D">
        <w:rPr>
          <w:lang w:eastAsia="ko-KR"/>
        </w:rPr>
        <w:t>.</w:t>
      </w:r>
      <w:r w:rsidR="00032C0B" w:rsidRPr="00C31B0D">
        <w:rPr>
          <w:lang w:eastAsia="ko-KR"/>
        </w:rPr>
        <w:tab/>
        <w:t xml:space="preserve">shall send the Floor Granted message toward the other floor participants. </w:t>
      </w:r>
      <w:r w:rsidR="00DA03AB" w:rsidRPr="00C31B0D">
        <w:rPr>
          <w:lang w:eastAsia="ko-KR"/>
        </w:rPr>
        <w:t>T</w:t>
      </w:r>
      <w:r w:rsidR="00032C0B" w:rsidRPr="00C31B0D">
        <w:rPr>
          <w:lang w:eastAsia="ko-KR"/>
        </w:rPr>
        <w:t>he Floor Granted message:</w:t>
      </w:r>
    </w:p>
    <w:p w14:paraId="7B937845" w14:textId="77777777" w:rsidR="00DA03AB" w:rsidRPr="00C31B0D" w:rsidRDefault="00DA03AB" w:rsidP="00DA03AB">
      <w:pPr>
        <w:pStyle w:val="B2"/>
        <w:rPr>
          <w:lang w:eastAsia="ko-KR"/>
        </w:rPr>
      </w:pPr>
      <w:r w:rsidRPr="00C31B0D">
        <w:rPr>
          <w:lang w:eastAsia="ko-KR"/>
        </w:rPr>
        <w:t>a.</w:t>
      </w:r>
      <w:r w:rsidR="0062255E" w:rsidRPr="00C31B0D">
        <w:rPr>
          <w:lang w:eastAsia="ko-KR"/>
        </w:rPr>
        <w:tab/>
      </w:r>
      <w:r w:rsidRPr="00C31B0D">
        <w:rPr>
          <w:lang w:eastAsia="ko-KR"/>
        </w:rPr>
        <w:t>shall include the MCPTT ID of the first floor participant in the queue in the User ID field;</w:t>
      </w:r>
    </w:p>
    <w:p w14:paraId="6379F5C9" w14:textId="77777777" w:rsidR="00DA03AB" w:rsidRPr="00C31B0D" w:rsidRDefault="00DA03AB" w:rsidP="00DA03AB">
      <w:pPr>
        <w:pStyle w:val="B2"/>
        <w:rPr>
          <w:lang w:eastAsia="ko-KR"/>
        </w:rPr>
      </w:pPr>
      <w:r w:rsidRPr="00C31B0D">
        <w:rPr>
          <w:lang w:eastAsia="ko-KR"/>
        </w:rPr>
        <w:t>b.</w:t>
      </w:r>
      <w:r w:rsidR="0062255E" w:rsidRPr="00C31B0D">
        <w:rPr>
          <w:lang w:eastAsia="ko-KR"/>
        </w:rPr>
        <w:tab/>
      </w:r>
      <w:r w:rsidRPr="00C31B0D">
        <w:rPr>
          <w:lang w:eastAsia="ko-KR"/>
        </w:rPr>
        <w:t xml:space="preserve">shall include </w:t>
      </w:r>
      <w:r w:rsidR="0062255E" w:rsidRPr="00C31B0D">
        <w:rPr>
          <w:lang w:eastAsia="ko-KR"/>
        </w:rPr>
        <w:t xml:space="preserve">the SSRC of the first floor participant in the queue in </w:t>
      </w:r>
      <w:r w:rsidRPr="00C31B0D">
        <w:rPr>
          <w:lang w:eastAsia="ko-KR"/>
        </w:rPr>
        <w:t xml:space="preserve">the SSRC of the granted </w:t>
      </w:r>
      <w:r w:rsidR="0062255E" w:rsidRPr="00C31B0D">
        <w:rPr>
          <w:lang w:eastAsia="ko-KR"/>
        </w:rPr>
        <w:t xml:space="preserve">floor </w:t>
      </w:r>
      <w:r w:rsidRPr="00C31B0D">
        <w:rPr>
          <w:lang w:eastAsia="ko-KR"/>
        </w:rPr>
        <w:t>participant</w:t>
      </w:r>
      <w:r w:rsidR="0062255E" w:rsidRPr="00C31B0D">
        <w:rPr>
          <w:lang w:eastAsia="ko-KR"/>
        </w:rPr>
        <w:t xml:space="preserve"> field</w:t>
      </w:r>
      <w:r w:rsidRPr="00C31B0D">
        <w:rPr>
          <w:lang w:eastAsia="ko-KR"/>
        </w:rPr>
        <w:t>;</w:t>
      </w:r>
    </w:p>
    <w:p w14:paraId="58D710A3" w14:textId="77777777" w:rsidR="0062255E" w:rsidRPr="00C31B0D" w:rsidRDefault="00DA03AB" w:rsidP="00DA03AB">
      <w:pPr>
        <w:pStyle w:val="B2"/>
        <w:rPr>
          <w:lang w:eastAsia="ko-KR"/>
        </w:rPr>
      </w:pPr>
      <w:r w:rsidRPr="00C31B0D">
        <w:rPr>
          <w:lang w:eastAsia="ko-KR"/>
        </w:rPr>
        <w:t>c.</w:t>
      </w:r>
      <w:r w:rsidR="0062255E" w:rsidRPr="00C31B0D">
        <w:rPr>
          <w:lang w:eastAsia="ko-KR"/>
        </w:rPr>
        <w:tab/>
        <w:t>shall remove the first floor participant from the queue;</w:t>
      </w:r>
    </w:p>
    <w:p w14:paraId="4DA61747" w14:textId="77777777" w:rsidR="00DA03AB" w:rsidRPr="00C31B0D" w:rsidRDefault="0062255E" w:rsidP="00DA03AB">
      <w:pPr>
        <w:pStyle w:val="B2"/>
        <w:rPr>
          <w:lang w:eastAsia="ko-KR"/>
        </w:rPr>
      </w:pPr>
      <w:r w:rsidRPr="00C31B0D">
        <w:rPr>
          <w:lang w:eastAsia="ko-KR"/>
        </w:rPr>
        <w:t>d</w:t>
      </w:r>
      <w:r w:rsidRPr="00C31B0D">
        <w:rPr>
          <w:lang w:eastAsia="ko-KR"/>
        </w:rPr>
        <w:tab/>
      </w:r>
      <w:r w:rsidR="00DA03AB" w:rsidRPr="00C31B0D">
        <w:rPr>
          <w:lang w:eastAsia="ko-KR"/>
        </w:rPr>
        <w:t>for the remaining floor participants in the queue:</w:t>
      </w:r>
    </w:p>
    <w:p w14:paraId="77D7E55E" w14:textId="77777777" w:rsidR="00032C0B" w:rsidRPr="00C31B0D" w:rsidRDefault="00DA03AB" w:rsidP="00DA03AB">
      <w:pPr>
        <w:pStyle w:val="B3"/>
        <w:rPr>
          <w:lang w:eastAsia="ko-KR"/>
        </w:rPr>
      </w:pPr>
      <w:r w:rsidRPr="00C31B0D">
        <w:rPr>
          <w:lang w:eastAsia="ko-KR"/>
        </w:rPr>
        <w:t>i</w:t>
      </w:r>
      <w:r w:rsidR="00032C0B" w:rsidRPr="00C31B0D">
        <w:rPr>
          <w:lang w:eastAsia="ko-KR"/>
        </w:rPr>
        <w:t>.</w:t>
      </w:r>
      <w:r w:rsidR="00032C0B" w:rsidRPr="00C31B0D">
        <w:rPr>
          <w:lang w:eastAsia="ko-KR"/>
        </w:rPr>
        <w:tab/>
        <w:t>shall include the MCPTT ID of the floor participant in the Queued User ID field;</w:t>
      </w:r>
    </w:p>
    <w:p w14:paraId="30873A8A" w14:textId="77777777" w:rsidR="00032C0B" w:rsidRPr="00C31B0D" w:rsidRDefault="00DA03AB" w:rsidP="00DA03AB">
      <w:pPr>
        <w:pStyle w:val="B3"/>
        <w:rPr>
          <w:lang w:eastAsia="ko-KR"/>
        </w:rPr>
      </w:pPr>
      <w:r w:rsidRPr="00C31B0D">
        <w:rPr>
          <w:lang w:eastAsia="ko-KR"/>
        </w:rPr>
        <w:t>ii</w:t>
      </w:r>
      <w:r w:rsidR="00032C0B" w:rsidRPr="00C31B0D">
        <w:rPr>
          <w:lang w:eastAsia="ko-KR"/>
        </w:rPr>
        <w:t>.</w:t>
      </w:r>
      <w:r w:rsidR="00032C0B" w:rsidRPr="00C31B0D">
        <w:rPr>
          <w:lang w:eastAsia="ko-KR"/>
        </w:rPr>
        <w:tab/>
        <w:t>shall include the SSRC of the floor participant in the SSRC of queued floor participant field;</w:t>
      </w:r>
    </w:p>
    <w:p w14:paraId="4EDD8F7B" w14:textId="77777777" w:rsidR="00032C0B" w:rsidRPr="00C31B0D" w:rsidRDefault="00DA03AB" w:rsidP="00DA03AB">
      <w:pPr>
        <w:pStyle w:val="B3"/>
        <w:rPr>
          <w:lang w:eastAsia="ko-KR"/>
        </w:rPr>
      </w:pPr>
      <w:r w:rsidRPr="00C31B0D">
        <w:rPr>
          <w:lang w:eastAsia="ko-KR"/>
        </w:rPr>
        <w:t>iii</w:t>
      </w:r>
      <w:r w:rsidR="00032C0B" w:rsidRPr="00C31B0D">
        <w:rPr>
          <w:lang w:eastAsia="ko-KR"/>
        </w:rPr>
        <w:t>.</w:t>
      </w:r>
      <w:r w:rsidR="00032C0B" w:rsidRPr="00C31B0D">
        <w:rPr>
          <w:lang w:eastAsia="ko-KR"/>
        </w:rPr>
        <w:tab/>
        <w:t>shall include the queue position of the floor participant in the Queue Info field;</w:t>
      </w:r>
      <w:r w:rsidRPr="00C31B0D">
        <w:rPr>
          <w:lang w:eastAsia="ko-KR"/>
        </w:rPr>
        <w:t xml:space="preserve"> and</w:t>
      </w:r>
    </w:p>
    <w:p w14:paraId="24D6493D" w14:textId="77777777" w:rsidR="00032C0B" w:rsidRPr="00C31B0D" w:rsidRDefault="00DA03AB" w:rsidP="00DA03AB">
      <w:pPr>
        <w:pStyle w:val="B3"/>
        <w:rPr>
          <w:lang w:eastAsia="ko-KR"/>
        </w:rPr>
      </w:pPr>
      <w:r w:rsidRPr="00C31B0D">
        <w:rPr>
          <w:lang w:eastAsia="ko-KR"/>
        </w:rPr>
        <w:t>iv</w:t>
      </w:r>
      <w:r w:rsidR="00032C0B" w:rsidRPr="00C31B0D">
        <w:rPr>
          <w:lang w:eastAsia="ko-KR"/>
        </w:rPr>
        <w:t>.</w:t>
      </w:r>
      <w:r w:rsidR="00032C0B" w:rsidRPr="00C31B0D">
        <w:rPr>
          <w:lang w:eastAsia="ko-KR"/>
        </w:rPr>
        <w:tab/>
        <w:t>shall include the priority of the floor participant in the Queue Info field;</w:t>
      </w:r>
      <w:r w:rsidR="0053278F" w:rsidRPr="00C31B0D">
        <w:rPr>
          <w:lang w:eastAsia="ko-KR"/>
        </w:rPr>
        <w:t xml:space="preserve"> and</w:t>
      </w:r>
    </w:p>
    <w:p w14:paraId="4BC45DAF" w14:textId="77777777" w:rsidR="0053278F" w:rsidRPr="00C31B0D" w:rsidRDefault="0062255E" w:rsidP="00DA03AB">
      <w:pPr>
        <w:pStyle w:val="B2"/>
      </w:pPr>
      <w:r w:rsidRPr="00C31B0D">
        <w:t>e</w:t>
      </w:r>
      <w:r w:rsidR="0053278F" w:rsidRPr="00C31B0D">
        <w:t>.</w:t>
      </w:r>
      <w:r w:rsidR="0053278F" w:rsidRPr="00C31B0D">
        <w:tab/>
        <w:t>if the floor request is a broadcast group call, system call, emergency call or an imminent peril call, shall include a Floor Indicator field indicating the relevant call types;</w:t>
      </w:r>
    </w:p>
    <w:p w14:paraId="474AE913" w14:textId="77777777" w:rsidR="00574228" w:rsidRPr="00C31B0D" w:rsidRDefault="00EA27DF" w:rsidP="00032C0B">
      <w:pPr>
        <w:pStyle w:val="B1"/>
        <w:rPr>
          <w:lang w:eastAsia="ko-KR"/>
        </w:rPr>
      </w:pPr>
      <w:r w:rsidRPr="00C31B0D">
        <w:t>5</w:t>
      </w:r>
      <w:r w:rsidR="000A7877" w:rsidRPr="00C31B0D">
        <w:t>.</w:t>
      </w:r>
      <w:r w:rsidR="000A7877" w:rsidRPr="00C31B0D">
        <w:tab/>
        <w:t xml:space="preserve">shall set the stored SSRC of the current </w:t>
      </w:r>
      <w:r w:rsidR="00B3515C" w:rsidRPr="00C31B0D">
        <w:t xml:space="preserve">floor </w:t>
      </w:r>
      <w:r w:rsidR="000A7877" w:rsidRPr="00C31B0D">
        <w:t>arbitrator to the SSRC of user to whom the floor was granted in the Floor Granted message</w:t>
      </w:r>
      <w:r w:rsidR="000A7877" w:rsidRPr="00C31B0D">
        <w:rPr>
          <w:lang w:eastAsia="ko-KR"/>
        </w:rPr>
        <w:t>;</w:t>
      </w:r>
    </w:p>
    <w:p w14:paraId="1FDC6A53" w14:textId="77777777" w:rsidR="00032C0B" w:rsidRPr="00C31B0D" w:rsidRDefault="00EA27DF" w:rsidP="00032C0B">
      <w:pPr>
        <w:pStyle w:val="B1"/>
        <w:rPr>
          <w:lang w:eastAsia="ko-KR"/>
        </w:rPr>
      </w:pPr>
      <w:r w:rsidRPr="00C31B0D">
        <w:rPr>
          <w:lang w:eastAsia="ko-KR"/>
        </w:rPr>
        <w:t>6</w:t>
      </w:r>
      <w:r w:rsidR="00032C0B" w:rsidRPr="00C31B0D">
        <w:rPr>
          <w:lang w:eastAsia="ko-KR"/>
        </w:rPr>
        <w:t>.</w:t>
      </w:r>
      <w:r w:rsidR="00032C0B" w:rsidRPr="00C31B0D">
        <w:rPr>
          <w:lang w:eastAsia="ko-KR"/>
        </w:rPr>
        <w:tab/>
      </w:r>
      <w:r w:rsidR="00032C0B" w:rsidRPr="00C31B0D">
        <w:t xml:space="preserve">shall </w:t>
      </w:r>
      <w:r w:rsidR="00032C0B" w:rsidRPr="00C31B0D">
        <w:rPr>
          <w:lang w:eastAsia="ko-KR"/>
        </w:rPr>
        <w:t>start</w:t>
      </w:r>
      <w:r w:rsidR="00032C0B" w:rsidRPr="00C31B0D">
        <w:t xml:space="preserve"> timer </w:t>
      </w:r>
      <w:r w:rsidR="00833530" w:rsidRPr="00C31B0D">
        <w:t>T2</w:t>
      </w:r>
      <w:r w:rsidR="00574228" w:rsidRPr="00C31B0D">
        <w:t>0</w:t>
      </w:r>
      <w:r w:rsidR="00833530" w:rsidRPr="00C31B0D">
        <w:t xml:space="preserve">5 </w:t>
      </w:r>
      <w:r w:rsidR="00032C0B" w:rsidRPr="00C31B0D">
        <w:t>(</w:t>
      </w:r>
      <w:r w:rsidR="00574228" w:rsidRPr="00C31B0D">
        <w:t xml:space="preserve">Floor </w:t>
      </w:r>
      <w:r w:rsidR="00032C0B" w:rsidRPr="00C31B0D">
        <w:t>Granted )</w:t>
      </w:r>
      <w:r w:rsidR="00833530" w:rsidRPr="00C31B0D">
        <w:t xml:space="preserve"> and shall initiate </w:t>
      </w:r>
      <w:r w:rsidR="00574228" w:rsidRPr="00C31B0D">
        <w:t xml:space="preserve">counter </w:t>
      </w:r>
      <w:r w:rsidR="00833530" w:rsidRPr="00C31B0D">
        <w:t>C2</w:t>
      </w:r>
      <w:r w:rsidR="00F74B9C" w:rsidRPr="00C31B0D">
        <w:t>0</w:t>
      </w:r>
      <w:r w:rsidR="00833530" w:rsidRPr="00C31B0D">
        <w:t>5 (Floor Granted ) to 1</w:t>
      </w:r>
      <w:r w:rsidR="00032C0B" w:rsidRPr="00C31B0D">
        <w:t>;</w:t>
      </w:r>
      <w:r w:rsidR="003B3C0A" w:rsidRPr="00C31B0D">
        <w:t xml:space="preserve"> and</w:t>
      </w:r>
    </w:p>
    <w:p w14:paraId="65E7C59F" w14:textId="77777777" w:rsidR="00032C0B" w:rsidRPr="00C31B0D" w:rsidRDefault="00EA27DF" w:rsidP="00032C0B">
      <w:pPr>
        <w:pStyle w:val="B1"/>
        <w:rPr>
          <w:lang w:eastAsia="ko-KR"/>
        </w:rPr>
      </w:pPr>
      <w:r w:rsidRPr="00C31B0D">
        <w:rPr>
          <w:lang w:eastAsia="ko-KR"/>
        </w:rPr>
        <w:t>7</w:t>
      </w:r>
      <w:r w:rsidR="00032C0B" w:rsidRPr="00C31B0D">
        <w:rPr>
          <w:lang w:eastAsia="ko-KR"/>
        </w:rPr>
        <w:tab/>
        <w:t>shall enter the 'O: pending granted' state.</w:t>
      </w:r>
    </w:p>
    <w:p w14:paraId="07954BF1" w14:textId="77777777" w:rsidR="00D55ED9" w:rsidRPr="00C31B0D" w:rsidRDefault="00D55ED9" w:rsidP="00BC5DDB">
      <w:pPr>
        <w:pStyle w:val="Heading5"/>
        <w:rPr>
          <w:lang w:eastAsia="ko-KR"/>
        </w:rPr>
      </w:pPr>
      <w:bookmarkStart w:id="2015" w:name="_Toc20156963"/>
      <w:bookmarkStart w:id="2016" w:name="_Toc27502159"/>
      <w:bookmarkStart w:id="2017" w:name="_Toc45212327"/>
      <w:bookmarkStart w:id="2018" w:name="_Toc51932962"/>
      <w:bookmarkStart w:id="2019" w:name="_Toc114516663"/>
      <w:r w:rsidRPr="00C31B0D">
        <w:t>7.2.3.</w:t>
      </w:r>
      <w:r w:rsidRPr="00C31B0D">
        <w:rPr>
          <w:lang w:eastAsia="ko-KR"/>
        </w:rPr>
        <w:t>5</w:t>
      </w:r>
      <w:r w:rsidRPr="00C31B0D">
        <w:t>.</w:t>
      </w:r>
      <w:r w:rsidRPr="00C31B0D">
        <w:rPr>
          <w:lang w:eastAsia="ko-KR"/>
        </w:rPr>
        <w:t>7</w:t>
      </w:r>
      <w:r w:rsidRPr="00C31B0D">
        <w:tab/>
        <w:t xml:space="preserve">Receive Floor Request </w:t>
      </w:r>
      <w:r w:rsidR="00574228" w:rsidRPr="00C31B0D">
        <w:t xml:space="preserve">message </w:t>
      </w:r>
      <w:r w:rsidRPr="00C31B0D">
        <w:rPr>
          <w:lang w:eastAsia="ko-KR"/>
        </w:rPr>
        <w:t xml:space="preserve">with pre-emption indication </w:t>
      </w:r>
      <w:r w:rsidRPr="00C31B0D">
        <w:t>(R: Floor Request</w:t>
      </w:r>
      <w:r w:rsidRPr="00C31B0D">
        <w:rPr>
          <w:lang w:eastAsia="ko-KR"/>
        </w:rPr>
        <w:t xml:space="preserve"> with pre-emption</w:t>
      </w:r>
      <w:r w:rsidRPr="00C31B0D">
        <w:t>)</w:t>
      </w:r>
      <w:bookmarkEnd w:id="2015"/>
      <w:bookmarkEnd w:id="2016"/>
      <w:bookmarkEnd w:id="2017"/>
      <w:bookmarkEnd w:id="2018"/>
      <w:bookmarkEnd w:id="2019"/>
    </w:p>
    <w:p w14:paraId="058F149A" w14:textId="77777777" w:rsidR="00032C0B" w:rsidRPr="00C31B0D" w:rsidRDefault="00B3515C" w:rsidP="00032C0B">
      <w:r w:rsidRPr="00C31B0D">
        <w:t xml:space="preserve">Upon receiving </w:t>
      </w:r>
      <w:r w:rsidR="00032C0B" w:rsidRPr="00C31B0D">
        <w:t xml:space="preserve">a Floor Request message </w:t>
      </w:r>
      <w:r w:rsidRPr="00C31B0D">
        <w:t xml:space="preserve">which </w:t>
      </w:r>
      <w:r w:rsidR="00032C0B" w:rsidRPr="00C31B0D">
        <w:t xml:space="preserve">is </w:t>
      </w:r>
      <w:r w:rsidRPr="00C31B0D">
        <w:t>pre-emptive</w:t>
      </w:r>
      <w:r w:rsidR="00C10A9A" w:rsidRPr="00C31B0D">
        <w:t xml:space="preserve"> </w:t>
      </w:r>
      <w:r w:rsidRPr="00C31B0D">
        <w:t xml:space="preserve">as </w:t>
      </w:r>
      <w:r w:rsidR="00C10A9A" w:rsidRPr="00C31B0D">
        <w:t>determined</w:t>
      </w:r>
      <w:r w:rsidRPr="00C31B0D">
        <w:t xml:space="preserve"> by </w:t>
      </w:r>
      <w:bookmarkStart w:id="2020" w:name="MCCQCTEMPBM_00000299"/>
      <w:r w:rsidR="00C10A9A" w:rsidRPr="00C31B0D">
        <w:t>subclause</w:t>
      </w:r>
      <w:bookmarkEnd w:id="2020"/>
      <w:r w:rsidR="00C10A9A" w:rsidRPr="00C31B0D">
        <w:t> 4.1.1.</w:t>
      </w:r>
      <w:r w:rsidRPr="00C31B0D">
        <w:t>5</w:t>
      </w:r>
      <w:r w:rsidR="00C10A9A" w:rsidRPr="00C31B0D">
        <w:t xml:space="preserve">, </w:t>
      </w:r>
      <w:r w:rsidR="00032C0B" w:rsidRPr="00C31B0D">
        <w:t>the floor participant:</w:t>
      </w:r>
    </w:p>
    <w:p w14:paraId="5D160653" w14:textId="77777777" w:rsidR="00EA27DF" w:rsidRPr="00C31B0D" w:rsidRDefault="00032C0B" w:rsidP="00EA27DF">
      <w:pPr>
        <w:pStyle w:val="B1"/>
      </w:pPr>
      <w:r w:rsidRPr="00C31B0D">
        <w:rPr>
          <w:lang w:eastAsia="ko-KR"/>
        </w:rPr>
        <w:t>1.</w:t>
      </w:r>
      <w:r w:rsidRPr="00C31B0D">
        <w:rPr>
          <w:lang w:eastAsia="ko-KR"/>
        </w:rPr>
        <w:tab/>
      </w:r>
      <w:r w:rsidR="00EA27DF" w:rsidRPr="00C31B0D">
        <w:t>shall stop timer T206 (Stop talking warning), if running;</w:t>
      </w:r>
    </w:p>
    <w:p w14:paraId="30FD88B4" w14:textId="77777777" w:rsidR="00EA27DF" w:rsidRPr="00C31B0D" w:rsidRDefault="00EA27DF" w:rsidP="00EA27DF">
      <w:pPr>
        <w:pStyle w:val="B1"/>
      </w:pPr>
      <w:r w:rsidRPr="00C31B0D">
        <w:t>2.</w:t>
      </w:r>
      <w:r w:rsidRPr="00C31B0D">
        <w:tab/>
        <w:t>shall stop timer T207 (Stop talking), if running;</w:t>
      </w:r>
    </w:p>
    <w:p w14:paraId="0972201C" w14:textId="77777777" w:rsidR="00032C0B" w:rsidRPr="00C31B0D" w:rsidRDefault="00EA27DF" w:rsidP="00EA27DF">
      <w:pPr>
        <w:pStyle w:val="B1"/>
        <w:rPr>
          <w:lang w:eastAsia="ko-KR"/>
        </w:rPr>
      </w:pPr>
      <w:r w:rsidRPr="00C31B0D">
        <w:t>3.</w:t>
      </w:r>
      <w:r w:rsidRPr="00C31B0D">
        <w:tab/>
      </w:r>
      <w:r w:rsidR="00032C0B" w:rsidRPr="00C31B0D">
        <w:t>shall request the MCPTT client to s</w:t>
      </w:r>
      <w:r w:rsidR="00032C0B" w:rsidRPr="00C31B0D">
        <w:rPr>
          <w:lang w:eastAsia="ko-KR"/>
        </w:rPr>
        <w:t>top</w:t>
      </w:r>
      <w:r w:rsidR="00032C0B" w:rsidRPr="00C31B0D">
        <w:t xml:space="preserve"> sending RTP media packets towards other MCPTT clients</w:t>
      </w:r>
      <w:r w:rsidR="00032C0B" w:rsidRPr="00C31B0D">
        <w:rPr>
          <w:lang w:eastAsia="ko-KR"/>
        </w:rPr>
        <w:t>;</w:t>
      </w:r>
    </w:p>
    <w:p w14:paraId="7A4686EB" w14:textId="77777777" w:rsidR="009931A6" w:rsidRPr="00C31B0D" w:rsidRDefault="00EA27DF" w:rsidP="009931A6">
      <w:pPr>
        <w:pStyle w:val="B1"/>
        <w:rPr>
          <w:lang w:eastAsia="ko-KR"/>
        </w:rPr>
      </w:pPr>
      <w:r w:rsidRPr="00C31B0D">
        <w:rPr>
          <w:lang w:eastAsia="ko-KR"/>
        </w:rPr>
        <w:t>4</w:t>
      </w:r>
      <w:r w:rsidR="00032C0B" w:rsidRPr="00C31B0D">
        <w:rPr>
          <w:lang w:eastAsia="ko-KR"/>
        </w:rPr>
        <w:t>.</w:t>
      </w:r>
      <w:r w:rsidR="00032C0B" w:rsidRPr="00C31B0D">
        <w:rPr>
          <w:lang w:eastAsia="ko-KR"/>
        </w:rPr>
        <w:tab/>
        <w:t>shall send a Floor Granted message</w:t>
      </w:r>
      <w:r w:rsidR="009931A6" w:rsidRPr="00C31B0D">
        <w:rPr>
          <w:lang w:eastAsia="ko-KR"/>
        </w:rPr>
        <w:t xml:space="preserve"> towards the other floor participants. The Floor Granted message:</w:t>
      </w:r>
    </w:p>
    <w:p w14:paraId="7EB2E0C6" w14:textId="77777777" w:rsidR="009931A6" w:rsidRPr="00C31B0D" w:rsidRDefault="009931A6" w:rsidP="009931A6">
      <w:pPr>
        <w:pStyle w:val="B2"/>
      </w:pPr>
      <w:r w:rsidRPr="00C31B0D">
        <w:rPr>
          <w:lang w:eastAsia="ko-KR"/>
        </w:rPr>
        <w:t>a.</w:t>
      </w:r>
      <w:r w:rsidRPr="00C31B0D">
        <w:rPr>
          <w:lang w:eastAsia="ko-KR"/>
        </w:rPr>
        <w:tab/>
      </w:r>
      <w:r w:rsidRPr="00C31B0D">
        <w:t>shall include the MCPTT ID of the Floor Request message received in the User ID field;</w:t>
      </w:r>
    </w:p>
    <w:p w14:paraId="2F66126D" w14:textId="77777777" w:rsidR="009931A6" w:rsidRPr="00C31B0D" w:rsidRDefault="009931A6" w:rsidP="009931A6">
      <w:pPr>
        <w:pStyle w:val="B2"/>
      </w:pPr>
      <w:r w:rsidRPr="00C31B0D">
        <w:t>b.</w:t>
      </w:r>
      <w:r w:rsidRPr="00C31B0D">
        <w:tab/>
        <w:t xml:space="preserve">shall include the SSRC of floor participant sending the Floor Request message </w:t>
      </w:r>
      <w:r w:rsidRPr="00C31B0D">
        <w:rPr>
          <w:lang w:eastAsia="ko-KR"/>
        </w:rPr>
        <w:t>in the SSRC of floor control server field</w:t>
      </w:r>
      <w:r w:rsidR="00032C0B" w:rsidRPr="00C31B0D">
        <w:rPr>
          <w:lang w:eastAsia="ko-KR"/>
        </w:rPr>
        <w:t>;</w:t>
      </w:r>
      <w:r w:rsidRPr="00C31B0D">
        <w:t xml:space="preserve"> and</w:t>
      </w:r>
    </w:p>
    <w:p w14:paraId="79DDBB3B" w14:textId="77777777" w:rsidR="00032C0B" w:rsidRPr="00C31B0D" w:rsidRDefault="009931A6" w:rsidP="009931A6">
      <w:pPr>
        <w:pStyle w:val="B2"/>
        <w:rPr>
          <w:lang w:eastAsia="ko-KR"/>
        </w:rPr>
      </w:pPr>
      <w:r w:rsidRPr="00C31B0D">
        <w:t>c.</w:t>
      </w:r>
      <w:r w:rsidRPr="00C31B0D">
        <w:tab/>
        <w:t xml:space="preserve">if </w:t>
      </w:r>
      <w:r w:rsidRPr="00C31B0D">
        <w:rPr>
          <w:lang w:eastAsia="ko-KR"/>
        </w:rPr>
        <w:t xml:space="preserve">the value </w:t>
      </w:r>
      <w:r w:rsidRPr="00C31B0D">
        <w:t xml:space="preserve">of "/&lt;x&gt;/&lt;x&gt;/OffNetwork/QueueUsage" leaf node present in the group configuration as specified in 3GPP TS 24.483 [4] is set to "true", </w:t>
      </w:r>
      <w:r w:rsidRPr="00C31B0D">
        <w:rPr>
          <w:lang w:eastAsia="ko-KR"/>
        </w:rPr>
        <w:t>for each floor participant in the queue:</w:t>
      </w:r>
    </w:p>
    <w:p w14:paraId="4A64CC41" w14:textId="77777777" w:rsidR="009931A6" w:rsidRPr="00C31B0D" w:rsidRDefault="009931A6" w:rsidP="009931A6">
      <w:pPr>
        <w:pStyle w:val="B3"/>
      </w:pPr>
      <w:r w:rsidRPr="00C31B0D">
        <w:t>i.</w:t>
      </w:r>
      <w:r w:rsidRPr="00C31B0D">
        <w:tab/>
        <w:t>shall include the MCPTT ID of the floor participant in the Queued User ID field;</w:t>
      </w:r>
    </w:p>
    <w:p w14:paraId="17FCC357" w14:textId="77777777" w:rsidR="009931A6" w:rsidRPr="00C31B0D" w:rsidRDefault="009931A6" w:rsidP="009931A6">
      <w:pPr>
        <w:pStyle w:val="B3"/>
      </w:pPr>
      <w:r w:rsidRPr="00C31B0D">
        <w:t>ii.</w:t>
      </w:r>
      <w:r w:rsidRPr="00C31B0D">
        <w:tab/>
        <w:t>shall include the SSRC of the floor participant in the SSRC of queued floor participant field;</w:t>
      </w:r>
    </w:p>
    <w:p w14:paraId="56DE9F65" w14:textId="77777777" w:rsidR="009931A6" w:rsidRPr="00C31B0D" w:rsidRDefault="009931A6" w:rsidP="009931A6">
      <w:pPr>
        <w:pStyle w:val="B3"/>
      </w:pPr>
      <w:r w:rsidRPr="00C31B0D">
        <w:t>iii.</w:t>
      </w:r>
      <w:r w:rsidRPr="00C31B0D">
        <w:tab/>
        <w:t>shall include the queue position of the floor participant in the Queue Info field; and</w:t>
      </w:r>
    </w:p>
    <w:p w14:paraId="3595C7C6" w14:textId="77777777" w:rsidR="009931A6" w:rsidRPr="00C31B0D" w:rsidRDefault="009931A6" w:rsidP="009931A6">
      <w:pPr>
        <w:pStyle w:val="B3"/>
      </w:pPr>
      <w:r w:rsidRPr="00C31B0D">
        <w:t>iv.</w:t>
      </w:r>
      <w:r w:rsidRPr="00C31B0D">
        <w:tab/>
        <w:t>shall include the priority of the floor participant in the Queue Info field;</w:t>
      </w:r>
    </w:p>
    <w:p w14:paraId="4E1DC7DA" w14:textId="77777777" w:rsidR="00032C0B" w:rsidRPr="00C31B0D" w:rsidRDefault="00EA27DF" w:rsidP="00032C0B">
      <w:pPr>
        <w:pStyle w:val="B1"/>
        <w:rPr>
          <w:lang w:eastAsia="ko-KR"/>
        </w:rPr>
      </w:pPr>
      <w:r w:rsidRPr="00C31B0D">
        <w:rPr>
          <w:lang w:eastAsia="ko-KR"/>
        </w:rPr>
        <w:t>5</w:t>
      </w:r>
      <w:r w:rsidR="00032C0B" w:rsidRPr="00C31B0D">
        <w:rPr>
          <w:lang w:eastAsia="ko-KR"/>
        </w:rPr>
        <w:t>.</w:t>
      </w:r>
      <w:r w:rsidR="00032C0B" w:rsidRPr="00C31B0D">
        <w:rPr>
          <w:lang w:eastAsia="ko-KR"/>
        </w:rPr>
        <w:tab/>
      </w:r>
      <w:r w:rsidR="00032C0B" w:rsidRPr="00C31B0D">
        <w:t xml:space="preserve">shall </w:t>
      </w:r>
      <w:r w:rsidR="00032C0B" w:rsidRPr="00C31B0D">
        <w:rPr>
          <w:lang w:eastAsia="ko-KR"/>
        </w:rPr>
        <w:t>start</w:t>
      </w:r>
      <w:r w:rsidR="00032C0B" w:rsidRPr="00C31B0D">
        <w:t xml:space="preserve"> timer </w:t>
      </w:r>
      <w:r w:rsidR="00833530" w:rsidRPr="00C31B0D">
        <w:t>T2</w:t>
      </w:r>
      <w:r w:rsidR="00574228" w:rsidRPr="00C31B0D">
        <w:t>0</w:t>
      </w:r>
      <w:r w:rsidR="00833530" w:rsidRPr="00C31B0D">
        <w:t>5 (</w:t>
      </w:r>
      <w:r w:rsidR="00574228" w:rsidRPr="00C31B0D">
        <w:t xml:space="preserve">Floor </w:t>
      </w:r>
      <w:r w:rsidR="00833530" w:rsidRPr="00C31B0D">
        <w:t xml:space="preserve">Granted) and shall initiate </w:t>
      </w:r>
      <w:r w:rsidR="00574228" w:rsidRPr="00C31B0D">
        <w:t xml:space="preserve">counter </w:t>
      </w:r>
      <w:r w:rsidR="00833530" w:rsidRPr="00C31B0D">
        <w:t>C2</w:t>
      </w:r>
      <w:r w:rsidR="00F74B9C" w:rsidRPr="00C31B0D">
        <w:t>0</w:t>
      </w:r>
      <w:r w:rsidR="00833530" w:rsidRPr="00C31B0D">
        <w:t>5 (Floor Granted) to 1</w:t>
      </w:r>
      <w:r w:rsidR="00032C0B" w:rsidRPr="00C31B0D">
        <w:t>;</w:t>
      </w:r>
    </w:p>
    <w:p w14:paraId="6788D6A0" w14:textId="77777777" w:rsidR="00DE13F1" w:rsidRPr="00C31B0D" w:rsidRDefault="003369C3" w:rsidP="00DE13F1">
      <w:pPr>
        <w:pStyle w:val="B1"/>
        <w:rPr>
          <w:lang w:eastAsia="ko-KR"/>
        </w:rPr>
      </w:pPr>
      <w:r w:rsidRPr="00C31B0D">
        <w:rPr>
          <w:lang w:eastAsia="ko-KR"/>
        </w:rPr>
        <w:t>6</w:t>
      </w:r>
      <w:r w:rsidR="00032C0B" w:rsidRPr="00C31B0D">
        <w:rPr>
          <w:lang w:eastAsia="ko-KR"/>
        </w:rPr>
        <w:t>.</w:t>
      </w:r>
      <w:r w:rsidR="00032C0B" w:rsidRPr="00C31B0D">
        <w:rPr>
          <w:lang w:eastAsia="ko-KR"/>
        </w:rPr>
        <w:tab/>
      </w:r>
      <w:r w:rsidR="00DE13F1" w:rsidRPr="00C31B0D">
        <w:rPr>
          <w:lang w:eastAsia="ko-KR"/>
        </w:rPr>
        <w:t>shall set the stored SSRC of the current floor arbitrator to the SSRC of the user to whom the floor was granted in the Floor Granted message; and</w:t>
      </w:r>
    </w:p>
    <w:p w14:paraId="079EAF91" w14:textId="77777777" w:rsidR="00032C0B" w:rsidRPr="00C31B0D" w:rsidRDefault="003369C3" w:rsidP="00DE13F1">
      <w:pPr>
        <w:pStyle w:val="B1"/>
        <w:rPr>
          <w:lang w:eastAsia="ko-KR"/>
        </w:rPr>
      </w:pPr>
      <w:r w:rsidRPr="00C31B0D">
        <w:rPr>
          <w:lang w:eastAsia="ko-KR"/>
        </w:rPr>
        <w:t>7</w:t>
      </w:r>
      <w:r w:rsidR="00DE13F1" w:rsidRPr="00C31B0D">
        <w:rPr>
          <w:lang w:eastAsia="ko-KR"/>
        </w:rPr>
        <w:t>.</w:t>
      </w:r>
      <w:r w:rsidR="00DE13F1" w:rsidRPr="00C31B0D">
        <w:rPr>
          <w:lang w:eastAsia="ko-KR"/>
        </w:rPr>
        <w:tab/>
      </w:r>
      <w:r w:rsidR="00032C0B" w:rsidRPr="00C31B0D">
        <w:rPr>
          <w:lang w:eastAsia="ko-KR"/>
        </w:rPr>
        <w:t>shall enter the 'O: pending granted' state.</w:t>
      </w:r>
    </w:p>
    <w:p w14:paraId="6DC1EF51" w14:textId="77777777" w:rsidR="0036030E" w:rsidRPr="00C31B0D" w:rsidRDefault="0036030E" w:rsidP="00BC5DDB">
      <w:pPr>
        <w:pStyle w:val="Heading5"/>
        <w:rPr>
          <w:lang w:eastAsia="ko-KR"/>
        </w:rPr>
      </w:pPr>
      <w:bookmarkStart w:id="2021" w:name="_Toc20156964"/>
      <w:bookmarkStart w:id="2022" w:name="_Toc27502160"/>
      <w:bookmarkStart w:id="2023" w:name="_Toc45212328"/>
      <w:bookmarkStart w:id="2024" w:name="_Toc51932963"/>
      <w:bookmarkStart w:id="2025" w:name="_Toc114516664"/>
      <w:r w:rsidRPr="00C31B0D">
        <w:rPr>
          <w:lang w:eastAsia="ko-KR"/>
        </w:rPr>
        <w:t>7.2.3.5.8</w:t>
      </w:r>
      <w:r w:rsidRPr="00C31B0D">
        <w:rPr>
          <w:lang w:eastAsia="ko-KR"/>
        </w:rPr>
        <w:tab/>
        <w:t>Receive Floor Queue Position Request message (R: Floor Queue Position Request)</w:t>
      </w:r>
      <w:bookmarkEnd w:id="2021"/>
      <w:bookmarkEnd w:id="2022"/>
      <w:bookmarkEnd w:id="2023"/>
      <w:bookmarkEnd w:id="2024"/>
      <w:bookmarkEnd w:id="2025"/>
    </w:p>
    <w:p w14:paraId="4406E59F" w14:textId="77777777" w:rsidR="0036030E" w:rsidRPr="00C31B0D" w:rsidRDefault="0036030E" w:rsidP="0036030E">
      <w:r w:rsidRPr="00C31B0D">
        <w:t xml:space="preserve">Upon receiving a Floor Queue Position Request message, the floor </w:t>
      </w:r>
      <w:r w:rsidRPr="00C31B0D">
        <w:rPr>
          <w:lang w:eastAsia="ko-KR"/>
        </w:rPr>
        <w:t>participant</w:t>
      </w:r>
      <w:r w:rsidRPr="00C31B0D">
        <w:t>:</w:t>
      </w:r>
    </w:p>
    <w:p w14:paraId="57A3CD84" w14:textId="77777777" w:rsidR="0036030E" w:rsidRPr="00C31B0D" w:rsidRDefault="0036030E" w:rsidP="008C7B92">
      <w:pPr>
        <w:pStyle w:val="B1"/>
        <w:rPr>
          <w:lang w:eastAsia="ko-KR"/>
        </w:rPr>
      </w:pPr>
      <w:r w:rsidRPr="00C31B0D">
        <w:rPr>
          <w:lang w:eastAsia="ko-KR"/>
        </w:rPr>
        <w:t>1.</w:t>
      </w:r>
      <w:r w:rsidRPr="00C31B0D">
        <w:rPr>
          <w:lang w:eastAsia="ko-KR"/>
        </w:rPr>
        <w:tab/>
        <w:t>shall send the Floor Queue Position Info message. The Floor Queue Position Info message:</w:t>
      </w:r>
    </w:p>
    <w:p w14:paraId="4210291B" w14:textId="6A56F6C0" w:rsidR="0036030E" w:rsidRPr="00C31B0D" w:rsidRDefault="0036030E" w:rsidP="0036030E">
      <w:pPr>
        <w:pStyle w:val="B2"/>
        <w:rPr>
          <w:lang w:eastAsia="ko-KR"/>
        </w:rPr>
      </w:pPr>
      <w:r w:rsidRPr="00C31B0D">
        <w:t>a.</w:t>
      </w:r>
      <w:r w:rsidRPr="00C31B0D">
        <w:tab/>
        <w:t xml:space="preserve">shall include </w:t>
      </w:r>
      <w:r w:rsidRPr="00C31B0D">
        <w:rPr>
          <w:lang w:eastAsia="ko-KR"/>
        </w:rPr>
        <w:t xml:space="preserve">the </w:t>
      </w:r>
      <w:r w:rsidR="004062BA" w:rsidRPr="00C31B0D">
        <w:rPr>
          <w:lang w:eastAsia="ko-KR"/>
        </w:rPr>
        <w:t>floor participant</w:t>
      </w:r>
      <w:r w:rsidR="00C31B0D">
        <w:rPr>
          <w:lang w:eastAsia="ko-KR"/>
        </w:rPr>
        <w:t>'</w:t>
      </w:r>
      <w:r w:rsidR="004062BA" w:rsidRPr="00C31B0D">
        <w:rPr>
          <w:lang w:eastAsia="ko-KR"/>
        </w:rPr>
        <w:t xml:space="preserve">s own </w:t>
      </w:r>
      <w:r w:rsidRPr="00C31B0D">
        <w:rPr>
          <w:lang w:eastAsia="ko-KR"/>
        </w:rPr>
        <w:t>MCPTT ID in the User ID field;</w:t>
      </w:r>
    </w:p>
    <w:p w14:paraId="0105B6B9" w14:textId="77777777" w:rsidR="0036030E" w:rsidRPr="00C31B0D" w:rsidRDefault="0036030E" w:rsidP="0036030E">
      <w:pPr>
        <w:pStyle w:val="B2"/>
        <w:rPr>
          <w:lang w:eastAsia="ko-KR"/>
        </w:rPr>
      </w:pPr>
      <w:r w:rsidRPr="00C31B0D">
        <w:rPr>
          <w:lang w:eastAsia="ko-KR"/>
        </w:rPr>
        <w:t>b</w:t>
      </w:r>
      <w:r w:rsidRPr="00C31B0D">
        <w:t>.</w:t>
      </w:r>
      <w:r w:rsidRPr="00C31B0D">
        <w:tab/>
        <w:t>shall include the queue position and floor priority in the Queue Info field;</w:t>
      </w:r>
    </w:p>
    <w:p w14:paraId="533F7660" w14:textId="77777777" w:rsidR="0036030E" w:rsidRPr="00C31B0D" w:rsidRDefault="0036030E" w:rsidP="0036030E">
      <w:pPr>
        <w:pStyle w:val="B2"/>
        <w:rPr>
          <w:lang w:eastAsia="ko-KR"/>
        </w:rPr>
      </w:pPr>
      <w:r w:rsidRPr="00C31B0D">
        <w:rPr>
          <w:lang w:eastAsia="ko-KR"/>
        </w:rPr>
        <w:t>c</w:t>
      </w:r>
      <w:r w:rsidRPr="00C31B0D">
        <w:t>.</w:t>
      </w:r>
      <w:r w:rsidRPr="00C31B0D">
        <w:tab/>
        <w:t xml:space="preserve">shall include the </w:t>
      </w:r>
      <w:r w:rsidR="004062BA" w:rsidRPr="00C31B0D">
        <w:t xml:space="preserve">value of the </w:t>
      </w:r>
      <w:r w:rsidRPr="00C31B0D">
        <w:rPr>
          <w:lang w:eastAsia="ko-KR"/>
        </w:rPr>
        <w:t xml:space="preserve">SSRC of floor participant </w:t>
      </w:r>
      <w:r w:rsidR="004062BA" w:rsidRPr="00C31B0D">
        <w:rPr>
          <w:lang w:eastAsia="ko-KR"/>
        </w:rPr>
        <w:t>requesting floor queue status info field from the received</w:t>
      </w:r>
      <w:r w:rsidRPr="00C31B0D">
        <w:rPr>
          <w:lang w:eastAsia="ko-KR"/>
        </w:rPr>
        <w:t xml:space="preserve"> Floor Queue Position Request message in </w:t>
      </w:r>
      <w:r w:rsidR="004062BA" w:rsidRPr="00C31B0D">
        <w:rPr>
          <w:lang w:eastAsia="ko-KR"/>
        </w:rPr>
        <w:t xml:space="preserve">the </w:t>
      </w:r>
      <w:r w:rsidRPr="00C31B0D">
        <w:rPr>
          <w:lang w:eastAsia="ko-KR"/>
        </w:rPr>
        <w:t>SSRC of queue</w:t>
      </w:r>
      <w:r w:rsidR="004062BA" w:rsidRPr="00C31B0D">
        <w:rPr>
          <w:lang w:eastAsia="ko-KR"/>
        </w:rPr>
        <w:t>d</w:t>
      </w:r>
      <w:r w:rsidRPr="00C31B0D">
        <w:rPr>
          <w:lang w:eastAsia="ko-KR"/>
        </w:rPr>
        <w:t xml:space="preserve"> floor participant field; and</w:t>
      </w:r>
    </w:p>
    <w:p w14:paraId="44AD304B" w14:textId="77777777" w:rsidR="0036030E" w:rsidRPr="00C31B0D" w:rsidRDefault="0036030E" w:rsidP="0036030E">
      <w:pPr>
        <w:pStyle w:val="B2"/>
        <w:rPr>
          <w:lang w:eastAsia="ko-KR"/>
        </w:rPr>
      </w:pPr>
      <w:r w:rsidRPr="00C31B0D">
        <w:rPr>
          <w:lang w:eastAsia="ko-KR"/>
        </w:rPr>
        <w:t>d</w:t>
      </w:r>
      <w:r w:rsidRPr="00C31B0D">
        <w:t>.</w:t>
      </w:r>
      <w:r w:rsidRPr="00C31B0D">
        <w:tab/>
        <w:t xml:space="preserve">shall include the </w:t>
      </w:r>
      <w:r w:rsidR="004062BA" w:rsidRPr="00C31B0D">
        <w:t xml:space="preserve">value of the </w:t>
      </w:r>
      <w:r w:rsidRPr="00C31B0D">
        <w:rPr>
          <w:lang w:eastAsia="ko-KR"/>
        </w:rPr>
        <w:t xml:space="preserve">User ID </w:t>
      </w:r>
      <w:r w:rsidR="004062BA" w:rsidRPr="00C31B0D">
        <w:rPr>
          <w:lang w:eastAsia="ko-KR"/>
        </w:rPr>
        <w:t>field from the received</w:t>
      </w:r>
      <w:r w:rsidRPr="00C31B0D">
        <w:rPr>
          <w:lang w:eastAsia="ko-KR"/>
        </w:rPr>
        <w:t xml:space="preserve"> Floor Queue Position Request message in </w:t>
      </w:r>
      <w:r w:rsidR="004062BA" w:rsidRPr="00C31B0D">
        <w:rPr>
          <w:lang w:eastAsia="ko-KR"/>
        </w:rPr>
        <w:t xml:space="preserve">the Queued </w:t>
      </w:r>
      <w:r w:rsidRPr="00C31B0D">
        <w:rPr>
          <w:lang w:eastAsia="ko-KR"/>
        </w:rPr>
        <w:t>User ID field; and</w:t>
      </w:r>
    </w:p>
    <w:p w14:paraId="4322965F" w14:textId="77777777" w:rsidR="0036030E" w:rsidRPr="00C31B0D" w:rsidRDefault="0036030E" w:rsidP="008C7B92">
      <w:pPr>
        <w:pStyle w:val="B1"/>
        <w:rPr>
          <w:lang w:eastAsia="ko-KR"/>
        </w:rPr>
      </w:pPr>
      <w:r w:rsidRPr="00C31B0D">
        <w:rPr>
          <w:lang w:eastAsia="ko-KR"/>
        </w:rPr>
        <w:t>2.</w:t>
      </w:r>
      <w:r w:rsidRPr="00C31B0D">
        <w:rPr>
          <w:lang w:eastAsia="ko-KR"/>
        </w:rPr>
        <w:tab/>
        <w:t>remain in the 'O: has permission' state.</w:t>
      </w:r>
    </w:p>
    <w:p w14:paraId="20EF8E49" w14:textId="77777777" w:rsidR="00A57819" w:rsidRPr="00C31B0D" w:rsidRDefault="00A57819" w:rsidP="00BC5DDB">
      <w:pPr>
        <w:pStyle w:val="Heading5"/>
        <w:rPr>
          <w:lang w:eastAsia="ko-KR"/>
        </w:rPr>
      </w:pPr>
      <w:bookmarkStart w:id="2026" w:name="_Toc20156965"/>
      <w:bookmarkStart w:id="2027" w:name="_Toc27502161"/>
      <w:bookmarkStart w:id="2028" w:name="_Toc45212329"/>
      <w:bookmarkStart w:id="2029" w:name="_Toc51932964"/>
      <w:bookmarkStart w:id="2030" w:name="_Toc114516665"/>
      <w:r w:rsidRPr="00C31B0D">
        <w:t>7.2.3.</w:t>
      </w:r>
      <w:r w:rsidRPr="00C31B0D">
        <w:rPr>
          <w:lang w:eastAsia="ko-KR"/>
        </w:rPr>
        <w:t>5</w:t>
      </w:r>
      <w:r w:rsidRPr="00C31B0D">
        <w:t>.</w:t>
      </w:r>
      <w:r w:rsidRPr="00C31B0D">
        <w:rPr>
          <w:lang w:eastAsia="ko-KR"/>
        </w:rPr>
        <w:t>9</w:t>
      </w:r>
      <w:r w:rsidRPr="00C31B0D">
        <w:tab/>
        <w:t>Transmission time limit warning</w:t>
      </w:r>
      <w:r w:rsidRPr="00C31B0D">
        <w:rPr>
          <w:lang w:eastAsia="ko-KR"/>
        </w:rPr>
        <w:t xml:space="preserve"> </w:t>
      </w:r>
      <w:r w:rsidRPr="00C31B0D">
        <w:t>(Timer T206 expires)</w:t>
      </w:r>
      <w:bookmarkEnd w:id="2026"/>
      <w:bookmarkEnd w:id="2027"/>
      <w:bookmarkEnd w:id="2028"/>
      <w:bookmarkEnd w:id="2029"/>
      <w:bookmarkEnd w:id="2030"/>
    </w:p>
    <w:p w14:paraId="21323CD8" w14:textId="77777777" w:rsidR="00A57819" w:rsidRPr="00C31B0D" w:rsidRDefault="00A57819" w:rsidP="00A57819">
      <w:pPr>
        <w:rPr>
          <w:lang w:eastAsia="ko-KR"/>
        </w:rPr>
      </w:pPr>
      <w:r w:rsidRPr="00C31B0D">
        <w:rPr>
          <w:lang w:eastAsia="ko-KR"/>
        </w:rPr>
        <w:t>When timer T206 (Stop talking warning) expires, the floor participant:</w:t>
      </w:r>
    </w:p>
    <w:p w14:paraId="1F54F866" w14:textId="77777777" w:rsidR="00A57819" w:rsidRPr="00C31B0D" w:rsidRDefault="00A57819" w:rsidP="00A57819">
      <w:pPr>
        <w:pStyle w:val="B1"/>
        <w:rPr>
          <w:lang w:eastAsia="ko-KR"/>
        </w:rPr>
      </w:pPr>
      <w:r w:rsidRPr="00C31B0D">
        <w:rPr>
          <w:lang w:eastAsia="ko-KR"/>
        </w:rPr>
        <w:t>1.</w:t>
      </w:r>
      <w:r w:rsidRPr="00C31B0D">
        <w:rPr>
          <w:lang w:eastAsia="ko-KR"/>
        </w:rPr>
        <w:tab/>
        <w:t>may notify the MCPTT user that the transmi</w:t>
      </w:r>
      <w:r w:rsidR="00356FD0" w:rsidRPr="00C31B0D">
        <w:rPr>
          <w:lang w:eastAsia="ko-KR"/>
        </w:rPr>
        <w:t>ss</w:t>
      </w:r>
      <w:r w:rsidRPr="00C31B0D">
        <w:rPr>
          <w:lang w:eastAsia="ko-KR"/>
        </w:rPr>
        <w:t>ion time limit is about to reach;</w:t>
      </w:r>
    </w:p>
    <w:p w14:paraId="19CA10F0" w14:textId="77777777" w:rsidR="00A57819" w:rsidRPr="00C31B0D" w:rsidRDefault="00A57819" w:rsidP="00A57819">
      <w:pPr>
        <w:pStyle w:val="B1"/>
        <w:rPr>
          <w:lang w:eastAsia="ko-KR"/>
        </w:rPr>
      </w:pPr>
      <w:r w:rsidRPr="00C31B0D">
        <w:rPr>
          <w:lang w:eastAsia="ko-KR"/>
        </w:rPr>
        <w:t>2.</w:t>
      </w:r>
      <w:r w:rsidRPr="00C31B0D">
        <w:rPr>
          <w:lang w:eastAsia="ko-KR"/>
        </w:rPr>
        <w:tab/>
        <w:t>shall start timer T207 (Stop talking); and</w:t>
      </w:r>
    </w:p>
    <w:p w14:paraId="77F87D48" w14:textId="77777777" w:rsidR="00A57819" w:rsidRPr="00C31B0D" w:rsidRDefault="00A57819" w:rsidP="00A57819">
      <w:pPr>
        <w:pStyle w:val="B1"/>
        <w:rPr>
          <w:lang w:eastAsia="ko-KR"/>
        </w:rPr>
      </w:pPr>
      <w:r w:rsidRPr="00C31B0D">
        <w:rPr>
          <w:lang w:eastAsia="ko-KR"/>
        </w:rPr>
        <w:t>3.</w:t>
      </w:r>
      <w:r w:rsidRPr="00C31B0D">
        <w:rPr>
          <w:lang w:eastAsia="ko-KR"/>
        </w:rPr>
        <w:tab/>
        <w:t>shall remain in the current state.</w:t>
      </w:r>
    </w:p>
    <w:p w14:paraId="12EB38E8" w14:textId="77777777" w:rsidR="00A57819" w:rsidRPr="00C31B0D" w:rsidRDefault="00A57819" w:rsidP="00BC5DDB">
      <w:pPr>
        <w:pStyle w:val="Heading5"/>
      </w:pPr>
      <w:bookmarkStart w:id="2031" w:name="_Toc20156966"/>
      <w:bookmarkStart w:id="2032" w:name="_Toc27502162"/>
      <w:bookmarkStart w:id="2033" w:name="_Toc45212330"/>
      <w:bookmarkStart w:id="2034" w:name="_Toc51932965"/>
      <w:bookmarkStart w:id="2035" w:name="_Toc114516666"/>
      <w:r w:rsidRPr="00C31B0D">
        <w:t>7.2.3.</w:t>
      </w:r>
      <w:r w:rsidRPr="00C31B0D">
        <w:rPr>
          <w:lang w:eastAsia="ko-KR"/>
        </w:rPr>
        <w:t>5</w:t>
      </w:r>
      <w:r w:rsidRPr="00C31B0D">
        <w:t>.</w:t>
      </w:r>
      <w:r w:rsidRPr="00C31B0D">
        <w:rPr>
          <w:lang w:eastAsia="ko-KR"/>
        </w:rPr>
        <w:t>10</w:t>
      </w:r>
      <w:r w:rsidRPr="00C31B0D">
        <w:tab/>
        <w:t>Transmission time limit reached</w:t>
      </w:r>
      <w:r w:rsidRPr="00C31B0D">
        <w:rPr>
          <w:lang w:eastAsia="ko-KR"/>
        </w:rPr>
        <w:t xml:space="preserve"> with pending request(s) in queue</w:t>
      </w:r>
      <w:r w:rsidRPr="00C31B0D">
        <w:t xml:space="preserve"> (Timer T207 expires)</w:t>
      </w:r>
      <w:bookmarkEnd w:id="2031"/>
      <w:bookmarkEnd w:id="2032"/>
      <w:bookmarkEnd w:id="2033"/>
      <w:bookmarkEnd w:id="2034"/>
      <w:bookmarkEnd w:id="2035"/>
    </w:p>
    <w:p w14:paraId="64F2D899" w14:textId="77777777" w:rsidR="00A57819" w:rsidRPr="00C31B0D" w:rsidRDefault="00A57819" w:rsidP="00A57819">
      <w:pPr>
        <w:rPr>
          <w:lang w:eastAsia="ko-KR"/>
        </w:rPr>
      </w:pPr>
      <w:r w:rsidRPr="00C31B0D">
        <w:rPr>
          <w:lang w:eastAsia="ko-KR"/>
        </w:rPr>
        <w:t>When the timer T207 (Stop talking) expires and if at least one Floor Request message is stored (i.e. queueing mode is used in the session), the floor participant:</w:t>
      </w:r>
    </w:p>
    <w:p w14:paraId="536C47E3" w14:textId="77777777" w:rsidR="00A57819" w:rsidRPr="00C31B0D" w:rsidRDefault="00A57819" w:rsidP="00A57819">
      <w:pPr>
        <w:pStyle w:val="B1"/>
        <w:rPr>
          <w:lang w:eastAsia="ko-KR"/>
        </w:rPr>
      </w:pPr>
      <w:r w:rsidRPr="00C31B0D">
        <w:rPr>
          <w:lang w:eastAsia="ko-KR"/>
        </w:rPr>
        <w:t>1.</w:t>
      </w:r>
      <w:r w:rsidRPr="00C31B0D">
        <w:rPr>
          <w:lang w:eastAsia="ko-KR"/>
        </w:rPr>
        <w:tab/>
        <w:t xml:space="preserve">shall </w:t>
      </w:r>
      <w:r w:rsidRPr="00C31B0D">
        <w:t xml:space="preserve">request the MCPTT client to </w:t>
      </w:r>
      <w:r w:rsidRPr="00C31B0D">
        <w:rPr>
          <w:lang w:eastAsia="ko-KR"/>
        </w:rPr>
        <w:t>stop sending RTP media packets towards other MCPTT clients;</w:t>
      </w:r>
    </w:p>
    <w:p w14:paraId="7C0EB54A" w14:textId="77777777" w:rsidR="00A57819" w:rsidRPr="00C31B0D" w:rsidRDefault="00A57819" w:rsidP="00A57819">
      <w:pPr>
        <w:pStyle w:val="B1"/>
        <w:rPr>
          <w:lang w:eastAsia="ko-KR"/>
        </w:rPr>
      </w:pPr>
      <w:r w:rsidRPr="00C31B0D">
        <w:rPr>
          <w:lang w:eastAsia="ko-KR"/>
        </w:rPr>
        <w:t>2.</w:t>
      </w:r>
      <w:r w:rsidRPr="00C31B0D">
        <w:rPr>
          <w:lang w:eastAsia="ko-KR"/>
        </w:rPr>
        <w:tab/>
        <w:t>shall send the Floor Granted message toward the other floor participants. The Floor Granted message:</w:t>
      </w:r>
    </w:p>
    <w:p w14:paraId="5B4DD250" w14:textId="77777777" w:rsidR="00A57819" w:rsidRPr="00C31B0D" w:rsidRDefault="00A57819" w:rsidP="00A57819">
      <w:pPr>
        <w:pStyle w:val="B2"/>
        <w:rPr>
          <w:lang w:eastAsia="ko-KR"/>
        </w:rPr>
      </w:pPr>
      <w:r w:rsidRPr="00C31B0D">
        <w:rPr>
          <w:lang w:eastAsia="ko-KR"/>
        </w:rPr>
        <w:t>a. shall include the MCPTT ID of the first floor participant in the queue in the User ID field;</w:t>
      </w:r>
    </w:p>
    <w:p w14:paraId="538A3FC5" w14:textId="77777777" w:rsidR="00A57819" w:rsidRPr="00C31B0D" w:rsidRDefault="00A57819" w:rsidP="00A57819">
      <w:pPr>
        <w:pStyle w:val="B2"/>
        <w:rPr>
          <w:lang w:eastAsia="ko-KR"/>
        </w:rPr>
      </w:pPr>
      <w:r w:rsidRPr="00C31B0D">
        <w:rPr>
          <w:lang w:eastAsia="ko-KR"/>
        </w:rPr>
        <w:t xml:space="preserve">b. shall include the SSRC of the </w:t>
      </w:r>
      <w:r w:rsidR="00DE13F1" w:rsidRPr="00C31B0D">
        <w:rPr>
          <w:lang w:eastAsia="ko-KR"/>
        </w:rPr>
        <w:t>first</w:t>
      </w:r>
      <w:r w:rsidRPr="00C31B0D">
        <w:rPr>
          <w:lang w:eastAsia="ko-KR"/>
        </w:rPr>
        <w:t xml:space="preserve"> </w:t>
      </w:r>
      <w:r w:rsidR="00DE13F1" w:rsidRPr="00C31B0D">
        <w:rPr>
          <w:lang w:eastAsia="ko-KR"/>
        </w:rPr>
        <w:t xml:space="preserve">floor </w:t>
      </w:r>
      <w:r w:rsidRPr="00C31B0D">
        <w:rPr>
          <w:lang w:eastAsia="ko-KR"/>
        </w:rPr>
        <w:t>participant</w:t>
      </w:r>
      <w:r w:rsidR="00DE13F1" w:rsidRPr="00C31B0D">
        <w:rPr>
          <w:lang w:eastAsia="ko-KR"/>
        </w:rPr>
        <w:t xml:space="preserve"> in the queue in the SSRC of the granted floor participant field</w:t>
      </w:r>
      <w:r w:rsidRPr="00C31B0D">
        <w:rPr>
          <w:lang w:eastAsia="ko-KR"/>
        </w:rPr>
        <w:t>;</w:t>
      </w:r>
    </w:p>
    <w:p w14:paraId="79BD5A4E" w14:textId="77777777" w:rsidR="00A57819" w:rsidRPr="00C31B0D" w:rsidRDefault="00A57819" w:rsidP="00A57819">
      <w:pPr>
        <w:pStyle w:val="B2"/>
        <w:rPr>
          <w:lang w:eastAsia="ko-KR"/>
        </w:rPr>
      </w:pPr>
      <w:r w:rsidRPr="00C31B0D">
        <w:rPr>
          <w:lang w:eastAsia="ko-KR"/>
        </w:rPr>
        <w:t>c. shall remove the first floor participant from the queue;</w:t>
      </w:r>
    </w:p>
    <w:p w14:paraId="703E5832" w14:textId="77777777" w:rsidR="00A57819" w:rsidRPr="00C31B0D" w:rsidRDefault="00A57819" w:rsidP="00A57819">
      <w:pPr>
        <w:pStyle w:val="B2"/>
        <w:rPr>
          <w:lang w:eastAsia="ko-KR"/>
        </w:rPr>
      </w:pPr>
      <w:r w:rsidRPr="00C31B0D">
        <w:rPr>
          <w:lang w:eastAsia="ko-KR"/>
        </w:rPr>
        <w:t>d. for the remaining floor participants in the queue:</w:t>
      </w:r>
    </w:p>
    <w:p w14:paraId="22CA6BBB" w14:textId="77777777" w:rsidR="00A57819" w:rsidRPr="00C31B0D" w:rsidRDefault="00A57819" w:rsidP="00A57819">
      <w:pPr>
        <w:pStyle w:val="B3"/>
        <w:rPr>
          <w:lang w:eastAsia="ko-KR"/>
        </w:rPr>
      </w:pPr>
      <w:r w:rsidRPr="00C31B0D">
        <w:rPr>
          <w:lang w:eastAsia="ko-KR"/>
        </w:rPr>
        <w:t>i.</w:t>
      </w:r>
      <w:r w:rsidRPr="00C31B0D">
        <w:rPr>
          <w:lang w:eastAsia="ko-KR"/>
        </w:rPr>
        <w:tab/>
        <w:t>shall include the MCPTT ID of the floor participant in the Queued User ID field;</w:t>
      </w:r>
    </w:p>
    <w:p w14:paraId="4A939842" w14:textId="77777777" w:rsidR="00A57819" w:rsidRPr="00C31B0D" w:rsidRDefault="00A57819" w:rsidP="00A57819">
      <w:pPr>
        <w:pStyle w:val="B3"/>
        <w:rPr>
          <w:lang w:eastAsia="ko-KR"/>
        </w:rPr>
      </w:pPr>
      <w:r w:rsidRPr="00C31B0D">
        <w:rPr>
          <w:lang w:eastAsia="ko-KR"/>
        </w:rPr>
        <w:t>ii.</w:t>
      </w:r>
      <w:r w:rsidRPr="00C31B0D">
        <w:rPr>
          <w:lang w:eastAsia="ko-KR"/>
        </w:rPr>
        <w:tab/>
        <w:t>shall include the SSRC of the floor participant in the SSRC of queued floor participant field;</w:t>
      </w:r>
    </w:p>
    <w:p w14:paraId="1B450614" w14:textId="77777777" w:rsidR="00A57819" w:rsidRPr="00C31B0D" w:rsidRDefault="00A57819" w:rsidP="00A57819">
      <w:pPr>
        <w:pStyle w:val="B3"/>
        <w:rPr>
          <w:lang w:eastAsia="ko-KR"/>
        </w:rPr>
      </w:pPr>
      <w:r w:rsidRPr="00C31B0D">
        <w:rPr>
          <w:lang w:eastAsia="ko-KR"/>
        </w:rPr>
        <w:t>iii.</w:t>
      </w:r>
      <w:r w:rsidRPr="00C31B0D">
        <w:rPr>
          <w:lang w:eastAsia="ko-KR"/>
        </w:rPr>
        <w:tab/>
        <w:t>shall include the queue position of the floor participant in the Queue Info field; and</w:t>
      </w:r>
    </w:p>
    <w:p w14:paraId="4206E889" w14:textId="77777777" w:rsidR="00A57819" w:rsidRPr="00C31B0D" w:rsidRDefault="00A57819" w:rsidP="00A57819">
      <w:pPr>
        <w:pStyle w:val="B3"/>
        <w:rPr>
          <w:lang w:eastAsia="ko-KR"/>
        </w:rPr>
      </w:pPr>
      <w:r w:rsidRPr="00C31B0D">
        <w:rPr>
          <w:lang w:eastAsia="ko-KR"/>
        </w:rPr>
        <w:t>iv.</w:t>
      </w:r>
      <w:r w:rsidRPr="00C31B0D">
        <w:rPr>
          <w:lang w:eastAsia="ko-KR"/>
        </w:rPr>
        <w:tab/>
        <w:t>shall include the priority of the floor participant in the Queue Info field; and</w:t>
      </w:r>
    </w:p>
    <w:p w14:paraId="1E139D3F" w14:textId="77777777" w:rsidR="00A57819" w:rsidRPr="00C31B0D" w:rsidRDefault="00A57819" w:rsidP="00A57819">
      <w:pPr>
        <w:pStyle w:val="B2"/>
      </w:pPr>
      <w:r w:rsidRPr="00C31B0D">
        <w:t>e.</w:t>
      </w:r>
      <w:r w:rsidRPr="00C31B0D">
        <w:tab/>
        <w:t>if the floor request is a broadcast group call, system call, emergency call or an imminent peril call, shall include a Floor Indicator field indicating the relevant call types;</w:t>
      </w:r>
    </w:p>
    <w:p w14:paraId="71844CAE" w14:textId="77777777" w:rsidR="00A57819" w:rsidRPr="00C31B0D" w:rsidRDefault="00A57819" w:rsidP="00A57819">
      <w:pPr>
        <w:pStyle w:val="B1"/>
        <w:rPr>
          <w:lang w:eastAsia="ko-KR"/>
        </w:rPr>
      </w:pPr>
      <w:r w:rsidRPr="00C31B0D">
        <w:t>3.</w:t>
      </w:r>
      <w:r w:rsidRPr="00C31B0D">
        <w:tab/>
        <w:t xml:space="preserve">shall set the stored SSRC of the current </w:t>
      </w:r>
      <w:r w:rsidR="00B3515C" w:rsidRPr="00C31B0D">
        <w:t xml:space="preserve">floor </w:t>
      </w:r>
      <w:r w:rsidRPr="00C31B0D">
        <w:t>arbitrator to the SSRC of user to whom the floor was granted in the Floor Granted message</w:t>
      </w:r>
      <w:r w:rsidRPr="00C31B0D">
        <w:rPr>
          <w:lang w:eastAsia="ko-KR"/>
        </w:rPr>
        <w:t>;</w:t>
      </w:r>
    </w:p>
    <w:p w14:paraId="7B7EA465" w14:textId="77777777" w:rsidR="00A57819" w:rsidRPr="00C31B0D" w:rsidRDefault="00A57819" w:rsidP="00A57819">
      <w:pPr>
        <w:pStyle w:val="B1"/>
        <w:rPr>
          <w:lang w:eastAsia="ko-KR"/>
        </w:rPr>
      </w:pPr>
      <w:r w:rsidRPr="00C31B0D">
        <w:rPr>
          <w:lang w:eastAsia="ko-KR"/>
        </w:rPr>
        <w:t>4.</w:t>
      </w:r>
      <w:r w:rsidRPr="00C31B0D">
        <w:rPr>
          <w:lang w:eastAsia="ko-KR"/>
        </w:rPr>
        <w:tab/>
      </w:r>
      <w:r w:rsidRPr="00C31B0D">
        <w:t xml:space="preserve">shall </w:t>
      </w:r>
      <w:r w:rsidRPr="00C31B0D">
        <w:rPr>
          <w:lang w:eastAsia="ko-KR"/>
        </w:rPr>
        <w:t>start</w:t>
      </w:r>
      <w:r w:rsidRPr="00C31B0D">
        <w:t xml:space="preserve"> timer T205 (Floor Granted ) and shall initiate counter C205 (Floor Granted ) to 1;</w:t>
      </w:r>
      <w:r w:rsidRPr="00C31B0D">
        <w:rPr>
          <w:lang w:eastAsia="ko-KR"/>
        </w:rPr>
        <w:t xml:space="preserve"> and</w:t>
      </w:r>
    </w:p>
    <w:p w14:paraId="4475BA31" w14:textId="77777777" w:rsidR="00A57819" w:rsidRPr="00C31B0D" w:rsidRDefault="00DE13F1" w:rsidP="00A57819">
      <w:pPr>
        <w:pStyle w:val="B1"/>
        <w:rPr>
          <w:lang w:eastAsia="ko-KR"/>
        </w:rPr>
      </w:pPr>
      <w:r w:rsidRPr="00C31B0D">
        <w:rPr>
          <w:lang w:eastAsia="ko-KR"/>
        </w:rPr>
        <w:t>5</w:t>
      </w:r>
      <w:r w:rsidR="00A57819" w:rsidRPr="00C31B0D">
        <w:rPr>
          <w:lang w:eastAsia="ko-KR"/>
        </w:rPr>
        <w:tab/>
        <w:t>shall enter the 'O: pending granted' state.</w:t>
      </w:r>
    </w:p>
    <w:p w14:paraId="7374BB3F" w14:textId="77777777" w:rsidR="00A57819" w:rsidRPr="00C31B0D" w:rsidRDefault="00A57819" w:rsidP="00BC5DDB">
      <w:pPr>
        <w:pStyle w:val="Heading5"/>
        <w:rPr>
          <w:lang w:eastAsia="ko-KR"/>
        </w:rPr>
      </w:pPr>
      <w:bookmarkStart w:id="2036" w:name="_Toc20156967"/>
      <w:bookmarkStart w:id="2037" w:name="_Toc27502163"/>
      <w:bookmarkStart w:id="2038" w:name="_Toc45212331"/>
      <w:bookmarkStart w:id="2039" w:name="_Toc51932966"/>
      <w:bookmarkStart w:id="2040" w:name="_Toc114516667"/>
      <w:r w:rsidRPr="00C31B0D">
        <w:t>7.2.3.</w:t>
      </w:r>
      <w:r w:rsidRPr="00C31B0D">
        <w:rPr>
          <w:lang w:eastAsia="ko-KR"/>
        </w:rPr>
        <w:t>5</w:t>
      </w:r>
      <w:r w:rsidRPr="00C31B0D">
        <w:t>.</w:t>
      </w:r>
      <w:r w:rsidRPr="00C31B0D">
        <w:rPr>
          <w:lang w:eastAsia="ko-KR"/>
        </w:rPr>
        <w:t>11</w:t>
      </w:r>
      <w:r w:rsidRPr="00C31B0D">
        <w:tab/>
        <w:t>Transmission time limit reached</w:t>
      </w:r>
      <w:r w:rsidRPr="00C31B0D">
        <w:rPr>
          <w:lang w:eastAsia="ko-KR"/>
        </w:rPr>
        <w:t xml:space="preserve"> with no pending request in queue</w:t>
      </w:r>
      <w:r w:rsidRPr="00C31B0D">
        <w:t xml:space="preserve"> (Timer T207 expires)</w:t>
      </w:r>
      <w:bookmarkEnd w:id="2036"/>
      <w:bookmarkEnd w:id="2037"/>
      <w:bookmarkEnd w:id="2038"/>
      <w:bookmarkEnd w:id="2039"/>
      <w:bookmarkEnd w:id="2040"/>
    </w:p>
    <w:p w14:paraId="60404ABC" w14:textId="77777777" w:rsidR="00A57819" w:rsidRPr="00C31B0D" w:rsidRDefault="00A57819" w:rsidP="00A57819">
      <w:r w:rsidRPr="00C31B0D">
        <w:rPr>
          <w:lang w:eastAsia="ko-KR"/>
        </w:rPr>
        <w:t xml:space="preserve">When timer T207 (Stop talking) expires with no pending requests in the queue or if </w:t>
      </w:r>
      <w:r w:rsidR="00FE5B48" w:rsidRPr="00C31B0D">
        <w:rPr>
          <w:lang w:eastAsia="ko-KR"/>
        </w:rPr>
        <w:t xml:space="preserve">the value </w:t>
      </w:r>
      <w:r w:rsidR="00FE5B48" w:rsidRPr="00C31B0D">
        <w:t>of "/&lt;x&gt;/&lt;x&gt;/OffNetwork/QueueUsage" leaf node present in the group configuration as specified in 3GPP TS </w:t>
      </w:r>
      <w:r w:rsidR="00E17E3D" w:rsidRPr="00C31B0D">
        <w:t>24.483</w:t>
      </w:r>
      <w:r w:rsidR="00FE5B48" w:rsidRPr="00C31B0D">
        <w:t> [4] is set to "false"</w:t>
      </w:r>
      <w:r w:rsidRPr="00C31B0D">
        <w:t>, the floor participant:</w:t>
      </w:r>
    </w:p>
    <w:p w14:paraId="1D7FE90A" w14:textId="77777777" w:rsidR="00A57819" w:rsidRPr="00C31B0D" w:rsidRDefault="00A57819" w:rsidP="00A57819">
      <w:pPr>
        <w:pStyle w:val="B1"/>
      </w:pPr>
      <w:r w:rsidRPr="00C31B0D">
        <w:t>1.</w:t>
      </w:r>
      <w:r w:rsidRPr="00C31B0D">
        <w:tab/>
        <w:t xml:space="preserve">shall send a Floor Release message towards </w:t>
      </w:r>
      <w:r w:rsidRPr="00C31B0D">
        <w:rPr>
          <w:lang w:eastAsia="ko-KR"/>
        </w:rPr>
        <w:t xml:space="preserve">other </w:t>
      </w:r>
      <w:r w:rsidRPr="00C31B0D">
        <w:t>floor participant</w:t>
      </w:r>
      <w:r w:rsidRPr="00C31B0D">
        <w:rPr>
          <w:lang w:eastAsia="ko-KR"/>
        </w:rPr>
        <w:t>s.</w:t>
      </w:r>
      <w:r w:rsidRPr="00C31B0D">
        <w:t xml:space="preserve"> The Floor Release message:</w:t>
      </w:r>
    </w:p>
    <w:p w14:paraId="4F1BD6D6" w14:textId="77777777" w:rsidR="00A57819" w:rsidRPr="00C31B0D" w:rsidRDefault="00A57819" w:rsidP="00A57819">
      <w:pPr>
        <w:pStyle w:val="B2"/>
      </w:pPr>
      <w:r w:rsidRPr="00C31B0D">
        <w:t>a.</w:t>
      </w:r>
      <w:r w:rsidRPr="00C31B0D">
        <w:tab/>
        <w:t xml:space="preserve">shall include the MCPTT ID of the MCPTT </w:t>
      </w:r>
      <w:r w:rsidRPr="00C31B0D">
        <w:rPr>
          <w:lang w:eastAsia="ko-KR"/>
        </w:rPr>
        <w:t>u</w:t>
      </w:r>
      <w:r w:rsidRPr="00C31B0D">
        <w:t>ser in the User ID field; and</w:t>
      </w:r>
    </w:p>
    <w:p w14:paraId="7A0D9E0A" w14:textId="77777777" w:rsidR="00A57819" w:rsidRPr="00C31B0D" w:rsidRDefault="00A57819" w:rsidP="00A57819">
      <w:pPr>
        <w:pStyle w:val="B2"/>
      </w:pPr>
      <w:r w:rsidRPr="00C31B0D">
        <w:t>b.</w:t>
      </w:r>
      <w:r w:rsidRPr="00C31B0D">
        <w:tab/>
        <w:t>if the session is not initiated as a broadcast group call with the B-bit set to '1' (Broadcast group call), shall include a Floor Indicator field set to '0' (normal call);</w:t>
      </w:r>
    </w:p>
    <w:p w14:paraId="7774DEB7" w14:textId="77777777" w:rsidR="00A57819" w:rsidRPr="00C31B0D" w:rsidRDefault="00A57819" w:rsidP="00A57819">
      <w:pPr>
        <w:pStyle w:val="B1"/>
      </w:pPr>
      <w:r w:rsidRPr="00C31B0D">
        <w:rPr>
          <w:lang w:eastAsia="ko-KR"/>
        </w:rPr>
        <w:t>2</w:t>
      </w:r>
      <w:r w:rsidRPr="00C31B0D">
        <w:t>.</w:t>
      </w:r>
      <w:r w:rsidRPr="00C31B0D">
        <w:tab/>
      </w:r>
      <w:r w:rsidRPr="00C31B0D">
        <w:rPr>
          <w:lang w:eastAsia="ko-KR"/>
        </w:rPr>
        <w:t>shall start timer T230 (Inactivity);</w:t>
      </w:r>
    </w:p>
    <w:p w14:paraId="599100B3" w14:textId="77777777" w:rsidR="00A57819" w:rsidRPr="00C31B0D" w:rsidRDefault="00A57819" w:rsidP="00A57819">
      <w:pPr>
        <w:pStyle w:val="B1"/>
        <w:rPr>
          <w:lang w:eastAsia="ko-KR"/>
        </w:rPr>
      </w:pPr>
      <w:r w:rsidRPr="00C31B0D">
        <w:t>3.</w:t>
      </w:r>
      <w:r w:rsidRPr="00C31B0D">
        <w:tab/>
      </w:r>
      <w:r w:rsidRPr="00C31B0D">
        <w:rPr>
          <w:lang w:eastAsia="ko-KR"/>
        </w:rPr>
        <w:t xml:space="preserve">shall clear the stored SSRC of the current </w:t>
      </w:r>
      <w:r w:rsidR="00B3515C" w:rsidRPr="00C31B0D">
        <w:rPr>
          <w:lang w:eastAsia="ko-KR"/>
        </w:rPr>
        <w:t xml:space="preserve">floor </w:t>
      </w:r>
      <w:r w:rsidRPr="00C31B0D">
        <w:rPr>
          <w:lang w:eastAsia="ko-KR"/>
        </w:rPr>
        <w:t>arbitrator; and</w:t>
      </w:r>
    </w:p>
    <w:p w14:paraId="2AD4B45C" w14:textId="77777777" w:rsidR="00A57819" w:rsidRPr="00C31B0D" w:rsidRDefault="00A57819" w:rsidP="00A57819">
      <w:pPr>
        <w:pStyle w:val="B1"/>
      </w:pPr>
      <w:r w:rsidRPr="00C31B0D">
        <w:rPr>
          <w:lang w:eastAsia="ko-KR"/>
        </w:rPr>
        <w:t>4.</w:t>
      </w:r>
      <w:r w:rsidRPr="00C31B0D">
        <w:rPr>
          <w:lang w:eastAsia="ko-KR"/>
        </w:rPr>
        <w:tab/>
      </w:r>
      <w:r w:rsidRPr="00C31B0D">
        <w:t xml:space="preserve">shall enter 'O: </w:t>
      </w:r>
      <w:r w:rsidRPr="00C31B0D">
        <w:rPr>
          <w:lang w:eastAsia="ko-KR"/>
        </w:rPr>
        <w:t>silence</w:t>
      </w:r>
      <w:r w:rsidRPr="00C31B0D">
        <w:t>' state.</w:t>
      </w:r>
    </w:p>
    <w:p w14:paraId="3D180563" w14:textId="77777777" w:rsidR="00D55ED9" w:rsidRPr="00C31B0D" w:rsidRDefault="00D55ED9" w:rsidP="00BC5DDB">
      <w:pPr>
        <w:pStyle w:val="Heading4"/>
        <w:rPr>
          <w:lang w:eastAsia="ko-KR"/>
        </w:rPr>
      </w:pPr>
      <w:bookmarkStart w:id="2041" w:name="_Toc20156968"/>
      <w:bookmarkStart w:id="2042" w:name="_Toc27502164"/>
      <w:bookmarkStart w:id="2043" w:name="_Toc45212332"/>
      <w:bookmarkStart w:id="2044" w:name="_Toc51932967"/>
      <w:bookmarkStart w:id="2045" w:name="_Toc114516668"/>
      <w:r w:rsidRPr="00C31B0D">
        <w:rPr>
          <w:lang w:eastAsia="ko-KR"/>
        </w:rPr>
        <w:t>7.2.3.6</w:t>
      </w:r>
      <w:r w:rsidRPr="00C31B0D">
        <w:rPr>
          <w:lang w:eastAsia="ko-KR"/>
        </w:rPr>
        <w:tab/>
        <w:t>State: 'O: pending request'</w:t>
      </w:r>
      <w:bookmarkEnd w:id="2041"/>
      <w:bookmarkEnd w:id="2042"/>
      <w:bookmarkEnd w:id="2043"/>
      <w:bookmarkEnd w:id="2044"/>
      <w:bookmarkEnd w:id="2045"/>
    </w:p>
    <w:p w14:paraId="5D938A3E" w14:textId="77777777" w:rsidR="00D55ED9" w:rsidRPr="00C31B0D" w:rsidRDefault="00D55ED9" w:rsidP="00BC5DDB">
      <w:pPr>
        <w:pStyle w:val="Heading5"/>
      </w:pPr>
      <w:bookmarkStart w:id="2046" w:name="_Toc20156969"/>
      <w:bookmarkStart w:id="2047" w:name="_Toc27502165"/>
      <w:bookmarkStart w:id="2048" w:name="_Toc45212333"/>
      <w:bookmarkStart w:id="2049" w:name="_Toc51932968"/>
      <w:bookmarkStart w:id="2050" w:name="_Toc114516669"/>
      <w:r w:rsidRPr="00C31B0D">
        <w:t>7.2.3.</w:t>
      </w:r>
      <w:r w:rsidRPr="00C31B0D">
        <w:rPr>
          <w:lang w:eastAsia="ko-KR"/>
        </w:rPr>
        <w:t>6</w:t>
      </w:r>
      <w:r w:rsidRPr="00C31B0D">
        <w:t>.1</w:t>
      </w:r>
      <w:r w:rsidRPr="00C31B0D">
        <w:tab/>
        <w:t>General</w:t>
      </w:r>
      <w:bookmarkEnd w:id="2046"/>
      <w:bookmarkEnd w:id="2047"/>
      <w:bookmarkEnd w:id="2048"/>
      <w:bookmarkEnd w:id="2049"/>
      <w:bookmarkEnd w:id="2050"/>
    </w:p>
    <w:p w14:paraId="002B6038" w14:textId="77777777" w:rsidR="00D55ED9" w:rsidRPr="00C31B0D" w:rsidRDefault="00D55ED9" w:rsidP="00D55ED9">
      <w:pPr>
        <w:rPr>
          <w:lang w:eastAsia="ko-KR"/>
        </w:rPr>
      </w:pPr>
      <w:r w:rsidRPr="00C31B0D">
        <w:rPr>
          <w:lang w:eastAsia="ko-KR"/>
        </w:rPr>
        <w:t>In this state the MCPTT client is waiting for a response to a Floor request message.</w:t>
      </w:r>
    </w:p>
    <w:p w14:paraId="1B16E2D8" w14:textId="77777777" w:rsidR="00D55ED9" w:rsidRPr="00C31B0D" w:rsidRDefault="00D55ED9" w:rsidP="00D55ED9">
      <w:pPr>
        <w:rPr>
          <w:lang w:eastAsia="ko-KR"/>
        </w:rPr>
      </w:pPr>
      <w:r w:rsidRPr="00C31B0D">
        <w:rPr>
          <w:lang w:eastAsia="ko-KR"/>
        </w:rPr>
        <w:t>In this state timer T</w:t>
      </w:r>
      <w:r w:rsidR="00574228" w:rsidRPr="00C31B0D">
        <w:rPr>
          <w:lang w:eastAsia="ko-KR"/>
        </w:rPr>
        <w:t>20</w:t>
      </w:r>
      <w:r w:rsidRPr="00C31B0D">
        <w:rPr>
          <w:lang w:eastAsia="ko-KR"/>
        </w:rPr>
        <w:t>1 (</w:t>
      </w:r>
      <w:r w:rsidR="00574228" w:rsidRPr="00C31B0D">
        <w:rPr>
          <w:lang w:eastAsia="ko-KR"/>
        </w:rPr>
        <w:t>Floor R</w:t>
      </w:r>
      <w:r w:rsidRPr="00C31B0D">
        <w:rPr>
          <w:lang w:eastAsia="ko-KR"/>
        </w:rPr>
        <w:t>equest) is running.</w:t>
      </w:r>
    </w:p>
    <w:p w14:paraId="5809292C" w14:textId="77777777" w:rsidR="00D55ED9" w:rsidRPr="00C31B0D" w:rsidRDefault="00D55ED9" w:rsidP="00D55ED9">
      <w:pPr>
        <w:rPr>
          <w:lang w:eastAsia="ko-KR"/>
        </w:rPr>
      </w:pPr>
      <w:r w:rsidRPr="00C31B0D">
        <w:rPr>
          <w:lang w:eastAsia="ko-KR"/>
        </w:rPr>
        <w:t xml:space="preserve">To resolve race condition between multiple simultaneous floor requests, the MCPTT client resets the counter associated with </w:t>
      </w:r>
      <w:r w:rsidR="00574228" w:rsidRPr="00C31B0D">
        <w:rPr>
          <w:lang w:eastAsia="ko-KR"/>
        </w:rPr>
        <w:t xml:space="preserve">timer </w:t>
      </w:r>
      <w:r w:rsidRPr="00C31B0D">
        <w:rPr>
          <w:lang w:eastAsia="ko-KR"/>
        </w:rPr>
        <w:t>T</w:t>
      </w:r>
      <w:r w:rsidR="00574228" w:rsidRPr="00C31B0D">
        <w:rPr>
          <w:lang w:eastAsia="ko-KR"/>
        </w:rPr>
        <w:t>20</w:t>
      </w:r>
      <w:r w:rsidRPr="00C31B0D">
        <w:rPr>
          <w:lang w:eastAsia="ko-KR"/>
        </w:rPr>
        <w:t>1, if another floor request with higher priority or higher SSRC, in case the priority is same, is received.</w:t>
      </w:r>
    </w:p>
    <w:p w14:paraId="727D67C1" w14:textId="77777777" w:rsidR="00D55ED9" w:rsidRPr="00C31B0D" w:rsidRDefault="00D55ED9" w:rsidP="00BC5DDB">
      <w:pPr>
        <w:pStyle w:val="Heading5"/>
        <w:rPr>
          <w:lang w:val="nb-NO"/>
        </w:rPr>
      </w:pPr>
      <w:bookmarkStart w:id="2051" w:name="_Toc20156970"/>
      <w:bookmarkStart w:id="2052" w:name="_Toc27502166"/>
      <w:bookmarkStart w:id="2053" w:name="_Toc45212334"/>
      <w:bookmarkStart w:id="2054" w:name="_Toc51932969"/>
      <w:bookmarkStart w:id="2055" w:name="_Toc114516670"/>
      <w:r w:rsidRPr="00C31B0D">
        <w:rPr>
          <w:lang w:val="nb-NO"/>
        </w:rPr>
        <w:t>7.2.3.6.2</w:t>
      </w:r>
      <w:r w:rsidRPr="00C31B0D">
        <w:rPr>
          <w:lang w:val="nb-NO"/>
        </w:rPr>
        <w:tab/>
        <w:t>Receiv</w:t>
      </w:r>
      <w:r w:rsidRPr="00C31B0D">
        <w:rPr>
          <w:lang w:val="nb-NO" w:eastAsia="ko-KR"/>
        </w:rPr>
        <w:t>e</w:t>
      </w:r>
      <w:r w:rsidRPr="00C31B0D">
        <w:rPr>
          <w:lang w:val="nb-NO"/>
        </w:rPr>
        <w:t xml:space="preserve"> RTP media (R: RTP media)</w:t>
      </w:r>
      <w:bookmarkEnd w:id="2051"/>
      <w:bookmarkEnd w:id="2052"/>
      <w:bookmarkEnd w:id="2053"/>
      <w:bookmarkEnd w:id="2054"/>
      <w:bookmarkEnd w:id="2055"/>
    </w:p>
    <w:p w14:paraId="50025119" w14:textId="77777777" w:rsidR="00D55ED9" w:rsidRPr="00C31B0D" w:rsidRDefault="00D55ED9" w:rsidP="00D55ED9">
      <w:pPr>
        <w:rPr>
          <w:lang w:eastAsia="ko-KR"/>
        </w:rPr>
      </w:pPr>
      <w:r w:rsidRPr="00C31B0D">
        <w:t>Upon receiving RTP media packets</w:t>
      </w:r>
      <w:r w:rsidR="000A7877" w:rsidRPr="00C31B0D">
        <w:t xml:space="preserve"> </w:t>
      </w:r>
      <w:r w:rsidR="000A7877" w:rsidRPr="00C31B0D">
        <w:rPr>
          <w:lang w:eastAsia="ko-KR"/>
        </w:rPr>
        <w:t xml:space="preserve">and </w:t>
      </w:r>
      <w:r w:rsidR="000A7877" w:rsidRPr="00C31B0D">
        <w:t xml:space="preserve">if there is no stored SSRC of the current </w:t>
      </w:r>
      <w:r w:rsidR="00B3515C" w:rsidRPr="00C31B0D">
        <w:t xml:space="preserve">floor </w:t>
      </w:r>
      <w:r w:rsidR="000A7877" w:rsidRPr="00C31B0D">
        <w:t>arbitrator</w:t>
      </w:r>
      <w:r w:rsidRPr="00C31B0D">
        <w:rPr>
          <w:lang w:eastAsia="ko-KR"/>
        </w:rPr>
        <w:t xml:space="preserve">, </w:t>
      </w:r>
      <w:r w:rsidRPr="00C31B0D">
        <w:t>the floor participant:</w:t>
      </w:r>
    </w:p>
    <w:p w14:paraId="03EDFAD6" w14:textId="77777777" w:rsidR="00D55ED9" w:rsidRPr="00C31B0D" w:rsidRDefault="00D55ED9" w:rsidP="00D55ED9">
      <w:pPr>
        <w:pStyle w:val="B1"/>
        <w:rPr>
          <w:lang w:eastAsia="ko-KR"/>
        </w:rPr>
      </w:pPr>
      <w:r w:rsidRPr="00C31B0D">
        <w:rPr>
          <w:lang w:eastAsia="ko-KR"/>
        </w:rPr>
        <w:t>1.</w:t>
      </w:r>
      <w:r w:rsidRPr="00C31B0D">
        <w:rPr>
          <w:lang w:eastAsia="ko-KR"/>
        </w:rPr>
        <w:tab/>
        <w:t>shall request the MCPTT client to render the RTP media packets;</w:t>
      </w:r>
    </w:p>
    <w:p w14:paraId="5BBC938C" w14:textId="77777777" w:rsidR="00D55ED9" w:rsidRPr="00C31B0D" w:rsidRDefault="00D55ED9" w:rsidP="00D55ED9">
      <w:pPr>
        <w:pStyle w:val="B1"/>
        <w:rPr>
          <w:lang w:eastAsia="ko-KR"/>
        </w:rPr>
      </w:pPr>
      <w:r w:rsidRPr="00C31B0D">
        <w:rPr>
          <w:lang w:eastAsia="ko-KR"/>
        </w:rPr>
        <w:t>2.</w:t>
      </w:r>
      <w:r w:rsidRPr="00C31B0D">
        <w:rPr>
          <w:lang w:eastAsia="ko-KR"/>
        </w:rPr>
        <w:tab/>
        <w:t xml:space="preserve">shall reset </w:t>
      </w:r>
      <w:r w:rsidR="00C502A7" w:rsidRPr="00C31B0D">
        <w:rPr>
          <w:lang w:eastAsia="ko-KR"/>
        </w:rPr>
        <w:t xml:space="preserve">the value of </w:t>
      </w:r>
      <w:r w:rsidRPr="00C31B0D">
        <w:rPr>
          <w:lang w:eastAsia="ko-KR"/>
        </w:rPr>
        <w:t xml:space="preserve">the counter </w:t>
      </w:r>
      <w:r w:rsidR="00C502A7" w:rsidRPr="00C31B0D">
        <w:rPr>
          <w:lang w:eastAsia="ko-KR"/>
        </w:rPr>
        <w:t>C</w:t>
      </w:r>
      <w:r w:rsidR="00574228" w:rsidRPr="00C31B0D">
        <w:rPr>
          <w:lang w:eastAsia="ko-KR"/>
        </w:rPr>
        <w:t>20</w:t>
      </w:r>
      <w:r w:rsidRPr="00C31B0D">
        <w:rPr>
          <w:lang w:eastAsia="ko-KR"/>
        </w:rPr>
        <w:t>1 (</w:t>
      </w:r>
      <w:r w:rsidR="00574228" w:rsidRPr="00C31B0D">
        <w:rPr>
          <w:lang w:eastAsia="ko-KR"/>
        </w:rPr>
        <w:t>Floor R</w:t>
      </w:r>
      <w:r w:rsidRPr="00C31B0D">
        <w:rPr>
          <w:lang w:eastAsia="ko-KR"/>
        </w:rPr>
        <w:t>equest)</w:t>
      </w:r>
      <w:r w:rsidR="00C502A7" w:rsidRPr="00C31B0D">
        <w:rPr>
          <w:lang w:eastAsia="ko-KR"/>
        </w:rPr>
        <w:t xml:space="preserve"> to 1</w:t>
      </w:r>
      <w:r w:rsidRPr="00C31B0D">
        <w:rPr>
          <w:lang w:eastAsia="ko-KR"/>
        </w:rPr>
        <w:t>;</w:t>
      </w:r>
    </w:p>
    <w:p w14:paraId="6C75375A" w14:textId="77777777" w:rsidR="000A7877" w:rsidRPr="00C31B0D" w:rsidRDefault="005A4C9F" w:rsidP="000A7877">
      <w:pPr>
        <w:pStyle w:val="B1"/>
        <w:rPr>
          <w:lang w:eastAsia="ko-KR"/>
        </w:rPr>
      </w:pPr>
      <w:r w:rsidRPr="00C31B0D">
        <w:rPr>
          <w:lang w:eastAsia="ko-KR"/>
        </w:rPr>
        <w:t>3</w:t>
      </w:r>
      <w:r w:rsidR="000A7877" w:rsidRPr="00C31B0D">
        <w:rPr>
          <w:lang w:eastAsia="ko-KR"/>
        </w:rPr>
        <w:t>.</w:t>
      </w:r>
      <w:r w:rsidR="000A7877" w:rsidRPr="00C31B0D">
        <w:rPr>
          <w:lang w:eastAsia="ko-KR"/>
        </w:rPr>
        <w:tab/>
      </w:r>
      <w:r w:rsidR="000A7877" w:rsidRPr="00C31B0D">
        <w:t xml:space="preserve">shall set the stored SSRC of the current </w:t>
      </w:r>
      <w:r w:rsidR="00B3515C" w:rsidRPr="00C31B0D">
        <w:t xml:space="preserve">floor </w:t>
      </w:r>
      <w:r w:rsidR="000A7877" w:rsidRPr="00C31B0D">
        <w:t>arbitrator to the SSRC of RTP media packet;</w:t>
      </w:r>
    </w:p>
    <w:p w14:paraId="67D95B33" w14:textId="77777777" w:rsidR="00D55ED9" w:rsidRPr="00C31B0D" w:rsidRDefault="00E86F7B" w:rsidP="00D55ED9">
      <w:pPr>
        <w:pStyle w:val="B1"/>
        <w:rPr>
          <w:lang w:eastAsia="ko-KR"/>
        </w:rPr>
      </w:pPr>
      <w:r w:rsidRPr="00C31B0D">
        <w:rPr>
          <w:lang w:eastAsia="ko-KR"/>
        </w:rPr>
        <w:t>4</w:t>
      </w:r>
      <w:r w:rsidR="00D55ED9" w:rsidRPr="00C31B0D">
        <w:rPr>
          <w:lang w:eastAsia="ko-KR"/>
        </w:rPr>
        <w:t>.</w:t>
      </w:r>
      <w:r w:rsidR="00D55ED9" w:rsidRPr="00C31B0D">
        <w:rPr>
          <w:lang w:eastAsia="ko-KR"/>
        </w:rPr>
        <w:tab/>
        <w:t>shall restart (or start, if not running already) timer T</w:t>
      </w:r>
      <w:r w:rsidR="00574228" w:rsidRPr="00C31B0D">
        <w:rPr>
          <w:lang w:eastAsia="ko-KR"/>
        </w:rPr>
        <w:t>20</w:t>
      </w:r>
      <w:r w:rsidR="00D55ED9" w:rsidRPr="00C31B0D">
        <w:rPr>
          <w:lang w:eastAsia="ko-KR"/>
        </w:rPr>
        <w:t>3 (</w:t>
      </w:r>
      <w:r w:rsidR="00C54FA5" w:rsidRPr="00C31B0D">
        <w:rPr>
          <w:lang w:eastAsia="ko-KR"/>
        </w:rPr>
        <w:t xml:space="preserve">End </w:t>
      </w:r>
      <w:r w:rsidR="00574228" w:rsidRPr="00C31B0D">
        <w:rPr>
          <w:lang w:eastAsia="ko-KR"/>
        </w:rPr>
        <w:t xml:space="preserve">of </w:t>
      </w:r>
      <w:r w:rsidR="00D55ED9" w:rsidRPr="00C31B0D">
        <w:rPr>
          <w:lang w:eastAsia="ko-KR"/>
        </w:rPr>
        <w:t>RTP media); and</w:t>
      </w:r>
    </w:p>
    <w:p w14:paraId="188C95C3" w14:textId="77777777" w:rsidR="00D55ED9" w:rsidRPr="00C31B0D" w:rsidRDefault="00E86F7B" w:rsidP="00D55ED9">
      <w:pPr>
        <w:pStyle w:val="B1"/>
        <w:rPr>
          <w:lang w:eastAsia="ko-KR"/>
        </w:rPr>
      </w:pPr>
      <w:r w:rsidRPr="00C31B0D">
        <w:rPr>
          <w:lang w:eastAsia="ko-KR"/>
        </w:rPr>
        <w:t>5</w:t>
      </w:r>
      <w:r w:rsidR="00D55ED9" w:rsidRPr="00C31B0D">
        <w:rPr>
          <w:lang w:eastAsia="ko-KR"/>
        </w:rPr>
        <w:t>.</w:t>
      </w:r>
      <w:r w:rsidR="00D55ED9" w:rsidRPr="00C31B0D">
        <w:rPr>
          <w:lang w:eastAsia="ko-KR"/>
        </w:rPr>
        <w:tab/>
        <w:t>shall remain in 'O: pending request' state.</w:t>
      </w:r>
    </w:p>
    <w:p w14:paraId="645A1255" w14:textId="77777777" w:rsidR="000A7877" w:rsidRPr="00C31B0D" w:rsidRDefault="000A7877" w:rsidP="000A7877">
      <w:r w:rsidRPr="00C31B0D">
        <w:t xml:space="preserve">Otherwise, if SSRC of floor participant sending the media matches </w:t>
      </w:r>
      <w:r w:rsidR="00FE5B48" w:rsidRPr="00C31B0D">
        <w:t xml:space="preserve">with </w:t>
      </w:r>
      <w:r w:rsidRPr="00C31B0D">
        <w:t xml:space="preserve">the stored SSRC of current </w:t>
      </w:r>
      <w:r w:rsidR="00B3515C" w:rsidRPr="00C31B0D">
        <w:t xml:space="preserve">floor </w:t>
      </w:r>
      <w:r w:rsidRPr="00C31B0D">
        <w:t>arbitrator, the floor participant:</w:t>
      </w:r>
    </w:p>
    <w:p w14:paraId="6E7E456E" w14:textId="77777777" w:rsidR="000A7877" w:rsidRPr="00C31B0D" w:rsidRDefault="000A7877" w:rsidP="000A7877">
      <w:pPr>
        <w:pStyle w:val="B1"/>
        <w:rPr>
          <w:lang w:eastAsia="ko-KR"/>
        </w:rPr>
      </w:pPr>
      <w:r w:rsidRPr="00C31B0D">
        <w:rPr>
          <w:lang w:eastAsia="ko-KR"/>
        </w:rPr>
        <w:t>1.</w:t>
      </w:r>
      <w:r w:rsidRPr="00C31B0D">
        <w:rPr>
          <w:lang w:eastAsia="ko-KR"/>
        </w:rPr>
        <w:tab/>
        <w:t>shall request the MCPTT client to render the RTP media packets;</w:t>
      </w:r>
    </w:p>
    <w:p w14:paraId="7D3A8524" w14:textId="77777777" w:rsidR="000A7877" w:rsidRPr="00C31B0D" w:rsidRDefault="000A7877" w:rsidP="000A7877">
      <w:pPr>
        <w:pStyle w:val="B1"/>
        <w:rPr>
          <w:lang w:eastAsia="ko-KR"/>
        </w:rPr>
      </w:pPr>
      <w:r w:rsidRPr="00C31B0D">
        <w:rPr>
          <w:lang w:eastAsia="ko-KR"/>
        </w:rPr>
        <w:t>2.</w:t>
      </w:r>
      <w:r w:rsidRPr="00C31B0D">
        <w:rPr>
          <w:lang w:eastAsia="ko-KR"/>
        </w:rPr>
        <w:tab/>
        <w:t>shall reset</w:t>
      </w:r>
      <w:r w:rsidR="00C502A7" w:rsidRPr="00C31B0D">
        <w:rPr>
          <w:lang w:eastAsia="ko-KR"/>
        </w:rPr>
        <w:t xml:space="preserve"> the value of</w:t>
      </w:r>
      <w:r w:rsidRPr="00C31B0D">
        <w:rPr>
          <w:lang w:eastAsia="ko-KR"/>
        </w:rPr>
        <w:t xml:space="preserve"> the counter </w:t>
      </w:r>
      <w:r w:rsidR="00C502A7" w:rsidRPr="00C31B0D">
        <w:rPr>
          <w:lang w:eastAsia="ko-KR"/>
        </w:rPr>
        <w:t>C</w:t>
      </w:r>
      <w:r w:rsidR="00574228" w:rsidRPr="00C31B0D">
        <w:rPr>
          <w:lang w:eastAsia="ko-KR"/>
        </w:rPr>
        <w:t>20</w:t>
      </w:r>
      <w:r w:rsidRPr="00C31B0D">
        <w:rPr>
          <w:lang w:eastAsia="ko-KR"/>
        </w:rPr>
        <w:t>1 (</w:t>
      </w:r>
      <w:r w:rsidR="00574228" w:rsidRPr="00C31B0D">
        <w:rPr>
          <w:lang w:eastAsia="ko-KR"/>
        </w:rPr>
        <w:t>Floor R</w:t>
      </w:r>
      <w:r w:rsidRPr="00C31B0D">
        <w:rPr>
          <w:lang w:eastAsia="ko-KR"/>
        </w:rPr>
        <w:t>equest)</w:t>
      </w:r>
      <w:r w:rsidR="00C502A7" w:rsidRPr="00C31B0D">
        <w:rPr>
          <w:lang w:eastAsia="ko-KR"/>
        </w:rPr>
        <w:t xml:space="preserve"> to 1</w:t>
      </w:r>
      <w:r w:rsidRPr="00C31B0D">
        <w:rPr>
          <w:lang w:eastAsia="ko-KR"/>
        </w:rPr>
        <w:t>;</w:t>
      </w:r>
    </w:p>
    <w:p w14:paraId="4912C3C4" w14:textId="77777777" w:rsidR="000A7877" w:rsidRPr="00C31B0D" w:rsidRDefault="00E86F7B" w:rsidP="000A7877">
      <w:pPr>
        <w:pStyle w:val="B1"/>
        <w:rPr>
          <w:lang w:eastAsia="ko-KR"/>
        </w:rPr>
      </w:pPr>
      <w:r w:rsidRPr="00C31B0D">
        <w:rPr>
          <w:lang w:eastAsia="ko-KR"/>
        </w:rPr>
        <w:t>3</w:t>
      </w:r>
      <w:r w:rsidR="000A7877" w:rsidRPr="00C31B0D">
        <w:rPr>
          <w:lang w:eastAsia="ko-KR"/>
        </w:rPr>
        <w:t>.</w:t>
      </w:r>
      <w:r w:rsidR="000A7877" w:rsidRPr="00C31B0D">
        <w:rPr>
          <w:lang w:eastAsia="ko-KR"/>
        </w:rPr>
        <w:tab/>
        <w:t>shall restart (or start, if not running already) timer T</w:t>
      </w:r>
      <w:r w:rsidR="00574228" w:rsidRPr="00C31B0D">
        <w:rPr>
          <w:lang w:eastAsia="ko-KR"/>
        </w:rPr>
        <w:t>20</w:t>
      </w:r>
      <w:r w:rsidR="000A7877" w:rsidRPr="00C31B0D">
        <w:rPr>
          <w:lang w:eastAsia="ko-KR"/>
        </w:rPr>
        <w:t>3 (</w:t>
      </w:r>
      <w:r w:rsidR="00C54FA5" w:rsidRPr="00C31B0D">
        <w:rPr>
          <w:lang w:eastAsia="ko-KR"/>
        </w:rPr>
        <w:t xml:space="preserve">End </w:t>
      </w:r>
      <w:r w:rsidR="00574228" w:rsidRPr="00C31B0D">
        <w:rPr>
          <w:lang w:eastAsia="ko-KR"/>
        </w:rPr>
        <w:t xml:space="preserve">of </w:t>
      </w:r>
      <w:r w:rsidR="000A7877" w:rsidRPr="00C31B0D">
        <w:rPr>
          <w:lang w:eastAsia="ko-KR"/>
        </w:rPr>
        <w:t>RTP media); and</w:t>
      </w:r>
    </w:p>
    <w:p w14:paraId="6FED229F" w14:textId="77777777" w:rsidR="00FE5B48" w:rsidRPr="00C31B0D" w:rsidRDefault="00E86F7B" w:rsidP="00FE5B48">
      <w:pPr>
        <w:pStyle w:val="B1"/>
        <w:rPr>
          <w:lang w:eastAsia="ko-KR"/>
        </w:rPr>
      </w:pPr>
      <w:r w:rsidRPr="00C31B0D">
        <w:rPr>
          <w:lang w:eastAsia="ko-KR"/>
        </w:rPr>
        <w:t>4</w:t>
      </w:r>
      <w:r w:rsidR="000A7877" w:rsidRPr="00C31B0D">
        <w:rPr>
          <w:lang w:eastAsia="ko-KR"/>
        </w:rPr>
        <w:t>.</w:t>
      </w:r>
      <w:r w:rsidR="000A7877" w:rsidRPr="00C31B0D">
        <w:rPr>
          <w:lang w:eastAsia="ko-KR"/>
        </w:rPr>
        <w:tab/>
        <w:t>shall remain in 'O: pending request' state.</w:t>
      </w:r>
    </w:p>
    <w:p w14:paraId="77562798" w14:textId="77777777" w:rsidR="00FE5B48" w:rsidRPr="00C31B0D" w:rsidRDefault="00FE5B48" w:rsidP="00FE5B48">
      <w:r w:rsidRPr="00C31B0D">
        <w:t>Otherwise, if SSRC of floor participant sending the media packet matches with the stored SSRC of candidate arbitrator, the floor participant:</w:t>
      </w:r>
    </w:p>
    <w:p w14:paraId="3F39D98C" w14:textId="77777777" w:rsidR="00FE5B48" w:rsidRPr="00C31B0D" w:rsidRDefault="00FE5B48" w:rsidP="00FE5B48">
      <w:pPr>
        <w:pStyle w:val="B1"/>
        <w:rPr>
          <w:lang w:eastAsia="ko-KR"/>
        </w:rPr>
      </w:pPr>
      <w:r w:rsidRPr="00C31B0D">
        <w:rPr>
          <w:lang w:eastAsia="ko-KR"/>
        </w:rPr>
        <w:t>1.</w:t>
      </w:r>
      <w:r w:rsidRPr="00C31B0D">
        <w:rPr>
          <w:lang w:eastAsia="ko-KR"/>
        </w:rPr>
        <w:tab/>
        <w:t>shall request the MCPTT client to render the RTP media packets;</w:t>
      </w:r>
    </w:p>
    <w:p w14:paraId="295B95EB" w14:textId="77777777" w:rsidR="00FE5B48" w:rsidRPr="00C31B0D" w:rsidRDefault="00FE5B48" w:rsidP="00FE5B48">
      <w:pPr>
        <w:pStyle w:val="B1"/>
        <w:rPr>
          <w:lang w:eastAsia="ko-KR"/>
        </w:rPr>
      </w:pPr>
      <w:r w:rsidRPr="00C31B0D">
        <w:rPr>
          <w:lang w:eastAsia="ko-KR"/>
        </w:rPr>
        <w:t>2.</w:t>
      </w:r>
      <w:r w:rsidRPr="00C31B0D">
        <w:rPr>
          <w:lang w:eastAsia="ko-KR"/>
        </w:rPr>
        <w:tab/>
        <w:t>shall reset the value of the counter C201 (Floor Request) to 1;</w:t>
      </w:r>
    </w:p>
    <w:p w14:paraId="39932BD8" w14:textId="77777777" w:rsidR="00FE5B48" w:rsidRPr="00C31B0D" w:rsidRDefault="00FE5B48" w:rsidP="00FE5B48">
      <w:pPr>
        <w:pStyle w:val="B1"/>
      </w:pPr>
      <w:r w:rsidRPr="00C31B0D">
        <w:rPr>
          <w:lang w:eastAsia="ko-KR"/>
        </w:rPr>
        <w:t>3.</w:t>
      </w:r>
      <w:r w:rsidRPr="00C31B0D">
        <w:rPr>
          <w:lang w:eastAsia="ko-KR"/>
        </w:rPr>
        <w:tab/>
      </w:r>
      <w:r w:rsidRPr="00C31B0D">
        <w:t>shall set the stored SSRC of the current arbitrator to the SSRC of RTP media packet;</w:t>
      </w:r>
    </w:p>
    <w:p w14:paraId="5E05BE48" w14:textId="77777777" w:rsidR="00FE5B48" w:rsidRPr="00C31B0D" w:rsidRDefault="00FE5B48" w:rsidP="00FE5B48">
      <w:pPr>
        <w:pStyle w:val="B1"/>
        <w:rPr>
          <w:lang w:eastAsia="ko-KR"/>
        </w:rPr>
      </w:pPr>
      <w:r w:rsidRPr="00C31B0D">
        <w:rPr>
          <w:lang w:eastAsia="ko-KR"/>
        </w:rPr>
        <w:t>4.</w:t>
      </w:r>
      <w:r w:rsidRPr="00C31B0D">
        <w:rPr>
          <w:lang w:eastAsia="ko-KR"/>
        </w:rPr>
        <w:tab/>
        <w:t xml:space="preserve">shall clear the stored SSRC of the candidate arbitrator; </w:t>
      </w:r>
    </w:p>
    <w:p w14:paraId="1D61AE91" w14:textId="77777777" w:rsidR="00FE5B48" w:rsidRPr="00C31B0D" w:rsidRDefault="00FE5B48" w:rsidP="00FE5B48">
      <w:pPr>
        <w:pStyle w:val="B1"/>
        <w:rPr>
          <w:lang w:eastAsia="ko-KR"/>
        </w:rPr>
      </w:pPr>
      <w:r w:rsidRPr="00C31B0D">
        <w:rPr>
          <w:lang w:eastAsia="ko-KR"/>
        </w:rPr>
        <w:t>5.</w:t>
      </w:r>
      <w:r w:rsidRPr="00C31B0D">
        <w:rPr>
          <w:lang w:eastAsia="ko-KR"/>
        </w:rPr>
        <w:tab/>
        <w:t>shall restart (or start, if not running already) timer T203 (End of RTP media); and</w:t>
      </w:r>
    </w:p>
    <w:p w14:paraId="4772C56B" w14:textId="77777777" w:rsidR="005A4C9F" w:rsidRPr="00C31B0D" w:rsidRDefault="00FE5B48" w:rsidP="00FE5B48">
      <w:pPr>
        <w:pStyle w:val="B1"/>
        <w:rPr>
          <w:lang w:eastAsia="ko-KR"/>
        </w:rPr>
      </w:pPr>
      <w:r w:rsidRPr="00C31B0D">
        <w:rPr>
          <w:lang w:eastAsia="ko-KR"/>
        </w:rPr>
        <w:t>6.</w:t>
      </w:r>
      <w:r w:rsidRPr="00C31B0D">
        <w:rPr>
          <w:lang w:eastAsia="ko-KR"/>
        </w:rPr>
        <w:tab/>
        <w:t>shall remain in 'O: pending request' state.</w:t>
      </w:r>
    </w:p>
    <w:p w14:paraId="190C846C" w14:textId="77777777" w:rsidR="00D55ED9" w:rsidRPr="00C31B0D" w:rsidRDefault="00D55ED9" w:rsidP="00BC5DDB">
      <w:pPr>
        <w:pStyle w:val="Heading5"/>
      </w:pPr>
      <w:bookmarkStart w:id="2056" w:name="_Toc20156971"/>
      <w:bookmarkStart w:id="2057" w:name="_Toc27502167"/>
      <w:bookmarkStart w:id="2058" w:name="_Toc45212335"/>
      <w:bookmarkStart w:id="2059" w:name="_Toc51932970"/>
      <w:bookmarkStart w:id="2060" w:name="_Toc114516671"/>
      <w:r w:rsidRPr="00C31B0D">
        <w:t>7.2.3.</w:t>
      </w:r>
      <w:r w:rsidRPr="00C31B0D">
        <w:rPr>
          <w:lang w:eastAsia="ko-KR"/>
        </w:rPr>
        <w:t>6</w:t>
      </w:r>
      <w:r w:rsidRPr="00C31B0D">
        <w:t>.</w:t>
      </w:r>
      <w:r w:rsidRPr="00C31B0D">
        <w:rPr>
          <w:lang w:eastAsia="ko-KR"/>
        </w:rPr>
        <w:t>3</w:t>
      </w:r>
      <w:r w:rsidRPr="00C31B0D">
        <w:tab/>
        <w:t>Receiv</w:t>
      </w:r>
      <w:r w:rsidRPr="00C31B0D">
        <w:rPr>
          <w:lang w:eastAsia="ko-KR"/>
        </w:rPr>
        <w:t>e</w:t>
      </w:r>
      <w:r w:rsidRPr="00C31B0D">
        <w:t xml:space="preserve"> Floor Queue Position Info message (R: Floor Queue Position Info)</w:t>
      </w:r>
      <w:bookmarkEnd w:id="2056"/>
      <w:bookmarkEnd w:id="2057"/>
      <w:bookmarkEnd w:id="2058"/>
      <w:bookmarkEnd w:id="2059"/>
      <w:bookmarkEnd w:id="2060"/>
    </w:p>
    <w:p w14:paraId="1040E1F4" w14:textId="77777777" w:rsidR="00032C0B" w:rsidRPr="00C31B0D" w:rsidRDefault="00032C0B" w:rsidP="00032C0B">
      <w:r w:rsidRPr="00C31B0D">
        <w:t xml:space="preserve">Upon receiving </w:t>
      </w:r>
      <w:r w:rsidRPr="00C31B0D">
        <w:rPr>
          <w:lang w:eastAsia="ko-KR"/>
        </w:rPr>
        <w:t xml:space="preserve">Floor </w:t>
      </w:r>
      <w:r w:rsidR="008721FC" w:rsidRPr="00C31B0D">
        <w:rPr>
          <w:lang w:eastAsia="ko-KR"/>
        </w:rPr>
        <w:t>Queue Position Info</w:t>
      </w:r>
      <w:r w:rsidRPr="00C31B0D">
        <w:rPr>
          <w:lang w:eastAsia="ko-KR"/>
        </w:rPr>
        <w:t xml:space="preserve"> </w:t>
      </w:r>
      <w:r w:rsidRPr="00C31B0D">
        <w:t xml:space="preserve">message, </w:t>
      </w:r>
      <w:r w:rsidR="00EF7903" w:rsidRPr="00C31B0D">
        <w:t xml:space="preserve">if the &lt;User ID&gt; value in the </w:t>
      </w:r>
      <w:r w:rsidR="00DE13F1" w:rsidRPr="00C31B0D">
        <w:t xml:space="preserve">Queued </w:t>
      </w:r>
      <w:r w:rsidR="00EF7903" w:rsidRPr="00C31B0D">
        <w:t xml:space="preserve">User ID field matches its own MCPTT ID </w:t>
      </w:r>
      <w:r w:rsidR="0062255E" w:rsidRPr="00C31B0D">
        <w:rPr>
          <w:rStyle w:val="NOChar"/>
        </w:rPr>
        <w:t xml:space="preserve">and </w:t>
      </w:r>
      <w:r w:rsidR="00DE13F1" w:rsidRPr="00C31B0D">
        <w:rPr>
          <w:rStyle w:val="NOChar"/>
        </w:rPr>
        <w:t xml:space="preserve">the value in the </w:t>
      </w:r>
      <w:r w:rsidR="0062255E" w:rsidRPr="00C31B0D">
        <w:rPr>
          <w:rStyle w:val="NOChar"/>
        </w:rPr>
        <w:t xml:space="preserve">SSRC of floor </w:t>
      </w:r>
      <w:r w:rsidR="00DE13F1" w:rsidRPr="00C31B0D">
        <w:rPr>
          <w:rStyle w:val="NOChar"/>
        </w:rPr>
        <w:t>control server field as received in</w:t>
      </w:r>
      <w:r w:rsidR="0062255E" w:rsidRPr="00C31B0D">
        <w:rPr>
          <w:rStyle w:val="NOChar"/>
        </w:rPr>
        <w:t xml:space="preserve"> the Floor Queue Position Info message matches the stored SSRC of current </w:t>
      </w:r>
      <w:r w:rsidR="00B3515C" w:rsidRPr="00C31B0D">
        <w:rPr>
          <w:rStyle w:val="NOChar"/>
        </w:rPr>
        <w:t xml:space="preserve">floor </w:t>
      </w:r>
      <w:r w:rsidR="0062255E" w:rsidRPr="00C31B0D">
        <w:rPr>
          <w:rStyle w:val="NOChar"/>
        </w:rPr>
        <w:t>arbitrator</w:t>
      </w:r>
      <w:r w:rsidR="0062255E" w:rsidRPr="00C31B0D">
        <w:t xml:space="preserve">, </w:t>
      </w:r>
      <w:r w:rsidRPr="00C31B0D">
        <w:t>the floor participant:</w:t>
      </w:r>
    </w:p>
    <w:p w14:paraId="24290264" w14:textId="77777777" w:rsidR="00032C0B" w:rsidRPr="00C31B0D" w:rsidRDefault="00032C0B" w:rsidP="00032C0B">
      <w:pPr>
        <w:pStyle w:val="B1"/>
      </w:pPr>
      <w:r w:rsidRPr="00C31B0D">
        <w:t>1.</w:t>
      </w:r>
      <w:r w:rsidRPr="00C31B0D">
        <w:tab/>
        <w:t>shall update the queue status;</w:t>
      </w:r>
    </w:p>
    <w:p w14:paraId="544D8B5F" w14:textId="77777777" w:rsidR="00032C0B" w:rsidRPr="00C31B0D" w:rsidRDefault="00032C0B" w:rsidP="00032C0B">
      <w:pPr>
        <w:pStyle w:val="B1"/>
      </w:pPr>
      <w:r w:rsidRPr="00C31B0D">
        <w:t>2.</w:t>
      </w:r>
      <w:r w:rsidRPr="00C31B0D">
        <w:tab/>
        <w:t xml:space="preserve">may notify the </w:t>
      </w:r>
      <w:r w:rsidRPr="00C31B0D">
        <w:rPr>
          <w:lang w:eastAsia="ko-KR"/>
        </w:rPr>
        <w:t>MCPTT u</w:t>
      </w:r>
      <w:r w:rsidRPr="00C31B0D">
        <w:t>ser about the queue position received in the &lt;Queue position info&gt; value in the Queue Info field;</w:t>
      </w:r>
    </w:p>
    <w:p w14:paraId="3DE89B92" w14:textId="77777777" w:rsidR="00032C0B" w:rsidRPr="00C31B0D" w:rsidRDefault="00032C0B" w:rsidP="00032C0B">
      <w:pPr>
        <w:pStyle w:val="B1"/>
      </w:pPr>
      <w:r w:rsidRPr="00C31B0D">
        <w:t>3.</w:t>
      </w:r>
      <w:r w:rsidRPr="00C31B0D">
        <w:tab/>
        <w:t xml:space="preserve">shall stop timer </w:t>
      </w:r>
      <w:r w:rsidRPr="00C31B0D">
        <w:rPr>
          <w:lang w:eastAsia="ko-KR"/>
        </w:rPr>
        <w:t>T</w:t>
      </w:r>
      <w:r w:rsidR="00574228" w:rsidRPr="00C31B0D">
        <w:rPr>
          <w:lang w:eastAsia="ko-KR"/>
        </w:rPr>
        <w:t>20</w:t>
      </w:r>
      <w:r w:rsidRPr="00C31B0D">
        <w:rPr>
          <w:lang w:eastAsia="ko-KR"/>
        </w:rPr>
        <w:t>1 (</w:t>
      </w:r>
      <w:r w:rsidR="00574228" w:rsidRPr="00C31B0D">
        <w:rPr>
          <w:lang w:eastAsia="ko-KR"/>
        </w:rPr>
        <w:t xml:space="preserve">Floor </w:t>
      </w:r>
      <w:r w:rsidRPr="00C31B0D">
        <w:rPr>
          <w:lang w:eastAsia="ko-KR"/>
        </w:rPr>
        <w:t>Request)</w:t>
      </w:r>
      <w:r w:rsidRPr="00C31B0D">
        <w:t>; and</w:t>
      </w:r>
    </w:p>
    <w:p w14:paraId="1FA504A3" w14:textId="77777777" w:rsidR="00032C0B" w:rsidRPr="00C31B0D" w:rsidRDefault="00032C0B" w:rsidP="00032C0B">
      <w:pPr>
        <w:pStyle w:val="B1"/>
      </w:pPr>
      <w:r w:rsidRPr="00C31B0D">
        <w:t>4.</w:t>
      </w:r>
      <w:r w:rsidRPr="00C31B0D">
        <w:tab/>
        <w:t xml:space="preserve">shall enter 'O: </w:t>
      </w:r>
      <w:r w:rsidRPr="00C31B0D">
        <w:rPr>
          <w:lang w:eastAsia="ko-KR"/>
        </w:rPr>
        <w:t>queued</w:t>
      </w:r>
      <w:r w:rsidRPr="00C31B0D">
        <w:t>' state.</w:t>
      </w:r>
    </w:p>
    <w:p w14:paraId="18AF9777" w14:textId="77777777" w:rsidR="0062255E" w:rsidRPr="00C31B0D" w:rsidRDefault="0062255E" w:rsidP="0062255E">
      <w:r w:rsidRPr="00C31B0D">
        <w:rPr>
          <w:lang w:val="en-US"/>
        </w:rPr>
        <w:t xml:space="preserve">Otherwise, if the &lt;User ID&gt; value in the </w:t>
      </w:r>
      <w:r w:rsidR="00DE13F1" w:rsidRPr="00C31B0D">
        <w:rPr>
          <w:lang w:val="en-US"/>
        </w:rPr>
        <w:t xml:space="preserve">Queued </w:t>
      </w:r>
      <w:r w:rsidRPr="00C31B0D">
        <w:rPr>
          <w:lang w:val="en-US"/>
        </w:rPr>
        <w:t xml:space="preserve">User ID field matches its own MCPTT ID and there is no stored SSRC of the current </w:t>
      </w:r>
      <w:r w:rsidR="00B3515C" w:rsidRPr="00C31B0D">
        <w:rPr>
          <w:lang w:val="en-US"/>
        </w:rPr>
        <w:t xml:space="preserve">floor </w:t>
      </w:r>
      <w:r w:rsidRPr="00C31B0D">
        <w:rPr>
          <w:lang w:val="en-US"/>
        </w:rPr>
        <w:t>arbitrator, the floor participant:</w:t>
      </w:r>
      <w:r w:rsidRPr="00C31B0D">
        <w:t xml:space="preserve"> </w:t>
      </w:r>
    </w:p>
    <w:p w14:paraId="23527731" w14:textId="77777777" w:rsidR="0062255E" w:rsidRPr="00C31B0D" w:rsidRDefault="0062255E" w:rsidP="0062255E">
      <w:pPr>
        <w:pStyle w:val="B1"/>
        <w:rPr>
          <w:lang w:val="en-US"/>
        </w:rPr>
      </w:pPr>
      <w:r w:rsidRPr="00C31B0D">
        <w:rPr>
          <w:lang w:val="en-US"/>
        </w:rPr>
        <w:t>1.</w:t>
      </w:r>
      <w:r w:rsidRPr="00C31B0D">
        <w:rPr>
          <w:lang w:val="en-US"/>
        </w:rPr>
        <w:tab/>
        <w:t>shall update the queue status;</w:t>
      </w:r>
    </w:p>
    <w:p w14:paraId="2DB346CD" w14:textId="77777777" w:rsidR="0062255E" w:rsidRPr="00C31B0D" w:rsidRDefault="0062255E" w:rsidP="0062255E">
      <w:pPr>
        <w:pStyle w:val="B1"/>
        <w:rPr>
          <w:lang w:val="en-US"/>
        </w:rPr>
      </w:pPr>
      <w:r w:rsidRPr="00C31B0D">
        <w:rPr>
          <w:lang w:val="en-US"/>
        </w:rPr>
        <w:t>2.</w:t>
      </w:r>
      <w:r w:rsidRPr="00C31B0D">
        <w:rPr>
          <w:lang w:val="en-US"/>
        </w:rPr>
        <w:tab/>
      </w:r>
      <w:r w:rsidRPr="00C31B0D">
        <w:t xml:space="preserve">shall set the stored SSRC of the current </w:t>
      </w:r>
      <w:r w:rsidR="00B3515C" w:rsidRPr="00C31B0D">
        <w:t xml:space="preserve">floor </w:t>
      </w:r>
      <w:r w:rsidRPr="00C31B0D">
        <w:t xml:space="preserve">arbitrator to the </w:t>
      </w:r>
      <w:r w:rsidR="00B3515C" w:rsidRPr="00C31B0D">
        <w:t xml:space="preserve">value in the </w:t>
      </w:r>
      <w:r w:rsidRPr="00C31B0D">
        <w:t xml:space="preserve">SSRC of floor control server </w:t>
      </w:r>
      <w:r w:rsidR="00B3515C" w:rsidRPr="00C31B0D">
        <w:t xml:space="preserve">field </w:t>
      </w:r>
      <w:r w:rsidRPr="00C31B0D">
        <w:t xml:space="preserve">as received in the Floor </w:t>
      </w:r>
      <w:r w:rsidRPr="00C31B0D">
        <w:rPr>
          <w:lang w:val="en-US"/>
        </w:rPr>
        <w:t xml:space="preserve">Queue Position Info </w:t>
      </w:r>
      <w:r w:rsidRPr="00C31B0D">
        <w:t>message;</w:t>
      </w:r>
    </w:p>
    <w:p w14:paraId="51B0028F" w14:textId="77777777" w:rsidR="0062255E" w:rsidRPr="00C31B0D" w:rsidRDefault="0062255E" w:rsidP="0062255E">
      <w:pPr>
        <w:pStyle w:val="B1"/>
        <w:rPr>
          <w:lang w:val="en-US"/>
        </w:rPr>
      </w:pPr>
      <w:r w:rsidRPr="00C31B0D">
        <w:rPr>
          <w:lang w:val="en-US"/>
        </w:rPr>
        <w:t>3.</w:t>
      </w:r>
      <w:r w:rsidRPr="00C31B0D">
        <w:rPr>
          <w:lang w:val="en-US"/>
        </w:rPr>
        <w:tab/>
        <w:t>may notify the MCPTT user about the queue position received in the &lt;Queue position info&gt; value in the Queue Info field;</w:t>
      </w:r>
    </w:p>
    <w:p w14:paraId="685F0ADA" w14:textId="77777777" w:rsidR="0062255E" w:rsidRPr="00C31B0D" w:rsidRDefault="0062255E" w:rsidP="0062255E">
      <w:pPr>
        <w:pStyle w:val="B1"/>
        <w:rPr>
          <w:lang w:val="en-US"/>
        </w:rPr>
      </w:pPr>
      <w:r w:rsidRPr="00C31B0D">
        <w:rPr>
          <w:lang w:val="en-US"/>
        </w:rPr>
        <w:t>4.</w:t>
      </w:r>
      <w:r w:rsidRPr="00C31B0D">
        <w:rPr>
          <w:lang w:val="en-US"/>
        </w:rPr>
        <w:tab/>
        <w:t>shall stop timer T201 (Floor Request); and</w:t>
      </w:r>
    </w:p>
    <w:p w14:paraId="21304469" w14:textId="77777777" w:rsidR="0062255E" w:rsidRPr="00C31B0D" w:rsidRDefault="0062255E" w:rsidP="0062255E">
      <w:pPr>
        <w:pStyle w:val="B1"/>
        <w:rPr>
          <w:lang w:val="en-US"/>
        </w:rPr>
      </w:pPr>
      <w:r w:rsidRPr="00C31B0D">
        <w:rPr>
          <w:lang w:val="en-US"/>
        </w:rPr>
        <w:t>5.</w:t>
      </w:r>
      <w:r w:rsidRPr="00C31B0D">
        <w:rPr>
          <w:lang w:val="en-US"/>
        </w:rPr>
        <w:tab/>
        <w:t>shall enter 'O: queued' state.</w:t>
      </w:r>
    </w:p>
    <w:p w14:paraId="53BD233F" w14:textId="77777777" w:rsidR="00FE5B48" w:rsidRPr="00C31B0D" w:rsidRDefault="00FE5B48" w:rsidP="00FE5B48">
      <w:r w:rsidRPr="00C31B0D">
        <w:t xml:space="preserve">Otherwise, </w:t>
      </w:r>
      <w:r w:rsidRPr="00C31B0D">
        <w:rPr>
          <w:lang w:val="en-US"/>
        </w:rPr>
        <w:t xml:space="preserve">if the &lt;User ID&gt; value in the </w:t>
      </w:r>
      <w:r w:rsidR="00DE13F1" w:rsidRPr="00C31B0D">
        <w:rPr>
          <w:lang w:val="en-US"/>
        </w:rPr>
        <w:t xml:space="preserve">Queued </w:t>
      </w:r>
      <w:r w:rsidRPr="00C31B0D">
        <w:rPr>
          <w:lang w:val="en-US"/>
        </w:rPr>
        <w:t xml:space="preserve">User ID field matches its own MCPTT ID and </w:t>
      </w:r>
      <w:r w:rsidR="00DE13F1" w:rsidRPr="00C31B0D">
        <w:rPr>
          <w:lang w:val="en-US"/>
        </w:rPr>
        <w:t xml:space="preserve">the value in the </w:t>
      </w:r>
      <w:r w:rsidRPr="00C31B0D">
        <w:rPr>
          <w:rStyle w:val="NOChar"/>
        </w:rPr>
        <w:t xml:space="preserve">SSRC of floor </w:t>
      </w:r>
      <w:r w:rsidR="00DE13F1" w:rsidRPr="00C31B0D">
        <w:rPr>
          <w:rStyle w:val="NOChar"/>
        </w:rPr>
        <w:t>control server field as received in</w:t>
      </w:r>
      <w:r w:rsidRPr="00C31B0D">
        <w:rPr>
          <w:rStyle w:val="NOChar"/>
        </w:rPr>
        <w:t xml:space="preserve"> the Floor Queue Position Info message matches the stored SSRC of candidate arbitrator</w:t>
      </w:r>
      <w:r w:rsidRPr="00C31B0D">
        <w:t>, the floor participant:</w:t>
      </w:r>
    </w:p>
    <w:p w14:paraId="19FDFD15" w14:textId="77777777" w:rsidR="00FE5B48" w:rsidRPr="00C31B0D" w:rsidRDefault="00FE5B48" w:rsidP="00FE5B48">
      <w:pPr>
        <w:pStyle w:val="B1"/>
        <w:rPr>
          <w:lang w:val="en-US"/>
        </w:rPr>
      </w:pPr>
      <w:r w:rsidRPr="00C31B0D">
        <w:rPr>
          <w:lang w:val="en-US"/>
        </w:rPr>
        <w:t>1.</w:t>
      </w:r>
      <w:r w:rsidRPr="00C31B0D">
        <w:rPr>
          <w:lang w:val="en-US"/>
        </w:rPr>
        <w:tab/>
        <w:t>shall update the queue status;</w:t>
      </w:r>
    </w:p>
    <w:p w14:paraId="3FE2D643" w14:textId="77777777" w:rsidR="00FE5B48" w:rsidRPr="00C31B0D" w:rsidRDefault="00FE5B48" w:rsidP="00FE5B48">
      <w:pPr>
        <w:pStyle w:val="B1"/>
        <w:rPr>
          <w:lang w:val="en-US"/>
        </w:rPr>
      </w:pPr>
      <w:r w:rsidRPr="00C31B0D">
        <w:rPr>
          <w:lang w:val="en-US"/>
        </w:rPr>
        <w:t>2.</w:t>
      </w:r>
      <w:r w:rsidRPr="00C31B0D">
        <w:rPr>
          <w:lang w:val="en-US"/>
        </w:rPr>
        <w:tab/>
      </w:r>
      <w:r w:rsidRPr="00C31B0D">
        <w:t xml:space="preserve">shall set the stored SSRC of the current arbitrator to </w:t>
      </w:r>
      <w:r w:rsidR="00DE13F1" w:rsidRPr="00C31B0D">
        <w:t xml:space="preserve">the value in </w:t>
      </w:r>
      <w:r w:rsidRPr="00C31B0D">
        <w:t xml:space="preserve">the SSRC of the floor control server </w:t>
      </w:r>
      <w:r w:rsidR="00DE13F1" w:rsidRPr="00C31B0D">
        <w:t xml:space="preserve">field </w:t>
      </w:r>
      <w:r w:rsidRPr="00C31B0D">
        <w:t xml:space="preserve">as received in the Floor </w:t>
      </w:r>
      <w:r w:rsidRPr="00C31B0D">
        <w:rPr>
          <w:lang w:val="en-US"/>
        </w:rPr>
        <w:t xml:space="preserve">Queue Position Info </w:t>
      </w:r>
      <w:r w:rsidRPr="00C31B0D">
        <w:t>message;</w:t>
      </w:r>
    </w:p>
    <w:p w14:paraId="7C4294B0" w14:textId="77777777" w:rsidR="00FE5B48" w:rsidRPr="00C31B0D" w:rsidRDefault="00FE5B48" w:rsidP="00FE5B48">
      <w:pPr>
        <w:pStyle w:val="B1"/>
        <w:rPr>
          <w:lang w:eastAsia="ko-KR"/>
        </w:rPr>
      </w:pPr>
      <w:r w:rsidRPr="00C31B0D">
        <w:rPr>
          <w:lang w:eastAsia="ko-KR"/>
        </w:rPr>
        <w:t>3.</w:t>
      </w:r>
      <w:r w:rsidRPr="00C31B0D">
        <w:rPr>
          <w:lang w:eastAsia="ko-KR"/>
        </w:rPr>
        <w:tab/>
        <w:t xml:space="preserve">shall clear the stored SSRC of the candidate arbitrator; </w:t>
      </w:r>
    </w:p>
    <w:p w14:paraId="214F27AA" w14:textId="77777777" w:rsidR="00FE5B48" w:rsidRPr="00C31B0D" w:rsidRDefault="00FE5B48" w:rsidP="00FE5B48">
      <w:pPr>
        <w:pStyle w:val="B1"/>
        <w:rPr>
          <w:lang w:val="en-US"/>
        </w:rPr>
      </w:pPr>
      <w:r w:rsidRPr="00C31B0D">
        <w:rPr>
          <w:lang w:val="en-US"/>
        </w:rPr>
        <w:t>4.</w:t>
      </w:r>
      <w:r w:rsidRPr="00C31B0D">
        <w:rPr>
          <w:lang w:val="en-US"/>
        </w:rPr>
        <w:tab/>
        <w:t>may notify the MCPTT user about the queue position received in the &lt;Queue position info&gt; value in the Queue Info field;</w:t>
      </w:r>
    </w:p>
    <w:p w14:paraId="74B164D2" w14:textId="77777777" w:rsidR="00FE5B48" w:rsidRPr="00C31B0D" w:rsidRDefault="00FE5B48" w:rsidP="00FE5B48">
      <w:pPr>
        <w:pStyle w:val="B1"/>
        <w:rPr>
          <w:lang w:val="en-US"/>
        </w:rPr>
      </w:pPr>
      <w:r w:rsidRPr="00C31B0D">
        <w:rPr>
          <w:lang w:val="en-US"/>
        </w:rPr>
        <w:t>5.</w:t>
      </w:r>
      <w:r w:rsidRPr="00C31B0D">
        <w:rPr>
          <w:lang w:val="en-US"/>
        </w:rPr>
        <w:tab/>
        <w:t>shall stop timer T201 (Floor Request); and</w:t>
      </w:r>
    </w:p>
    <w:p w14:paraId="5475B1BE" w14:textId="77777777" w:rsidR="00FE5B48" w:rsidRPr="00C31B0D" w:rsidRDefault="00FE5B48" w:rsidP="00FE5B48">
      <w:pPr>
        <w:pStyle w:val="B1"/>
        <w:rPr>
          <w:lang w:val="en-US"/>
        </w:rPr>
      </w:pPr>
      <w:r w:rsidRPr="00C31B0D">
        <w:rPr>
          <w:lang w:val="en-US"/>
        </w:rPr>
        <w:t>6.</w:t>
      </w:r>
      <w:r w:rsidRPr="00C31B0D">
        <w:rPr>
          <w:lang w:val="en-US"/>
        </w:rPr>
        <w:tab/>
        <w:t>shall enter 'O: queued' state.</w:t>
      </w:r>
    </w:p>
    <w:p w14:paraId="42309DC4" w14:textId="77777777" w:rsidR="00D55ED9" w:rsidRPr="00C31B0D" w:rsidRDefault="00D55ED9" w:rsidP="00BC5DDB">
      <w:pPr>
        <w:pStyle w:val="Heading5"/>
      </w:pPr>
      <w:bookmarkStart w:id="2061" w:name="_Toc20156972"/>
      <w:bookmarkStart w:id="2062" w:name="_Toc27502168"/>
      <w:bookmarkStart w:id="2063" w:name="_Toc45212336"/>
      <w:bookmarkStart w:id="2064" w:name="_Toc51932971"/>
      <w:bookmarkStart w:id="2065" w:name="_Toc114516672"/>
      <w:r w:rsidRPr="00C31B0D">
        <w:t>7.2.3.</w:t>
      </w:r>
      <w:r w:rsidRPr="00C31B0D">
        <w:rPr>
          <w:lang w:eastAsia="ko-KR"/>
        </w:rPr>
        <w:t>6</w:t>
      </w:r>
      <w:r w:rsidRPr="00C31B0D">
        <w:t>.</w:t>
      </w:r>
      <w:r w:rsidRPr="00C31B0D">
        <w:rPr>
          <w:lang w:eastAsia="ko-KR"/>
        </w:rPr>
        <w:t>4</w:t>
      </w:r>
      <w:r w:rsidRPr="00C31B0D">
        <w:tab/>
        <w:t>Receiv</w:t>
      </w:r>
      <w:r w:rsidRPr="00C31B0D">
        <w:rPr>
          <w:lang w:eastAsia="ko-KR"/>
        </w:rPr>
        <w:t>e</w:t>
      </w:r>
      <w:r w:rsidRPr="00C31B0D">
        <w:t xml:space="preserve"> Floor Deny message (R: Floor </w:t>
      </w:r>
      <w:r w:rsidRPr="00C31B0D">
        <w:rPr>
          <w:lang w:eastAsia="ko-KR"/>
        </w:rPr>
        <w:t>Deny</w:t>
      </w:r>
      <w:r w:rsidRPr="00C31B0D">
        <w:t>)</w:t>
      </w:r>
      <w:bookmarkEnd w:id="2061"/>
      <w:bookmarkEnd w:id="2062"/>
      <w:bookmarkEnd w:id="2063"/>
      <w:bookmarkEnd w:id="2064"/>
      <w:bookmarkEnd w:id="2065"/>
    </w:p>
    <w:p w14:paraId="5E213694" w14:textId="77777777" w:rsidR="00032C0B" w:rsidRPr="00C31B0D" w:rsidRDefault="00032C0B" w:rsidP="00032C0B">
      <w:r w:rsidRPr="00C31B0D">
        <w:t xml:space="preserve">Upon receiving Floor Deny message, </w:t>
      </w:r>
      <w:r w:rsidR="0062255E" w:rsidRPr="00C31B0D">
        <w:t xml:space="preserve">if the &lt;User ID&gt; value in the User ID field matches its own MCPTT ID and SSRC of floor participant sending the Floor Deny message matches the stored SSRC of current </w:t>
      </w:r>
      <w:r w:rsidR="00B3515C" w:rsidRPr="00C31B0D">
        <w:t xml:space="preserve">floor </w:t>
      </w:r>
      <w:r w:rsidR="0062255E" w:rsidRPr="00C31B0D">
        <w:t xml:space="preserve">arbitrator, </w:t>
      </w:r>
      <w:r w:rsidRPr="00C31B0D">
        <w:t>the floor participant:</w:t>
      </w:r>
    </w:p>
    <w:p w14:paraId="3B37A575" w14:textId="77777777" w:rsidR="00032C0B" w:rsidRPr="00C31B0D" w:rsidRDefault="00032C0B" w:rsidP="00032C0B">
      <w:pPr>
        <w:pStyle w:val="B1"/>
      </w:pPr>
      <w:r w:rsidRPr="00C31B0D">
        <w:rPr>
          <w:lang w:eastAsia="ko-KR"/>
        </w:rPr>
        <w:t>1</w:t>
      </w:r>
      <w:r w:rsidRPr="00C31B0D">
        <w:t>.</w:t>
      </w:r>
      <w:r w:rsidRPr="00C31B0D">
        <w:tab/>
        <w:t xml:space="preserve">shall stop the timer </w:t>
      </w:r>
      <w:r w:rsidRPr="00C31B0D">
        <w:rPr>
          <w:lang w:eastAsia="ko-KR"/>
        </w:rPr>
        <w:t>T</w:t>
      </w:r>
      <w:r w:rsidR="00574228" w:rsidRPr="00C31B0D">
        <w:rPr>
          <w:lang w:eastAsia="ko-KR"/>
        </w:rPr>
        <w:t>20</w:t>
      </w:r>
      <w:r w:rsidRPr="00C31B0D">
        <w:rPr>
          <w:lang w:eastAsia="ko-KR"/>
        </w:rPr>
        <w:t>1 (</w:t>
      </w:r>
      <w:r w:rsidR="00574228" w:rsidRPr="00C31B0D">
        <w:rPr>
          <w:lang w:eastAsia="ko-KR"/>
        </w:rPr>
        <w:t xml:space="preserve">Floor </w:t>
      </w:r>
      <w:r w:rsidRPr="00C31B0D">
        <w:rPr>
          <w:lang w:eastAsia="ko-KR"/>
        </w:rPr>
        <w:t>Request)</w:t>
      </w:r>
      <w:r w:rsidRPr="00C31B0D">
        <w:t xml:space="preserve">; </w:t>
      </w:r>
    </w:p>
    <w:p w14:paraId="60D33D3D" w14:textId="77777777" w:rsidR="007B1361" w:rsidRPr="00C31B0D" w:rsidRDefault="00032C0B" w:rsidP="007B1361">
      <w:pPr>
        <w:pStyle w:val="B1"/>
      </w:pPr>
      <w:r w:rsidRPr="00C31B0D">
        <w:t>2.</w:t>
      </w:r>
      <w:r w:rsidRPr="00C31B0D">
        <w:tab/>
        <w:t>shall provide floor deny notification to the user;</w:t>
      </w:r>
    </w:p>
    <w:p w14:paraId="22E12ECB" w14:textId="77777777" w:rsidR="00032C0B" w:rsidRPr="00C31B0D" w:rsidRDefault="007B1361" w:rsidP="007B1361">
      <w:pPr>
        <w:pStyle w:val="B1"/>
      </w:pPr>
      <w:r w:rsidRPr="00C31B0D">
        <w:t>3.</w:t>
      </w:r>
      <w:r w:rsidR="00FE5B48" w:rsidRPr="00C31B0D">
        <w:tab/>
      </w:r>
      <w:r w:rsidRPr="00C31B0D">
        <w:t>shall restart the timer T203 (End of RTP media);</w:t>
      </w:r>
    </w:p>
    <w:p w14:paraId="33CCEF39" w14:textId="77777777" w:rsidR="00032C0B" w:rsidRPr="00C31B0D" w:rsidRDefault="007B1361" w:rsidP="00032C0B">
      <w:pPr>
        <w:pStyle w:val="B1"/>
      </w:pPr>
      <w:r w:rsidRPr="00C31B0D">
        <w:t>4</w:t>
      </w:r>
      <w:r w:rsidR="00032C0B" w:rsidRPr="00C31B0D">
        <w:t>.</w:t>
      </w:r>
      <w:r w:rsidR="00032C0B" w:rsidRPr="00C31B0D">
        <w:tab/>
        <w:t>may display the floor deny reason to the user using information in the Reject Cause field; and</w:t>
      </w:r>
    </w:p>
    <w:p w14:paraId="58023080" w14:textId="77777777" w:rsidR="00032C0B" w:rsidRPr="00C31B0D" w:rsidRDefault="007B1361" w:rsidP="00032C0B">
      <w:pPr>
        <w:pStyle w:val="B1"/>
      </w:pPr>
      <w:r w:rsidRPr="00C31B0D">
        <w:rPr>
          <w:lang w:eastAsia="ko-KR"/>
        </w:rPr>
        <w:t>5</w:t>
      </w:r>
      <w:r w:rsidR="00032C0B" w:rsidRPr="00C31B0D">
        <w:t>.</w:t>
      </w:r>
      <w:r w:rsidR="00032C0B" w:rsidRPr="00C31B0D">
        <w:tab/>
        <w:t>shall enter 'O: has no permission' state.</w:t>
      </w:r>
    </w:p>
    <w:p w14:paraId="670B93B0" w14:textId="77777777" w:rsidR="007B1361" w:rsidRPr="00C31B0D" w:rsidRDefault="007B1361" w:rsidP="007B1361">
      <w:r w:rsidRPr="00C31B0D">
        <w:rPr>
          <w:lang w:val="en-US"/>
        </w:rPr>
        <w:t xml:space="preserve">Otherwise, if the &lt;User ID&gt; value in the User ID field matches its own MCPTT ID and there is no stored SSRC of the current </w:t>
      </w:r>
      <w:r w:rsidR="00B3515C" w:rsidRPr="00C31B0D">
        <w:rPr>
          <w:lang w:val="en-US"/>
        </w:rPr>
        <w:t xml:space="preserve">floor </w:t>
      </w:r>
      <w:r w:rsidRPr="00C31B0D">
        <w:rPr>
          <w:lang w:val="en-US"/>
        </w:rPr>
        <w:t>arbitrator, the floor participant:</w:t>
      </w:r>
      <w:r w:rsidRPr="00C31B0D">
        <w:t xml:space="preserve"> </w:t>
      </w:r>
    </w:p>
    <w:p w14:paraId="422DA413" w14:textId="77777777" w:rsidR="007B1361" w:rsidRPr="00C31B0D" w:rsidRDefault="007B1361" w:rsidP="007B1361">
      <w:pPr>
        <w:pStyle w:val="B1"/>
        <w:rPr>
          <w:lang w:val="en-US"/>
        </w:rPr>
      </w:pPr>
      <w:r w:rsidRPr="00C31B0D">
        <w:rPr>
          <w:lang w:val="en-US"/>
        </w:rPr>
        <w:t>1.</w:t>
      </w:r>
      <w:r w:rsidRPr="00C31B0D">
        <w:rPr>
          <w:lang w:val="en-US"/>
        </w:rPr>
        <w:tab/>
        <w:t>shall stop the timer T201 (Floor Request);</w:t>
      </w:r>
    </w:p>
    <w:p w14:paraId="6BFC3E46" w14:textId="77777777" w:rsidR="007B1361" w:rsidRPr="00C31B0D" w:rsidRDefault="007B1361" w:rsidP="007B1361">
      <w:pPr>
        <w:pStyle w:val="B1"/>
        <w:rPr>
          <w:lang w:val="en-US"/>
        </w:rPr>
      </w:pPr>
      <w:r w:rsidRPr="00C31B0D">
        <w:rPr>
          <w:lang w:val="en-US"/>
        </w:rPr>
        <w:t>2.</w:t>
      </w:r>
      <w:r w:rsidRPr="00C31B0D">
        <w:rPr>
          <w:lang w:val="en-US"/>
        </w:rPr>
        <w:tab/>
      </w:r>
      <w:r w:rsidRPr="00C31B0D">
        <w:t xml:space="preserve">shall set the stored SSRC of the current </w:t>
      </w:r>
      <w:r w:rsidR="00B3515C" w:rsidRPr="00C31B0D">
        <w:t xml:space="preserve">floor </w:t>
      </w:r>
      <w:r w:rsidRPr="00C31B0D">
        <w:t xml:space="preserve">arbitrator to the </w:t>
      </w:r>
      <w:r w:rsidR="00B3515C" w:rsidRPr="00C31B0D">
        <w:t xml:space="preserve">value in the </w:t>
      </w:r>
      <w:r w:rsidRPr="00C31B0D">
        <w:t xml:space="preserve">SSRC of floor control server </w:t>
      </w:r>
      <w:r w:rsidR="00B3515C" w:rsidRPr="00C31B0D">
        <w:t xml:space="preserve">field </w:t>
      </w:r>
      <w:r w:rsidRPr="00C31B0D">
        <w:t xml:space="preserve">as received in the Floor </w:t>
      </w:r>
      <w:r w:rsidRPr="00C31B0D">
        <w:rPr>
          <w:lang w:val="en-US"/>
        </w:rPr>
        <w:t xml:space="preserve">Deny </w:t>
      </w:r>
      <w:r w:rsidRPr="00C31B0D">
        <w:t>message;</w:t>
      </w:r>
    </w:p>
    <w:p w14:paraId="46EDE74F" w14:textId="77777777" w:rsidR="007B1361" w:rsidRPr="00C31B0D" w:rsidRDefault="007B1361" w:rsidP="007B1361">
      <w:pPr>
        <w:pStyle w:val="B1"/>
        <w:rPr>
          <w:lang w:val="en-US"/>
        </w:rPr>
      </w:pPr>
      <w:r w:rsidRPr="00C31B0D">
        <w:rPr>
          <w:lang w:val="en-US"/>
        </w:rPr>
        <w:t>3.</w:t>
      </w:r>
      <w:r w:rsidRPr="00C31B0D">
        <w:rPr>
          <w:lang w:val="en-US"/>
        </w:rPr>
        <w:tab/>
        <w:t>shall restart the timer T203 (End of RTP media);</w:t>
      </w:r>
    </w:p>
    <w:p w14:paraId="2FCFA07C" w14:textId="77777777" w:rsidR="007B1361" w:rsidRPr="00C31B0D" w:rsidRDefault="007B1361" w:rsidP="007B1361">
      <w:pPr>
        <w:pStyle w:val="B1"/>
        <w:rPr>
          <w:lang w:val="en-US"/>
        </w:rPr>
      </w:pPr>
      <w:r w:rsidRPr="00C31B0D">
        <w:rPr>
          <w:lang w:val="en-US"/>
        </w:rPr>
        <w:t>4.</w:t>
      </w:r>
      <w:r w:rsidRPr="00C31B0D">
        <w:rPr>
          <w:lang w:val="en-US"/>
        </w:rPr>
        <w:tab/>
        <w:t>shall provide floor deny notification to the user;</w:t>
      </w:r>
    </w:p>
    <w:p w14:paraId="4B4C8645" w14:textId="77777777" w:rsidR="007B1361" w:rsidRPr="00C31B0D" w:rsidRDefault="007B1361" w:rsidP="007B1361">
      <w:pPr>
        <w:pStyle w:val="B1"/>
        <w:rPr>
          <w:lang w:val="en-US"/>
        </w:rPr>
      </w:pPr>
      <w:r w:rsidRPr="00C31B0D">
        <w:rPr>
          <w:lang w:val="en-US"/>
        </w:rPr>
        <w:t>5.</w:t>
      </w:r>
      <w:r w:rsidRPr="00C31B0D">
        <w:rPr>
          <w:lang w:val="en-US"/>
        </w:rPr>
        <w:tab/>
        <w:t>may display the floor deny reason to the user using information in the Reject Cause field; and</w:t>
      </w:r>
    </w:p>
    <w:p w14:paraId="51C7DB02" w14:textId="77777777" w:rsidR="007B1361" w:rsidRPr="00C31B0D" w:rsidRDefault="007B1361" w:rsidP="007B1361">
      <w:pPr>
        <w:pStyle w:val="B1"/>
        <w:rPr>
          <w:lang w:val="en-US"/>
        </w:rPr>
      </w:pPr>
      <w:r w:rsidRPr="00C31B0D">
        <w:rPr>
          <w:lang w:val="en-US"/>
        </w:rPr>
        <w:t>6.</w:t>
      </w:r>
      <w:r w:rsidRPr="00C31B0D">
        <w:rPr>
          <w:lang w:val="en-US"/>
        </w:rPr>
        <w:tab/>
        <w:t>shall enter 'O: has no permission' state.</w:t>
      </w:r>
    </w:p>
    <w:p w14:paraId="7B29C2AD" w14:textId="77777777" w:rsidR="00FE5B48" w:rsidRPr="00C31B0D" w:rsidRDefault="00FE5B48" w:rsidP="00FE5B48">
      <w:r w:rsidRPr="00C31B0D">
        <w:t xml:space="preserve">Otherwise, </w:t>
      </w:r>
      <w:r w:rsidRPr="00C31B0D">
        <w:rPr>
          <w:lang w:val="en-US"/>
        </w:rPr>
        <w:t xml:space="preserve">if the &lt;User ID&gt; value in the User ID field matches its own MCPTT ID and </w:t>
      </w:r>
      <w:r w:rsidRPr="00C31B0D">
        <w:rPr>
          <w:rStyle w:val="NOChar"/>
        </w:rPr>
        <w:t xml:space="preserve">SSRC of floor participant sending the </w:t>
      </w:r>
      <w:r w:rsidRPr="00C31B0D">
        <w:t xml:space="preserve">Floor Deny message </w:t>
      </w:r>
      <w:r w:rsidRPr="00C31B0D">
        <w:rPr>
          <w:rStyle w:val="NOChar"/>
        </w:rPr>
        <w:t>matches the stored SSRC of candidate arbitrator</w:t>
      </w:r>
      <w:r w:rsidRPr="00C31B0D">
        <w:t>, the floor participant:</w:t>
      </w:r>
    </w:p>
    <w:p w14:paraId="0C1E56B8" w14:textId="77777777" w:rsidR="00FE5B48" w:rsidRPr="00C31B0D" w:rsidRDefault="00FE5B48" w:rsidP="00FE5B48">
      <w:pPr>
        <w:pStyle w:val="B1"/>
        <w:rPr>
          <w:lang w:val="en-US"/>
        </w:rPr>
      </w:pPr>
      <w:r w:rsidRPr="00C31B0D">
        <w:rPr>
          <w:lang w:val="en-US"/>
        </w:rPr>
        <w:t>1.</w:t>
      </w:r>
      <w:r w:rsidRPr="00C31B0D">
        <w:rPr>
          <w:lang w:val="en-US"/>
        </w:rPr>
        <w:tab/>
        <w:t>shall stop the timer T201 (Floor Request);</w:t>
      </w:r>
    </w:p>
    <w:p w14:paraId="02F18BAB" w14:textId="77777777" w:rsidR="00FE5B48" w:rsidRPr="00C31B0D" w:rsidRDefault="00FE5B48" w:rsidP="00FE5B48">
      <w:pPr>
        <w:pStyle w:val="B1"/>
        <w:rPr>
          <w:lang w:val="en-US"/>
        </w:rPr>
      </w:pPr>
      <w:r w:rsidRPr="00C31B0D">
        <w:rPr>
          <w:lang w:val="en-US"/>
        </w:rPr>
        <w:t>2.</w:t>
      </w:r>
      <w:r w:rsidRPr="00C31B0D">
        <w:rPr>
          <w:lang w:val="en-US"/>
        </w:rPr>
        <w:tab/>
      </w:r>
      <w:r w:rsidRPr="00C31B0D">
        <w:t xml:space="preserve">shall set the stored SSRC of the current arbitrator to the SSRC of the floor control server as received in the Floor </w:t>
      </w:r>
      <w:r w:rsidRPr="00C31B0D">
        <w:rPr>
          <w:lang w:val="en-US"/>
        </w:rPr>
        <w:t xml:space="preserve">Deny </w:t>
      </w:r>
      <w:r w:rsidRPr="00C31B0D">
        <w:t>message;</w:t>
      </w:r>
    </w:p>
    <w:p w14:paraId="0787C2CA" w14:textId="77777777" w:rsidR="00FE5B48" w:rsidRPr="00C31B0D" w:rsidRDefault="00FE5B48" w:rsidP="00FE5B48">
      <w:pPr>
        <w:pStyle w:val="B1"/>
        <w:rPr>
          <w:lang w:eastAsia="ko-KR"/>
        </w:rPr>
      </w:pPr>
      <w:r w:rsidRPr="00C31B0D">
        <w:rPr>
          <w:lang w:eastAsia="ko-KR"/>
        </w:rPr>
        <w:t>3.</w:t>
      </w:r>
      <w:r w:rsidRPr="00C31B0D">
        <w:rPr>
          <w:lang w:eastAsia="ko-KR"/>
        </w:rPr>
        <w:tab/>
        <w:t xml:space="preserve">shall clear the stored SSRC of the candidate arbitrator; </w:t>
      </w:r>
    </w:p>
    <w:p w14:paraId="7E48848A" w14:textId="77777777" w:rsidR="00FE5B48" w:rsidRPr="00C31B0D" w:rsidRDefault="00FE5B48" w:rsidP="00FE5B48">
      <w:pPr>
        <w:pStyle w:val="B1"/>
        <w:rPr>
          <w:lang w:val="en-US"/>
        </w:rPr>
      </w:pPr>
      <w:r w:rsidRPr="00C31B0D">
        <w:rPr>
          <w:lang w:val="en-US"/>
        </w:rPr>
        <w:t>4.</w:t>
      </w:r>
      <w:r w:rsidRPr="00C31B0D">
        <w:rPr>
          <w:lang w:val="en-US"/>
        </w:rPr>
        <w:tab/>
        <w:t>shall restart the timer T203 (End of RTP media);</w:t>
      </w:r>
    </w:p>
    <w:p w14:paraId="3F11AC11" w14:textId="77777777" w:rsidR="00FE5B48" w:rsidRPr="00C31B0D" w:rsidRDefault="00FE5B48" w:rsidP="00FE5B48">
      <w:pPr>
        <w:pStyle w:val="B1"/>
        <w:rPr>
          <w:lang w:val="en-US"/>
        </w:rPr>
      </w:pPr>
      <w:r w:rsidRPr="00C31B0D">
        <w:rPr>
          <w:lang w:val="en-US"/>
        </w:rPr>
        <w:t>5.</w:t>
      </w:r>
      <w:r w:rsidRPr="00C31B0D">
        <w:rPr>
          <w:lang w:val="en-US"/>
        </w:rPr>
        <w:tab/>
        <w:t>shall provide floor deny notification to the user;</w:t>
      </w:r>
    </w:p>
    <w:p w14:paraId="2402E22B" w14:textId="77777777" w:rsidR="00FE5B48" w:rsidRPr="00C31B0D" w:rsidRDefault="00FE5B48" w:rsidP="00FE5B48">
      <w:pPr>
        <w:pStyle w:val="B1"/>
        <w:rPr>
          <w:lang w:val="en-US"/>
        </w:rPr>
      </w:pPr>
      <w:r w:rsidRPr="00C31B0D">
        <w:rPr>
          <w:lang w:val="en-US"/>
        </w:rPr>
        <w:t>6.</w:t>
      </w:r>
      <w:r w:rsidRPr="00C31B0D">
        <w:rPr>
          <w:lang w:val="en-US"/>
        </w:rPr>
        <w:tab/>
        <w:t>may display the floor deny reason to the user using information in the Reject Cause field; and</w:t>
      </w:r>
    </w:p>
    <w:p w14:paraId="1DAB44DE" w14:textId="77777777" w:rsidR="00FE5B48" w:rsidRPr="00C31B0D" w:rsidRDefault="00FE5B48" w:rsidP="00FE5B48">
      <w:pPr>
        <w:pStyle w:val="B1"/>
        <w:rPr>
          <w:lang w:val="en-US"/>
        </w:rPr>
      </w:pPr>
      <w:r w:rsidRPr="00C31B0D">
        <w:rPr>
          <w:lang w:val="en-US"/>
        </w:rPr>
        <w:t>7.</w:t>
      </w:r>
      <w:r w:rsidRPr="00C31B0D">
        <w:rPr>
          <w:lang w:val="en-US"/>
        </w:rPr>
        <w:tab/>
        <w:t>shall enter 'O: has no permission' state.</w:t>
      </w:r>
    </w:p>
    <w:p w14:paraId="4E7DC9CC" w14:textId="77777777" w:rsidR="00D55ED9" w:rsidRPr="00C31B0D" w:rsidRDefault="00D55ED9" w:rsidP="00BC5DDB">
      <w:pPr>
        <w:pStyle w:val="Heading5"/>
        <w:rPr>
          <w:lang w:eastAsia="ko-KR"/>
        </w:rPr>
      </w:pPr>
      <w:bookmarkStart w:id="2066" w:name="_Toc20156973"/>
      <w:bookmarkStart w:id="2067" w:name="_Toc27502169"/>
      <w:bookmarkStart w:id="2068" w:name="_Toc45212337"/>
      <w:bookmarkStart w:id="2069" w:name="_Toc51932972"/>
      <w:bookmarkStart w:id="2070" w:name="_Toc114516673"/>
      <w:r w:rsidRPr="00C31B0D">
        <w:t>7.2.3.6.</w:t>
      </w:r>
      <w:r w:rsidRPr="00C31B0D">
        <w:rPr>
          <w:lang w:eastAsia="ko-KR"/>
        </w:rPr>
        <w:t>5</w:t>
      </w:r>
      <w:r w:rsidRPr="00C31B0D">
        <w:tab/>
        <w:t>Send Floor Release message</w:t>
      </w:r>
      <w:r w:rsidRPr="00C31B0D">
        <w:rPr>
          <w:lang w:eastAsia="ko-KR"/>
        </w:rPr>
        <w:t xml:space="preserve"> </w:t>
      </w:r>
      <w:r w:rsidRPr="00C31B0D">
        <w:t>(PTT button released)</w:t>
      </w:r>
      <w:bookmarkEnd w:id="2066"/>
      <w:bookmarkEnd w:id="2067"/>
      <w:bookmarkEnd w:id="2068"/>
      <w:bookmarkEnd w:id="2069"/>
      <w:bookmarkEnd w:id="2070"/>
    </w:p>
    <w:p w14:paraId="4AB36615" w14:textId="77777777" w:rsidR="00032C0B" w:rsidRPr="00C31B0D" w:rsidRDefault="00032C0B" w:rsidP="00032C0B">
      <w:r w:rsidRPr="00C31B0D">
        <w:t xml:space="preserve">When an indication from the MCPTT </w:t>
      </w:r>
      <w:r w:rsidRPr="00C31B0D">
        <w:rPr>
          <w:lang w:eastAsia="ko-KR"/>
        </w:rPr>
        <w:t>u</w:t>
      </w:r>
      <w:r w:rsidRPr="00C31B0D">
        <w:t>ser to release the pending request for the floor is received, the floor participant:</w:t>
      </w:r>
    </w:p>
    <w:p w14:paraId="5F601EB3" w14:textId="77777777" w:rsidR="00032C0B" w:rsidRPr="00C31B0D" w:rsidRDefault="00032C0B" w:rsidP="00032C0B">
      <w:pPr>
        <w:pStyle w:val="B1"/>
      </w:pPr>
      <w:r w:rsidRPr="00C31B0D">
        <w:t>1.</w:t>
      </w:r>
      <w:r w:rsidRPr="00C31B0D">
        <w:tab/>
        <w:t>shall send a Floor Release message towards other floor participant</w:t>
      </w:r>
      <w:r w:rsidRPr="00C31B0D">
        <w:rPr>
          <w:lang w:eastAsia="ko-KR"/>
        </w:rPr>
        <w:t>s</w:t>
      </w:r>
      <w:r w:rsidRPr="00C31B0D">
        <w:t>. The Floor Release message:</w:t>
      </w:r>
    </w:p>
    <w:p w14:paraId="0586A886" w14:textId="77777777" w:rsidR="00032C0B" w:rsidRPr="00C31B0D" w:rsidRDefault="00032C0B" w:rsidP="000B4072">
      <w:pPr>
        <w:pStyle w:val="B2"/>
      </w:pPr>
      <w:r w:rsidRPr="00C31B0D">
        <w:t>a.</w:t>
      </w:r>
      <w:r w:rsidRPr="00C31B0D">
        <w:tab/>
        <w:t xml:space="preserve">shall include the MCPTT ID of the MCPTT </w:t>
      </w:r>
      <w:r w:rsidRPr="00C31B0D">
        <w:rPr>
          <w:lang w:eastAsia="ko-KR"/>
        </w:rPr>
        <w:t>u</w:t>
      </w:r>
      <w:r w:rsidRPr="00C31B0D">
        <w:t>ser in the &lt;User ID&gt; value of the User ID field;</w:t>
      </w:r>
      <w:r w:rsidR="0053278F" w:rsidRPr="00C31B0D">
        <w:t xml:space="preserve"> and</w:t>
      </w:r>
    </w:p>
    <w:p w14:paraId="19FBDAF3" w14:textId="77777777" w:rsidR="0053278F" w:rsidRPr="00C31B0D" w:rsidRDefault="0053278F" w:rsidP="0053278F">
      <w:pPr>
        <w:pStyle w:val="B2"/>
      </w:pPr>
      <w:r w:rsidRPr="00C31B0D">
        <w:t>b.</w:t>
      </w:r>
      <w:r w:rsidRPr="00C31B0D">
        <w:tab/>
        <w:t>if the session is not initiated as a broadcast group call with the B-bit set to '1' (Broadcast group call), shall include a Floor Indicator field set to '0' (normal call);</w:t>
      </w:r>
    </w:p>
    <w:p w14:paraId="6E0B4D94" w14:textId="77777777" w:rsidR="00356FD0" w:rsidRPr="00C31B0D" w:rsidRDefault="00032C0B" w:rsidP="00356FD0">
      <w:pPr>
        <w:pStyle w:val="B1"/>
      </w:pPr>
      <w:r w:rsidRPr="00C31B0D">
        <w:t>2.</w:t>
      </w:r>
      <w:r w:rsidRPr="00C31B0D">
        <w:tab/>
        <w:t>shall stop the timer T</w:t>
      </w:r>
      <w:r w:rsidR="00574228" w:rsidRPr="00C31B0D">
        <w:rPr>
          <w:lang w:eastAsia="ko-KR"/>
        </w:rPr>
        <w:t>20</w:t>
      </w:r>
      <w:r w:rsidRPr="00C31B0D">
        <w:rPr>
          <w:lang w:eastAsia="ko-KR"/>
        </w:rPr>
        <w:t xml:space="preserve">1 </w:t>
      </w:r>
      <w:r w:rsidRPr="00C31B0D">
        <w:t>(</w:t>
      </w:r>
      <w:r w:rsidR="00574228" w:rsidRPr="00C31B0D">
        <w:t xml:space="preserve">Floor </w:t>
      </w:r>
      <w:r w:rsidR="00574228" w:rsidRPr="00C31B0D">
        <w:rPr>
          <w:lang w:eastAsia="ko-KR"/>
        </w:rPr>
        <w:t>R</w:t>
      </w:r>
      <w:r w:rsidRPr="00C31B0D">
        <w:rPr>
          <w:lang w:eastAsia="ko-KR"/>
        </w:rPr>
        <w:t>equest)</w:t>
      </w:r>
      <w:r w:rsidRPr="00C31B0D">
        <w:t>;</w:t>
      </w:r>
      <w:r w:rsidR="00356FD0" w:rsidRPr="00C31B0D">
        <w:t xml:space="preserve"> </w:t>
      </w:r>
    </w:p>
    <w:p w14:paraId="42AC1489" w14:textId="77777777" w:rsidR="000A7877" w:rsidRPr="00C31B0D" w:rsidRDefault="00356FD0" w:rsidP="00356FD0">
      <w:pPr>
        <w:pStyle w:val="B1"/>
      </w:pPr>
      <w:r w:rsidRPr="00C31B0D">
        <w:rPr>
          <w:lang w:eastAsia="ko-KR"/>
        </w:rPr>
        <w:t>3.</w:t>
      </w:r>
      <w:r w:rsidRPr="00C31B0D">
        <w:tab/>
        <w:t>shall stop timer T203 (End of RTP media), if running;</w:t>
      </w:r>
    </w:p>
    <w:p w14:paraId="5E9CA9A7" w14:textId="77777777" w:rsidR="00E86F7B" w:rsidRPr="00C31B0D" w:rsidRDefault="00356FD0" w:rsidP="00E86F7B">
      <w:pPr>
        <w:pStyle w:val="B1"/>
      </w:pPr>
      <w:r w:rsidRPr="00C31B0D">
        <w:t>4</w:t>
      </w:r>
      <w:r w:rsidR="00E86F7B" w:rsidRPr="00C31B0D">
        <w:t>.</w:t>
      </w:r>
      <w:r w:rsidR="00E86F7B" w:rsidRPr="00C31B0D">
        <w:tab/>
        <w:t>shall start the timer T</w:t>
      </w:r>
      <w:r w:rsidR="00E86F7B" w:rsidRPr="00C31B0D">
        <w:rPr>
          <w:lang w:eastAsia="ko-KR"/>
        </w:rPr>
        <w:t xml:space="preserve">230 </w:t>
      </w:r>
      <w:r w:rsidR="00E86F7B" w:rsidRPr="00C31B0D">
        <w:t>(Inactivity</w:t>
      </w:r>
      <w:r w:rsidR="00E86F7B" w:rsidRPr="00C31B0D">
        <w:rPr>
          <w:lang w:eastAsia="ko-KR"/>
        </w:rPr>
        <w:t>)</w:t>
      </w:r>
      <w:r w:rsidR="00E86F7B" w:rsidRPr="00C31B0D">
        <w:t>;</w:t>
      </w:r>
    </w:p>
    <w:p w14:paraId="3B255C5C" w14:textId="77777777" w:rsidR="00032C0B" w:rsidRPr="00C31B0D" w:rsidRDefault="00356FD0" w:rsidP="00E86F7B">
      <w:pPr>
        <w:pStyle w:val="B1"/>
      </w:pPr>
      <w:r w:rsidRPr="00C31B0D">
        <w:rPr>
          <w:lang w:eastAsia="ko-KR"/>
        </w:rPr>
        <w:t>5</w:t>
      </w:r>
      <w:r w:rsidR="000A7877" w:rsidRPr="00C31B0D">
        <w:rPr>
          <w:lang w:eastAsia="ko-KR"/>
        </w:rPr>
        <w:t>.</w:t>
      </w:r>
      <w:r w:rsidR="000A7877" w:rsidRPr="00C31B0D">
        <w:rPr>
          <w:lang w:eastAsia="ko-KR"/>
        </w:rPr>
        <w:tab/>
        <w:t xml:space="preserve">shall clear the stored SSRC of the current </w:t>
      </w:r>
      <w:r w:rsidR="00B3515C" w:rsidRPr="00C31B0D">
        <w:rPr>
          <w:lang w:eastAsia="ko-KR"/>
        </w:rPr>
        <w:t xml:space="preserve">floor </w:t>
      </w:r>
      <w:r w:rsidR="000A7877" w:rsidRPr="00C31B0D">
        <w:rPr>
          <w:lang w:eastAsia="ko-KR"/>
        </w:rPr>
        <w:t xml:space="preserve">arbitrator; </w:t>
      </w:r>
      <w:r w:rsidR="00032C0B" w:rsidRPr="00C31B0D">
        <w:t>and</w:t>
      </w:r>
    </w:p>
    <w:p w14:paraId="23551675" w14:textId="77777777" w:rsidR="00032C0B" w:rsidRPr="00C31B0D" w:rsidRDefault="00356FD0" w:rsidP="00032C0B">
      <w:pPr>
        <w:pStyle w:val="B1"/>
        <w:rPr>
          <w:lang w:eastAsia="ko-KR"/>
        </w:rPr>
      </w:pPr>
      <w:r w:rsidRPr="00C31B0D">
        <w:t>6</w:t>
      </w:r>
      <w:r w:rsidR="00032C0B" w:rsidRPr="00C31B0D">
        <w:t>.</w:t>
      </w:r>
      <w:r w:rsidR="00032C0B" w:rsidRPr="00C31B0D">
        <w:tab/>
        <w:t>shall enter 'O: silence' state.</w:t>
      </w:r>
    </w:p>
    <w:p w14:paraId="124B4299" w14:textId="77777777" w:rsidR="00D55ED9" w:rsidRPr="00C31B0D" w:rsidRDefault="00D55ED9" w:rsidP="00BC5DDB">
      <w:pPr>
        <w:pStyle w:val="Heading5"/>
      </w:pPr>
      <w:bookmarkStart w:id="2071" w:name="_Toc20156974"/>
      <w:bookmarkStart w:id="2072" w:name="_Toc27502170"/>
      <w:bookmarkStart w:id="2073" w:name="_Toc45212338"/>
      <w:bookmarkStart w:id="2074" w:name="_Toc51932973"/>
      <w:bookmarkStart w:id="2075" w:name="_Toc114516674"/>
      <w:r w:rsidRPr="00C31B0D">
        <w:t>7.2.3.</w:t>
      </w:r>
      <w:r w:rsidRPr="00C31B0D">
        <w:rPr>
          <w:lang w:eastAsia="ko-KR"/>
        </w:rPr>
        <w:t>6</w:t>
      </w:r>
      <w:r w:rsidRPr="00C31B0D">
        <w:t>.</w:t>
      </w:r>
      <w:r w:rsidRPr="00C31B0D">
        <w:rPr>
          <w:lang w:eastAsia="ko-KR"/>
        </w:rPr>
        <w:t>6</w:t>
      </w:r>
      <w:r w:rsidRPr="00C31B0D">
        <w:tab/>
        <w:t xml:space="preserve">Send Floor </w:t>
      </w:r>
      <w:r w:rsidR="00001989" w:rsidRPr="00C31B0D">
        <w:t>Taken</w:t>
      </w:r>
      <w:r w:rsidRPr="00C31B0D">
        <w:t xml:space="preserve"> message (Timer </w:t>
      </w:r>
      <w:r w:rsidR="002A213A" w:rsidRPr="00C31B0D">
        <w:t xml:space="preserve">T201 </w:t>
      </w:r>
      <w:r w:rsidRPr="00C31B0D">
        <w:t>expired N times)</w:t>
      </w:r>
      <w:bookmarkEnd w:id="2071"/>
      <w:bookmarkEnd w:id="2072"/>
      <w:bookmarkEnd w:id="2073"/>
      <w:bookmarkEnd w:id="2074"/>
      <w:bookmarkEnd w:id="2075"/>
    </w:p>
    <w:p w14:paraId="6C46B4FB" w14:textId="77777777" w:rsidR="00032C0B" w:rsidRPr="00C31B0D" w:rsidRDefault="002A213A" w:rsidP="00032C0B">
      <w:r w:rsidRPr="00C31B0D">
        <w:rPr>
          <w:lang w:eastAsia="ko-KR"/>
        </w:rPr>
        <w:t xml:space="preserve">When </w:t>
      </w:r>
      <w:r w:rsidR="00032C0B" w:rsidRPr="00C31B0D">
        <w:rPr>
          <w:lang w:eastAsia="ko-KR"/>
        </w:rPr>
        <w:t xml:space="preserve">timer </w:t>
      </w:r>
      <w:r w:rsidR="00032C0B" w:rsidRPr="00C31B0D">
        <w:t>T</w:t>
      </w:r>
      <w:r w:rsidR="00574228" w:rsidRPr="00C31B0D">
        <w:rPr>
          <w:lang w:eastAsia="ko-KR"/>
        </w:rPr>
        <w:t>20</w:t>
      </w:r>
      <w:r w:rsidR="00032C0B" w:rsidRPr="00C31B0D">
        <w:rPr>
          <w:lang w:eastAsia="ko-KR"/>
        </w:rPr>
        <w:t xml:space="preserve">1 </w:t>
      </w:r>
      <w:r w:rsidR="00032C0B" w:rsidRPr="00C31B0D">
        <w:t>(</w:t>
      </w:r>
      <w:r w:rsidR="00574228" w:rsidRPr="00C31B0D">
        <w:t xml:space="preserve">Floor </w:t>
      </w:r>
      <w:r w:rsidR="00574228" w:rsidRPr="00C31B0D">
        <w:rPr>
          <w:lang w:eastAsia="ko-KR"/>
        </w:rPr>
        <w:t>R</w:t>
      </w:r>
      <w:r w:rsidR="00032C0B" w:rsidRPr="00C31B0D">
        <w:rPr>
          <w:lang w:eastAsia="ko-KR"/>
        </w:rPr>
        <w:t>equest)</w:t>
      </w:r>
      <w:r w:rsidRPr="00C31B0D">
        <w:rPr>
          <w:lang w:eastAsia="ko-KR"/>
        </w:rPr>
        <w:t xml:space="preserve"> expires and counter C201 (Floor Request) reaches its upper limit</w:t>
      </w:r>
      <w:r w:rsidR="00032C0B" w:rsidRPr="00C31B0D">
        <w:t>, the floor participant:</w:t>
      </w:r>
    </w:p>
    <w:p w14:paraId="6F99F35F" w14:textId="77777777" w:rsidR="00032C0B" w:rsidRPr="00C31B0D" w:rsidRDefault="00032C0B" w:rsidP="00032C0B">
      <w:pPr>
        <w:pStyle w:val="B1"/>
        <w:rPr>
          <w:lang w:eastAsia="ko-KR"/>
        </w:rPr>
      </w:pPr>
      <w:r w:rsidRPr="00C31B0D">
        <w:rPr>
          <w:lang w:eastAsia="ko-KR"/>
        </w:rPr>
        <w:t>1.</w:t>
      </w:r>
      <w:r w:rsidRPr="00C31B0D">
        <w:rPr>
          <w:lang w:eastAsia="ko-KR"/>
        </w:rPr>
        <w:tab/>
        <w:t xml:space="preserve">shall send the Floor </w:t>
      </w:r>
      <w:r w:rsidR="00001989" w:rsidRPr="00C31B0D">
        <w:rPr>
          <w:lang w:eastAsia="ko-KR"/>
        </w:rPr>
        <w:t xml:space="preserve">Taken </w:t>
      </w:r>
      <w:r w:rsidRPr="00C31B0D">
        <w:rPr>
          <w:lang w:eastAsia="ko-KR"/>
        </w:rPr>
        <w:t xml:space="preserve">message toward the other floor participants. The Floor </w:t>
      </w:r>
      <w:r w:rsidR="00001989" w:rsidRPr="00C31B0D">
        <w:rPr>
          <w:lang w:eastAsia="ko-KR"/>
        </w:rPr>
        <w:t xml:space="preserve">Taken </w:t>
      </w:r>
      <w:r w:rsidRPr="00C31B0D">
        <w:rPr>
          <w:lang w:eastAsia="ko-KR"/>
        </w:rPr>
        <w:t>message:</w:t>
      </w:r>
    </w:p>
    <w:p w14:paraId="001A7CD3" w14:textId="77777777" w:rsidR="00032C0B" w:rsidRPr="00C31B0D" w:rsidRDefault="00032C0B" w:rsidP="00032C0B">
      <w:pPr>
        <w:pStyle w:val="B2"/>
        <w:rPr>
          <w:lang w:eastAsia="ko-KR"/>
        </w:rPr>
      </w:pPr>
      <w:r w:rsidRPr="00C31B0D">
        <w:rPr>
          <w:lang w:eastAsia="ko-KR"/>
        </w:rPr>
        <w:t>a.</w:t>
      </w:r>
      <w:r w:rsidRPr="00C31B0D">
        <w:rPr>
          <w:lang w:eastAsia="ko-KR"/>
        </w:rPr>
        <w:tab/>
        <w:t xml:space="preserve">shall include the </w:t>
      </w:r>
      <w:r w:rsidR="007B1361" w:rsidRPr="00C31B0D">
        <w:rPr>
          <w:lang w:eastAsia="ko-KR"/>
        </w:rPr>
        <w:t>floor participant</w:t>
      </w:r>
      <w:r w:rsidR="00EF7903" w:rsidRPr="00C31B0D">
        <w:rPr>
          <w:lang w:eastAsia="ko-KR"/>
        </w:rPr>
        <w:t>'</w:t>
      </w:r>
      <w:r w:rsidR="007B1361" w:rsidRPr="00C31B0D">
        <w:rPr>
          <w:lang w:eastAsia="ko-KR"/>
        </w:rPr>
        <w:t xml:space="preserve">s </w:t>
      </w:r>
      <w:r w:rsidR="00001989" w:rsidRPr="00C31B0D">
        <w:rPr>
          <w:lang w:eastAsia="ko-KR"/>
        </w:rPr>
        <w:t xml:space="preserve">own SSRC </w:t>
      </w:r>
      <w:r w:rsidRPr="00C31B0D">
        <w:rPr>
          <w:lang w:eastAsia="ko-KR"/>
        </w:rPr>
        <w:t xml:space="preserve">in the </w:t>
      </w:r>
      <w:r w:rsidR="00001989" w:rsidRPr="00C31B0D">
        <w:rPr>
          <w:lang w:eastAsia="ko-KR"/>
        </w:rPr>
        <w:t>SSRC</w:t>
      </w:r>
      <w:r w:rsidRPr="00C31B0D">
        <w:rPr>
          <w:lang w:eastAsia="ko-KR"/>
        </w:rPr>
        <w:t xml:space="preserve"> </w:t>
      </w:r>
      <w:r w:rsidR="00DE13F1" w:rsidRPr="00C31B0D">
        <w:rPr>
          <w:lang w:eastAsia="ko-KR"/>
        </w:rPr>
        <w:t xml:space="preserve">of the granted floor participant </w:t>
      </w:r>
      <w:r w:rsidRPr="00C31B0D">
        <w:rPr>
          <w:lang w:eastAsia="ko-KR"/>
        </w:rPr>
        <w:t>field</w:t>
      </w:r>
      <w:r w:rsidR="005A4C9F" w:rsidRPr="00C31B0D">
        <w:rPr>
          <w:lang w:eastAsia="ko-KR"/>
        </w:rPr>
        <w:t>;</w:t>
      </w:r>
    </w:p>
    <w:p w14:paraId="13336121" w14:textId="77777777" w:rsidR="00032C0B" w:rsidRPr="00C31B0D" w:rsidRDefault="00032C0B" w:rsidP="00032C0B">
      <w:pPr>
        <w:pStyle w:val="B2"/>
        <w:rPr>
          <w:lang w:eastAsia="ko-KR"/>
        </w:rPr>
      </w:pPr>
      <w:r w:rsidRPr="00C31B0D">
        <w:rPr>
          <w:lang w:eastAsia="ko-KR"/>
        </w:rPr>
        <w:t>b.</w:t>
      </w:r>
      <w:r w:rsidRPr="00C31B0D">
        <w:rPr>
          <w:lang w:eastAsia="ko-KR"/>
        </w:rPr>
        <w:tab/>
        <w:t xml:space="preserve">shall include the </w:t>
      </w:r>
      <w:r w:rsidR="007B1361" w:rsidRPr="00C31B0D">
        <w:rPr>
          <w:lang w:eastAsia="ko-KR"/>
        </w:rPr>
        <w:t>floor participant</w:t>
      </w:r>
      <w:r w:rsidR="00EF7903" w:rsidRPr="00C31B0D">
        <w:rPr>
          <w:lang w:eastAsia="ko-KR"/>
        </w:rPr>
        <w:t>'</w:t>
      </w:r>
      <w:r w:rsidR="007B1361" w:rsidRPr="00C31B0D">
        <w:rPr>
          <w:lang w:eastAsia="ko-KR"/>
        </w:rPr>
        <w:t xml:space="preserve">s </w:t>
      </w:r>
      <w:r w:rsidRPr="00C31B0D">
        <w:rPr>
          <w:lang w:eastAsia="ko-KR"/>
        </w:rPr>
        <w:t>own MCPTT ID in the User ID field;</w:t>
      </w:r>
      <w:r w:rsidR="0053278F" w:rsidRPr="00C31B0D">
        <w:rPr>
          <w:lang w:eastAsia="ko-KR"/>
        </w:rPr>
        <w:t xml:space="preserve"> and</w:t>
      </w:r>
    </w:p>
    <w:p w14:paraId="3521E47D" w14:textId="77777777" w:rsidR="0053278F" w:rsidRPr="00C31B0D" w:rsidRDefault="0053278F" w:rsidP="0053278F">
      <w:pPr>
        <w:pStyle w:val="B2"/>
      </w:pPr>
      <w:r w:rsidRPr="00C31B0D">
        <w:t>c.</w:t>
      </w:r>
      <w:r w:rsidRPr="00C31B0D">
        <w:tab/>
        <w:t>if the floor request is a broadcast group call, system call, emergency call or an imminent peril call, shall include a Floor Indicator field indicating the relevant call types;</w:t>
      </w:r>
    </w:p>
    <w:p w14:paraId="70476BC6" w14:textId="77777777" w:rsidR="00DE13F1" w:rsidRPr="00C31B0D" w:rsidRDefault="00032C0B" w:rsidP="00DE13F1">
      <w:pPr>
        <w:pStyle w:val="B1"/>
        <w:rPr>
          <w:lang w:eastAsia="ko-KR"/>
        </w:rPr>
      </w:pPr>
      <w:r w:rsidRPr="00C31B0D">
        <w:rPr>
          <w:lang w:eastAsia="ko-KR"/>
        </w:rPr>
        <w:t>2.</w:t>
      </w:r>
      <w:r w:rsidRPr="00C31B0D">
        <w:rPr>
          <w:lang w:eastAsia="ko-KR"/>
        </w:rPr>
        <w:tab/>
      </w:r>
      <w:r w:rsidR="00DE13F1" w:rsidRPr="00C31B0D">
        <w:rPr>
          <w:lang w:eastAsia="ko-KR"/>
        </w:rPr>
        <w:t>shall set the stored SSRC of the current floor arbitrator to its own SSRC;</w:t>
      </w:r>
    </w:p>
    <w:p w14:paraId="7EFE9193" w14:textId="77777777" w:rsidR="00032C0B" w:rsidRPr="00C31B0D" w:rsidRDefault="00DE13F1" w:rsidP="00DE13F1">
      <w:pPr>
        <w:pStyle w:val="B1"/>
        <w:rPr>
          <w:lang w:eastAsia="ko-KR"/>
        </w:rPr>
      </w:pPr>
      <w:r w:rsidRPr="00C31B0D">
        <w:rPr>
          <w:lang w:eastAsia="ko-KR"/>
        </w:rPr>
        <w:t>3.</w:t>
      </w:r>
      <w:r w:rsidRPr="00C31B0D">
        <w:tab/>
      </w:r>
      <w:r w:rsidR="00032C0B" w:rsidRPr="00C31B0D">
        <w:t>shall stop timer T</w:t>
      </w:r>
      <w:r w:rsidR="00574228" w:rsidRPr="00C31B0D">
        <w:t>20</w:t>
      </w:r>
      <w:r w:rsidR="00032C0B" w:rsidRPr="00C31B0D">
        <w:t>3 (</w:t>
      </w:r>
      <w:r w:rsidR="00C54FA5" w:rsidRPr="00C31B0D">
        <w:t xml:space="preserve">End </w:t>
      </w:r>
      <w:r w:rsidR="00574228" w:rsidRPr="00C31B0D">
        <w:t>of</w:t>
      </w:r>
      <w:r w:rsidR="00032C0B" w:rsidRPr="00C31B0D">
        <w:t xml:space="preserve"> RTP media), if running;</w:t>
      </w:r>
      <w:r w:rsidR="00E86F7B" w:rsidRPr="00C31B0D">
        <w:t xml:space="preserve"> and</w:t>
      </w:r>
    </w:p>
    <w:p w14:paraId="07239DFB" w14:textId="77777777" w:rsidR="00032C0B" w:rsidRPr="00C31B0D" w:rsidRDefault="00DE13F1" w:rsidP="00032C0B">
      <w:pPr>
        <w:pStyle w:val="B1"/>
        <w:rPr>
          <w:lang w:eastAsia="ko-KR"/>
        </w:rPr>
      </w:pPr>
      <w:r w:rsidRPr="00C31B0D">
        <w:t>4</w:t>
      </w:r>
      <w:r w:rsidR="00032C0B" w:rsidRPr="00C31B0D">
        <w:t>.</w:t>
      </w:r>
      <w:r w:rsidR="00032C0B" w:rsidRPr="00C31B0D">
        <w:tab/>
        <w:t>shall enter 'O: has permission' state.</w:t>
      </w:r>
    </w:p>
    <w:p w14:paraId="7C70571C" w14:textId="77777777" w:rsidR="00D55ED9" w:rsidRPr="00C31B0D" w:rsidRDefault="00D55ED9" w:rsidP="00BC5DDB">
      <w:pPr>
        <w:pStyle w:val="Heading5"/>
      </w:pPr>
      <w:bookmarkStart w:id="2076" w:name="_Toc20156975"/>
      <w:bookmarkStart w:id="2077" w:name="_Toc27502171"/>
      <w:bookmarkStart w:id="2078" w:name="_Toc45212339"/>
      <w:bookmarkStart w:id="2079" w:name="_Toc51932974"/>
      <w:bookmarkStart w:id="2080" w:name="_Toc114516675"/>
      <w:r w:rsidRPr="00C31B0D">
        <w:t>7.2.3.</w:t>
      </w:r>
      <w:r w:rsidRPr="00C31B0D">
        <w:rPr>
          <w:lang w:eastAsia="ko-KR"/>
        </w:rPr>
        <w:t>6</w:t>
      </w:r>
      <w:r w:rsidRPr="00C31B0D">
        <w:t>.</w:t>
      </w:r>
      <w:r w:rsidRPr="00C31B0D">
        <w:rPr>
          <w:lang w:eastAsia="ko-KR"/>
        </w:rPr>
        <w:t>7</w:t>
      </w:r>
      <w:r w:rsidRPr="00C31B0D">
        <w:tab/>
        <w:t>Receiv</w:t>
      </w:r>
      <w:r w:rsidRPr="00C31B0D">
        <w:rPr>
          <w:lang w:eastAsia="ko-KR"/>
        </w:rPr>
        <w:t>e</w:t>
      </w:r>
      <w:r w:rsidRPr="00C31B0D">
        <w:t xml:space="preserve"> Floor Granted message (R: Floor Granted to me)</w:t>
      </w:r>
      <w:bookmarkEnd w:id="2076"/>
      <w:bookmarkEnd w:id="2077"/>
      <w:bookmarkEnd w:id="2078"/>
      <w:bookmarkEnd w:id="2079"/>
      <w:bookmarkEnd w:id="2080"/>
    </w:p>
    <w:p w14:paraId="7CCABE76" w14:textId="77777777" w:rsidR="00032C0B" w:rsidRPr="00C31B0D" w:rsidRDefault="00032C0B" w:rsidP="00032C0B">
      <w:pPr>
        <w:rPr>
          <w:lang w:eastAsia="ko-KR"/>
        </w:rPr>
      </w:pPr>
      <w:r w:rsidRPr="00C31B0D">
        <w:t>Upon receiving Floor Granted message and if the &lt;User ID&gt; value in the User ID field matches its own MCPTT ID</w:t>
      </w:r>
      <w:r w:rsidR="000A7877" w:rsidRPr="00C31B0D">
        <w:t xml:space="preserve"> </w:t>
      </w:r>
      <w:r w:rsidR="000A7877" w:rsidRPr="00C31B0D">
        <w:rPr>
          <w:lang w:eastAsia="ko-KR"/>
        </w:rPr>
        <w:t xml:space="preserve">and SSRC of floor participant sending the Floor Granted message matches the stored SSRC of current </w:t>
      </w:r>
      <w:r w:rsidR="00B3515C" w:rsidRPr="00C31B0D">
        <w:rPr>
          <w:lang w:eastAsia="ko-KR"/>
        </w:rPr>
        <w:t xml:space="preserve">floor </w:t>
      </w:r>
      <w:r w:rsidR="000A7877" w:rsidRPr="00C31B0D">
        <w:rPr>
          <w:lang w:eastAsia="ko-KR"/>
        </w:rPr>
        <w:t>arbitrator</w:t>
      </w:r>
      <w:r w:rsidRPr="00C31B0D">
        <w:rPr>
          <w:lang w:eastAsia="ko-KR"/>
        </w:rPr>
        <w:t xml:space="preserve">, </w:t>
      </w:r>
      <w:r w:rsidRPr="00C31B0D">
        <w:t>the floor participant:</w:t>
      </w:r>
    </w:p>
    <w:p w14:paraId="08F9A749" w14:textId="77777777" w:rsidR="00032C0B" w:rsidRPr="00C31B0D" w:rsidRDefault="00032C0B" w:rsidP="00032C0B">
      <w:pPr>
        <w:pStyle w:val="B1"/>
        <w:rPr>
          <w:lang w:eastAsia="ko-KR"/>
        </w:rPr>
      </w:pPr>
      <w:r w:rsidRPr="00C31B0D">
        <w:t>1.</w:t>
      </w:r>
      <w:r w:rsidRPr="00C31B0D">
        <w:tab/>
        <w:t xml:space="preserve">shall request the MCPTT client to </w:t>
      </w:r>
      <w:r w:rsidRPr="00C31B0D">
        <w:rPr>
          <w:lang w:eastAsia="ko-KR"/>
        </w:rPr>
        <w:t xml:space="preserve">stop rendering received </w:t>
      </w:r>
      <w:r w:rsidRPr="00C31B0D">
        <w:t>RTP media packets</w:t>
      </w:r>
      <w:r w:rsidRPr="00C31B0D">
        <w:rPr>
          <w:lang w:eastAsia="ko-KR"/>
        </w:rPr>
        <w:t>;</w:t>
      </w:r>
    </w:p>
    <w:p w14:paraId="6C935D14" w14:textId="77777777" w:rsidR="00DE13F1" w:rsidRPr="00C31B0D" w:rsidRDefault="00032C0B" w:rsidP="00DE13F1">
      <w:pPr>
        <w:pStyle w:val="B1"/>
      </w:pPr>
      <w:r w:rsidRPr="00C31B0D">
        <w:rPr>
          <w:lang w:eastAsia="ko-KR"/>
        </w:rPr>
        <w:t>2</w:t>
      </w:r>
      <w:r w:rsidRPr="00C31B0D">
        <w:t>.</w:t>
      </w:r>
      <w:r w:rsidRPr="00C31B0D">
        <w:tab/>
      </w:r>
      <w:r w:rsidR="00DE13F1" w:rsidRPr="00C31B0D">
        <w:t>shall set the stored SSRC of the current floor arbitrator to its own SSRC;</w:t>
      </w:r>
    </w:p>
    <w:p w14:paraId="6C66C5FE" w14:textId="77777777" w:rsidR="00032C0B" w:rsidRPr="00C31B0D" w:rsidRDefault="00DE13F1" w:rsidP="00DE13F1">
      <w:pPr>
        <w:pStyle w:val="B1"/>
        <w:rPr>
          <w:lang w:eastAsia="ko-KR"/>
        </w:rPr>
      </w:pPr>
      <w:r w:rsidRPr="00C31B0D">
        <w:rPr>
          <w:lang w:eastAsia="ko-KR"/>
        </w:rPr>
        <w:t>3.</w:t>
      </w:r>
      <w:r w:rsidRPr="00C31B0D">
        <w:rPr>
          <w:lang w:eastAsia="ko-KR"/>
        </w:rPr>
        <w:tab/>
      </w:r>
      <w:r w:rsidR="00032C0B" w:rsidRPr="00C31B0D">
        <w:rPr>
          <w:lang w:eastAsia="ko-KR"/>
        </w:rPr>
        <w:t>shall stop timer T</w:t>
      </w:r>
      <w:r w:rsidR="00574228" w:rsidRPr="00C31B0D">
        <w:rPr>
          <w:lang w:eastAsia="ko-KR"/>
        </w:rPr>
        <w:t>20</w:t>
      </w:r>
      <w:r w:rsidR="00032C0B" w:rsidRPr="00C31B0D">
        <w:rPr>
          <w:lang w:eastAsia="ko-KR"/>
        </w:rPr>
        <w:t>3</w:t>
      </w:r>
      <w:r w:rsidR="00061E52" w:rsidRPr="00C31B0D">
        <w:rPr>
          <w:lang w:eastAsia="ko-KR"/>
        </w:rPr>
        <w:t xml:space="preserve"> </w:t>
      </w:r>
      <w:r w:rsidR="00032C0B" w:rsidRPr="00C31B0D">
        <w:rPr>
          <w:lang w:eastAsia="ko-KR"/>
        </w:rPr>
        <w:t>(</w:t>
      </w:r>
      <w:r w:rsidR="00C54FA5" w:rsidRPr="00C31B0D">
        <w:rPr>
          <w:lang w:eastAsia="ko-KR"/>
        </w:rPr>
        <w:t xml:space="preserve">End </w:t>
      </w:r>
      <w:r w:rsidR="00574228" w:rsidRPr="00C31B0D">
        <w:rPr>
          <w:lang w:eastAsia="ko-KR"/>
        </w:rPr>
        <w:t xml:space="preserve">of </w:t>
      </w:r>
      <w:r w:rsidR="00032C0B" w:rsidRPr="00C31B0D">
        <w:rPr>
          <w:lang w:eastAsia="ko-KR"/>
        </w:rPr>
        <w:t xml:space="preserve">RTP </w:t>
      </w:r>
      <w:r w:rsidR="00574228" w:rsidRPr="00C31B0D">
        <w:rPr>
          <w:lang w:eastAsia="ko-KR"/>
        </w:rPr>
        <w:t>m</w:t>
      </w:r>
      <w:r w:rsidR="00032C0B" w:rsidRPr="00C31B0D">
        <w:rPr>
          <w:lang w:eastAsia="ko-KR"/>
        </w:rPr>
        <w:t xml:space="preserve">edia), </w:t>
      </w:r>
      <w:r w:rsidR="00032C0B" w:rsidRPr="00C31B0D">
        <w:t>if running</w:t>
      </w:r>
      <w:r w:rsidR="00032C0B" w:rsidRPr="00C31B0D">
        <w:rPr>
          <w:lang w:eastAsia="ko-KR"/>
        </w:rPr>
        <w:t>;</w:t>
      </w:r>
    </w:p>
    <w:p w14:paraId="3DC699AF" w14:textId="77777777" w:rsidR="00032C0B" w:rsidRPr="00C31B0D" w:rsidRDefault="00DE13F1" w:rsidP="00032C0B">
      <w:pPr>
        <w:pStyle w:val="B1"/>
        <w:rPr>
          <w:lang w:eastAsia="ko-KR"/>
        </w:rPr>
      </w:pPr>
      <w:r w:rsidRPr="00C31B0D">
        <w:rPr>
          <w:lang w:eastAsia="ko-KR"/>
        </w:rPr>
        <w:t>4</w:t>
      </w:r>
      <w:r w:rsidR="00032C0B" w:rsidRPr="00C31B0D">
        <w:t>.</w:t>
      </w:r>
      <w:r w:rsidR="00032C0B" w:rsidRPr="00C31B0D">
        <w:tab/>
        <w:t>shall stop timer T</w:t>
      </w:r>
      <w:r w:rsidR="00574228" w:rsidRPr="00C31B0D">
        <w:t>20</w:t>
      </w:r>
      <w:r w:rsidR="00032C0B" w:rsidRPr="00C31B0D">
        <w:t>1 (</w:t>
      </w:r>
      <w:r w:rsidR="00574228" w:rsidRPr="00C31B0D">
        <w:t xml:space="preserve">Floor </w:t>
      </w:r>
      <w:r w:rsidR="00574228" w:rsidRPr="00C31B0D">
        <w:rPr>
          <w:lang w:eastAsia="ko-KR"/>
        </w:rPr>
        <w:t>R</w:t>
      </w:r>
      <w:r w:rsidR="00032C0B" w:rsidRPr="00C31B0D">
        <w:rPr>
          <w:lang w:eastAsia="ko-KR"/>
        </w:rPr>
        <w:t>equest)</w:t>
      </w:r>
      <w:r w:rsidR="00032C0B" w:rsidRPr="00C31B0D">
        <w:t>;</w:t>
      </w:r>
    </w:p>
    <w:p w14:paraId="0702A485" w14:textId="77777777" w:rsidR="0053278F" w:rsidRPr="00C31B0D" w:rsidRDefault="00DE13F1" w:rsidP="001D0801">
      <w:pPr>
        <w:pStyle w:val="B1"/>
      </w:pPr>
      <w:r w:rsidRPr="00C31B0D">
        <w:t>5</w:t>
      </w:r>
      <w:r w:rsidR="0053278F" w:rsidRPr="00C31B0D">
        <w:t>.</w:t>
      </w:r>
      <w:r w:rsidR="0053278F" w:rsidRPr="00C31B0D">
        <w:tab/>
      </w:r>
      <w:r w:rsidR="0053278F" w:rsidRPr="00C31B0D">
        <w:rPr>
          <w:lang w:eastAsia="ko-KR"/>
        </w:rPr>
        <w:t>may</w:t>
      </w:r>
      <w:r w:rsidR="0053278F" w:rsidRPr="00C31B0D">
        <w:t xml:space="preserve"> provide a floor granted notification to the MCPTT </w:t>
      </w:r>
      <w:r w:rsidR="0053278F" w:rsidRPr="00C31B0D">
        <w:rPr>
          <w:lang w:eastAsia="ko-KR"/>
        </w:rPr>
        <w:t>user</w:t>
      </w:r>
      <w:r w:rsidR="0053278F" w:rsidRPr="00C31B0D">
        <w:t>;</w:t>
      </w:r>
    </w:p>
    <w:p w14:paraId="0B6E42E8" w14:textId="77777777" w:rsidR="0053278F" w:rsidRPr="00C31B0D" w:rsidRDefault="00DE13F1" w:rsidP="0053278F">
      <w:pPr>
        <w:pStyle w:val="B1"/>
      </w:pPr>
      <w:r w:rsidRPr="00C31B0D">
        <w:t>6</w:t>
      </w:r>
      <w:r w:rsidR="0053278F" w:rsidRPr="00C31B0D">
        <w:t>.</w:t>
      </w:r>
      <w:r w:rsidR="0053278F" w:rsidRPr="00C31B0D">
        <w:tab/>
        <w:t>if the Floor Indicator field is included and the B bit is set to '1' (Broadcast group call), shall provide a notification to the user indicating the type of call; and</w:t>
      </w:r>
    </w:p>
    <w:p w14:paraId="200987CA" w14:textId="77777777" w:rsidR="00032C0B" w:rsidRPr="00C31B0D" w:rsidRDefault="00DE13F1" w:rsidP="00032C0B">
      <w:pPr>
        <w:pStyle w:val="B1"/>
        <w:rPr>
          <w:lang w:eastAsia="ko-KR"/>
        </w:rPr>
      </w:pPr>
      <w:r w:rsidRPr="00C31B0D">
        <w:rPr>
          <w:lang w:eastAsia="ko-KR"/>
        </w:rPr>
        <w:t>7</w:t>
      </w:r>
      <w:r w:rsidR="00032C0B" w:rsidRPr="00C31B0D">
        <w:t>.</w:t>
      </w:r>
      <w:r w:rsidR="00032C0B" w:rsidRPr="00C31B0D">
        <w:tab/>
        <w:t>shall enter 'O: has permission</w:t>
      </w:r>
      <w:r w:rsidR="00032C0B" w:rsidRPr="00C31B0D">
        <w:rPr>
          <w:lang w:eastAsia="ko-KR"/>
        </w:rPr>
        <w:t>'</w:t>
      </w:r>
      <w:r w:rsidR="00032C0B" w:rsidRPr="00C31B0D">
        <w:t xml:space="preserve"> state</w:t>
      </w:r>
      <w:r w:rsidR="00032C0B" w:rsidRPr="00C31B0D">
        <w:rPr>
          <w:lang w:eastAsia="ko-KR"/>
        </w:rPr>
        <w:t>.</w:t>
      </w:r>
    </w:p>
    <w:p w14:paraId="28AB0B21" w14:textId="77777777" w:rsidR="007B1361" w:rsidRPr="00C31B0D" w:rsidRDefault="007B1361" w:rsidP="007B1361">
      <w:pPr>
        <w:rPr>
          <w:lang w:eastAsia="ko-KR"/>
        </w:rPr>
      </w:pPr>
      <w:r w:rsidRPr="00C31B0D">
        <w:t xml:space="preserve">Otherwise, if the &lt;User ID&gt; value in the User ID field matches its own MCPTT ID and there is no stored SSRC of the current </w:t>
      </w:r>
      <w:r w:rsidR="00B3515C" w:rsidRPr="00C31B0D">
        <w:t xml:space="preserve">floor </w:t>
      </w:r>
      <w:r w:rsidRPr="00C31B0D">
        <w:t>arbitrator, the floor participant:</w:t>
      </w:r>
      <w:r w:rsidRPr="00C31B0D">
        <w:rPr>
          <w:lang w:eastAsia="ko-KR"/>
        </w:rPr>
        <w:t xml:space="preserve"> </w:t>
      </w:r>
    </w:p>
    <w:p w14:paraId="44D6B40D" w14:textId="77777777" w:rsidR="007B1361" w:rsidRPr="00C31B0D" w:rsidRDefault="007B1361" w:rsidP="007B1361">
      <w:pPr>
        <w:pStyle w:val="B1"/>
        <w:rPr>
          <w:lang w:val="en-US"/>
        </w:rPr>
      </w:pPr>
      <w:r w:rsidRPr="00C31B0D">
        <w:t>1.</w:t>
      </w:r>
      <w:r w:rsidRPr="00C31B0D">
        <w:tab/>
        <w:t xml:space="preserve">shall set the stored SSRC of the current </w:t>
      </w:r>
      <w:r w:rsidR="00B3515C" w:rsidRPr="00C31B0D">
        <w:t xml:space="preserve">floor </w:t>
      </w:r>
      <w:r w:rsidRPr="00C31B0D">
        <w:t>arbitrator to its own SSRC;</w:t>
      </w:r>
    </w:p>
    <w:p w14:paraId="7BC62000" w14:textId="77777777" w:rsidR="007B1361" w:rsidRPr="00C31B0D" w:rsidRDefault="007B1361" w:rsidP="007B1361">
      <w:pPr>
        <w:pStyle w:val="B1"/>
        <w:rPr>
          <w:lang w:val="en-US"/>
        </w:rPr>
      </w:pPr>
      <w:r w:rsidRPr="00C31B0D">
        <w:t>2.</w:t>
      </w:r>
      <w:r w:rsidRPr="00C31B0D">
        <w:tab/>
        <w:t>shall stop timer T203 (End of RTP media);</w:t>
      </w:r>
    </w:p>
    <w:p w14:paraId="7AC69290" w14:textId="77777777" w:rsidR="007B1361" w:rsidRPr="00C31B0D" w:rsidRDefault="007B1361" w:rsidP="007B1361">
      <w:pPr>
        <w:pStyle w:val="B1"/>
        <w:rPr>
          <w:lang w:val="en-US"/>
        </w:rPr>
      </w:pPr>
      <w:r w:rsidRPr="00C31B0D">
        <w:t>3.</w:t>
      </w:r>
      <w:r w:rsidRPr="00C31B0D">
        <w:tab/>
        <w:t>shall stop timer T201 (Floor Request);</w:t>
      </w:r>
    </w:p>
    <w:p w14:paraId="2EF1942D" w14:textId="77777777" w:rsidR="007B1361" w:rsidRPr="00C31B0D" w:rsidRDefault="007B1361" w:rsidP="007B1361">
      <w:pPr>
        <w:pStyle w:val="B1"/>
        <w:rPr>
          <w:lang w:val="en-US"/>
        </w:rPr>
      </w:pPr>
      <w:r w:rsidRPr="00C31B0D">
        <w:t>4.</w:t>
      </w:r>
      <w:r w:rsidRPr="00C31B0D">
        <w:tab/>
        <w:t>may provide a floor granted notification to the MCPTT user;</w:t>
      </w:r>
    </w:p>
    <w:p w14:paraId="04CE518D" w14:textId="77777777" w:rsidR="007B1361" w:rsidRPr="00C31B0D" w:rsidRDefault="007B1361" w:rsidP="007B1361">
      <w:pPr>
        <w:pStyle w:val="B1"/>
        <w:rPr>
          <w:lang w:val="en-US"/>
        </w:rPr>
      </w:pPr>
      <w:r w:rsidRPr="00C31B0D">
        <w:t>5.</w:t>
      </w:r>
      <w:r w:rsidRPr="00C31B0D">
        <w:tab/>
        <w:t>if the Floor Indicator field is included and the B bit is set to '1' (Broadcast group call), shall provide a notification to the user indicating the type of call; and</w:t>
      </w:r>
    </w:p>
    <w:p w14:paraId="7A1B4178" w14:textId="77777777" w:rsidR="00FE5B48" w:rsidRPr="00C31B0D" w:rsidRDefault="007B1361" w:rsidP="00FE5B48">
      <w:pPr>
        <w:pStyle w:val="B1"/>
      </w:pPr>
      <w:r w:rsidRPr="00C31B0D">
        <w:t>6.</w:t>
      </w:r>
      <w:r w:rsidRPr="00C31B0D">
        <w:tab/>
        <w:t>shall enter 'O: has permission' state.</w:t>
      </w:r>
    </w:p>
    <w:p w14:paraId="02ABA217" w14:textId="77777777" w:rsidR="00FE5B48" w:rsidRPr="00C31B0D" w:rsidRDefault="00FE5B48" w:rsidP="00FE5B48">
      <w:r w:rsidRPr="00C31B0D">
        <w:t>Otherwise, if the &lt;User ID&gt; value in the User ID field matches its own MCPTT ID and SSRC of floor participant sending the Floor Granted message matches the stored SSRC of candidate arbitrator, the floor participant:</w:t>
      </w:r>
    </w:p>
    <w:p w14:paraId="0D760BD3" w14:textId="77777777" w:rsidR="00FE5B48" w:rsidRPr="00C31B0D" w:rsidRDefault="00FE5B48" w:rsidP="00FE5B48">
      <w:pPr>
        <w:pStyle w:val="B1"/>
        <w:rPr>
          <w:lang w:val="en-US"/>
        </w:rPr>
      </w:pPr>
      <w:r w:rsidRPr="00C31B0D">
        <w:t>1.</w:t>
      </w:r>
      <w:r w:rsidRPr="00C31B0D">
        <w:tab/>
        <w:t>shall set the stored SSRC of the current arbitrator to its own SSRC;</w:t>
      </w:r>
    </w:p>
    <w:p w14:paraId="04B04B5D" w14:textId="77777777" w:rsidR="00FE5B48" w:rsidRPr="00C31B0D" w:rsidRDefault="00FE5B48" w:rsidP="00FE5B48">
      <w:pPr>
        <w:pStyle w:val="B1"/>
        <w:rPr>
          <w:lang w:val="en-US"/>
        </w:rPr>
      </w:pPr>
      <w:r w:rsidRPr="00C31B0D">
        <w:t>2.</w:t>
      </w:r>
      <w:r w:rsidRPr="00C31B0D">
        <w:tab/>
        <w:t>shall stop timer T203 (End of RTP media);</w:t>
      </w:r>
    </w:p>
    <w:p w14:paraId="7A47F19E" w14:textId="77777777" w:rsidR="00FE5B48" w:rsidRPr="00C31B0D" w:rsidRDefault="00FE5B48" w:rsidP="00FE5B48">
      <w:pPr>
        <w:pStyle w:val="B1"/>
        <w:rPr>
          <w:lang w:val="en-US"/>
        </w:rPr>
      </w:pPr>
      <w:r w:rsidRPr="00C31B0D">
        <w:t>3.</w:t>
      </w:r>
      <w:r w:rsidRPr="00C31B0D">
        <w:tab/>
        <w:t>shall stop timer T201 (Floor Request);</w:t>
      </w:r>
    </w:p>
    <w:p w14:paraId="350D3B80" w14:textId="77777777" w:rsidR="00FE5B48" w:rsidRPr="00C31B0D" w:rsidRDefault="00FE5B48" w:rsidP="00FE5B48">
      <w:pPr>
        <w:pStyle w:val="B1"/>
        <w:rPr>
          <w:lang w:val="en-US"/>
        </w:rPr>
      </w:pPr>
      <w:r w:rsidRPr="00C31B0D">
        <w:t>4.</w:t>
      </w:r>
      <w:r w:rsidRPr="00C31B0D">
        <w:tab/>
        <w:t>may provide a floor granted notification to the MCPTT user;</w:t>
      </w:r>
    </w:p>
    <w:p w14:paraId="57B07624" w14:textId="77777777" w:rsidR="00FE5B48" w:rsidRPr="00C31B0D" w:rsidRDefault="00FE5B48" w:rsidP="00FE5B48">
      <w:pPr>
        <w:pStyle w:val="B1"/>
        <w:rPr>
          <w:lang w:eastAsia="ko-KR"/>
        </w:rPr>
      </w:pPr>
      <w:r w:rsidRPr="00C31B0D">
        <w:rPr>
          <w:lang w:eastAsia="ko-KR"/>
        </w:rPr>
        <w:t>5.</w:t>
      </w:r>
      <w:r w:rsidRPr="00C31B0D">
        <w:rPr>
          <w:lang w:eastAsia="ko-KR"/>
        </w:rPr>
        <w:tab/>
        <w:t>shall clear the stored SSRC of the candidate arbitrator;</w:t>
      </w:r>
    </w:p>
    <w:p w14:paraId="27B11859" w14:textId="77777777" w:rsidR="00FE5B48" w:rsidRPr="00C31B0D" w:rsidRDefault="00FE5B48" w:rsidP="00FE5B48">
      <w:pPr>
        <w:pStyle w:val="B1"/>
        <w:rPr>
          <w:lang w:val="en-US"/>
        </w:rPr>
      </w:pPr>
      <w:r w:rsidRPr="00C31B0D">
        <w:t>6.</w:t>
      </w:r>
      <w:r w:rsidRPr="00C31B0D">
        <w:tab/>
        <w:t>if the Floor Indicator field is included and the B bit is set to '1' (Broadcast group call), shall provide a notification to the user indicating the type of call; and</w:t>
      </w:r>
    </w:p>
    <w:p w14:paraId="4FFFDCEE" w14:textId="77777777" w:rsidR="007B1361" w:rsidRPr="00C31B0D" w:rsidRDefault="00FE5B48" w:rsidP="00FE5B48">
      <w:pPr>
        <w:pStyle w:val="B1"/>
        <w:rPr>
          <w:lang w:val="en-US"/>
        </w:rPr>
      </w:pPr>
      <w:r w:rsidRPr="00C31B0D">
        <w:t>7.</w:t>
      </w:r>
      <w:r w:rsidRPr="00C31B0D">
        <w:tab/>
        <w:t>shall enter 'O: has permission' state.</w:t>
      </w:r>
    </w:p>
    <w:p w14:paraId="25CB850F" w14:textId="77777777" w:rsidR="00032C0B" w:rsidRPr="00C31B0D" w:rsidRDefault="00032C0B" w:rsidP="00BC5DDB">
      <w:pPr>
        <w:pStyle w:val="Heading5"/>
      </w:pPr>
      <w:bookmarkStart w:id="2081" w:name="_Toc20156976"/>
      <w:bookmarkStart w:id="2082" w:name="_Toc27502172"/>
      <w:bookmarkStart w:id="2083" w:name="_Toc45212340"/>
      <w:bookmarkStart w:id="2084" w:name="_Toc51932975"/>
      <w:bookmarkStart w:id="2085" w:name="_Toc114516676"/>
      <w:r w:rsidRPr="00C31B0D">
        <w:t>7.2.3.</w:t>
      </w:r>
      <w:r w:rsidRPr="00C31B0D">
        <w:rPr>
          <w:lang w:eastAsia="ko-KR"/>
        </w:rPr>
        <w:t>6</w:t>
      </w:r>
      <w:r w:rsidRPr="00C31B0D">
        <w:t>.</w:t>
      </w:r>
      <w:r w:rsidRPr="00C31B0D">
        <w:rPr>
          <w:lang w:eastAsia="ko-KR"/>
        </w:rPr>
        <w:t>8</w:t>
      </w:r>
      <w:r w:rsidRPr="00C31B0D">
        <w:tab/>
        <w:t>Receiv</w:t>
      </w:r>
      <w:r w:rsidRPr="00C31B0D">
        <w:rPr>
          <w:lang w:eastAsia="ko-KR"/>
        </w:rPr>
        <w:t>e</w:t>
      </w:r>
      <w:r w:rsidRPr="00C31B0D">
        <w:t xml:space="preserve"> Floor Granted message (R: Floor Granted </w:t>
      </w:r>
      <w:r w:rsidRPr="00C31B0D">
        <w:rPr>
          <w:lang w:eastAsia="ko-KR"/>
        </w:rPr>
        <w:t>to other</w:t>
      </w:r>
      <w:r w:rsidRPr="00C31B0D">
        <w:t>)</w:t>
      </w:r>
      <w:bookmarkEnd w:id="2081"/>
      <w:bookmarkEnd w:id="2082"/>
      <w:bookmarkEnd w:id="2083"/>
      <w:bookmarkEnd w:id="2084"/>
      <w:bookmarkEnd w:id="2085"/>
    </w:p>
    <w:p w14:paraId="0BBC47D3" w14:textId="77777777" w:rsidR="00032C0B" w:rsidRPr="00C31B0D" w:rsidRDefault="00032C0B" w:rsidP="00032C0B">
      <w:r w:rsidRPr="00C31B0D">
        <w:t xml:space="preserve">Upon receiving a Floor Granted message </w:t>
      </w:r>
      <w:r w:rsidRPr="00C31B0D">
        <w:rPr>
          <w:lang w:eastAsia="ko-KR"/>
        </w:rPr>
        <w:t>and if the &lt;User ID&gt; value in the User ID field does not match its own MCPTT ID</w:t>
      </w:r>
      <w:r w:rsidR="000A7877" w:rsidRPr="00C31B0D">
        <w:rPr>
          <w:lang w:eastAsia="ko-KR"/>
        </w:rPr>
        <w:t xml:space="preserve"> and SSRC of floor participant sending the Floor Granted message matches the stored SSRC of current arbitrator</w:t>
      </w:r>
      <w:r w:rsidRPr="00C31B0D">
        <w:t>, the floor participant:</w:t>
      </w:r>
    </w:p>
    <w:p w14:paraId="511C260B" w14:textId="77777777" w:rsidR="00032C0B" w:rsidRPr="00C31B0D" w:rsidRDefault="00032C0B" w:rsidP="00032C0B">
      <w:pPr>
        <w:pStyle w:val="B1"/>
      </w:pPr>
      <w:r w:rsidRPr="00C31B0D">
        <w:t>1.</w:t>
      </w:r>
      <w:r w:rsidRPr="00C31B0D">
        <w:tab/>
        <w:t xml:space="preserve">shall request the MCPTT client to stop rendering received RTP media packets; </w:t>
      </w:r>
    </w:p>
    <w:p w14:paraId="3FEC5D45" w14:textId="77777777" w:rsidR="005A4C9F" w:rsidRPr="00C31B0D" w:rsidRDefault="000A7877" w:rsidP="000B4072">
      <w:pPr>
        <w:pStyle w:val="B1"/>
      </w:pPr>
      <w:r w:rsidRPr="00C31B0D">
        <w:t>2.</w:t>
      </w:r>
      <w:r w:rsidRPr="00C31B0D">
        <w:tab/>
        <w:t xml:space="preserve">shall set the stored SSRC of the </w:t>
      </w:r>
      <w:r w:rsidR="00FE5B48" w:rsidRPr="00C31B0D">
        <w:t xml:space="preserve">candidate </w:t>
      </w:r>
      <w:r w:rsidRPr="00C31B0D">
        <w:t>arbitrator to the SSRC of user to whom the floor was granted in the Floor Granted message;</w:t>
      </w:r>
    </w:p>
    <w:p w14:paraId="69C301C5" w14:textId="77777777" w:rsidR="00032C0B" w:rsidRPr="00C31B0D" w:rsidRDefault="000A7877" w:rsidP="00032C0B">
      <w:pPr>
        <w:pStyle w:val="B1"/>
      </w:pPr>
      <w:r w:rsidRPr="00C31B0D">
        <w:t>3</w:t>
      </w:r>
      <w:r w:rsidR="00032C0B" w:rsidRPr="00C31B0D">
        <w:t>.</w:t>
      </w:r>
      <w:r w:rsidR="00032C0B" w:rsidRPr="00C31B0D">
        <w:tab/>
        <w:t xml:space="preserve">shall reset the counter </w:t>
      </w:r>
      <w:r w:rsidR="00C15C97" w:rsidRPr="00C31B0D">
        <w:t>C201</w:t>
      </w:r>
      <w:r w:rsidR="00C15C97" w:rsidRPr="00C31B0D">
        <w:rPr>
          <w:lang w:eastAsia="ko-KR"/>
        </w:rPr>
        <w:t xml:space="preserve"> (Floor Request)</w:t>
      </w:r>
      <w:r w:rsidR="00C15C97" w:rsidRPr="00C31B0D">
        <w:t xml:space="preserve"> </w:t>
      </w:r>
      <w:r w:rsidR="00032C0B" w:rsidRPr="00C31B0D">
        <w:t xml:space="preserve">associated with </w:t>
      </w:r>
      <w:r w:rsidR="00574228" w:rsidRPr="00C31B0D">
        <w:t xml:space="preserve">timer </w:t>
      </w:r>
      <w:r w:rsidR="00032C0B" w:rsidRPr="00C31B0D">
        <w:t>T</w:t>
      </w:r>
      <w:r w:rsidR="00574228" w:rsidRPr="00C31B0D">
        <w:t>20</w:t>
      </w:r>
      <w:r w:rsidR="00032C0B" w:rsidRPr="00C31B0D">
        <w:t>1</w:t>
      </w:r>
      <w:r w:rsidR="00061E52" w:rsidRPr="00C31B0D">
        <w:t xml:space="preserve"> </w:t>
      </w:r>
      <w:r w:rsidR="00032C0B" w:rsidRPr="00C31B0D">
        <w:t>(</w:t>
      </w:r>
      <w:r w:rsidR="00574228" w:rsidRPr="00C31B0D">
        <w:t>Floor R</w:t>
      </w:r>
      <w:r w:rsidR="00032C0B" w:rsidRPr="00C31B0D">
        <w:t>equest)</w:t>
      </w:r>
      <w:r w:rsidR="00C15C97" w:rsidRPr="00C31B0D">
        <w:t xml:space="preserve"> with the value set to 1</w:t>
      </w:r>
      <w:r w:rsidR="00032C0B" w:rsidRPr="00C31B0D">
        <w:t>;</w:t>
      </w:r>
    </w:p>
    <w:p w14:paraId="7927DD5F" w14:textId="77777777" w:rsidR="008721FC" w:rsidRPr="00C31B0D" w:rsidRDefault="008721FC" w:rsidP="008721FC">
      <w:pPr>
        <w:pStyle w:val="B1"/>
        <w:rPr>
          <w:lang w:eastAsia="ko-KR"/>
        </w:rPr>
      </w:pPr>
      <w:r w:rsidRPr="00C31B0D">
        <w:rPr>
          <w:lang w:eastAsia="ko-KR"/>
        </w:rPr>
        <w:t>4</w:t>
      </w:r>
      <w:r w:rsidRPr="00C31B0D">
        <w:t>.</w:t>
      </w:r>
      <w:r w:rsidRPr="00C31B0D">
        <w:tab/>
        <w:t xml:space="preserve">shall </w:t>
      </w:r>
      <w:r w:rsidRPr="00C31B0D">
        <w:rPr>
          <w:lang w:eastAsia="ko-KR"/>
        </w:rPr>
        <w:t>restart</w:t>
      </w:r>
      <w:r w:rsidRPr="00C31B0D">
        <w:t xml:space="preserve"> timer T203</w:t>
      </w:r>
      <w:r w:rsidR="00061E52" w:rsidRPr="00C31B0D">
        <w:t xml:space="preserve"> </w:t>
      </w:r>
      <w:r w:rsidRPr="00C31B0D">
        <w:t>(</w:t>
      </w:r>
      <w:r w:rsidR="00C54FA5" w:rsidRPr="00C31B0D">
        <w:t xml:space="preserve">End </w:t>
      </w:r>
      <w:r w:rsidRPr="00C31B0D">
        <w:t>of RTP media);</w:t>
      </w:r>
    </w:p>
    <w:p w14:paraId="09647A8E" w14:textId="77777777" w:rsidR="00032C0B" w:rsidRPr="00C31B0D" w:rsidRDefault="008721FC" w:rsidP="00C15C97">
      <w:pPr>
        <w:pStyle w:val="B1"/>
      </w:pPr>
      <w:r w:rsidRPr="00C31B0D">
        <w:t>5</w:t>
      </w:r>
      <w:r w:rsidR="00032C0B" w:rsidRPr="00C31B0D">
        <w:t>.</w:t>
      </w:r>
      <w:r w:rsidR="00032C0B" w:rsidRPr="00C31B0D">
        <w:tab/>
        <w:t>shall restart timer T</w:t>
      </w:r>
      <w:r w:rsidR="00574228" w:rsidRPr="00C31B0D">
        <w:t>20</w:t>
      </w:r>
      <w:r w:rsidR="00032C0B" w:rsidRPr="00C31B0D">
        <w:t>1 (</w:t>
      </w:r>
      <w:r w:rsidR="00574228" w:rsidRPr="00C31B0D">
        <w:t>Floor R</w:t>
      </w:r>
      <w:r w:rsidR="00032C0B" w:rsidRPr="00C31B0D">
        <w:t>equest);</w:t>
      </w:r>
    </w:p>
    <w:p w14:paraId="6EBE4292" w14:textId="77777777" w:rsidR="0053278F" w:rsidRPr="00C31B0D" w:rsidRDefault="0053278F" w:rsidP="001D0801">
      <w:pPr>
        <w:pStyle w:val="B1"/>
      </w:pPr>
      <w:r w:rsidRPr="00C31B0D">
        <w:t>6.</w:t>
      </w:r>
      <w:r w:rsidRPr="00C31B0D">
        <w:tab/>
      </w:r>
      <w:r w:rsidRPr="00C31B0D">
        <w:rPr>
          <w:lang w:eastAsia="ko-KR"/>
        </w:rPr>
        <w:t>may</w:t>
      </w:r>
      <w:r w:rsidRPr="00C31B0D">
        <w:t xml:space="preserve"> provide a floor taken notification to the MCPTT </w:t>
      </w:r>
      <w:r w:rsidRPr="00C31B0D">
        <w:rPr>
          <w:lang w:eastAsia="ko-KR"/>
        </w:rPr>
        <w:t>user</w:t>
      </w:r>
      <w:r w:rsidRPr="00C31B0D">
        <w:t>;</w:t>
      </w:r>
    </w:p>
    <w:p w14:paraId="140CC298" w14:textId="77777777" w:rsidR="0053278F" w:rsidRPr="00C31B0D" w:rsidRDefault="0053278F" w:rsidP="0053278F">
      <w:pPr>
        <w:pStyle w:val="B1"/>
      </w:pPr>
      <w:r w:rsidRPr="00C31B0D">
        <w:t>7.</w:t>
      </w:r>
      <w:r w:rsidRPr="00C31B0D">
        <w:tab/>
        <w:t>if the Floor Indicator field is included and the B bit is set to '1' (Broadcast group call), shall provide a notification to the user indicating the type of call; and</w:t>
      </w:r>
    </w:p>
    <w:p w14:paraId="4891F5E5" w14:textId="77777777" w:rsidR="00032C0B" w:rsidRPr="00C31B0D" w:rsidRDefault="0053278F" w:rsidP="00032C0B">
      <w:pPr>
        <w:pStyle w:val="B1"/>
      </w:pPr>
      <w:r w:rsidRPr="00C31B0D">
        <w:t>8</w:t>
      </w:r>
      <w:r w:rsidR="00032C0B" w:rsidRPr="00C31B0D">
        <w:t>.</w:t>
      </w:r>
      <w:r w:rsidR="00032C0B" w:rsidRPr="00C31B0D">
        <w:tab/>
        <w:t>shall remain in 'O: pending request' state.</w:t>
      </w:r>
    </w:p>
    <w:p w14:paraId="22932045" w14:textId="77777777" w:rsidR="007B1361" w:rsidRPr="00C31B0D" w:rsidRDefault="007B1361" w:rsidP="007B1361">
      <w:pPr>
        <w:rPr>
          <w:lang w:eastAsia="ko-KR"/>
        </w:rPr>
      </w:pPr>
      <w:r w:rsidRPr="00C31B0D">
        <w:t xml:space="preserve">Otherwise, if the &lt;User ID&gt; value in the User ID field does not match its own MCPTT ID and there is no stored SSRC of the current </w:t>
      </w:r>
      <w:r w:rsidR="00B3515C" w:rsidRPr="00C31B0D">
        <w:t xml:space="preserve">floor </w:t>
      </w:r>
      <w:r w:rsidRPr="00C31B0D">
        <w:t>arbitrator, the floor participant:</w:t>
      </w:r>
      <w:r w:rsidRPr="00C31B0D">
        <w:rPr>
          <w:lang w:eastAsia="ko-KR"/>
        </w:rPr>
        <w:t xml:space="preserve"> </w:t>
      </w:r>
    </w:p>
    <w:p w14:paraId="0149B4E3" w14:textId="77777777" w:rsidR="007B1361" w:rsidRPr="00C31B0D" w:rsidRDefault="007B1361" w:rsidP="007B1361">
      <w:pPr>
        <w:pStyle w:val="B1"/>
        <w:rPr>
          <w:lang w:val="en-US"/>
        </w:rPr>
      </w:pPr>
      <w:r w:rsidRPr="00C31B0D">
        <w:t>1.</w:t>
      </w:r>
      <w:r w:rsidRPr="00C31B0D">
        <w:tab/>
        <w:t xml:space="preserve">shall set the stored SSRC of the </w:t>
      </w:r>
      <w:r w:rsidR="00FE5B48" w:rsidRPr="00C31B0D">
        <w:t xml:space="preserve">candidate </w:t>
      </w:r>
      <w:r w:rsidR="00B3515C" w:rsidRPr="00C31B0D">
        <w:t xml:space="preserve">floor </w:t>
      </w:r>
      <w:r w:rsidRPr="00C31B0D">
        <w:t>arbitrator to the SSRC of user to whom the floor was granted in the Floor Granted message;</w:t>
      </w:r>
    </w:p>
    <w:p w14:paraId="03AD1653" w14:textId="77777777" w:rsidR="007B1361" w:rsidRPr="00C31B0D" w:rsidRDefault="007B1361" w:rsidP="007B1361">
      <w:pPr>
        <w:pStyle w:val="B1"/>
        <w:rPr>
          <w:lang w:val="en-US"/>
        </w:rPr>
      </w:pPr>
      <w:r w:rsidRPr="00C31B0D">
        <w:t>2.</w:t>
      </w:r>
      <w:r w:rsidRPr="00C31B0D">
        <w:tab/>
        <w:t>shall reset the counter C201 (Floor Request) associated with timer T201 (Floor Request) with the value set to 1;</w:t>
      </w:r>
    </w:p>
    <w:p w14:paraId="223E27ED" w14:textId="77777777" w:rsidR="007B1361" w:rsidRPr="00C31B0D" w:rsidRDefault="007B1361" w:rsidP="007B1361">
      <w:pPr>
        <w:pStyle w:val="B1"/>
        <w:rPr>
          <w:lang w:val="en-US"/>
        </w:rPr>
      </w:pPr>
      <w:r w:rsidRPr="00C31B0D">
        <w:t>3.</w:t>
      </w:r>
      <w:r w:rsidRPr="00C31B0D">
        <w:tab/>
        <w:t>shall restart timer T203 (End of RTP media);</w:t>
      </w:r>
    </w:p>
    <w:p w14:paraId="458E6FCB" w14:textId="77777777" w:rsidR="007B1361" w:rsidRPr="00C31B0D" w:rsidRDefault="007B1361" w:rsidP="007B1361">
      <w:pPr>
        <w:pStyle w:val="B1"/>
        <w:rPr>
          <w:lang w:val="en-US"/>
        </w:rPr>
      </w:pPr>
      <w:r w:rsidRPr="00C31B0D">
        <w:t>4.</w:t>
      </w:r>
      <w:r w:rsidRPr="00C31B0D">
        <w:tab/>
        <w:t>shall restart timer T201 (Floor Request);</w:t>
      </w:r>
    </w:p>
    <w:p w14:paraId="04639E3F" w14:textId="77777777" w:rsidR="007B1361" w:rsidRPr="00C31B0D" w:rsidRDefault="007B1361" w:rsidP="007B1361">
      <w:pPr>
        <w:pStyle w:val="B1"/>
        <w:rPr>
          <w:lang w:val="en-US"/>
        </w:rPr>
      </w:pPr>
      <w:r w:rsidRPr="00C31B0D">
        <w:t>5.</w:t>
      </w:r>
      <w:r w:rsidRPr="00C31B0D">
        <w:tab/>
        <w:t>may provide a floor taken notification to the MCPTT user;</w:t>
      </w:r>
    </w:p>
    <w:p w14:paraId="7CBA8A6F" w14:textId="77777777" w:rsidR="007B1361" w:rsidRPr="00C31B0D" w:rsidRDefault="007B1361" w:rsidP="007B1361">
      <w:pPr>
        <w:pStyle w:val="B1"/>
        <w:rPr>
          <w:lang w:val="en-US"/>
        </w:rPr>
      </w:pPr>
      <w:r w:rsidRPr="00C31B0D">
        <w:t>6.</w:t>
      </w:r>
      <w:r w:rsidRPr="00C31B0D">
        <w:tab/>
        <w:t>if the Floor Indicator field is included and the B bit is set to '1' (Broadcast group call), shall provide a notification to the user indicating the type of call; and</w:t>
      </w:r>
    </w:p>
    <w:p w14:paraId="1B5DC355" w14:textId="77777777" w:rsidR="007B1361" w:rsidRPr="00C31B0D" w:rsidRDefault="007B1361" w:rsidP="007B1361">
      <w:pPr>
        <w:pStyle w:val="B1"/>
        <w:rPr>
          <w:lang w:val="en-US"/>
        </w:rPr>
      </w:pPr>
      <w:r w:rsidRPr="00C31B0D">
        <w:t>7.</w:t>
      </w:r>
      <w:r w:rsidRPr="00C31B0D">
        <w:tab/>
        <w:t>shall remain in 'O: pending request' state.</w:t>
      </w:r>
    </w:p>
    <w:p w14:paraId="771B42DB" w14:textId="77777777" w:rsidR="00DE13F1" w:rsidRPr="00C31B0D" w:rsidRDefault="00DE13F1" w:rsidP="00DE13F1">
      <w:r w:rsidRPr="00C31B0D">
        <w:t xml:space="preserve">Otherwise, </w:t>
      </w:r>
      <w:r w:rsidRPr="00C31B0D">
        <w:rPr>
          <w:lang w:eastAsia="ko-KR"/>
        </w:rPr>
        <w:t>if the &lt;User ID&gt; value in the User ID field does not match its own MCPTT ID and SSRC of floor participant sending the Floor Granted message matches the stored SSRC of candidate arbitrator</w:t>
      </w:r>
      <w:r w:rsidRPr="00C31B0D">
        <w:t>, the floor participant:</w:t>
      </w:r>
    </w:p>
    <w:p w14:paraId="6BE0C77D" w14:textId="77777777" w:rsidR="00DE13F1" w:rsidRPr="00C31B0D" w:rsidRDefault="00DE13F1" w:rsidP="00DE13F1">
      <w:pPr>
        <w:pStyle w:val="B1"/>
      </w:pPr>
      <w:r w:rsidRPr="00C31B0D">
        <w:t>1.</w:t>
      </w:r>
      <w:r w:rsidRPr="00C31B0D">
        <w:tab/>
        <w:t xml:space="preserve">shall request the MCPTT client to stop rendering received RTP media packets; </w:t>
      </w:r>
    </w:p>
    <w:p w14:paraId="2951F109" w14:textId="77777777" w:rsidR="00DE13F1" w:rsidRPr="00C31B0D" w:rsidRDefault="00DE13F1" w:rsidP="00DE13F1">
      <w:pPr>
        <w:pStyle w:val="B1"/>
      </w:pPr>
      <w:r w:rsidRPr="00C31B0D">
        <w:t>2.</w:t>
      </w:r>
      <w:r w:rsidRPr="00C31B0D">
        <w:tab/>
        <w:t>shall set the stored SSRC of the candidate arbitrator to the SSRC of user to whom the floor was granted in the Floor Granted message;</w:t>
      </w:r>
    </w:p>
    <w:p w14:paraId="4798AC07" w14:textId="77777777" w:rsidR="00DE13F1" w:rsidRPr="00C31B0D" w:rsidRDefault="00DE13F1" w:rsidP="00DE13F1">
      <w:pPr>
        <w:pStyle w:val="B1"/>
      </w:pPr>
      <w:r w:rsidRPr="00C31B0D">
        <w:t>3.</w:t>
      </w:r>
      <w:r w:rsidRPr="00C31B0D">
        <w:tab/>
        <w:t>shall reset the counter C201</w:t>
      </w:r>
      <w:r w:rsidRPr="00C31B0D">
        <w:rPr>
          <w:lang w:eastAsia="ko-KR"/>
        </w:rPr>
        <w:t xml:space="preserve"> (Floor Request)</w:t>
      </w:r>
      <w:r w:rsidRPr="00C31B0D">
        <w:t xml:space="preserve"> associated with timer T201 (Floor Request) with the value set to 1;</w:t>
      </w:r>
    </w:p>
    <w:p w14:paraId="470C6681" w14:textId="77777777" w:rsidR="00DE13F1" w:rsidRPr="00C31B0D" w:rsidRDefault="00DE13F1" w:rsidP="00DE13F1">
      <w:pPr>
        <w:pStyle w:val="B1"/>
        <w:rPr>
          <w:lang w:eastAsia="ko-KR"/>
        </w:rPr>
      </w:pPr>
      <w:r w:rsidRPr="00C31B0D">
        <w:rPr>
          <w:lang w:eastAsia="ko-KR"/>
        </w:rPr>
        <w:t>4</w:t>
      </w:r>
      <w:r w:rsidRPr="00C31B0D">
        <w:t>.</w:t>
      </w:r>
      <w:r w:rsidRPr="00C31B0D">
        <w:tab/>
        <w:t xml:space="preserve">shall </w:t>
      </w:r>
      <w:r w:rsidRPr="00C31B0D">
        <w:rPr>
          <w:lang w:eastAsia="ko-KR"/>
        </w:rPr>
        <w:t>restart</w:t>
      </w:r>
      <w:r w:rsidRPr="00C31B0D">
        <w:t xml:space="preserve"> timer T203 (End of RTP media);</w:t>
      </w:r>
    </w:p>
    <w:p w14:paraId="41C53429" w14:textId="77777777" w:rsidR="00DE13F1" w:rsidRPr="00C31B0D" w:rsidRDefault="00DE13F1" w:rsidP="00DE13F1">
      <w:pPr>
        <w:pStyle w:val="B1"/>
      </w:pPr>
      <w:r w:rsidRPr="00C31B0D">
        <w:t>5.</w:t>
      </w:r>
      <w:r w:rsidRPr="00C31B0D">
        <w:tab/>
        <w:t>shall restart timer T201 (Floor Request);</w:t>
      </w:r>
    </w:p>
    <w:p w14:paraId="456EE5CE" w14:textId="77777777" w:rsidR="00DE13F1" w:rsidRPr="00C31B0D" w:rsidRDefault="00DE13F1" w:rsidP="00DE13F1">
      <w:pPr>
        <w:pStyle w:val="B1"/>
      </w:pPr>
      <w:r w:rsidRPr="00C31B0D">
        <w:t>6.</w:t>
      </w:r>
      <w:r w:rsidRPr="00C31B0D">
        <w:tab/>
      </w:r>
      <w:r w:rsidRPr="00C31B0D">
        <w:rPr>
          <w:lang w:eastAsia="ko-KR"/>
        </w:rPr>
        <w:t>may</w:t>
      </w:r>
      <w:r w:rsidRPr="00C31B0D">
        <w:t xml:space="preserve"> provide a floor taken notification to the MCPTT </w:t>
      </w:r>
      <w:r w:rsidRPr="00C31B0D">
        <w:rPr>
          <w:lang w:eastAsia="ko-KR"/>
        </w:rPr>
        <w:t>user</w:t>
      </w:r>
      <w:r w:rsidRPr="00C31B0D">
        <w:t>;</w:t>
      </w:r>
    </w:p>
    <w:p w14:paraId="4A72F2AB" w14:textId="77777777" w:rsidR="00DE13F1" w:rsidRPr="00C31B0D" w:rsidRDefault="00DE13F1" w:rsidP="00DE13F1">
      <w:pPr>
        <w:pStyle w:val="B1"/>
      </w:pPr>
      <w:r w:rsidRPr="00C31B0D">
        <w:t>7.</w:t>
      </w:r>
      <w:r w:rsidRPr="00C31B0D">
        <w:tab/>
        <w:t>if the Floor Indicator field is included and the B bit is set to '1' (Broadcast group call), shall provide a notification to the user indicating the type of call; and</w:t>
      </w:r>
    </w:p>
    <w:p w14:paraId="36D45400" w14:textId="77777777" w:rsidR="00DE13F1" w:rsidRPr="00C31B0D" w:rsidRDefault="00DE13F1" w:rsidP="00DE13F1">
      <w:pPr>
        <w:pStyle w:val="B1"/>
      </w:pPr>
      <w:r w:rsidRPr="00C31B0D">
        <w:t>8.</w:t>
      </w:r>
      <w:r w:rsidRPr="00C31B0D">
        <w:tab/>
        <w:t>shall remain in 'O: pending request' state.</w:t>
      </w:r>
    </w:p>
    <w:p w14:paraId="0AA76197" w14:textId="77777777" w:rsidR="00032C0B" w:rsidRPr="00C31B0D" w:rsidRDefault="00032C0B" w:rsidP="00BC5DDB">
      <w:pPr>
        <w:pStyle w:val="Heading5"/>
        <w:rPr>
          <w:lang w:eastAsia="ko-KR"/>
        </w:rPr>
      </w:pPr>
      <w:bookmarkStart w:id="2086" w:name="_Toc20156977"/>
      <w:bookmarkStart w:id="2087" w:name="_Toc27502173"/>
      <w:bookmarkStart w:id="2088" w:name="_Toc45212341"/>
      <w:bookmarkStart w:id="2089" w:name="_Toc51932976"/>
      <w:bookmarkStart w:id="2090" w:name="_Toc114516677"/>
      <w:r w:rsidRPr="00C31B0D">
        <w:t>7.2.3.</w:t>
      </w:r>
      <w:r w:rsidRPr="00C31B0D">
        <w:rPr>
          <w:lang w:eastAsia="ko-KR"/>
        </w:rPr>
        <w:t>6</w:t>
      </w:r>
      <w:r w:rsidRPr="00C31B0D">
        <w:t>.</w:t>
      </w:r>
      <w:r w:rsidRPr="00C31B0D">
        <w:rPr>
          <w:lang w:eastAsia="ko-KR"/>
        </w:rPr>
        <w:t>9</w:t>
      </w:r>
      <w:r w:rsidRPr="00C31B0D">
        <w:tab/>
      </w:r>
      <w:r w:rsidR="00574228" w:rsidRPr="00C31B0D">
        <w:t xml:space="preserve">Timer </w:t>
      </w:r>
      <w:r w:rsidRPr="00C31B0D">
        <w:rPr>
          <w:lang w:eastAsia="ko-KR"/>
        </w:rPr>
        <w:t>T</w:t>
      </w:r>
      <w:r w:rsidR="008E5A55" w:rsidRPr="00C31B0D">
        <w:rPr>
          <w:lang w:eastAsia="ko-KR"/>
        </w:rPr>
        <w:t>20</w:t>
      </w:r>
      <w:r w:rsidRPr="00C31B0D">
        <w:rPr>
          <w:lang w:eastAsia="ko-KR"/>
        </w:rPr>
        <w:t>1 (</w:t>
      </w:r>
      <w:r w:rsidR="00574228" w:rsidRPr="00C31B0D">
        <w:rPr>
          <w:lang w:eastAsia="ko-KR"/>
        </w:rPr>
        <w:t xml:space="preserve">Floor </w:t>
      </w:r>
      <w:r w:rsidRPr="00C31B0D">
        <w:rPr>
          <w:lang w:eastAsia="ko-KR"/>
        </w:rPr>
        <w:t xml:space="preserve">Request) </w:t>
      </w:r>
      <w:r w:rsidR="00B016A6" w:rsidRPr="00C31B0D">
        <w:rPr>
          <w:lang w:eastAsia="ko-KR"/>
        </w:rPr>
        <w:t>expired</w:t>
      </w:r>
      <w:r w:rsidR="00B016A6" w:rsidRPr="00C31B0D">
        <w:t xml:space="preserve"> </w:t>
      </w:r>
      <w:r w:rsidRPr="00C31B0D">
        <w:t>(</w:t>
      </w:r>
      <w:r w:rsidR="00574228" w:rsidRPr="00C31B0D">
        <w:t xml:space="preserve">Timer </w:t>
      </w:r>
      <w:r w:rsidRPr="00C31B0D">
        <w:rPr>
          <w:lang w:eastAsia="ko-KR"/>
        </w:rPr>
        <w:t>T</w:t>
      </w:r>
      <w:r w:rsidR="00574228" w:rsidRPr="00C31B0D">
        <w:rPr>
          <w:lang w:eastAsia="ko-KR"/>
        </w:rPr>
        <w:t>20</w:t>
      </w:r>
      <w:r w:rsidRPr="00C31B0D">
        <w:rPr>
          <w:lang w:eastAsia="ko-KR"/>
        </w:rPr>
        <w:t xml:space="preserve">1 </w:t>
      </w:r>
      <w:r w:rsidR="00B016A6" w:rsidRPr="00C31B0D">
        <w:rPr>
          <w:lang w:eastAsia="ko-KR"/>
        </w:rPr>
        <w:t>expired</w:t>
      </w:r>
      <w:r w:rsidRPr="00C31B0D">
        <w:t>)</w:t>
      </w:r>
      <w:bookmarkEnd w:id="2086"/>
      <w:bookmarkEnd w:id="2087"/>
      <w:bookmarkEnd w:id="2088"/>
      <w:bookmarkEnd w:id="2089"/>
      <w:bookmarkEnd w:id="2090"/>
    </w:p>
    <w:p w14:paraId="52578C4F" w14:textId="77777777" w:rsidR="00032C0B" w:rsidRPr="00C31B0D" w:rsidRDefault="00032C0B" w:rsidP="00032C0B">
      <w:r w:rsidRPr="00C31B0D">
        <w:rPr>
          <w:lang w:eastAsia="ko-KR"/>
        </w:rPr>
        <w:t xml:space="preserve">On </w:t>
      </w:r>
      <w:r w:rsidR="00B016A6" w:rsidRPr="00C31B0D">
        <w:rPr>
          <w:lang w:eastAsia="ko-KR"/>
        </w:rPr>
        <w:t xml:space="preserve">expiry </w:t>
      </w:r>
      <w:r w:rsidRPr="00C31B0D">
        <w:rPr>
          <w:lang w:eastAsia="ko-KR"/>
        </w:rPr>
        <w:t>of timer T</w:t>
      </w:r>
      <w:r w:rsidR="00574228" w:rsidRPr="00C31B0D">
        <w:rPr>
          <w:lang w:eastAsia="ko-KR"/>
        </w:rPr>
        <w:t>20</w:t>
      </w:r>
      <w:r w:rsidRPr="00C31B0D">
        <w:rPr>
          <w:lang w:eastAsia="ko-KR"/>
        </w:rPr>
        <w:t>1 (</w:t>
      </w:r>
      <w:r w:rsidR="00574228" w:rsidRPr="00C31B0D">
        <w:rPr>
          <w:lang w:eastAsia="ko-KR"/>
        </w:rPr>
        <w:t xml:space="preserve">Floor </w:t>
      </w:r>
      <w:r w:rsidRPr="00C31B0D">
        <w:rPr>
          <w:lang w:eastAsia="ko-KR"/>
        </w:rPr>
        <w:t>Request)</w:t>
      </w:r>
      <w:r w:rsidR="00C502A7" w:rsidRPr="00C31B0D">
        <w:rPr>
          <w:lang w:eastAsia="ko-KR"/>
        </w:rPr>
        <w:t xml:space="preserve"> if the counter C201 (Floor Request) has not reached its upper limit</w:t>
      </w:r>
      <w:r w:rsidRPr="00C31B0D">
        <w:t>, the floor participant:</w:t>
      </w:r>
    </w:p>
    <w:p w14:paraId="03AEA438" w14:textId="77777777" w:rsidR="00032C0B" w:rsidRPr="00C31B0D" w:rsidRDefault="00032C0B" w:rsidP="00032C0B">
      <w:pPr>
        <w:pStyle w:val="B1"/>
        <w:rPr>
          <w:lang w:eastAsia="ko-KR"/>
        </w:rPr>
      </w:pPr>
      <w:r w:rsidRPr="00C31B0D">
        <w:t>1.</w:t>
      </w:r>
      <w:r w:rsidRPr="00C31B0D">
        <w:rPr>
          <w:lang w:eastAsia="ko-KR"/>
        </w:rPr>
        <w:tab/>
        <w:t xml:space="preserve">shall send the Floor Request message to other </w:t>
      </w:r>
      <w:r w:rsidRPr="00C31B0D">
        <w:t>floor participant</w:t>
      </w:r>
      <w:r w:rsidRPr="00C31B0D">
        <w:rPr>
          <w:lang w:eastAsia="ko-KR"/>
        </w:rPr>
        <w:t>s. The Floor Request message:</w:t>
      </w:r>
    </w:p>
    <w:p w14:paraId="5DDEB2F0" w14:textId="77777777" w:rsidR="00032C0B" w:rsidRPr="00C31B0D" w:rsidRDefault="00032C0B" w:rsidP="00032C0B">
      <w:pPr>
        <w:pStyle w:val="B2"/>
      </w:pPr>
      <w:r w:rsidRPr="00C31B0D">
        <w:t>a.</w:t>
      </w:r>
      <w:r w:rsidRPr="00C31B0D">
        <w:tab/>
      </w:r>
      <w:r w:rsidR="00B3515C" w:rsidRPr="00C31B0D">
        <w:t>if a priority different than the default floor priority is required, shall include the Floor Priority field with the requested priority in the &lt;Floor Priority&gt; element</w:t>
      </w:r>
      <w:r w:rsidRPr="00C31B0D">
        <w:t>;</w:t>
      </w:r>
    </w:p>
    <w:p w14:paraId="43837CAD" w14:textId="77777777" w:rsidR="00032C0B" w:rsidRPr="00C31B0D" w:rsidRDefault="00032C0B" w:rsidP="000B4072">
      <w:pPr>
        <w:pStyle w:val="B2"/>
        <w:rPr>
          <w:lang w:eastAsia="ko-KR"/>
        </w:rPr>
      </w:pPr>
      <w:r w:rsidRPr="00C31B0D">
        <w:t>b.</w:t>
      </w:r>
      <w:r w:rsidRPr="00C31B0D">
        <w:tab/>
        <w:t>shall include the MCPTT ID of the own MCPTT user in the User ID field;</w:t>
      </w:r>
      <w:r w:rsidR="0053278F" w:rsidRPr="00C31B0D">
        <w:t xml:space="preserve"> and</w:t>
      </w:r>
    </w:p>
    <w:p w14:paraId="2652CA5F" w14:textId="77777777" w:rsidR="0053278F" w:rsidRPr="00C31B0D" w:rsidRDefault="0053278F" w:rsidP="0053278F">
      <w:pPr>
        <w:pStyle w:val="B2"/>
      </w:pPr>
      <w:r w:rsidRPr="00C31B0D">
        <w:t>c.</w:t>
      </w:r>
      <w:r w:rsidRPr="00C31B0D">
        <w:tab/>
        <w:t>if the floor request is a broadcast group call, system call, emergency call or an imminent peril call, shall include a Floor Indicator field indicating the relevant call types;</w:t>
      </w:r>
    </w:p>
    <w:p w14:paraId="512A69F7" w14:textId="77777777" w:rsidR="00032C0B" w:rsidRPr="00C31B0D" w:rsidRDefault="00032C0B" w:rsidP="00032C0B">
      <w:pPr>
        <w:pStyle w:val="B1"/>
      </w:pPr>
      <w:r w:rsidRPr="00C31B0D">
        <w:t>2.</w:t>
      </w:r>
      <w:r w:rsidRPr="00C31B0D">
        <w:tab/>
        <w:t xml:space="preserve">shall </w:t>
      </w:r>
      <w:r w:rsidRPr="00C31B0D">
        <w:rPr>
          <w:lang w:eastAsia="ko-KR"/>
        </w:rPr>
        <w:t>restart</w:t>
      </w:r>
      <w:r w:rsidRPr="00C31B0D">
        <w:t xml:space="preserve"> the timer T</w:t>
      </w:r>
      <w:r w:rsidR="00574228" w:rsidRPr="00C31B0D">
        <w:rPr>
          <w:lang w:eastAsia="ko-KR"/>
        </w:rPr>
        <w:t>20</w:t>
      </w:r>
      <w:r w:rsidRPr="00C31B0D">
        <w:rPr>
          <w:lang w:eastAsia="ko-KR"/>
        </w:rPr>
        <w:t xml:space="preserve">1 </w:t>
      </w:r>
      <w:r w:rsidRPr="00C31B0D">
        <w:t>(</w:t>
      </w:r>
      <w:r w:rsidR="00574228" w:rsidRPr="00C31B0D">
        <w:t xml:space="preserve">Floor </w:t>
      </w:r>
      <w:r w:rsidRPr="00C31B0D">
        <w:rPr>
          <w:lang w:eastAsia="ko-KR"/>
        </w:rPr>
        <w:t>Request</w:t>
      </w:r>
      <w:r w:rsidRPr="00C31B0D">
        <w:t>)</w:t>
      </w:r>
      <w:r w:rsidR="00C502A7" w:rsidRPr="00C31B0D">
        <w:t xml:space="preserve"> and increment counter C201 (Floor Request) by 1</w:t>
      </w:r>
      <w:r w:rsidRPr="00C31B0D">
        <w:t>; and</w:t>
      </w:r>
    </w:p>
    <w:p w14:paraId="632FFF32" w14:textId="77777777" w:rsidR="00032C0B" w:rsidRPr="00C31B0D" w:rsidRDefault="00032C0B" w:rsidP="00032C0B">
      <w:pPr>
        <w:pStyle w:val="B1"/>
      </w:pPr>
      <w:r w:rsidRPr="00C31B0D">
        <w:t>3.</w:t>
      </w:r>
      <w:r w:rsidRPr="00C31B0D">
        <w:tab/>
        <w:t xml:space="preserve">shall </w:t>
      </w:r>
      <w:r w:rsidRPr="00C31B0D">
        <w:rPr>
          <w:lang w:eastAsia="ko-KR"/>
        </w:rPr>
        <w:t xml:space="preserve">remain in the </w:t>
      </w:r>
      <w:r w:rsidRPr="00C31B0D">
        <w:t xml:space="preserve">'O: </w:t>
      </w:r>
      <w:r w:rsidRPr="00C31B0D">
        <w:rPr>
          <w:lang w:eastAsia="ko-KR"/>
        </w:rPr>
        <w:t>pending request</w:t>
      </w:r>
      <w:r w:rsidRPr="00C31B0D">
        <w:t>' state.</w:t>
      </w:r>
    </w:p>
    <w:p w14:paraId="435E1288" w14:textId="77777777" w:rsidR="00D55ED9" w:rsidRPr="00C31B0D" w:rsidRDefault="00D55ED9" w:rsidP="00BC5DDB">
      <w:pPr>
        <w:pStyle w:val="Heading5"/>
      </w:pPr>
      <w:bookmarkStart w:id="2091" w:name="_Toc20156978"/>
      <w:bookmarkStart w:id="2092" w:name="_Toc27502174"/>
      <w:bookmarkStart w:id="2093" w:name="_Toc45212342"/>
      <w:bookmarkStart w:id="2094" w:name="_Toc51932977"/>
      <w:bookmarkStart w:id="2095" w:name="_Toc114516678"/>
      <w:r w:rsidRPr="00C31B0D">
        <w:t>7.2.3.</w:t>
      </w:r>
      <w:r w:rsidRPr="00C31B0D">
        <w:rPr>
          <w:lang w:eastAsia="ko-KR"/>
        </w:rPr>
        <w:t>6</w:t>
      </w:r>
      <w:r w:rsidRPr="00C31B0D">
        <w:t>.</w:t>
      </w:r>
      <w:r w:rsidRPr="00C31B0D">
        <w:rPr>
          <w:lang w:eastAsia="ko-KR"/>
        </w:rPr>
        <w:t>10</w:t>
      </w:r>
      <w:r w:rsidRPr="00C31B0D">
        <w:tab/>
        <w:t>Receiv</w:t>
      </w:r>
      <w:r w:rsidRPr="00C31B0D">
        <w:rPr>
          <w:lang w:eastAsia="ko-KR"/>
        </w:rPr>
        <w:t>e</w:t>
      </w:r>
      <w:r w:rsidRPr="00C31B0D">
        <w:t xml:space="preserve"> Floor Request message (R: Floor request)</w:t>
      </w:r>
      <w:bookmarkEnd w:id="2091"/>
      <w:bookmarkEnd w:id="2092"/>
      <w:bookmarkEnd w:id="2093"/>
      <w:bookmarkEnd w:id="2094"/>
      <w:bookmarkEnd w:id="2095"/>
    </w:p>
    <w:p w14:paraId="0AF9BE6E" w14:textId="77777777" w:rsidR="00D55ED9" w:rsidRPr="00C31B0D" w:rsidRDefault="00D55ED9" w:rsidP="00D55ED9">
      <w:pPr>
        <w:rPr>
          <w:lang w:eastAsia="ko-KR"/>
        </w:rPr>
      </w:pPr>
      <w:r w:rsidRPr="00C31B0D">
        <w:rPr>
          <w:lang w:eastAsia="ko-KR"/>
        </w:rPr>
        <w:t xml:space="preserve">Upon receiving Floor Request message, if the priority of received request is </w:t>
      </w:r>
      <w:r w:rsidRPr="00C31B0D">
        <w:t>higher than priority of the floor participant</w:t>
      </w:r>
      <w:r w:rsidRPr="00C31B0D">
        <w:rPr>
          <w:lang w:eastAsia="ko-KR"/>
        </w:rPr>
        <w:t xml:space="preserve"> or if the SSRC of received request is </w:t>
      </w:r>
      <w:r w:rsidRPr="00C31B0D">
        <w:t xml:space="preserve">higher, </w:t>
      </w:r>
      <w:r w:rsidRPr="00C31B0D">
        <w:rPr>
          <w:lang w:eastAsia="ko-KR"/>
        </w:rPr>
        <w:t xml:space="preserve">if the priority is same, the </w:t>
      </w:r>
      <w:r w:rsidRPr="00C31B0D">
        <w:t>floor participant</w:t>
      </w:r>
      <w:r w:rsidRPr="00C31B0D">
        <w:rPr>
          <w:lang w:eastAsia="ko-KR"/>
        </w:rPr>
        <w:t>:</w:t>
      </w:r>
    </w:p>
    <w:p w14:paraId="2A0B3F54" w14:textId="77777777" w:rsidR="00D55ED9" w:rsidRPr="00C31B0D" w:rsidRDefault="00D55ED9" w:rsidP="00D55ED9">
      <w:pPr>
        <w:pStyle w:val="B1"/>
        <w:rPr>
          <w:lang w:eastAsia="ko-KR"/>
        </w:rPr>
      </w:pPr>
      <w:r w:rsidRPr="00C31B0D">
        <w:rPr>
          <w:lang w:eastAsia="ko-KR"/>
        </w:rPr>
        <w:t>1.</w:t>
      </w:r>
      <w:r w:rsidRPr="00C31B0D">
        <w:rPr>
          <w:lang w:eastAsia="ko-KR"/>
        </w:rPr>
        <w:tab/>
        <w:t xml:space="preserve">shall reset </w:t>
      </w:r>
      <w:r w:rsidR="00C502A7" w:rsidRPr="00C31B0D">
        <w:rPr>
          <w:lang w:eastAsia="ko-KR"/>
        </w:rPr>
        <w:t xml:space="preserve">the value of </w:t>
      </w:r>
      <w:r w:rsidRPr="00C31B0D">
        <w:rPr>
          <w:lang w:eastAsia="ko-KR"/>
        </w:rPr>
        <w:t xml:space="preserve">the counter </w:t>
      </w:r>
      <w:r w:rsidR="00C502A7" w:rsidRPr="00C31B0D">
        <w:rPr>
          <w:lang w:eastAsia="ko-KR"/>
        </w:rPr>
        <w:t>C201 (Floor Request</w:t>
      </w:r>
      <w:r w:rsidRPr="00C31B0D">
        <w:rPr>
          <w:lang w:eastAsia="ko-KR"/>
        </w:rPr>
        <w:t>)</w:t>
      </w:r>
      <w:r w:rsidR="007B1361" w:rsidRPr="00C31B0D">
        <w:rPr>
          <w:lang w:eastAsia="ko-KR"/>
        </w:rPr>
        <w:t xml:space="preserve"> to 1</w:t>
      </w:r>
      <w:r w:rsidRPr="00C31B0D">
        <w:rPr>
          <w:lang w:eastAsia="ko-KR"/>
        </w:rPr>
        <w:t>;</w:t>
      </w:r>
    </w:p>
    <w:p w14:paraId="0C894A4B" w14:textId="77777777" w:rsidR="00D55ED9" w:rsidRPr="00C31B0D" w:rsidRDefault="00D55ED9" w:rsidP="00D55ED9">
      <w:pPr>
        <w:pStyle w:val="B1"/>
      </w:pPr>
      <w:r w:rsidRPr="00C31B0D">
        <w:t>2.</w:t>
      </w:r>
      <w:r w:rsidRPr="00C31B0D">
        <w:tab/>
        <w:t>shall re-start timer T</w:t>
      </w:r>
      <w:r w:rsidR="00574228" w:rsidRPr="00C31B0D">
        <w:t>20</w:t>
      </w:r>
      <w:r w:rsidRPr="00C31B0D">
        <w:t>1 (</w:t>
      </w:r>
      <w:r w:rsidR="00574228" w:rsidRPr="00C31B0D">
        <w:t>Floor R</w:t>
      </w:r>
      <w:r w:rsidRPr="00C31B0D">
        <w:t>equest); and</w:t>
      </w:r>
    </w:p>
    <w:p w14:paraId="09F3CB62" w14:textId="77777777" w:rsidR="00D55ED9" w:rsidRPr="00C31B0D" w:rsidRDefault="00D55ED9" w:rsidP="00D55ED9">
      <w:pPr>
        <w:pStyle w:val="B1"/>
        <w:rPr>
          <w:lang w:eastAsia="ko-KR"/>
        </w:rPr>
      </w:pPr>
      <w:r w:rsidRPr="00C31B0D">
        <w:rPr>
          <w:lang w:eastAsia="ko-KR"/>
        </w:rPr>
        <w:t>3</w:t>
      </w:r>
      <w:r w:rsidRPr="00C31B0D">
        <w:t>.</w:t>
      </w:r>
      <w:r w:rsidRPr="00C31B0D">
        <w:tab/>
        <w:t xml:space="preserve">shall </w:t>
      </w:r>
      <w:r w:rsidRPr="00C31B0D">
        <w:rPr>
          <w:lang w:eastAsia="ko-KR"/>
        </w:rPr>
        <w:t>remain in</w:t>
      </w:r>
      <w:r w:rsidRPr="00C31B0D">
        <w:t xml:space="preserve"> 'O: </w:t>
      </w:r>
      <w:r w:rsidRPr="00C31B0D">
        <w:rPr>
          <w:lang w:eastAsia="ko-KR"/>
        </w:rPr>
        <w:t>pending request'</w:t>
      </w:r>
      <w:r w:rsidRPr="00C31B0D">
        <w:t xml:space="preserve"> state.</w:t>
      </w:r>
    </w:p>
    <w:p w14:paraId="68CE218D" w14:textId="77777777" w:rsidR="00001989" w:rsidRPr="00C31B0D" w:rsidRDefault="00001989" w:rsidP="00BC5DDB">
      <w:pPr>
        <w:pStyle w:val="Heading5"/>
      </w:pPr>
      <w:bookmarkStart w:id="2096" w:name="_Toc20156979"/>
      <w:bookmarkStart w:id="2097" w:name="_Toc27502175"/>
      <w:bookmarkStart w:id="2098" w:name="_Toc45212343"/>
      <w:bookmarkStart w:id="2099" w:name="_Toc51932978"/>
      <w:bookmarkStart w:id="2100" w:name="_Toc114516679"/>
      <w:r w:rsidRPr="00C31B0D">
        <w:t>7.2.3.</w:t>
      </w:r>
      <w:r w:rsidRPr="00C31B0D">
        <w:rPr>
          <w:lang w:eastAsia="ko-KR"/>
        </w:rPr>
        <w:t>6</w:t>
      </w:r>
      <w:r w:rsidRPr="00C31B0D">
        <w:t>.</w:t>
      </w:r>
      <w:r w:rsidRPr="00C31B0D">
        <w:rPr>
          <w:lang w:eastAsia="ko-KR"/>
        </w:rPr>
        <w:t>11</w:t>
      </w:r>
      <w:r w:rsidRPr="00C31B0D">
        <w:tab/>
        <w:t>Receiv</w:t>
      </w:r>
      <w:r w:rsidRPr="00C31B0D">
        <w:rPr>
          <w:lang w:eastAsia="ko-KR"/>
        </w:rPr>
        <w:t>e</w:t>
      </w:r>
      <w:r w:rsidRPr="00C31B0D">
        <w:t xml:space="preserve"> Floor </w:t>
      </w:r>
      <w:r w:rsidRPr="00C31B0D">
        <w:rPr>
          <w:lang w:eastAsia="ko-KR"/>
        </w:rPr>
        <w:t xml:space="preserve">Taken </w:t>
      </w:r>
      <w:r w:rsidRPr="00C31B0D">
        <w:t xml:space="preserve">message (R: Floor </w:t>
      </w:r>
      <w:r w:rsidRPr="00C31B0D">
        <w:rPr>
          <w:lang w:eastAsia="ko-KR"/>
        </w:rPr>
        <w:t>Taken</w:t>
      </w:r>
      <w:r w:rsidRPr="00C31B0D">
        <w:t>)</w:t>
      </w:r>
      <w:bookmarkEnd w:id="2096"/>
      <w:bookmarkEnd w:id="2097"/>
      <w:bookmarkEnd w:id="2098"/>
      <w:bookmarkEnd w:id="2099"/>
      <w:bookmarkEnd w:id="2100"/>
    </w:p>
    <w:p w14:paraId="46EA0BD8" w14:textId="77777777" w:rsidR="00001989" w:rsidRPr="00C31B0D" w:rsidRDefault="00001989" w:rsidP="00001989">
      <w:r w:rsidRPr="00C31B0D">
        <w:t xml:space="preserve">Upon receiving a Floor </w:t>
      </w:r>
      <w:r w:rsidRPr="00C31B0D">
        <w:rPr>
          <w:lang w:eastAsia="ko-KR"/>
        </w:rPr>
        <w:t>Taken message</w:t>
      </w:r>
      <w:r w:rsidRPr="00C31B0D">
        <w:t>, the floor participant:</w:t>
      </w:r>
    </w:p>
    <w:p w14:paraId="1BD52D58" w14:textId="77777777" w:rsidR="00001989" w:rsidRPr="00C31B0D" w:rsidRDefault="00001989" w:rsidP="00001989">
      <w:pPr>
        <w:pStyle w:val="B1"/>
      </w:pPr>
      <w:r w:rsidRPr="00C31B0D">
        <w:rPr>
          <w:lang w:eastAsia="ko-KR"/>
        </w:rPr>
        <w:t>1</w:t>
      </w:r>
      <w:r w:rsidRPr="00C31B0D">
        <w:t>.</w:t>
      </w:r>
      <w:r w:rsidRPr="00C31B0D">
        <w:tab/>
        <w:t xml:space="preserve">shall set the stored SSRC of the current </w:t>
      </w:r>
      <w:r w:rsidR="00B3515C" w:rsidRPr="00C31B0D">
        <w:t xml:space="preserve">floor </w:t>
      </w:r>
      <w:r w:rsidRPr="00C31B0D">
        <w:t xml:space="preserve">arbitrator to the SSRC of </w:t>
      </w:r>
      <w:r w:rsidR="007B1361" w:rsidRPr="00C31B0D">
        <w:t>granted floor participant field</w:t>
      </w:r>
      <w:r w:rsidRPr="00C31B0D">
        <w:t xml:space="preserve"> the Floor </w:t>
      </w:r>
      <w:r w:rsidR="007B1361" w:rsidRPr="00C31B0D">
        <w:t xml:space="preserve">Taken </w:t>
      </w:r>
      <w:r w:rsidRPr="00C31B0D">
        <w:t>message;</w:t>
      </w:r>
    </w:p>
    <w:p w14:paraId="5C395492" w14:textId="77777777" w:rsidR="00001989" w:rsidRPr="00C31B0D" w:rsidRDefault="00001989" w:rsidP="00001989">
      <w:pPr>
        <w:pStyle w:val="B1"/>
      </w:pPr>
      <w:r w:rsidRPr="00C31B0D">
        <w:rPr>
          <w:lang w:eastAsia="ko-KR"/>
        </w:rPr>
        <w:t>2</w:t>
      </w:r>
      <w:r w:rsidRPr="00C31B0D">
        <w:t>.</w:t>
      </w:r>
      <w:r w:rsidRPr="00C31B0D">
        <w:tab/>
        <w:t xml:space="preserve">shall reset </w:t>
      </w:r>
      <w:r w:rsidR="00C502A7" w:rsidRPr="00C31B0D">
        <w:t xml:space="preserve">the value of </w:t>
      </w:r>
      <w:r w:rsidRPr="00C31B0D">
        <w:t>the counter</w:t>
      </w:r>
      <w:r w:rsidR="007B1361" w:rsidRPr="00C31B0D">
        <w:t xml:space="preserve"> </w:t>
      </w:r>
      <w:r w:rsidR="00C502A7" w:rsidRPr="00C31B0D">
        <w:t>C</w:t>
      </w:r>
      <w:r w:rsidRPr="00C31B0D">
        <w:t>201</w:t>
      </w:r>
      <w:r w:rsidR="00061E52" w:rsidRPr="00C31B0D">
        <w:t xml:space="preserve"> </w:t>
      </w:r>
      <w:r w:rsidRPr="00C31B0D">
        <w:t>(Floor request)</w:t>
      </w:r>
      <w:r w:rsidR="00C502A7" w:rsidRPr="00C31B0D">
        <w:t xml:space="preserve"> to 1</w:t>
      </w:r>
      <w:r w:rsidRPr="00C31B0D">
        <w:t>;</w:t>
      </w:r>
    </w:p>
    <w:p w14:paraId="1E6E4972" w14:textId="77777777" w:rsidR="00001989" w:rsidRPr="00C31B0D" w:rsidRDefault="00001989" w:rsidP="00001989">
      <w:pPr>
        <w:pStyle w:val="B1"/>
      </w:pPr>
      <w:r w:rsidRPr="00C31B0D">
        <w:rPr>
          <w:lang w:eastAsia="ko-KR"/>
        </w:rPr>
        <w:t>3</w:t>
      </w:r>
      <w:r w:rsidRPr="00C31B0D">
        <w:t>.</w:t>
      </w:r>
      <w:r w:rsidRPr="00C31B0D">
        <w:tab/>
        <w:t>shall restart timer T201 (Floor request); and</w:t>
      </w:r>
    </w:p>
    <w:p w14:paraId="08045D2E" w14:textId="77777777" w:rsidR="00001989" w:rsidRPr="00C31B0D" w:rsidRDefault="00001989" w:rsidP="00001989">
      <w:pPr>
        <w:pStyle w:val="B1"/>
        <w:rPr>
          <w:lang w:eastAsia="ko-KR"/>
        </w:rPr>
      </w:pPr>
      <w:r w:rsidRPr="00C31B0D">
        <w:rPr>
          <w:lang w:eastAsia="ko-KR"/>
        </w:rPr>
        <w:t>4</w:t>
      </w:r>
      <w:r w:rsidRPr="00C31B0D">
        <w:t>.</w:t>
      </w:r>
      <w:r w:rsidRPr="00C31B0D">
        <w:tab/>
        <w:t>shall remain in 'O: pending request' state.</w:t>
      </w:r>
    </w:p>
    <w:p w14:paraId="2A775B1E" w14:textId="77777777" w:rsidR="00D55ED9" w:rsidRPr="00C31B0D" w:rsidRDefault="00D55ED9" w:rsidP="00BC5DDB">
      <w:pPr>
        <w:pStyle w:val="Heading4"/>
      </w:pPr>
      <w:bookmarkStart w:id="2101" w:name="_Toc20156980"/>
      <w:bookmarkStart w:id="2102" w:name="_Toc27502176"/>
      <w:bookmarkStart w:id="2103" w:name="_Toc45212344"/>
      <w:bookmarkStart w:id="2104" w:name="_Toc51932979"/>
      <w:bookmarkStart w:id="2105" w:name="_Toc114516680"/>
      <w:r w:rsidRPr="00C31B0D">
        <w:t>7.2.3.7</w:t>
      </w:r>
      <w:r w:rsidRPr="00C31B0D">
        <w:tab/>
        <w:t>State: 'O: pending granted'</w:t>
      </w:r>
      <w:bookmarkEnd w:id="2101"/>
      <w:bookmarkEnd w:id="2102"/>
      <w:bookmarkEnd w:id="2103"/>
      <w:bookmarkEnd w:id="2104"/>
      <w:bookmarkEnd w:id="2105"/>
    </w:p>
    <w:p w14:paraId="3FEF6A96" w14:textId="77777777" w:rsidR="00D55ED9" w:rsidRPr="00C31B0D" w:rsidRDefault="00D55ED9" w:rsidP="00BC5DDB">
      <w:pPr>
        <w:pStyle w:val="Heading5"/>
      </w:pPr>
      <w:bookmarkStart w:id="2106" w:name="_Toc20156981"/>
      <w:bookmarkStart w:id="2107" w:name="_Toc27502177"/>
      <w:bookmarkStart w:id="2108" w:name="_Toc45212345"/>
      <w:bookmarkStart w:id="2109" w:name="_Toc51932980"/>
      <w:bookmarkStart w:id="2110" w:name="_Toc114516681"/>
      <w:r w:rsidRPr="00C31B0D">
        <w:t>7.2.3.7.1</w:t>
      </w:r>
      <w:r w:rsidRPr="00C31B0D">
        <w:tab/>
        <w:t>General</w:t>
      </w:r>
      <w:bookmarkEnd w:id="2106"/>
      <w:bookmarkEnd w:id="2107"/>
      <w:bookmarkEnd w:id="2108"/>
      <w:bookmarkEnd w:id="2109"/>
      <w:bookmarkEnd w:id="2110"/>
    </w:p>
    <w:p w14:paraId="5ED8CA6B" w14:textId="77777777" w:rsidR="00D55ED9" w:rsidRPr="00C31B0D" w:rsidRDefault="00D55ED9" w:rsidP="00D55ED9">
      <w:pPr>
        <w:rPr>
          <w:lang w:eastAsia="ko-KR"/>
        </w:rPr>
      </w:pPr>
      <w:r w:rsidRPr="00C31B0D">
        <w:rPr>
          <w:lang w:eastAsia="ko-KR"/>
        </w:rPr>
        <w:t xml:space="preserve">In this state the MCPTT client is waiting for another client to take over the role of floor </w:t>
      </w:r>
      <w:r w:rsidR="009931A6" w:rsidRPr="00C31B0D">
        <w:rPr>
          <w:lang w:eastAsia="ko-KR"/>
        </w:rPr>
        <w:t>arbitrator</w:t>
      </w:r>
      <w:r w:rsidRPr="00C31B0D">
        <w:rPr>
          <w:lang w:eastAsia="ko-KR"/>
        </w:rPr>
        <w:t>.</w:t>
      </w:r>
    </w:p>
    <w:p w14:paraId="3DDA411D" w14:textId="77777777" w:rsidR="00D55ED9" w:rsidRPr="00C31B0D" w:rsidRDefault="00D55ED9" w:rsidP="00D55ED9">
      <w:pPr>
        <w:rPr>
          <w:lang w:eastAsia="ko-KR"/>
        </w:rPr>
      </w:pPr>
      <w:r w:rsidRPr="00C31B0D">
        <w:rPr>
          <w:lang w:eastAsia="ko-KR"/>
        </w:rPr>
        <w:t xml:space="preserve">The </w:t>
      </w:r>
      <w:r w:rsidR="00833530" w:rsidRPr="00C31B0D">
        <w:rPr>
          <w:lang w:eastAsia="ko-KR"/>
        </w:rPr>
        <w:t>t</w:t>
      </w:r>
      <w:r w:rsidRPr="00C31B0D">
        <w:rPr>
          <w:lang w:eastAsia="ko-KR"/>
        </w:rPr>
        <w:t xml:space="preserve">imer </w:t>
      </w:r>
      <w:r w:rsidR="00833530" w:rsidRPr="00C31B0D">
        <w:rPr>
          <w:lang w:eastAsia="ko-KR"/>
        </w:rPr>
        <w:t>T2</w:t>
      </w:r>
      <w:r w:rsidR="00574228" w:rsidRPr="00C31B0D">
        <w:rPr>
          <w:lang w:eastAsia="ko-KR"/>
        </w:rPr>
        <w:t>0</w:t>
      </w:r>
      <w:r w:rsidR="00833530" w:rsidRPr="00C31B0D">
        <w:rPr>
          <w:lang w:eastAsia="ko-KR"/>
        </w:rPr>
        <w:t>5 (</w:t>
      </w:r>
      <w:r w:rsidR="00574228" w:rsidRPr="00C31B0D">
        <w:rPr>
          <w:lang w:eastAsia="ko-KR"/>
        </w:rPr>
        <w:t xml:space="preserve">Floor </w:t>
      </w:r>
      <w:r w:rsidR="00833530" w:rsidRPr="00C31B0D">
        <w:rPr>
          <w:lang w:eastAsia="ko-KR"/>
        </w:rPr>
        <w:t xml:space="preserve">Granted) </w:t>
      </w:r>
      <w:r w:rsidRPr="00C31B0D">
        <w:rPr>
          <w:lang w:eastAsia="ko-KR"/>
        </w:rPr>
        <w:t>is running in this state.</w:t>
      </w:r>
    </w:p>
    <w:p w14:paraId="7900D1FE" w14:textId="77777777" w:rsidR="00D55ED9" w:rsidRPr="00C31B0D" w:rsidRDefault="00D55ED9" w:rsidP="00BC5DDB">
      <w:pPr>
        <w:pStyle w:val="Heading5"/>
        <w:rPr>
          <w:lang w:val="nb-NO"/>
        </w:rPr>
      </w:pPr>
      <w:bookmarkStart w:id="2111" w:name="_Toc20156982"/>
      <w:bookmarkStart w:id="2112" w:name="_Toc27502178"/>
      <w:bookmarkStart w:id="2113" w:name="_Toc45212346"/>
      <w:bookmarkStart w:id="2114" w:name="_Toc51932981"/>
      <w:bookmarkStart w:id="2115" w:name="_Toc114516682"/>
      <w:r w:rsidRPr="00C31B0D">
        <w:rPr>
          <w:lang w:val="nb-NO"/>
        </w:rPr>
        <w:t>7.2.3.7.2</w:t>
      </w:r>
      <w:r w:rsidRPr="00C31B0D">
        <w:rPr>
          <w:lang w:val="nb-NO"/>
        </w:rPr>
        <w:tab/>
        <w:t>Receiv</w:t>
      </w:r>
      <w:r w:rsidRPr="00C31B0D">
        <w:rPr>
          <w:lang w:val="nb-NO" w:eastAsia="ko-KR"/>
        </w:rPr>
        <w:t>e</w:t>
      </w:r>
      <w:r w:rsidRPr="00C31B0D">
        <w:rPr>
          <w:lang w:val="nb-NO"/>
        </w:rPr>
        <w:t xml:space="preserve"> RTP </w:t>
      </w:r>
      <w:r w:rsidR="000A44BA" w:rsidRPr="00C31B0D">
        <w:rPr>
          <w:lang w:val="nb-NO"/>
        </w:rPr>
        <w:t>m</w:t>
      </w:r>
      <w:r w:rsidRPr="00C31B0D">
        <w:rPr>
          <w:lang w:val="nb-NO"/>
        </w:rPr>
        <w:t>edia (R: RTP Media)</w:t>
      </w:r>
      <w:bookmarkEnd w:id="2111"/>
      <w:bookmarkEnd w:id="2112"/>
      <w:bookmarkEnd w:id="2113"/>
      <w:bookmarkEnd w:id="2114"/>
      <w:bookmarkEnd w:id="2115"/>
    </w:p>
    <w:p w14:paraId="2F850306" w14:textId="77777777" w:rsidR="00D55ED9" w:rsidRPr="00C31B0D" w:rsidRDefault="00D55ED9" w:rsidP="00D55ED9">
      <w:r w:rsidRPr="00C31B0D">
        <w:t>Upon receiving the RTP media</w:t>
      </w:r>
      <w:r w:rsidR="000A7877" w:rsidRPr="00C31B0D">
        <w:t xml:space="preserve"> </w:t>
      </w:r>
      <w:r w:rsidR="000A7877" w:rsidRPr="00C31B0D">
        <w:rPr>
          <w:lang w:eastAsia="ko-KR"/>
        </w:rPr>
        <w:t xml:space="preserve">and the SSRC of RTP media packet matches with the stored SSRC of current </w:t>
      </w:r>
      <w:r w:rsidR="00B3515C" w:rsidRPr="00C31B0D">
        <w:rPr>
          <w:lang w:eastAsia="ko-KR"/>
        </w:rPr>
        <w:t xml:space="preserve">floor </w:t>
      </w:r>
      <w:r w:rsidR="000A7877" w:rsidRPr="00C31B0D">
        <w:rPr>
          <w:lang w:eastAsia="ko-KR"/>
        </w:rPr>
        <w:t>arbitrator</w:t>
      </w:r>
      <w:r w:rsidRPr="00C31B0D">
        <w:t>, the floor participant:</w:t>
      </w:r>
    </w:p>
    <w:p w14:paraId="1CD1B980" w14:textId="77777777" w:rsidR="00D55ED9" w:rsidRPr="00C31B0D" w:rsidRDefault="00D55ED9" w:rsidP="000C3959">
      <w:pPr>
        <w:pStyle w:val="B1"/>
      </w:pPr>
      <w:r w:rsidRPr="00C31B0D">
        <w:rPr>
          <w:lang w:eastAsia="ko-KR"/>
        </w:rPr>
        <w:t>1.</w:t>
      </w:r>
      <w:r w:rsidRPr="00C31B0D">
        <w:rPr>
          <w:lang w:eastAsia="ko-KR"/>
        </w:rPr>
        <w:tab/>
        <w:t xml:space="preserve">shall request the </w:t>
      </w:r>
      <w:r w:rsidRPr="00C31B0D">
        <w:t>MCPTT client to render the received RTP media packets;</w:t>
      </w:r>
    </w:p>
    <w:p w14:paraId="34C61F72" w14:textId="77777777" w:rsidR="00D55ED9" w:rsidRPr="00C31B0D" w:rsidRDefault="00D55ED9" w:rsidP="000C3959">
      <w:pPr>
        <w:pStyle w:val="B1"/>
      </w:pPr>
      <w:r w:rsidRPr="00C31B0D">
        <w:t>2.</w:t>
      </w:r>
      <w:r w:rsidRPr="00C31B0D">
        <w:tab/>
        <w:t xml:space="preserve">shall stop timer </w:t>
      </w:r>
      <w:r w:rsidR="00833530" w:rsidRPr="00C31B0D">
        <w:t>T2</w:t>
      </w:r>
      <w:r w:rsidR="000A44BA" w:rsidRPr="00C31B0D">
        <w:t>0</w:t>
      </w:r>
      <w:r w:rsidR="00833530" w:rsidRPr="00C31B0D">
        <w:t>5 (</w:t>
      </w:r>
      <w:r w:rsidR="000A44BA" w:rsidRPr="00C31B0D">
        <w:t xml:space="preserve">Floor </w:t>
      </w:r>
      <w:r w:rsidR="00833530" w:rsidRPr="00C31B0D">
        <w:t>Granted)</w:t>
      </w:r>
      <w:r w:rsidRPr="00C31B0D">
        <w:t>, if running;</w:t>
      </w:r>
    </w:p>
    <w:p w14:paraId="2FB117E1" w14:textId="77777777" w:rsidR="000A7877" w:rsidRPr="00C31B0D" w:rsidRDefault="00D55ED9" w:rsidP="000C3959">
      <w:pPr>
        <w:pStyle w:val="B1"/>
        <w:rPr>
          <w:lang w:eastAsia="ko-KR"/>
        </w:rPr>
      </w:pPr>
      <w:r w:rsidRPr="00C31B0D">
        <w:t>3.</w:t>
      </w:r>
      <w:r w:rsidRPr="00C31B0D">
        <w:tab/>
        <w:t>shall stop timer T</w:t>
      </w:r>
      <w:r w:rsidR="000A44BA" w:rsidRPr="00C31B0D">
        <w:t>2</w:t>
      </w:r>
      <w:r w:rsidRPr="00C31B0D">
        <w:t>33 (</w:t>
      </w:r>
      <w:r w:rsidR="00C54FA5" w:rsidRPr="00C31B0D">
        <w:t>Pending</w:t>
      </w:r>
      <w:r w:rsidR="00C54FA5" w:rsidRPr="00C31B0D">
        <w:rPr>
          <w:lang w:eastAsia="ko-KR"/>
        </w:rPr>
        <w:t xml:space="preserve"> </w:t>
      </w:r>
      <w:r w:rsidRPr="00C31B0D">
        <w:rPr>
          <w:lang w:eastAsia="ko-KR"/>
        </w:rPr>
        <w:t>user action), if running;</w:t>
      </w:r>
    </w:p>
    <w:p w14:paraId="37EDE6CF" w14:textId="77777777" w:rsidR="00D55ED9" w:rsidRPr="00C31B0D" w:rsidRDefault="00E86F7B" w:rsidP="00D55ED9">
      <w:pPr>
        <w:pStyle w:val="B1"/>
      </w:pPr>
      <w:r w:rsidRPr="00C31B0D">
        <w:t>4</w:t>
      </w:r>
      <w:r w:rsidR="00D55ED9" w:rsidRPr="00C31B0D">
        <w:t>.</w:t>
      </w:r>
      <w:r w:rsidR="00D55ED9" w:rsidRPr="00C31B0D">
        <w:tab/>
        <w:t>shall start timer T</w:t>
      </w:r>
      <w:r w:rsidR="000A44BA" w:rsidRPr="00C31B0D">
        <w:t>20</w:t>
      </w:r>
      <w:r w:rsidR="00D55ED9" w:rsidRPr="00C31B0D">
        <w:t>3 (</w:t>
      </w:r>
      <w:r w:rsidR="00C54FA5" w:rsidRPr="00C31B0D">
        <w:t xml:space="preserve">End </w:t>
      </w:r>
      <w:r w:rsidR="000A44BA" w:rsidRPr="00C31B0D">
        <w:t xml:space="preserve">of </w:t>
      </w:r>
      <w:r w:rsidR="00D55ED9" w:rsidRPr="00C31B0D">
        <w:t>RTP media); and</w:t>
      </w:r>
    </w:p>
    <w:p w14:paraId="3CBC6565" w14:textId="77777777" w:rsidR="00D55ED9" w:rsidRPr="00C31B0D" w:rsidRDefault="00E86F7B" w:rsidP="00D55ED9">
      <w:pPr>
        <w:pStyle w:val="B1"/>
      </w:pPr>
      <w:r w:rsidRPr="00C31B0D">
        <w:t>5</w:t>
      </w:r>
      <w:r w:rsidR="00D55ED9" w:rsidRPr="00C31B0D">
        <w:t>.</w:t>
      </w:r>
      <w:r w:rsidR="00D55ED9" w:rsidRPr="00C31B0D">
        <w:tab/>
        <w:t>shall enter 'O: has no permission' state.</w:t>
      </w:r>
    </w:p>
    <w:p w14:paraId="228AB77F" w14:textId="77777777" w:rsidR="00032C0B" w:rsidRPr="00C31B0D" w:rsidRDefault="00032C0B" w:rsidP="00BC5DDB">
      <w:pPr>
        <w:pStyle w:val="Heading5"/>
      </w:pPr>
      <w:bookmarkStart w:id="2116" w:name="_Toc20156983"/>
      <w:bookmarkStart w:id="2117" w:name="_Toc27502179"/>
      <w:bookmarkStart w:id="2118" w:name="_Toc45212347"/>
      <w:bookmarkStart w:id="2119" w:name="_Toc51932982"/>
      <w:bookmarkStart w:id="2120" w:name="_Toc114516683"/>
      <w:r w:rsidRPr="00C31B0D">
        <w:t>7.2.3.7.</w:t>
      </w:r>
      <w:r w:rsidRPr="00C31B0D">
        <w:rPr>
          <w:lang w:eastAsia="ko-KR"/>
        </w:rPr>
        <w:t>3</w:t>
      </w:r>
      <w:r w:rsidRPr="00C31B0D">
        <w:tab/>
      </w:r>
      <w:r w:rsidR="000A44BA" w:rsidRPr="00C31B0D">
        <w:t xml:space="preserve">Timer </w:t>
      </w:r>
      <w:r w:rsidR="00833530" w:rsidRPr="00C31B0D">
        <w:rPr>
          <w:lang w:eastAsia="ko-KR"/>
        </w:rPr>
        <w:t>T2</w:t>
      </w:r>
      <w:r w:rsidR="000A44BA" w:rsidRPr="00C31B0D">
        <w:rPr>
          <w:lang w:eastAsia="ko-KR"/>
        </w:rPr>
        <w:t>0</w:t>
      </w:r>
      <w:r w:rsidR="00833530" w:rsidRPr="00C31B0D">
        <w:rPr>
          <w:lang w:eastAsia="ko-KR"/>
        </w:rPr>
        <w:t>5 (</w:t>
      </w:r>
      <w:r w:rsidR="000A44BA" w:rsidRPr="00C31B0D">
        <w:rPr>
          <w:lang w:eastAsia="ko-KR"/>
        </w:rPr>
        <w:t xml:space="preserve">Floor </w:t>
      </w:r>
      <w:r w:rsidR="00833530" w:rsidRPr="00C31B0D">
        <w:rPr>
          <w:lang w:eastAsia="ko-KR"/>
        </w:rPr>
        <w:t>Granted)</w:t>
      </w:r>
      <w:r w:rsidRPr="00C31B0D">
        <w:rPr>
          <w:lang w:eastAsia="ko-KR"/>
        </w:rPr>
        <w:t xml:space="preserve"> </w:t>
      </w:r>
      <w:r w:rsidR="00B016A6" w:rsidRPr="00C31B0D">
        <w:rPr>
          <w:lang w:eastAsia="ko-KR"/>
        </w:rPr>
        <w:t>expired</w:t>
      </w:r>
      <w:r w:rsidR="00B016A6" w:rsidRPr="00C31B0D">
        <w:t xml:space="preserve"> </w:t>
      </w:r>
      <w:r w:rsidRPr="00C31B0D">
        <w:t>(</w:t>
      </w:r>
      <w:r w:rsidR="000A44BA" w:rsidRPr="00C31B0D">
        <w:t xml:space="preserve">timer </w:t>
      </w:r>
      <w:r w:rsidRPr="00C31B0D">
        <w:rPr>
          <w:lang w:eastAsia="ko-KR"/>
        </w:rPr>
        <w:t>T20</w:t>
      </w:r>
      <w:r w:rsidR="000A44BA" w:rsidRPr="00C31B0D">
        <w:rPr>
          <w:lang w:eastAsia="ko-KR"/>
        </w:rPr>
        <w:t>5</w:t>
      </w:r>
      <w:r w:rsidRPr="00C31B0D">
        <w:rPr>
          <w:lang w:eastAsia="ko-KR"/>
        </w:rPr>
        <w:t xml:space="preserve"> </w:t>
      </w:r>
      <w:r w:rsidR="000A44BA" w:rsidRPr="00C31B0D">
        <w:rPr>
          <w:lang w:eastAsia="ko-KR"/>
        </w:rPr>
        <w:t>expired</w:t>
      </w:r>
      <w:r w:rsidRPr="00C31B0D">
        <w:t>)</w:t>
      </w:r>
      <w:bookmarkEnd w:id="2116"/>
      <w:bookmarkEnd w:id="2117"/>
      <w:bookmarkEnd w:id="2118"/>
      <w:bookmarkEnd w:id="2119"/>
      <w:bookmarkEnd w:id="2120"/>
    </w:p>
    <w:p w14:paraId="3EAE5AE1" w14:textId="77777777" w:rsidR="00032C0B" w:rsidRPr="00C31B0D" w:rsidRDefault="00032C0B" w:rsidP="00032C0B">
      <w:r w:rsidRPr="00C31B0D">
        <w:rPr>
          <w:lang w:eastAsia="ko-KR"/>
        </w:rPr>
        <w:t xml:space="preserve">On </w:t>
      </w:r>
      <w:r w:rsidR="00B016A6" w:rsidRPr="00C31B0D">
        <w:rPr>
          <w:lang w:eastAsia="ko-KR"/>
        </w:rPr>
        <w:t xml:space="preserve">expiry </w:t>
      </w:r>
      <w:r w:rsidRPr="00C31B0D">
        <w:rPr>
          <w:lang w:eastAsia="ko-KR"/>
        </w:rPr>
        <w:t xml:space="preserve">of timer </w:t>
      </w:r>
      <w:r w:rsidR="00833530" w:rsidRPr="00C31B0D">
        <w:rPr>
          <w:lang w:eastAsia="ko-KR"/>
        </w:rPr>
        <w:t>T2</w:t>
      </w:r>
      <w:r w:rsidR="000A44BA" w:rsidRPr="00C31B0D">
        <w:rPr>
          <w:lang w:eastAsia="ko-KR"/>
        </w:rPr>
        <w:t>0</w:t>
      </w:r>
      <w:r w:rsidR="00833530" w:rsidRPr="00C31B0D">
        <w:rPr>
          <w:lang w:eastAsia="ko-KR"/>
        </w:rPr>
        <w:t>5 (</w:t>
      </w:r>
      <w:r w:rsidR="000A44BA" w:rsidRPr="00C31B0D">
        <w:rPr>
          <w:lang w:eastAsia="ko-KR"/>
        </w:rPr>
        <w:t xml:space="preserve">Floor </w:t>
      </w:r>
      <w:r w:rsidR="00833530" w:rsidRPr="00C31B0D">
        <w:rPr>
          <w:lang w:eastAsia="ko-KR"/>
        </w:rPr>
        <w:t xml:space="preserve">Granted) and </w:t>
      </w:r>
      <w:r w:rsidR="000A44BA" w:rsidRPr="00C31B0D">
        <w:rPr>
          <w:lang w:eastAsia="ko-KR"/>
        </w:rPr>
        <w:t xml:space="preserve">counter </w:t>
      </w:r>
      <w:r w:rsidR="00833530" w:rsidRPr="00C31B0D">
        <w:rPr>
          <w:lang w:eastAsia="ko-KR"/>
        </w:rPr>
        <w:t>C2</w:t>
      </w:r>
      <w:r w:rsidR="00F74B9C" w:rsidRPr="00C31B0D">
        <w:rPr>
          <w:lang w:eastAsia="ko-KR"/>
        </w:rPr>
        <w:t>0</w:t>
      </w:r>
      <w:r w:rsidR="00833530" w:rsidRPr="00C31B0D">
        <w:rPr>
          <w:lang w:eastAsia="ko-KR"/>
        </w:rPr>
        <w:t>5 (Floor Granted) is less than the upper limit</w:t>
      </w:r>
      <w:r w:rsidRPr="00C31B0D">
        <w:t>, the floor participant:</w:t>
      </w:r>
    </w:p>
    <w:p w14:paraId="41E1381D" w14:textId="77777777" w:rsidR="00032C0B" w:rsidRPr="00C31B0D" w:rsidRDefault="00032C0B" w:rsidP="00520426">
      <w:pPr>
        <w:pStyle w:val="B1"/>
      </w:pPr>
      <w:r w:rsidRPr="00C31B0D">
        <w:t>1.</w:t>
      </w:r>
      <w:r w:rsidRPr="00C31B0D">
        <w:rPr>
          <w:lang w:eastAsia="ko-KR"/>
        </w:rPr>
        <w:tab/>
        <w:t>shall send again the Floor Granted message toward the other floor participants</w:t>
      </w:r>
      <w:r w:rsidRPr="00C31B0D">
        <w:t>. For each participant in the queue the Floor Granted message:</w:t>
      </w:r>
    </w:p>
    <w:p w14:paraId="78328A39" w14:textId="77777777" w:rsidR="00032C0B" w:rsidRPr="00C31B0D" w:rsidRDefault="00032C0B" w:rsidP="00032C0B">
      <w:pPr>
        <w:pStyle w:val="B2"/>
        <w:rPr>
          <w:lang w:eastAsia="ko-KR"/>
        </w:rPr>
      </w:pPr>
      <w:r w:rsidRPr="00C31B0D">
        <w:rPr>
          <w:lang w:eastAsia="ko-KR"/>
        </w:rPr>
        <w:t>a.</w:t>
      </w:r>
      <w:r w:rsidRPr="00C31B0D">
        <w:rPr>
          <w:lang w:eastAsia="ko-KR"/>
        </w:rPr>
        <w:tab/>
        <w:t>shall include the MCPTT ID of the floor participant in the Queued User ID field;</w:t>
      </w:r>
    </w:p>
    <w:p w14:paraId="45ED96CE" w14:textId="77777777" w:rsidR="00032C0B" w:rsidRPr="00C31B0D" w:rsidRDefault="00032C0B" w:rsidP="00032C0B">
      <w:pPr>
        <w:pStyle w:val="B2"/>
        <w:rPr>
          <w:lang w:eastAsia="ko-KR"/>
        </w:rPr>
      </w:pPr>
      <w:r w:rsidRPr="00C31B0D">
        <w:rPr>
          <w:lang w:eastAsia="ko-KR"/>
        </w:rPr>
        <w:t>b.</w:t>
      </w:r>
      <w:r w:rsidRPr="00C31B0D">
        <w:rPr>
          <w:lang w:eastAsia="ko-KR"/>
        </w:rPr>
        <w:tab/>
        <w:t>shall include the SSRC of the floor participant in the SSRC of queued floor participant field;</w:t>
      </w:r>
    </w:p>
    <w:p w14:paraId="46BF3E78" w14:textId="77777777" w:rsidR="00032C0B" w:rsidRPr="00C31B0D" w:rsidRDefault="00032C0B" w:rsidP="00032C0B">
      <w:pPr>
        <w:pStyle w:val="B2"/>
        <w:rPr>
          <w:lang w:eastAsia="ko-KR"/>
        </w:rPr>
      </w:pPr>
      <w:r w:rsidRPr="00C31B0D">
        <w:rPr>
          <w:lang w:eastAsia="ko-KR"/>
        </w:rPr>
        <w:t>c.</w:t>
      </w:r>
      <w:r w:rsidRPr="00C31B0D">
        <w:rPr>
          <w:lang w:eastAsia="ko-KR"/>
        </w:rPr>
        <w:tab/>
        <w:t>shall include the queue position of the floor participant in the Queue Info field; and</w:t>
      </w:r>
    </w:p>
    <w:p w14:paraId="31CC4F12" w14:textId="77777777" w:rsidR="00032C0B" w:rsidRPr="00C31B0D" w:rsidRDefault="00032C0B" w:rsidP="00032C0B">
      <w:pPr>
        <w:pStyle w:val="B2"/>
        <w:rPr>
          <w:lang w:eastAsia="ko-KR"/>
        </w:rPr>
      </w:pPr>
      <w:r w:rsidRPr="00C31B0D">
        <w:rPr>
          <w:lang w:eastAsia="ko-KR"/>
        </w:rPr>
        <w:t>d.</w:t>
      </w:r>
      <w:r w:rsidRPr="00C31B0D">
        <w:rPr>
          <w:lang w:eastAsia="ko-KR"/>
        </w:rPr>
        <w:tab/>
        <w:t>shall include the priority of the floor participant in the Queue Info field;</w:t>
      </w:r>
    </w:p>
    <w:p w14:paraId="06023857" w14:textId="77777777" w:rsidR="00032C0B" w:rsidRPr="00C31B0D" w:rsidRDefault="00032C0B" w:rsidP="00032C0B">
      <w:pPr>
        <w:pStyle w:val="B1"/>
        <w:rPr>
          <w:lang w:eastAsia="ko-KR"/>
        </w:rPr>
      </w:pPr>
      <w:r w:rsidRPr="00C31B0D">
        <w:t>2.</w:t>
      </w:r>
      <w:r w:rsidRPr="00C31B0D">
        <w:tab/>
        <w:t xml:space="preserve">shall </w:t>
      </w:r>
      <w:r w:rsidRPr="00C31B0D">
        <w:rPr>
          <w:lang w:eastAsia="ko-KR"/>
        </w:rPr>
        <w:t>restart</w:t>
      </w:r>
      <w:r w:rsidRPr="00C31B0D">
        <w:t xml:space="preserve"> timer </w:t>
      </w:r>
      <w:r w:rsidR="00833530" w:rsidRPr="00C31B0D">
        <w:t>T2</w:t>
      </w:r>
      <w:r w:rsidR="000A44BA" w:rsidRPr="00C31B0D">
        <w:t>0</w:t>
      </w:r>
      <w:r w:rsidR="00833530" w:rsidRPr="00C31B0D">
        <w:t>5 (</w:t>
      </w:r>
      <w:r w:rsidR="000A44BA" w:rsidRPr="00C31B0D">
        <w:t xml:space="preserve">Floor </w:t>
      </w:r>
      <w:r w:rsidR="00833530" w:rsidRPr="00C31B0D">
        <w:t xml:space="preserve">Granted) and shall increment </w:t>
      </w:r>
      <w:r w:rsidR="000A44BA" w:rsidRPr="00C31B0D">
        <w:t xml:space="preserve">counter </w:t>
      </w:r>
      <w:r w:rsidR="00833530" w:rsidRPr="00C31B0D">
        <w:t>C2</w:t>
      </w:r>
      <w:r w:rsidR="00F74B9C" w:rsidRPr="00C31B0D">
        <w:t>0</w:t>
      </w:r>
      <w:r w:rsidR="00833530" w:rsidRPr="00C31B0D">
        <w:t>5 (Floor Granted) by 1</w:t>
      </w:r>
      <w:r w:rsidRPr="00C31B0D">
        <w:t>; and</w:t>
      </w:r>
    </w:p>
    <w:p w14:paraId="1E380A12" w14:textId="77777777" w:rsidR="00032C0B" w:rsidRPr="00C31B0D" w:rsidRDefault="00032C0B" w:rsidP="00032C0B">
      <w:pPr>
        <w:pStyle w:val="B1"/>
        <w:rPr>
          <w:lang w:eastAsia="ko-KR"/>
        </w:rPr>
      </w:pPr>
      <w:r w:rsidRPr="00C31B0D">
        <w:t>3.</w:t>
      </w:r>
      <w:r w:rsidRPr="00C31B0D">
        <w:tab/>
        <w:t xml:space="preserve">shall </w:t>
      </w:r>
      <w:r w:rsidRPr="00C31B0D">
        <w:rPr>
          <w:lang w:eastAsia="ko-KR"/>
        </w:rPr>
        <w:t xml:space="preserve">remain in </w:t>
      </w:r>
      <w:r w:rsidRPr="00C31B0D">
        <w:t xml:space="preserve">'O: </w:t>
      </w:r>
      <w:r w:rsidRPr="00C31B0D">
        <w:rPr>
          <w:lang w:eastAsia="ko-KR"/>
        </w:rPr>
        <w:t>pending granted</w:t>
      </w:r>
      <w:r w:rsidRPr="00C31B0D">
        <w:t>' state.</w:t>
      </w:r>
    </w:p>
    <w:p w14:paraId="66E70B4F" w14:textId="77777777" w:rsidR="00D55ED9" w:rsidRPr="00C31B0D" w:rsidRDefault="00D55ED9" w:rsidP="00BC5DDB">
      <w:pPr>
        <w:pStyle w:val="Heading5"/>
        <w:rPr>
          <w:lang w:eastAsia="ko-KR"/>
        </w:rPr>
      </w:pPr>
      <w:bookmarkStart w:id="2121" w:name="_Toc20156984"/>
      <w:bookmarkStart w:id="2122" w:name="_Toc27502180"/>
      <w:bookmarkStart w:id="2123" w:name="_Toc45212348"/>
      <w:bookmarkStart w:id="2124" w:name="_Toc51932983"/>
      <w:bookmarkStart w:id="2125" w:name="_Toc114516684"/>
      <w:r w:rsidRPr="00C31B0D">
        <w:t>7.2.3.7.</w:t>
      </w:r>
      <w:r w:rsidRPr="00C31B0D">
        <w:rPr>
          <w:lang w:eastAsia="ko-KR"/>
        </w:rPr>
        <w:t>4</w:t>
      </w:r>
      <w:r w:rsidRPr="00C31B0D">
        <w:tab/>
      </w:r>
      <w:r w:rsidR="000A44BA" w:rsidRPr="00C31B0D">
        <w:t xml:space="preserve">Timer </w:t>
      </w:r>
      <w:r w:rsidR="00833530" w:rsidRPr="00C31B0D">
        <w:rPr>
          <w:lang w:eastAsia="ko-KR"/>
        </w:rPr>
        <w:t>T2</w:t>
      </w:r>
      <w:r w:rsidR="008E5A55" w:rsidRPr="00C31B0D">
        <w:rPr>
          <w:lang w:eastAsia="ko-KR"/>
        </w:rPr>
        <w:t>0</w:t>
      </w:r>
      <w:r w:rsidR="00833530" w:rsidRPr="00C31B0D">
        <w:rPr>
          <w:lang w:eastAsia="ko-KR"/>
        </w:rPr>
        <w:t>5 (</w:t>
      </w:r>
      <w:r w:rsidR="000A44BA" w:rsidRPr="00C31B0D">
        <w:rPr>
          <w:lang w:eastAsia="ko-KR"/>
        </w:rPr>
        <w:t xml:space="preserve">Floor </w:t>
      </w:r>
      <w:r w:rsidR="00833530" w:rsidRPr="00C31B0D">
        <w:rPr>
          <w:lang w:eastAsia="ko-KR"/>
        </w:rPr>
        <w:t>Granted)</w:t>
      </w:r>
      <w:r w:rsidRPr="00C31B0D">
        <w:rPr>
          <w:lang w:eastAsia="ko-KR"/>
        </w:rPr>
        <w:t xml:space="preserve"> expired N times</w:t>
      </w:r>
      <w:r w:rsidR="00B016A6" w:rsidRPr="00C31B0D">
        <w:rPr>
          <w:lang w:eastAsia="ko-KR"/>
        </w:rPr>
        <w:t xml:space="preserve"> with pending request(s) in the queue (Timer T20</w:t>
      </w:r>
      <w:r w:rsidR="000A44BA" w:rsidRPr="00C31B0D">
        <w:rPr>
          <w:lang w:eastAsia="ko-KR"/>
        </w:rPr>
        <w:t>5</w:t>
      </w:r>
      <w:r w:rsidR="00B016A6" w:rsidRPr="00C31B0D">
        <w:rPr>
          <w:lang w:eastAsia="ko-KR"/>
        </w:rPr>
        <w:t xml:space="preserve"> expired N times AND pending request(s) in queue)</w:t>
      </w:r>
      <w:bookmarkEnd w:id="2121"/>
      <w:bookmarkEnd w:id="2122"/>
      <w:bookmarkEnd w:id="2123"/>
      <w:bookmarkEnd w:id="2124"/>
      <w:bookmarkEnd w:id="2125"/>
    </w:p>
    <w:p w14:paraId="48A9CD6F" w14:textId="77777777" w:rsidR="00D55ED9" w:rsidRPr="00C31B0D" w:rsidRDefault="00D55ED9" w:rsidP="00D55ED9">
      <w:r w:rsidRPr="00C31B0D">
        <w:rPr>
          <w:lang w:eastAsia="ko-KR"/>
        </w:rPr>
        <w:t xml:space="preserve">On the expiry of timer </w:t>
      </w:r>
      <w:r w:rsidR="00833530" w:rsidRPr="00C31B0D">
        <w:rPr>
          <w:lang w:eastAsia="ko-KR"/>
        </w:rPr>
        <w:t>T2</w:t>
      </w:r>
      <w:r w:rsidR="00F74B9C" w:rsidRPr="00C31B0D">
        <w:rPr>
          <w:lang w:eastAsia="ko-KR"/>
        </w:rPr>
        <w:t>0</w:t>
      </w:r>
      <w:r w:rsidR="00833530" w:rsidRPr="00C31B0D">
        <w:rPr>
          <w:lang w:eastAsia="ko-KR"/>
        </w:rPr>
        <w:t>5 (</w:t>
      </w:r>
      <w:r w:rsidR="00F74B9C" w:rsidRPr="00C31B0D">
        <w:rPr>
          <w:lang w:eastAsia="ko-KR"/>
        </w:rPr>
        <w:t>Floor Granted</w:t>
      </w:r>
      <w:r w:rsidR="00833530" w:rsidRPr="00C31B0D">
        <w:rPr>
          <w:lang w:eastAsia="ko-KR"/>
        </w:rPr>
        <w:t>)</w:t>
      </w:r>
      <w:r w:rsidRPr="00C31B0D">
        <w:rPr>
          <w:lang w:eastAsia="ko-KR"/>
        </w:rPr>
        <w:t xml:space="preserve"> for </w:t>
      </w:r>
      <w:r w:rsidR="00833530" w:rsidRPr="00C31B0D">
        <w:rPr>
          <w:lang w:eastAsia="ko-KR"/>
        </w:rPr>
        <w:t xml:space="preserve">the configured upper limit of </w:t>
      </w:r>
      <w:r w:rsidR="00F74B9C" w:rsidRPr="00C31B0D">
        <w:rPr>
          <w:lang w:eastAsia="ko-KR"/>
        </w:rPr>
        <w:t xml:space="preserve">counter </w:t>
      </w:r>
      <w:r w:rsidR="00833530" w:rsidRPr="00C31B0D">
        <w:rPr>
          <w:lang w:eastAsia="ko-KR"/>
        </w:rPr>
        <w:t>C2</w:t>
      </w:r>
      <w:r w:rsidR="00F74B9C" w:rsidRPr="00C31B0D">
        <w:rPr>
          <w:lang w:eastAsia="ko-KR"/>
        </w:rPr>
        <w:t>0</w:t>
      </w:r>
      <w:r w:rsidR="00833530" w:rsidRPr="00C31B0D">
        <w:rPr>
          <w:lang w:eastAsia="ko-KR"/>
        </w:rPr>
        <w:t>5 (</w:t>
      </w:r>
      <w:r w:rsidR="00F74B9C" w:rsidRPr="00C31B0D">
        <w:rPr>
          <w:lang w:eastAsia="ko-KR"/>
        </w:rPr>
        <w:t>Floor Granted</w:t>
      </w:r>
      <w:r w:rsidR="00833530" w:rsidRPr="00C31B0D">
        <w:rPr>
          <w:lang w:eastAsia="ko-KR"/>
        </w:rPr>
        <w:t xml:space="preserve">) </w:t>
      </w:r>
      <w:r w:rsidRPr="00C31B0D">
        <w:rPr>
          <w:lang w:eastAsia="ko-KR"/>
        </w:rPr>
        <w:t>with request pending in the queue</w:t>
      </w:r>
      <w:r w:rsidRPr="00C31B0D">
        <w:t>, the floor participant:</w:t>
      </w:r>
    </w:p>
    <w:p w14:paraId="353AFF34" w14:textId="77777777" w:rsidR="00D55ED9" w:rsidRPr="00C31B0D" w:rsidRDefault="00D55ED9" w:rsidP="00D55ED9">
      <w:pPr>
        <w:pStyle w:val="B1"/>
      </w:pPr>
      <w:r w:rsidRPr="00C31B0D">
        <w:rPr>
          <w:lang w:eastAsia="ko-KR"/>
        </w:rPr>
        <w:t>1</w:t>
      </w:r>
      <w:r w:rsidRPr="00C31B0D">
        <w:t>.</w:t>
      </w:r>
      <w:r w:rsidRPr="00C31B0D">
        <w:tab/>
      </w:r>
      <w:r w:rsidRPr="00C31B0D">
        <w:rPr>
          <w:lang w:eastAsia="ko-KR"/>
        </w:rPr>
        <w:t>s</w:t>
      </w:r>
      <w:r w:rsidRPr="00C31B0D">
        <w:t xml:space="preserve">hall reset </w:t>
      </w:r>
      <w:r w:rsidR="00F74B9C" w:rsidRPr="00C31B0D">
        <w:t xml:space="preserve">the value of </w:t>
      </w:r>
      <w:r w:rsidR="000A44BA" w:rsidRPr="00C31B0D">
        <w:t xml:space="preserve">counter </w:t>
      </w:r>
      <w:r w:rsidR="00833530" w:rsidRPr="00C31B0D">
        <w:rPr>
          <w:lang w:eastAsia="ko-KR"/>
        </w:rPr>
        <w:t>C2</w:t>
      </w:r>
      <w:r w:rsidR="000A44BA" w:rsidRPr="00C31B0D">
        <w:rPr>
          <w:lang w:eastAsia="ko-KR"/>
        </w:rPr>
        <w:t>0</w:t>
      </w:r>
      <w:r w:rsidR="00833530" w:rsidRPr="00C31B0D">
        <w:rPr>
          <w:lang w:eastAsia="ko-KR"/>
        </w:rPr>
        <w:t>5 (</w:t>
      </w:r>
      <w:r w:rsidR="000A44BA" w:rsidRPr="00C31B0D">
        <w:rPr>
          <w:lang w:eastAsia="ko-KR"/>
        </w:rPr>
        <w:t xml:space="preserve">Floor </w:t>
      </w:r>
      <w:r w:rsidR="00833530" w:rsidRPr="00C31B0D">
        <w:rPr>
          <w:lang w:eastAsia="ko-KR"/>
        </w:rPr>
        <w:t>Granted)</w:t>
      </w:r>
      <w:r w:rsidR="00F74B9C" w:rsidRPr="00C31B0D">
        <w:rPr>
          <w:lang w:eastAsia="ko-KR"/>
        </w:rPr>
        <w:t xml:space="preserve"> to 1</w:t>
      </w:r>
      <w:r w:rsidRPr="00C31B0D">
        <w:t>;</w:t>
      </w:r>
    </w:p>
    <w:p w14:paraId="335D4C9A" w14:textId="77777777" w:rsidR="00D55ED9" w:rsidRPr="00C31B0D" w:rsidRDefault="00D55ED9" w:rsidP="00D55ED9">
      <w:pPr>
        <w:pStyle w:val="B1"/>
        <w:rPr>
          <w:lang w:eastAsia="ko-KR"/>
        </w:rPr>
      </w:pPr>
      <w:r w:rsidRPr="00C31B0D">
        <w:t>2.</w:t>
      </w:r>
      <w:r w:rsidRPr="00C31B0D">
        <w:tab/>
        <w:t xml:space="preserve">shall </w:t>
      </w:r>
      <w:r w:rsidRPr="00C31B0D">
        <w:rPr>
          <w:lang w:eastAsia="ko-KR"/>
        </w:rPr>
        <w:t>start</w:t>
      </w:r>
      <w:r w:rsidRPr="00C31B0D">
        <w:t xml:space="preserve"> the timer T</w:t>
      </w:r>
      <w:r w:rsidR="000A44BA" w:rsidRPr="00C31B0D">
        <w:t>2</w:t>
      </w:r>
      <w:r w:rsidRPr="00C31B0D">
        <w:t>33</w:t>
      </w:r>
      <w:r w:rsidRPr="00C31B0D">
        <w:rPr>
          <w:lang w:eastAsia="ko-KR"/>
        </w:rPr>
        <w:t xml:space="preserve"> </w:t>
      </w:r>
      <w:r w:rsidRPr="00C31B0D">
        <w:t>(</w:t>
      </w:r>
      <w:r w:rsidR="00C54FA5" w:rsidRPr="00C31B0D">
        <w:rPr>
          <w:lang w:eastAsia="ko-KR"/>
        </w:rPr>
        <w:t xml:space="preserve">Pending </w:t>
      </w:r>
      <w:r w:rsidRPr="00C31B0D">
        <w:rPr>
          <w:lang w:eastAsia="ko-KR"/>
        </w:rPr>
        <w:t>user action)</w:t>
      </w:r>
      <w:r w:rsidRPr="00C31B0D">
        <w:t>; and</w:t>
      </w:r>
    </w:p>
    <w:p w14:paraId="1D507A34" w14:textId="77777777" w:rsidR="00D55ED9" w:rsidRPr="00C31B0D" w:rsidRDefault="00D55ED9" w:rsidP="00D55ED9">
      <w:pPr>
        <w:pStyle w:val="B1"/>
        <w:rPr>
          <w:lang w:eastAsia="ko-KR"/>
        </w:rPr>
      </w:pPr>
      <w:r w:rsidRPr="00C31B0D">
        <w:t>3.</w:t>
      </w:r>
      <w:r w:rsidRPr="00C31B0D">
        <w:tab/>
        <w:t xml:space="preserve">shall </w:t>
      </w:r>
      <w:r w:rsidRPr="00C31B0D">
        <w:rPr>
          <w:lang w:eastAsia="ko-KR"/>
        </w:rPr>
        <w:t>remain</w:t>
      </w:r>
      <w:r w:rsidRPr="00C31B0D">
        <w:t xml:space="preserve"> in 'O: </w:t>
      </w:r>
      <w:r w:rsidRPr="00C31B0D">
        <w:rPr>
          <w:lang w:eastAsia="ko-KR"/>
        </w:rPr>
        <w:t>pending granted</w:t>
      </w:r>
      <w:r w:rsidRPr="00C31B0D">
        <w:t>' state.</w:t>
      </w:r>
    </w:p>
    <w:p w14:paraId="336CD098" w14:textId="77777777" w:rsidR="000A7877" w:rsidRPr="00C31B0D" w:rsidRDefault="000A7877" w:rsidP="00BC5DDB">
      <w:pPr>
        <w:pStyle w:val="Heading5"/>
        <w:rPr>
          <w:lang w:eastAsia="ko-KR"/>
        </w:rPr>
      </w:pPr>
      <w:bookmarkStart w:id="2126" w:name="_Toc20156985"/>
      <w:bookmarkStart w:id="2127" w:name="_Toc27502181"/>
      <w:bookmarkStart w:id="2128" w:name="_Toc45212349"/>
      <w:bookmarkStart w:id="2129" w:name="_Toc51932984"/>
      <w:bookmarkStart w:id="2130" w:name="_Toc114516685"/>
      <w:r w:rsidRPr="00C31B0D">
        <w:rPr>
          <w:lang w:eastAsia="ko-KR"/>
        </w:rPr>
        <w:t>7.2.3</w:t>
      </w:r>
      <w:r w:rsidRPr="00C31B0D">
        <w:t>.7.</w:t>
      </w:r>
      <w:r w:rsidRPr="00C31B0D">
        <w:rPr>
          <w:lang w:eastAsia="ko-KR"/>
        </w:rPr>
        <w:t>5</w:t>
      </w:r>
      <w:r w:rsidRPr="00C31B0D">
        <w:tab/>
      </w:r>
      <w:r w:rsidR="000A44BA" w:rsidRPr="00C31B0D">
        <w:t xml:space="preserve">Timer </w:t>
      </w:r>
      <w:r w:rsidRPr="00C31B0D">
        <w:rPr>
          <w:lang w:eastAsia="ko-KR"/>
        </w:rPr>
        <w:t>T20</w:t>
      </w:r>
      <w:r w:rsidR="000A44BA" w:rsidRPr="00C31B0D">
        <w:rPr>
          <w:lang w:eastAsia="ko-KR"/>
        </w:rPr>
        <w:t>5</w:t>
      </w:r>
      <w:r w:rsidRPr="00C31B0D">
        <w:rPr>
          <w:lang w:eastAsia="ko-KR"/>
        </w:rPr>
        <w:t xml:space="preserve"> (</w:t>
      </w:r>
      <w:r w:rsidR="000A44BA" w:rsidRPr="00C31B0D">
        <w:rPr>
          <w:lang w:eastAsia="ko-KR"/>
        </w:rPr>
        <w:t xml:space="preserve">Floor </w:t>
      </w:r>
      <w:r w:rsidRPr="00C31B0D">
        <w:rPr>
          <w:lang w:eastAsia="ko-KR"/>
        </w:rPr>
        <w:t>Granted) expired N times with no pending request in the queue (Timer T20</w:t>
      </w:r>
      <w:r w:rsidR="000A44BA" w:rsidRPr="00C31B0D">
        <w:rPr>
          <w:lang w:eastAsia="ko-KR"/>
        </w:rPr>
        <w:t>5</w:t>
      </w:r>
      <w:r w:rsidRPr="00C31B0D">
        <w:rPr>
          <w:lang w:eastAsia="ko-KR"/>
        </w:rPr>
        <w:t xml:space="preserve"> expired N times AND no pending request in queue)</w:t>
      </w:r>
      <w:bookmarkEnd w:id="2126"/>
      <w:bookmarkEnd w:id="2127"/>
      <w:bookmarkEnd w:id="2128"/>
      <w:bookmarkEnd w:id="2129"/>
      <w:bookmarkEnd w:id="2130"/>
    </w:p>
    <w:p w14:paraId="708B176E" w14:textId="77777777" w:rsidR="000A7877" w:rsidRPr="00C31B0D" w:rsidRDefault="000A7877" w:rsidP="000A7877">
      <w:r w:rsidRPr="00C31B0D">
        <w:rPr>
          <w:lang w:eastAsia="ko-KR"/>
        </w:rPr>
        <w:t>On the expiry of timer T20</w:t>
      </w:r>
      <w:r w:rsidR="000A44BA" w:rsidRPr="00C31B0D">
        <w:rPr>
          <w:lang w:eastAsia="ko-KR"/>
        </w:rPr>
        <w:t>5</w:t>
      </w:r>
      <w:r w:rsidRPr="00C31B0D">
        <w:rPr>
          <w:lang w:eastAsia="ko-KR"/>
        </w:rPr>
        <w:t xml:space="preserve"> (</w:t>
      </w:r>
      <w:r w:rsidR="000A44BA" w:rsidRPr="00C31B0D">
        <w:rPr>
          <w:lang w:eastAsia="ko-KR"/>
        </w:rPr>
        <w:t xml:space="preserve">Floor </w:t>
      </w:r>
      <w:r w:rsidRPr="00C31B0D">
        <w:rPr>
          <w:lang w:eastAsia="ko-KR"/>
        </w:rPr>
        <w:t xml:space="preserve">Granted) for </w:t>
      </w:r>
      <w:r w:rsidR="00F74B9C" w:rsidRPr="00C31B0D">
        <w:rPr>
          <w:lang w:eastAsia="ko-KR"/>
        </w:rPr>
        <w:t>the configured upper limit of counter C205 (Floor Granted)</w:t>
      </w:r>
      <w:r w:rsidRPr="00C31B0D">
        <w:rPr>
          <w:lang w:eastAsia="ko-KR"/>
        </w:rPr>
        <w:t xml:space="preserve"> with no request pending in the queue</w:t>
      </w:r>
      <w:r w:rsidRPr="00C31B0D">
        <w:t>, the floor participant:</w:t>
      </w:r>
    </w:p>
    <w:p w14:paraId="230ECA5A" w14:textId="77777777" w:rsidR="000A7877" w:rsidRPr="00C31B0D" w:rsidRDefault="000A7877" w:rsidP="000A7877">
      <w:pPr>
        <w:pStyle w:val="B1"/>
      </w:pPr>
      <w:r w:rsidRPr="00C31B0D">
        <w:rPr>
          <w:lang w:eastAsia="ko-KR"/>
        </w:rPr>
        <w:t>1</w:t>
      </w:r>
      <w:r w:rsidRPr="00C31B0D">
        <w:t>.</w:t>
      </w:r>
      <w:r w:rsidRPr="00C31B0D">
        <w:tab/>
      </w:r>
      <w:r w:rsidRPr="00C31B0D">
        <w:rPr>
          <w:lang w:eastAsia="ko-KR"/>
        </w:rPr>
        <w:t>s</w:t>
      </w:r>
      <w:r w:rsidRPr="00C31B0D">
        <w:t xml:space="preserve">hall reset the </w:t>
      </w:r>
      <w:r w:rsidR="00F74B9C" w:rsidRPr="00C31B0D">
        <w:t>value of counter C205 (Floor Granted) to 1</w:t>
      </w:r>
      <w:r w:rsidRPr="00C31B0D">
        <w:t>;</w:t>
      </w:r>
    </w:p>
    <w:p w14:paraId="0975AE0C" w14:textId="77777777" w:rsidR="00E86F7B" w:rsidRPr="00C31B0D" w:rsidRDefault="00E86F7B" w:rsidP="00E86F7B">
      <w:pPr>
        <w:pStyle w:val="B1"/>
      </w:pPr>
      <w:r w:rsidRPr="00C31B0D">
        <w:t>2.</w:t>
      </w:r>
      <w:r w:rsidRPr="00C31B0D">
        <w:tab/>
        <w:t>shall start timer T230 (Inactivity);</w:t>
      </w:r>
    </w:p>
    <w:p w14:paraId="02A2C38D" w14:textId="77777777" w:rsidR="000A7877" w:rsidRPr="00C31B0D" w:rsidRDefault="00E86F7B" w:rsidP="00E86F7B">
      <w:pPr>
        <w:pStyle w:val="B1"/>
        <w:rPr>
          <w:lang w:eastAsia="ko-KR"/>
        </w:rPr>
      </w:pPr>
      <w:r w:rsidRPr="00C31B0D">
        <w:rPr>
          <w:lang w:eastAsia="ko-KR"/>
        </w:rPr>
        <w:t>3</w:t>
      </w:r>
      <w:r w:rsidR="000A7877" w:rsidRPr="00C31B0D">
        <w:rPr>
          <w:lang w:eastAsia="ko-KR"/>
        </w:rPr>
        <w:t>.</w:t>
      </w:r>
      <w:r w:rsidR="000A7877" w:rsidRPr="00C31B0D">
        <w:rPr>
          <w:lang w:eastAsia="ko-KR"/>
        </w:rPr>
        <w:tab/>
        <w:t xml:space="preserve">shall clear the stored SSRC of the current </w:t>
      </w:r>
      <w:r w:rsidR="00B3515C" w:rsidRPr="00C31B0D">
        <w:rPr>
          <w:lang w:eastAsia="ko-KR"/>
        </w:rPr>
        <w:t xml:space="preserve">floor </w:t>
      </w:r>
      <w:r w:rsidR="000A7877" w:rsidRPr="00C31B0D">
        <w:rPr>
          <w:lang w:eastAsia="ko-KR"/>
        </w:rPr>
        <w:t xml:space="preserve">arbitrator; </w:t>
      </w:r>
      <w:r w:rsidR="000A7877" w:rsidRPr="00C31B0D">
        <w:t>and</w:t>
      </w:r>
    </w:p>
    <w:p w14:paraId="3934ACC0" w14:textId="77777777" w:rsidR="000A7877" w:rsidRPr="00C31B0D" w:rsidRDefault="00E86F7B" w:rsidP="000A7877">
      <w:pPr>
        <w:pStyle w:val="B1"/>
        <w:rPr>
          <w:lang w:eastAsia="ko-KR"/>
        </w:rPr>
      </w:pPr>
      <w:r w:rsidRPr="00C31B0D">
        <w:rPr>
          <w:lang w:eastAsia="ko-KR"/>
        </w:rPr>
        <w:t>4</w:t>
      </w:r>
      <w:r w:rsidR="000A7877" w:rsidRPr="00C31B0D">
        <w:t>.</w:t>
      </w:r>
      <w:r w:rsidR="000A7877" w:rsidRPr="00C31B0D">
        <w:tab/>
        <w:t xml:space="preserve">shall enter 'O: </w:t>
      </w:r>
      <w:r w:rsidR="000A7877" w:rsidRPr="00C31B0D">
        <w:rPr>
          <w:lang w:eastAsia="ko-KR"/>
        </w:rPr>
        <w:t>silence</w:t>
      </w:r>
      <w:r w:rsidR="000A7877" w:rsidRPr="00C31B0D">
        <w:t>' state.</w:t>
      </w:r>
    </w:p>
    <w:p w14:paraId="34D401E4" w14:textId="77777777" w:rsidR="00D55ED9" w:rsidRPr="00C31B0D" w:rsidRDefault="00D55ED9" w:rsidP="00BC5DDB">
      <w:pPr>
        <w:pStyle w:val="Heading5"/>
        <w:rPr>
          <w:lang w:eastAsia="ko-KR"/>
        </w:rPr>
      </w:pPr>
      <w:bookmarkStart w:id="2131" w:name="_Toc20156986"/>
      <w:bookmarkStart w:id="2132" w:name="_Toc27502182"/>
      <w:bookmarkStart w:id="2133" w:name="_Toc45212350"/>
      <w:bookmarkStart w:id="2134" w:name="_Toc51932985"/>
      <w:bookmarkStart w:id="2135" w:name="_Toc114516686"/>
      <w:r w:rsidRPr="00C31B0D">
        <w:t>7.2.3.7.</w:t>
      </w:r>
      <w:r w:rsidR="000A7877" w:rsidRPr="00C31B0D">
        <w:rPr>
          <w:lang w:eastAsia="ko-KR"/>
        </w:rPr>
        <w:t>6</w:t>
      </w:r>
      <w:r w:rsidRPr="00C31B0D">
        <w:tab/>
      </w:r>
      <w:r w:rsidR="000A44BA" w:rsidRPr="00C31B0D">
        <w:t xml:space="preserve">Timer </w:t>
      </w:r>
      <w:r w:rsidRPr="00C31B0D">
        <w:rPr>
          <w:lang w:eastAsia="ko-KR"/>
        </w:rPr>
        <w:t>T</w:t>
      </w:r>
      <w:r w:rsidR="000A44BA" w:rsidRPr="00C31B0D">
        <w:rPr>
          <w:lang w:eastAsia="ko-KR"/>
        </w:rPr>
        <w:t>2</w:t>
      </w:r>
      <w:r w:rsidRPr="00C31B0D">
        <w:rPr>
          <w:lang w:eastAsia="ko-KR"/>
        </w:rPr>
        <w:t>33 (</w:t>
      </w:r>
      <w:r w:rsidR="00C54FA5" w:rsidRPr="00C31B0D">
        <w:rPr>
          <w:lang w:eastAsia="ko-KR"/>
        </w:rPr>
        <w:t xml:space="preserve">Pending </w:t>
      </w:r>
      <w:r w:rsidRPr="00C31B0D">
        <w:rPr>
          <w:lang w:eastAsia="ko-KR"/>
        </w:rPr>
        <w:t>user action) expires</w:t>
      </w:r>
      <w:r w:rsidRPr="00C31B0D">
        <w:t xml:space="preserve"> </w:t>
      </w:r>
      <w:r w:rsidR="000A7877" w:rsidRPr="00C31B0D">
        <w:rPr>
          <w:lang w:eastAsia="ko-KR"/>
        </w:rPr>
        <w:t>with no pending request in the queue</w:t>
      </w:r>
      <w:r w:rsidR="000A7877" w:rsidRPr="00C31B0D">
        <w:t xml:space="preserve"> </w:t>
      </w:r>
      <w:r w:rsidRPr="00C31B0D">
        <w:t>(</w:t>
      </w:r>
      <w:r w:rsidR="000A44BA" w:rsidRPr="00C31B0D">
        <w:t xml:space="preserve">Timer </w:t>
      </w:r>
      <w:r w:rsidRPr="00C31B0D">
        <w:rPr>
          <w:lang w:eastAsia="ko-KR"/>
        </w:rPr>
        <w:t>T</w:t>
      </w:r>
      <w:r w:rsidR="000A44BA" w:rsidRPr="00C31B0D">
        <w:rPr>
          <w:lang w:eastAsia="ko-KR"/>
        </w:rPr>
        <w:t>2</w:t>
      </w:r>
      <w:r w:rsidRPr="00C31B0D">
        <w:rPr>
          <w:lang w:eastAsia="ko-KR"/>
        </w:rPr>
        <w:t xml:space="preserve">33 </w:t>
      </w:r>
      <w:r w:rsidR="007B1361" w:rsidRPr="00C31B0D">
        <w:rPr>
          <w:lang w:eastAsia="ko-KR"/>
        </w:rPr>
        <w:t xml:space="preserve">expired </w:t>
      </w:r>
      <w:r w:rsidR="000A7877" w:rsidRPr="00C31B0D">
        <w:rPr>
          <w:lang w:eastAsia="ko-KR"/>
        </w:rPr>
        <w:t>AND no pending request in queue</w:t>
      </w:r>
      <w:r w:rsidRPr="00C31B0D">
        <w:t>)</w:t>
      </w:r>
      <w:bookmarkEnd w:id="2131"/>
      <w:bookmarkEnd w:id="2132"/>
      <w:bookmarkEnd w:id="2133"/>
      <w:bookmarkEnd w:id="2134"/>
      <w:bookmarkEnd w:id="2135"/>
    </w:p>
    <w:p w14:paraId="445964E4" w14:textId="77777777" w:rsidR="00032C0B" w:rsidRPr="00C31B0D" w:rsidRDefault="00032C0B" w:rsidP="00032C0B">
      <w:r w:rsidRPr="00C31B0D">
        <w:rPr>
          <w:lang w:eastAsia="ko-KR"/>
        </w:rPr>
        <w:t xml:space="preserve">On </w:t>
      </w:r>
      <w:r w:rsidR="000A7877" w:rsidRPr="00C31B0D">
        <w:rPr>
          <w:lang w:eastAsia="ko-KR"/>
        </w:rPr>
        <w:t xml:space="preserve">expiry </w:t>
      </w:r>
      <w:r w:rsidRPr="00C31B0D">
        <w:rPr>
          <w:lang w:eastAsia="ko-KR"/>
        </w:rPr>
        <w:t>of timer T</w:t>
      </w:r>
      <w:r w:rsidR="000A44BA" w:rsidRPr="00C31B0D">
        <w:rPr>
          <w:lang w:eastAsia="ko-KR"/>
        </w:rPr>
        <w:t>2</w:t>
      </w:r>
      <w:r w:rsidRPr="00C31B0D">
        <w:rPr>
          <w:lang w:eastAsia="ko-KR"/>
        </w:rPr>
        <w:t>33 (</w:t>
      </w:r>
      <w:r w:rsidR="00C54FA5" w:rsidRPr="00C31B0D">
        <w:rPr>
          <w:lang w:eastAsia="ko-KR"/>
        </w:rPr>
        <w:t xml:space="preserve">Pending </w:t>
      </w:r>
      <w:r w:rsidRPr="00C31B0D">
        <w:rPr>
          <w:lang w:eastAsia="ko-KR"/>
        </w:rPr>
        <w:t>user action)</w:t>
      </w:r>
      <w:r w:rsidR="000A7877" w:rsidRPr="00C31B0D">
        <w:rPr>
          <w:lang w:eastAsia="ko-KR"/>
        </w:rPr>
        <w:t xml:space="preserve"> with no request pending in the queue</w:t>
      </w:r>
      <w:r w:rsidRPr="00C31B0D">
        <w:t>, the floor participant:</w:t>
      </w:r>
    </w:p>
    <w:p w14:paraId="3480493C" w14:textId="77777777" w:rsidR="00032C0B" w:rsidRPr="00C31B0D" w:rsidRDefault="00032C0B" w:rsidP="00032C0B">
      <w:pPr>
        <w:pStyle w:val="B1"/>
        <w:rPr>
          <w:lang w:eastAsia="ko-KR"/>
        </w:rPr>
      </w:pPr>
      <w:r w:rsidRPr="00C31B0D">
        <w:rPr>
          <w:lang w:eastAsia="ko-KR"/>
        </w:rPr>
        <w:t>1</w:t>
      </w:r>
      <w:r w:rsidRPr="00C31B0D">
        <w:t>.</w:t>
      </w:r>
      <w:r w:rsidRPr="00C31B0D">
        <w:tab/>
        <w:t xml:space="preserve">shall send a Floor Release message towards </w:t>
      </w:r>
      <w:r w:rsidRPr="00C31B0D">
        <w:rPr>
          <w:lang w:eastAsia="ko-KR"/>
        </w:rPr>
        <w:t xml:space="preserve">other </w:t>
      </w:r>
      <w:r w:rsidRPr="00C31B0D">
        <w:t>floor participant</w:t>
      </w:r>
      <w:r w:rsidRPr="00C31B0D">
        <w:rPr>
          <w:lang w:eastAsia="ko-KR"/>
        </w:rPr>
        <w:t>s. The Floor Release message:</w:t>
      </w:r>
    </w:p>
    <w:p w14:paraId="3886446F" w14:textId="77777777" w:rsidR="000A7877" w:rsidRPr="00C31B0D" w:rsidRDefault="00032C0B" w:rsidP="000B4072">
      <w:pPr>
        <w:pStyle w:val="B2"/>
      </w:pPr>
      <w:r w:rsidRPr="00C31B0D">
        <w:t>a.</w:t>
      </w:r>
      <w:r w:rsidRPr="00C31B0D">
        <w:tab/>
        <w:t xml:space="preserve">shall include the MCPTT ID of the MCPTT </w:t>
      </w:r>
      <w:r w:rsidRPr="00C31B0D">
        <w:rPr>
          <w:lang w:eastAsia="ko-KR"/>
        </w:rPr>
        <w:t>u</w:t>
      </w:r>
      <w:r w:rsidRPr="00C31B0D">
        <w:t>ser in the User ID field;</w:t>
      </w:r>
    </w:p>
    <w:p w14:paraId="11FC34A9" w14:textId="77777777" w:rsidR="00E86F7B" w:rsidRPr="00C31B0D" w:rsidRDefault="00E86F7B" w:rsidP="00E86F7B">
      <w:pPr>
        <w:pStyle w:val="B1"/>
      </w:pPr>
      <w:r w:rsidRPr="00C31B0D">
        <w:t>2.</w:t>
      </w:r>
      <w:r w:rsidRPr="00C31B0D">
        <w:tab/>
        <w:t>shall start timer T230 (Inactivity);</w:t>
      </w:r>
    </w:p>
    <w:p w14:paraId="137D052C" w14:textId="77777777" w:rsidR="00032C0B" w:rsidRPr="00C31B0D" w:rsidRDefault="00E86F7B" w:rsidP="00E86F7B">
      <w:pPr>
        <w:pStyle w:val="B1"/>
        <w:rPr>
          <w:lang w:eastAsia="ko-KR"/>
        </w:rPr>
      </w:pPr>
      <w:r w:rsidRPr="00C31B0D">
        <w:rPr>
          <w:lang w:eastAsia="ko-KR"/>
        </w:rPr>
        <w:t>3</w:t>
      </w:r>
      <w:r w:rsidR="000A7877" w:rsidRPr="00C31B0D">
        <w:rPr>
          <w:lang w:eastAsia="ko-KR"/>
        </w:rPr>
        <w:t>.</w:t>
      </w:r>
      <w:r w:rsidR="000A7877" w:rsidRPr="00C31B0D">
        <w:rPr>
          <w:lang w:eastAsia="ko-KR"/>
        </w:rPr>
        <w:tab/>
        <w:t xml:space="preserve">shall </w:t>
      </w:r>
      <w:r w:rsidR="000A7877" w:rsidRPr="00C31B0D">
        <w:t>clear</w:t>
      </w:r>
      <w:r w:rsidR="000A7877" w:rsidRPr="00C31B0D">
        <w:rPr>
          <w:lang w:eastAsia="ko-KR"/>
        </w:rPr>
        <w:t xml:space="preserve"> the stored SSRC of the current </w:t>
      </w:r>
      <w:r w:rsidR="00B3515C" w:rsidRPr="00C31B0D">
        <w:rPr>
          <w:lang w:eastAsia="ko-KR"/>
        </w:rPr>
        <w:t xml:space="preserve">floor </w:t>
      </w:r>
      <w:r w:rsidR="000A7877" w:rsidRPr="00C31B0D">
        <w:rPr>
          <w:lang w:eastAsia="ko-KR"/>
        </w:rPr>
        <w:t xml:space="preserve">arbitrator; </w:t>
      </w:r>
      <w:r w:rsidR="00032C0B" w:rsidRPr="00C31B0D">
        <w:t>and</w:t>
      </w:r>
    </w:p>
    <w:p w14:paraId="3E3C314A" w14:textId="77777777" w:rsidR="00032C0B" w:rsidRPr="00C31B0D" w:rsidRDefault="00E86F7B" w:rsidP="00032C0B">
      <w:pPr>
        <w:pStyle w:val="B1"/>
        <w:rPr>
          <w:lang w:eastAsia="ko-KR"/>
        </w:rPr>
      </w:pPr>
      <w:r w:rsidRPr="00C31B0D">
        <w:rPr>
          <w:lang w:eastAsia="ko-KR"/>
        </w:rPr>
        <w:t>4</w:t>
      </w:r>
      <w:r w:rsidR="00032C0B" w:rsidRPr="00C31B0D">
        <w:rPr>
          <w:lang w:eastAsia="ko-KR"/>
        </w:rPr>
        <w:t>.</w:t>
      </w:r>
      <w:r w:rsidR="00032C0B" w:rsidRPr="00C31B0D">
        <w:rPr>
          <w:lang w:eastAsia="ko-KR"/>
        </w:rPr>
        <w:tab/>
        <w:t>s</w:t>
      </w:r>
      <w:r w:rsidR="00032C0B" w:rsidRPr="00C31B0D">
        <w:t xml:space="preserve">hall enter 'O: </w:t>
      </w:r>
      <w:r w:rsidR="00032C0B" w:rsidRPr="00C31B0D">
        <w:rPr>
          <w:lang w:eastAsia="ko-KR"/>
        </w:rPr>
        <w:t>s</w:t>
      </w:r>
      <w:r w:rsidR="00032C0B" w:rsidRPr="00C31B0D">
        <w:t>ilence' state.</w:t>
      </w:r>
    </w:p>
    <w:p w14:paraId="263BC897" w14:textId="77777777" w:rsidR="000A7877" w:rsidRPr="00C31B0D" w:rsidRDefault="000A7877" w:rsidP="00BC5DDB">
      <w:pPr>
        <w:pStyle w:val="Heading5"/>
        <w:rPr>
          <w:lang w:eastAsia="ko-KR"/>
        </w:rPr>
      </w:pPr>
      <w:bookmarkStart w:id="2136" w:name="_Toc20156987"/>
      <w:bookmarkStart w:id="2137" w:name="_Toc27502183"/>
      <w:bookmarkStart w:id="2138" w:name="_Toc45212351"/>
      <w:bookmarkStart w:id="2139" w:name="_Toc51932986"/>
      <w:bookmarkStart w:id="2140" w:name="_Toc114516687"/>
      <w:r w:rsidRPr="00C31B0D">
        <w:t>7.2.3.7.</w:t>
      </w:r>
      <w:r w:rsidRPr="00C31B0D">
        <w:rPr>
          <w:lang w:eastAsia="ko-KR"/>
        </w:rPr>
        <w:t>7</w:t>
      </w:r>
      <w:r w:rsidRPr="00C31B0D">
        <w:tab/>
      </w:r>
      <w:r w:rsidR="000A44BA" w:rsidRPr="00C31B0D">
        <w:t xml:space="preserve">Timer </w:t>
      </w:r>
      <w:r w:rsidRPr="00C31B0D">
        <w:rPr>
          <w:lang w:eastAsia="ko-KR"/>
        </w:rPr>
        <w:t>T</w:t>
      </w:r>
      <w:r w:rsidR="000A44BA" w:rsidRPr="00C31B0D">
        <w:rPr>
          <w:lang w:eastAsia="ko-KR"/>
        </w:rPr>
        <w:t>2</w:t>
      </w:r>
      <w:r w:rsidRPr="00C31B0D">
        <w:rPr>
          <w:lang w:eastAsia="ko-KR"/>
        </w:rPr>
        <w:t>33 (</w:t>
      </w:r>
      <w:r w:rsidR="00C54FA5" w:rsidRPr="00C31B0D">
        <w:rPr>
          <w:lang w:eastAsia="ko-KR"/>
        </w:rPr>
        <w:t xml:space="preserve">Pending </w:t>
      </w:r>
      <w:r w:rsidRPr="00C31B0D">
        <w:rPr>
          <w:lang w:eastAsia="ko-KR"/>
        </w:rPr>
        <w:t>user action) expires with pending request(s) in the queue</w:t>
      </w:r>
      <w:r w:rsidRPr="00C31B0D">
        <w:t xml:space="preserve"> (</w:t>
      </w:r>
      <w:r w:rsidR="000A44BA" w:rsidRPr="00C31B0D">
        <w:t xml:space="preserve">Timer </w:t>
      </w:r>
      <w:r w:rsidRPr="00C31B0D">
        <w:rPr>
          <w:lang w:eastAsia="ko-KR"/>
        </w:rPr>
        <w:t>T</w:t>
      </w:r>
      <w:r w:rsidR="000B4518" w:rsidRPr="00C31B0D">
        <w:rPr>
          <w:lang w:eastAsia="ko-KR"/>
        </w:rPr>
        <w:t>2</w:t>
      </w:r>
      <w:r w:rsidRPr="00C31B0D">
        <w:rPr>
          <w:lang w:eastAsia="ko-KR"/>
        </w:rPr>
        <w:t>33 expired AND pending request(s) in queue</w:t>
      </w:r>
      <w:r w:rsidRPr="00C31B0D">
        <w:t>)</w:t>
      </w:r>
      <w:bookmarkEnd w:id="2136"/>
      <w:bookmarkEnd w:id="2137"/>
      <w:bookmarkEnd w:id="2138"/>
      <w:bookmarkEnd w:id="2139"/>
      <w:bookmarkEnd w:id="2140"/>
    </w:p>
    <w:p w14:paraId="5E8B0120" w14:textId="77777777" w:rsidR="00032C0B" w:rsidRPr="00C31B0D" w:rsidRDefault="00032C0B" w:rsidP="00032C0B">
      <w:pPr>
        <w:rPr>
          <w:lang w:eastAsia="ko-KR"/>
        </w:rPr>
      </w:pPr>
      <w:r w:rsidRPr="00C31B0D">
        <w:rPr>
          <w:lang w:eastAsia="ko-KR"/>
        </w:rPr>
        <w:t>On the expiry of timer T</w:t>
      </w:r>
      <w:r w:rsidR="000A44BA" w:rsidRPr="00C31B0D">
        <w:rPr>
          <w:lang w:eastAsia="ko-KR"/>
        </w:rPr>
        <w:t>2</w:t>
      </w:r>
      <w:r w:rsidRPr="00C31B0D">
        <w:rPr>
          <w:lang w:eastAsia="ko-KR"/>
        </w:rPr>
        <w:t>33 (</w:t>
      </w:r>
      <w:r w:rsidR="00C54FA5" w:rsidRPr="00C31B0D">
        <w:rPr>
          <w:lang w:eastAsia="ko-KR"/>
        </w:rPr>
        <w:t xml:space="preserve">Pending </w:t>
      </w:r>
      <w:r w:rsidRPr="00C31B0D">
        <w:rPr>
          <w:lang w:eastAsia="ko-KR"/>
        </w:rPr>
        <w:t>user action) with more request(s) pending in the queue</w:t>
      </w:r>
      <w:r w:rsidRPr="00C31B0D">
        <w:t>, the floor participant:</w:t>
      </w:r>
    </w:p>
    <w:p w14:paraId="15B71247" w14:textId="77777777" w:rsidR="00032C0B" w:rsidRPr="00C31B0D" w:rsidRDefault="00032C0B" w:rsidP="00032C0B">
      <w:pPr>
        <w:pStyle w:val="B1"/>
        <w:rPr>
          <w:lang w:eastAsia="ko-KR"/>
        </w:rPr>
      </w:pPr>
      <w:r w:rsidRPr="00C31B0D">
        <w:rPr>
          <w:lang w:eastAsia="ko-KR"/>
        </w:rPr>
        <w:t>1.</w:t>
      </w:r>
      <w:r w:rsidRPr="00C31B0D">
        <w:rPr>
          <w:lang w:eastAsia="ko-KR"/>
        </w:rPr>
        <w:tab/>
        <w:t xml:space="preserve">shall send the Floor Granted message for the next pending request in the queue towards other floor participants. </w:t>
      </w:r>
      <w:r w:rsidR="00DA03AB" w:rsidRPr="00C31B0D">
        <w:rPr>
          <w:lang w:eastAsia="ko-KR"/>
        </w:rPr>
        <w:t>T</w:t>
      </w:r>
      <w:r w:rsidRPr="00C31B0D">
        <w:rPr>
          <w:lang w:eastAsia="ko-KR"/>
        </w:rPr>
        <w:t>he Floor Granted message:</w:t>
      </w:r>
    </w:p>
    <w:p w14:paraId="2B44E59E" w14:textId="77777777" w:rsidR="00DA03AB" w:rsidRPr="00C31B0D" w:rsidRDefault="00DA03AB" w:rsidP="00DA03AB">
      <w:pPr>
        <w:pStyle w:val="B2"/>
        <w:rPr>
          <w:lang w:eastAsia="ko-KR"/>
        </w:rPr>
      </w:pPr>
      <w:r w:rsidRPr="00C31B0D">
        <w:rPr>
          <w:lang w:eastAsia="ko-KR"/>
        </w:rPr>
        <w:t>a.</w:t>
      </w:r>
      <w:r w:rsidR="007B1361" w:rsidRPr="00C31B0D">
        <w:rPr>
          <w:lang w:eastAsia="ko-KR"/>
        </w:rPr>
        <w:tab/>
      </w:r>
      <w:r w:rsidRPr="00C31B0D">
        <w:rPr>
          <w:lang w:eastAsia="ko-KR"/>
        </w:rPr>
        <w:t>shall include the MCPTT ID of the first floor particant in the queue in the User ID field;</w:t>
      </w:r>
    </w:p>
    <w:p w14:paraId="0D299E3E" w14:textId="77777777" w:rsidR="00FB3B7B" w:rsidRPr="00C31B0D" w:rsidRDefault="00DA03AB" w:rsidP="00FB3B7B">
      <w:pPr>
        <w:pStyle w:val="B2"/>
        <w:rPr>
          <w:lang w:eastAsia="ko-KR"/>
        </w:rPr>
      </w:pPr>
      <w:r w:rsidRPr="00C31B0D">
        <w:rPr>
          <w:lang w:eastAsia="ko-KR"/>
        </w:rPr>
        <w:t>b.</w:t>
      </w:r>
      <w:r w:rsidR="007B1361" w:rsidRPr="00C31B0D">
        <w:rPr>
          <w:lang w:eastAsia="ko-KR"/>
        </w:rPr>
        <w:tab/>
      </w:r>
      <w:r w:rsidRPr="00C31B0D">
        <w:rPr>
          <w:lang w:eastAsia="ko-KR"/>
        </w:rPr>
        <w:t xml:space="preserve">shall include </w:t>
      </w:r>
      <w:r w:rsidR="007B1361" w:rsidRPr="00C31B0D">
        <w:rPr>
          <w:lang w:eastAsia="ko-KR"/>
        </w:rPr>
        <w:t xml:space="preserve">the SSRC of the first floor participant in the queue in </w:t>
      </w:r>
      <w:r w:rsidRPr="00C31B0D">
        <w:rPr>
          <w:lang w:eastAsia="ko-KR"/>
        </w:rPr>
        <w:t xml:space="preserve">the SSRC of the granted </w:t>
      </w:r>
      <w:r w:rsidR="00FB3B7B" w:rsidRPr="00C31B0D">
        <w:rPr>
          <w:lang w:eastAsia="ko-KR"/>
        </w:rPr>
        <w:t xml:space="preserve">floor </w:t>
      </w:r>
      <w:r w:rsidRPr="00C31B0D">
        <w:rPr>
          <w:lang w:eastAsia="ko-KR"/>
        </w:rPr>
        <w:t>participant</w:t>
      </w:r>
      <w:r w:rsidR="00FB3B7B" w:rsidRPr="00C31B0D">
        <w:rPr>
          <w:lang w:eastAsia="ko-KR"/>
        </w:rPr>
        <w:t xml:space="preserve"> field</w:t>
      </w:r>
      <w:r w:rsidRPr="00C31B0D">
        <w:rPr>
          <w:lang w:eastAsia="ko-KR"/>
        </w:rPr>
        <w:t>;</w:t>
      </w:r>
    </w:p>
    <w:p w14:paraId="10A85AB6" w14:textId="77777777" w:rsidR="00DA03AB" w:rsidRPr="00C31B0D" w:rsidRDefault="00FB3B7B" w:rsidP="00FB3B7B">
      <w:pPr>
        <w:pStyle w:val="B2"/>
        <w:rPr>
          <w:lang w:eastAsia="ko-KR"/>
        </w:rPr>
      </w:pPr>
      <w:r w:rsidRPr="00C31B0D">
        <w:rPr>
          <w:lang w:eastAsia="ko-KR"/>
        </w:rPr>
        <w:t>c.</w:t>
      </w:r>
      <w:r w:rsidRPr="00C31B0D">
        <w:rPr>
          <w:lang w:eastAsia="ko-KR"/>
        </w:rPr>
        <w:tab/>
        <w:t>shall remove the first floor participant from the queue;</w:t>
      </w:r>
    </w:p>
    <w:p w14:paraId="25ACB5B6" w14:textId="77777777" w:rsidR="00DA03AB" w:rsidRPr="00C31B0D" w:rsidRDefault="00FB3B7B" w:rsidP="00DA03AB">
      <w:pPr>
        <w:pStyle w:val="B2"/>
        <w:rPr>
          <w:lang w:eastAsia="ko-KR"/>
        </w:rPr>
      </w:pPr>
      <w:r w:rsidRPr="00C31B0D">
        <w:rPr>
          <w:lang w:eastAsia="ko-KR"/>
        </w:rPr>
        <w:t>d</w:t>
      </w:r>
      <w:r w:rsidR="00DA03AB" w:rsidRPr="00C31B0D">
        <w:rPr>
          <w:lang w:eastAsia="ko-KR"/>
        </w:rPr>
        <w:t>.</w:t>
      </w:r>
      <w:r w:rsidR="007B1361" w:rsidRPr="00C31B0D">
        <w:rPr>
          <w:lang w:eastAsia="ko-KR"/>
        </w:rPr>
        <w:tab/>
      </w:r>
      <w:r w:rsidR="00DA03AB" w:rsidRPr="00C31B0D">
        <w:rPr>
          <w:lang w:eastAsia="ko-KR"/>
        </w:rPr>
        <w:t>for the remaining floor participants in the queue:</w:t>
      </w:r>
    </w:p>
    <w:p w14:paraId="6DC3C66E" w14:textId="77777777" w:rsidR="00032C0B" w:rsidRPr="00C31B0D" w:rsidRDefault="00DA03AB" w:rsidP="00DA03AB">
      <w:pPr>
        <w:pStyle w:val="B3"/>
        <w:rPr>
          <w:lang w:eastAsia="ko-KR"/>
        </w:rPr>
      </w:pPr>
      <w:r w:rsidRPr="00C31B0D">
        <w:rPr>
          <w:lang w:eastAsia="ko-KR"/>
        </w:rPr>
        <w:t>i</w:t>
      </w:r>
      <w:r w:rsidR="00032C0B" w:rsidRPr="00C31B0D">
        <w:rPr>
          <w:lang w:eastAsia="ko-KR"/>
        </w:rPr>
        <w:t>.</w:t>
      </w:r>
      <w:r w:rsidR="00032C0B" w:rsidRPr="00C31B0D">
        <w:rPr>
          <w:lang w:eastAsia="ko-KR"/>
        </w:rPr>
        <w:tab/>
        <w:t>shall include the MCPTT ID of the floor participant in the Queued User ID field;</w:t>
      </w:r>
    </w:p>
    <w:p w14:paraId="0AA05676" w14:textId="77777777" w:rsidR="00032C0B" w:rsidRPr="00C31B0D" w:rsidRDefault="00DA03AB" w:rsidP="00DA03AB">
      <w:pPr>
        <w:pStyle w:val="B3"/>
        <w:rPr>
          <w:lang w:eastAsia="ko-KR"/>
        </w:rPr>
      </w:pPr>
      <w:r w:rsidRPr="00C31B0D">
        <w:rPr>
          <w:lang w:eastAsia="ko-KR"/>
        </w:rPr>
        <w:t>ii</w:t>
      </w:r>
      <w:r w:rsidR="00032C0B" w:rsidRPr="00C31B0D">
        <w:rPr>
          <w:lang w:eastAsia="ko-KR"/>
        </w:rPr>
        <w:t>.</w:t>
      </w:r>
      <w:r w:rsidR="00032C0B" w:rsidRPr="00C31B0D">
        <w:rPr>
          <w:lang w:eastAsia="ko-KR"/>
        </w:rPr>
        <w:tab/>
        <w:t>shall include the SSRC of the floor participant in the SSRC of queued floor participant field;</w:t>
      </w:r>
    </w:p>
    <w:p w14:paraId="4421A0F1" w14:textId="77777777" w:rsidR="00032C0B" w:rsidRPr="00C31B0D" w:rsidRDefault="00DA03AB" w:rsidP="00DA03AB">
      <w:pPr>
        <w:pStyle w:val="B3"/>
        <w:rPr>
          <w:lang w:eastAsia="ko-KR"/>
        </w:rPr>
      </w:pPr>
      <w:r w:rsidRPr="00C31B0D">
        <w:rPr>
          <w:lang w:eastAsia="ko-KR"/>
        </w:rPr>
        <w:t>iii</w:t>
      </w:r>
      <w:r w:rsidR="00032C0B" w:rsidRPr="00C31B0D">
        <w:rPr>
          <w:lang w:eastAsia="ko-KR"/>
        </w:rPr>
        <w:t>.</w:t>
      </w:r>
      <w:r w:rsidR="00032C0B" w:rsidRPr="00C31B0D">
        <w:rPr>
          <w:lang w:eastAsia="ko-KR"/>
        </w:rPr>
        <w:tab/>
        <w:t>shall include the queue position of floor participant in the Queue Info field;</w:t>
      </w:r>
    </w:p>
    <w:p w14:paraId="5928209B" w14:textId="77777777" w:rsidR="00032C0B" w:rsidRPr="00C31B0D" w:rsidRDefault="00DA03AB" w:rsidP="00DA03AB">
      <w:pPr>
        <w:pStyle w:val="B3"/>
        <w:rPr>
          <w:lang w:eastAsia="ko-KR"/>
        </w:rPr>
      </w:pPr>
      <w:r w:rsidRPr="00C31B0D">
        <w:rPr>
          <w:lang w:eastAsia="ko-KR"/>
        </w:rPr>
        <w:t>iv</w:t>
      </w:r>
      <w:r w:rsidR="00032C0B" w:rsidRPr="00C31B0D">
        <w:rPr>
          <w:lang w:eastAsia="ko-KR"/>
        </w:rPr>
        <w:t>.</w:t>
      </w:r>
      <w:r w:rsidR="00032C0B" w:rsidRPr="00C31B0D">
        <w:rPr>
          <w:lang w:eastAsia="ko-KR"/>
        </w:rPr>
        <w:tab/>
        <w:t>shall include the priority of the floor participant in the Queue Info field;</w:t>
      </w:r>
      <w:r w:rsidR="0053278F" w:rsidRPr="00C31B0D">
        <w:rPr>
          <w:lang w:eastAsia="ko-KR"/>
        </w:rPr>
        <w:t xml:space="preserve"> and</w:t>
      </w:r>
    </w:p>
    <w:p w14:paraId="7377B917" w14:textId="77777777" w:rsidR="0053278F" w:rsidRPr="00C31B0D" w:rsidRDefault="00FB3B7B" w:rsidP="0053278F">
      <w:pPr>
        <w:pStyle w:val="B2"/>
      </w:pPr>
      <w:r w:rsidRPr="00C31B0D">
        <w:t>e</w:t>
      </w:r>
      <w:r w:rsidR="0053278F" w:rsidRPr="00C31B0D">
        <w:t>.</w:t>
      </w:r>
      <w:r w:rsidR="0053278F" w:rsidRPr="00C31B0D">
        <w:tab/>
        <w:t>if the floor request is a broadcast group call, system call, emergency call or an imminent peril call, shall include a Floor Indicator field indicating the relevant call types;</w:t>
      </w:r>
    </w:p>
    <w:p w14:paraId="53049EF1" w14:textId="77777777" w:rsidR="000A7877" w:rsidRPr="00C31B0D" w:rsidRDefault="000A7877" w:rsidP="000A7877">
      <w:pPr>
        <w:pStyle w:val="B1"/>
        <w:rPr>
          <w:lang w:eastAsia="ko-KR"/>
        </w:rPr>
      </w:pPr>
      <w:r w:rsidRPr="00C31B0D">
        <w:t>2.</w:t>
      </w:r>
      <w:r w:rsidRPr="00C31B0D">
        <w:tab/>
        <w:t xml:space="preserve">shall set the stored SSRC of the current </w:t>
      </w:r>
      <w:r w:rsidR="00B3515C" w:rsidRPr="00C31B0D">
        <w:t xml:space="preserve">floor </w:t>
      </w:r>
      <w:r w:rsidRPr="00C31B0D">
        <w:t>arbitrator to the SSRC of user to whom the floor was granted in the Floor Granted message</w:t>
      </w:r>
      <w:r w:rsidRPr="00C31B0D">
        <w:rPr>
          <w:lang w:eastAsia="ko-KR"/>
        </w:rPr>
        <w:t>;</w:t>
      </w:r>
    </w:p>
    <w:p w14:paraId="7352597E" w14:textId="77777777" w:rsidR="00C15C97" w:rsidRPr="00C31B0D" w:rsidRDefault="000A7877" w:rsidP="00032C0B">
      <w:pPr>
        <w:pStyle w:val="B1"/>
      </w:pPr>
      <w:r w:rsidRPr="00C31B0D">
        <w:rPr>
          <w:lang w:eastAsia="ko-KR"/>
        </w:rPr>
        <w:t>3</w:t>
      </w:r>
      <w:r w:rsidR="00032C0B" w:rsidRPr="00C31B0D">
        <w:t>.</w:t>
      </w:r>
      <w:r w:rsidR="00032C0B" w:rsidRPr="00C31B0D">
        <w:tab/>
        <w:t xml:space="preserve">shall </w:t>
      </w:r>
      <w:r w:rsidR="00032C0B" w:rsidRPr="00C31B0D">
        <w:rPr>
          <w:lang w:eastAsia="ko-KR"/>
        </w:rPr>
        <w:t>start</w:t>
      </w:r>
      <w:r w:rsidR="00032C0B" w:rsidRPr="00C31B0D">
        <w:t xml:space="preserve"> timer </w:t>
      </w:r>
      <w:r w:rsidR="00833530" w:rsidRPr="00C31B0D">
        <w:t>T2</w:t>
      </w:r>
      <w:r w:rsidR="000A44BA" w:rsidRPr="00C31B0D">
        <w:t>0</w:t>
      </w:r>
      <w:r w:rsidR="00833530" w:rsidRPr="00C31B0D">
        <w:t>5 (</w:t>
      </w:r>
      <w:r w:rsidR="000A44BA" w:rsidRPr="00C31B0D">
        <w:t xml:space="preserve">Floor </w:t>
      </w:r>
      <w:r w:rsidR="00833530" w:rsidRPr="00C31B0D">
        <w:t>Granted)</w:t>
      </w:r>
      <w:r w:rsidR="00C15C97" w:rsidRPr="00C31B0D">
        <w:t>;</w:t>
      </w:r>
    </w:p>
    <w:p w14:paraId="39401DBA" w14:textId="77777777" w:rsidR="00032C0B" w:rsidRPr="00C31B0D" w:rsidRDefault="00C15C97" w:rsidP="00032C0B">
      <w:pPr>
        <w:pStyle w:val="B1"/>
        <w:rPr>
          <w:lang w:eastAsia="ko-KR"/>
        </w:rPr>
      </w:pPr>
      <w:r w:rsidRPr="00C31B0D">
        <w:t>4.</w:t>
      </w:r>
      <w:r w:rsidRPr="00C31B0D">
        <w:tab/>
      </w:r>
      <w:r w:rsidR="00833530" w:rsidRPr="00C31B0D">
        <w:t>shall initia</w:t>
      </w:r>
      <w:r w:rsidRPr="00C31B0D">
        <w:t>lize</w:t>
      </w:r>
      <w:r w:rsidR="00833530" w:rsidRPr="00C31B0D">
        <w:t xml:space="preserve"> </w:t>
      </w:r>
      <w:r w:rsidRPr="00C31B0D">
        <w:t xml:space="preserve">the </w:t>
      </w:r>
      <w:r w:rsidR="000A44BA" w:rsidRPr="00C31B0D">
        <w:t xml:space="preserve">counter </w:t>
      </w:r>
      <w:r w:rsidR="00833530" w:rsidRPr="00C31B0D">
        <w:t>C2</w:t>
      </w:r>
      <w:r w:rsidR="000A44BA" w:rsidRPr="00C31B0D">
        <w:t>0</w:t>
      </w:r>
      <w:r w:rsidR="00833530" w:rsidRPr="00C31B0D">
        <w:t xml:space="preserve">5 (Floor Granted) </w:t>
      </w:r>
      <w:r w:rsidRPr="00C31B0D">
        <w:t xml:space="preserve">with the value set </w:t>
      </w:r>
      <w:r w:rsidR="00833530" w:rsidRPr="00C31B0D">
        <w:t>to 1</w:t>
      </w:r>
      <w:r w:rsidR="00032C0B" w:rsidRPr="00C31B0D">
        <w:t>; and</w:t>
      </w:r>
    </w:p>
    <w:p w14:paraId="6BC13239" w14:textId="77777777" w:rsidR="00032C0B" w:rsidRPr="00C31B0D" w:rsidRDefault="00C15C97" w:rsidP="00032C0B">
      <w:pPr>
        <w:pStyle w:val="B1"/>
        <w:rPr>
          <w:lang w:eastAsia="ko-KR"/>
        </w:rPr>
      </w:pPr>
      <w:r w:rsidRPr="00C31B0D">
        <w:rPr>
          <w:lang w:eastAsia="ko-KR"/>
        </w:rPr>
        <w:t>5</w:t>
      </w:r>
      <w:r w:rsidR="00032C0B" w:rsidRPr="00C31B0D">
        <w:t>.</w:t>
      </w:r>
      <w:r w:rsidR="00032C0B" w:rsidRPr="00C31B0D">
        <w:tab/>
        <w:t xml:space="preserve">shall </w:t>
      </w:r>
      <w:r w:rsidR="00032C0B" w:rsidRPr="00C31B0D">
        <w:rPr>
          <w:lang w:eastAsia="ko-KR"/>
        </w:rPr>
        <w:t>remain</w:t>
      </w:r>
      <w:r w:rsidR="00032C0B" w:rsidRPr="00C31B0D">
        <w:t xml:space="preserve"> </w:t>
      </w:r>
      <w:r w:rsidR="00032C0B" w:rsidRPr="00C31B0D">
        <w:rPr>
          <w:lang w:eastAsia="ko-KR"/>
        </w:rPr>
        <w:t xml:space="preserve">in </w:t>
      </w:r>
      <w:r w:rsidR="00032C0B" w:rsidRPr="00C31B0D">
        <w:t xml:space="preserve">'O: </w:t>
      </w:r>
      <w:r w:rsidR="00032C0B" w:rsidRPr="00C31B0D">
        <w:rPr>
          <w:lang w:eastAsia="ko-KR"/>
        </w:rPr>
        <w:t>pending granted</w:t>
      </w:r>
      <w:r w:rsidR="00032C0B" w:rsidRPr="00C31B0D">
        <w:t>' state.</w:t>
      </w:r>
    </w:p>
    <w:p w14:paraId="6DB0A3C0" w14:textId="77777777" w:rsidR="00D55ED9" w:rsidRPr="00C31B0D" w:rsidRDefault="00D55ED9" w:rsidP="00BC5DDB">
      <w:pPr>
        <w:pStyle w:val="Heading5"/>
        <w:rPr>
          <w:lang w:eastAsia="ko-KR"/>
        </w:rPr>
      </w:pPr>
      <w:bookmarkStart w:id="2141" w:name="_Toc20156988"/>
      <w:bookmarkStart w:id="2142" w:name="_Toc27502184"/>
      <w:bookmarkStart w:id="2143" w:name="_Toc45212352"/>
      <w:bookmarkStart w:id="2144" w:name="_Toc51932987"/>
      <w:bookmarkStart w:id="2145" w:name="_Toc114516688"/>
      <w:r w:rsidRPr="00C31B0D">
        <w:t>7.2.3.</w:t>
      </w:r>
      <w:r w:rsidRPr="00C31B0D">
        <w:rPr>
          <w:lang w:eastAsia="ko-KR"/>
        </w:rPr>
        <w:t>7</w:t>
      </w:r>
      <w:r w:rsidRPr="00C31B0D">
        <w:t>.</w:t>
      </w:r>
      <w:r w:rsidR="00B016A6" w:rsidRPr="00C31B0D">
        <w:rPr>
          <w:lang w:eastAsia="ko-KR"/>
        </w:rPr>
        <w:t>8</w:t>
      </w:r>
      <w:r w:rsidRPr="00C31B0D">
        <w:tab/>
        <w:t>PTT button pressed</w:t>
      </w:r>
      <w:bookmarkEnd w:id="2141"/>
      <w:bookmarkEnd w:id="2142"/>
      <w:bookmarkEnd w:id="2143"/>
      <w:bookmarkEnd w:id="2144"/>
      <w:bookmarkEnd w:id="2145"/>
    </w:p>
    <w:p w14:paraId="2C86DE15" w14:textId="77777777" w:rsidR="00D55ED9" w:rsidRPr="00C31B0D" w:rsidRDefault="00D55ED9" w:rsidP="00D55ED9">
      <w:pPr>
        <w:rPr>
          <w:lang w:eastAsia="ko-KR"/>
        </w:rPr>
      </w:pPr>
      <w:r w:rsidRPr="00C31B0D">
        <w:rPr>
          <w:lang w:eastAsia="ko-KR"/>
        </w:rPr>
        <w:t xml:space="preserve">If the </w:t>
      </w:r>
      <w:r w:rsidRPr="00C31B0D">
        <w:t>floor participant</w:t>
      </w:r>
      <w:r w:rsidRPr="00C31B0D">
        <w:rPr>
          <w:lang w:eastAsia="ko-KR"/>
        </w:rPr>
        <w:t xml:space="preserve"> receives an indication from the MCPTT user to send media, the </w:t>
      </w:r>
      <w:r w:rsidRPr="00C31B0D">
        <w:t>floor participant</w:t>
      </w:r>
      <w:r w:rsidRPr="00C31B0D">
        <w:rPr>
          <w:lang w:eastAsia="ko-KR"/>
        </w:rPr>
        <w:t>:</w:t>
      </w:r>
    </w:p>
    <w:p w14:paraId="4D02A3AB" w14:textId="77777777" w:rsidR="00D55ED9" w:rsidRPr="00C31B0D" w:rsidRDefault="00D55ED9" w:rsidP="00D55ED9">
      <w:pPr>
        <w:pStyle w:val="B1"/>
        <w:rPr>
          <w:lang w:eastAsia="ko-KR"/>
        </w:rPr>
      </w:pPr>
      <w:r w:rsidRPr="00C31B0D">
        <w:rPr>
          <w:lang w:eastAsia="ko-KR"/>
        </w:rPr>
        <w:t>1.</w:t>
      </w:r>
      <w:r w:rsidRPr="00C31B0D">
        <w:rPr>
          <w:lang w:eastAsia="ko-KR"/>
        </w:rPr>
        <w:tab/>
        <w:t>may</w:t>
      </w:r>
      <w:r w:rsidRPr="00C31B0D">
        <w:t xml:space="preserve"> notify the </w:t>
      </w:r>
      <w:r w:rsidRPr="00C31B0D">
        <w:rPr>
          <w:lang w:eastAsia="ko-KR"/>
        </w:rPr>
        <w:t>MCPTT u</w:t>
      </w:r>
      <w:r w:rsidRPr="00C31B0D">
        <w:t xml:space="preserve">ser about </w:t>
      </w:r>
      <w:r w:rsidRPr="00C31B0D">
        <w:rPr>
          <w:lang w:eastAsia="ko-KR"/>
        </w:rPr>
        <w:t>rejection</w:t>
      </w:r>
      <w:r w:rsidRPr="00C31B0D">
        <w:t>;</w:t>
      </w:r>
      <w:r w:rsidRPr="00C31B0D">
        <w:rPr>
          <w:lang w:eastAsia="ko-KR"/>
        </w:rPr>
        <w:t xml:space="preserve"> and,</w:t>
      </w:r>
    </w:p>
    <w:p w14:paraId="794DC15E" w14:textId="77777777" w:rsidR="00D55ED9" w:rsidRPr="00C31B0D" w:rsidRDefault="00D55ED9" w:rsidP="00D55ED9">
      <w:pPr>
        <w:pStyle w:val="B1"/>
        <w:rPr>
          <w:lang w:eastAsia="ko-KR"/>
        </w:rPr>
      </w:pPr>
      <w:r w:rsidRPr="00C31B0D">
        <w:rPr>
          <w:lang w:eastAsia="ko-KR"/>
        </w:rPr>
        <w:t>2.</w:t>
      </w:r>
      <w:r w:rsidRPr="00C31B0D">
        <w:rPr>
          <w:lang w:eastAsia="ko-KR"/>
        </w:rPr>
        <w:tab/>
        <w:t>shall remain in 'O: pending granted' state.</w:t>
      </w:r>
    </w:p>
    <w:p w14:paraId="370022B8" w14:textId="77777777" w:rsidR="00B016A6" w:rsidRPr="00C31B0D" w:rsidRDefault="00B016A6" w:rsidP="00BC5DDB">
      <w:pPr>
        <w:pStyle w:val="Heading5"/>
      </w:pPr>
      <w:bookmarkStart w:id="2146" w:name="_Toc20156989"/>
      <w:bookmarkStart w:id="2147" w:name="_Toc27502185"/>
      <w:bookmarkStart w:id="2148" w:name="_Toc45212353"/>
      <w:bookmarkStart w:id="2149" w:name="_Toc51932988"/>
      <w:bookmarkStart w:id="2150" w:name="_Toc114516689"/>
      <w:r w:rsidRPr="00C31B0D">
        <w:t>7.2.3.</w:t>
      </w:r>
      <w:r w:rsidRPr="00C31B0D">
        <w:rPr>
          <w:lang w:eastAsia="ko-KR"/>
        </w:rPr>
        <w:t>7</w:t>
      </w:r>
      <w:r w:rsidRPr="00C31B0D">
        <w:t>.</w:t>
      </w:r>
      <w:r w:rsidRPr="00C31B0D">
        <w:rPr>
          <w:lang w:eastAsia="ko-KR"/>
        </w:rPr>
        <w:t>9</w:t>
      </w:r>
      <w:r w:rsidRPr="00C31B0D">
        <w:tab/>
        <w:t>Receive Floor Release message (R: Floor Release)</w:t>
      </w:r>
      <w:bookmarkEnd w:id="2146"/>
      <w:bookmarkEnd w:id="2147"/>
      <w:bookmarkEnd w:id="2148"/>
      <w:bookmarkEnd w:id="2149"/>
      <w:bookmarkEnd w:id="2150"/>
    </w:p>
    <w:p w14:paraId="1B40B228" w14:textId="77777777" w:rsidR="00B016A6" w:rsidRPr="00C31B0D" w:rsidRDefault="00B016A6" w:rsidP="00B016A6">
      <w:pPr>
        <w:rPr>
          <w:lang w:eastAsia="ko-KR"/>
        </w:rPr>
      </w:pPr>
      <w:r w:rsidRPr="00C31B0D">
        <w:rPr>
          <w:lang w:eastAsia="ko-KR"/>
        </w:rPr>
        <w:t>Upon receiving a Floor Release message, the floor participant:</w:t>
      </w:r>
    </w:p>
    <w:p w14:paraId="1BFF5CAF" w14:textId="77777777" w:rsidR="00B016A6" w:rsidRPr="00C31B0D" w:rsidRDefault="00B016A6" w:rsidP="00B016A6">
      <w:pPr>
        <w:pStyle w:val="B1"/>
        <w:rPr>
          <w:lang w:eastAsia="ko-KR"/>
        </w:rPr>
      </w:pPr>
      <w:r w:rsidRPr="00C31B0D">
        <w:rPr>
          <w:lang w:eastAsia="ko-KR"/>
        </w:rPr>
        <w:t>1.</w:t>
      </w:r>
      <w:r w:rsidRPr="00C31B0D">
        <w:rPr>
          <w:lang w:eastAsia="ko-KR"/>
        </w:rPr>
        <w:tab/>
        <w:t xml:space="preserve">shall remove the sender of the Floor Release message from the queue, </w:t>
      </w:r>
      <w:r w:rsidRPr="00C31B0D">
        <w:t xml:space="preserve">if the User ID in the floor </w:t>
      </w:r>
      <w:r w:rsidRPr="00C31B0D">
        <w:rPr>
          <w:lang w:eastAsia="ko-KR"/>
        </w:rPr>
        <w:t>release</w:t>
      </w:r>
      <w:r w:rsidRPr="00C31B0D">
        <w:t xml:space="preserve"> message matches </w:t>
      </w:r>
      <w:r w:rsidRPr="00C31B0D">
        <w:rPr>
          <w:lang w:eastAsia="ko-KR"/>
        </w:rPr>
        <w:t>the queued request of</w:t>
      </w:r>
      <w:r w:rsidRPr="00C31B0D">
        <w:t xml:space="preserve"> User ID</w:t>
      </w:r>
      <w:r w:rsidRPr="00C31B0D">
        <w:rPr>
          <w:lang w:eastAsia="ko-KR"/>
        </w:rPr>
        <w:t>; and</w:t>
      </w:r>
    </w:p>
    <w:p w14:paraId="2E93693C" w14:textId="77777777" w:rsidR="00B016A6" w:rsidRPr="00C31B0D" w:rsidRDefault="00B016A6" w:rsidP="00B016A6">
      <w:pPr>
        <w:pStyle w:val="B1"/>
        <w:rPr>
          <w:lang w:eastAsia="ko-KR"/>
        </w:rPr>
      </w:pPr>
      <w:r w:rsidRPr="00C31B0D">
        <w:t>2.</w:t>
      </w:r>
      <w:r w:rsidRPr="00C31B0D">
        <w:tab/>
        <w:t>shall remain in '</w:t>
      </w:r>
      <w:r w:rsidRPr="00C31B0D">
        <w:rPr>
          <w:lang w:eastAsia="ko-KR"/>
        </w:rPr>
        <w:t>O</w:t>
      </w:r>
      <w:r w:rsidRPr="00C31B0D">
        <w:t xml:space="preserve">: </w:t>
      </w:r>
      <w:r w:rsidRPr="00C31B0D">
        <w:rPr>
          <w:lang w:eastAsia="ko-KR"/>
        </w:rPr>
        <w:t>pending granted</w:t>
      </w:r>
      <w:r w:rsidRPr="00C31B0D">
        <w:t>' state.</w:t>
      </w:r>
    </w:p>
    <w:p w14:paraId="6838FD75" w14:textId="77777777" w:rsidR="00032C0B" w:rsidRPr="00C31B0D" w:rsidRDefault="00032C0B" w:rsidP="00BC5DDB">
      <w:pPr>
        <w:pStyle w:val="Heading5"/>
      </w:pPr>
      <w:bookmarkStart w:id="2151" w:name="_Toc20156990"/>
      <w:bookmarkStart w:id="2152" w:name="_Toc27502186"/>
      <w:bookmarkStart w:id="2153" w:name="_Toc45212354"/>
      <w:bookmarkStart w:id="2154" w:name="_Toc51932989"/>
      <w:bookmarkStart w:id="2155" w:name="_Toc114516690"/>
      <w:r w:rsidRPr="00C31B0D">
        <w:t>7.2.3.</w:t>
      </w:r>
      <w:r w:rsidRPr="00C31B0D">
        <w:rPr>
          <w:lang w:eastAsia="ko-KR"/>
        </w:rPr>
        <w:t>7</w:t>
      </w:r>
      <w:r w:rsidRPr="00C31B0D">
        <w:t>.</w:t>
      </w:r>
      <w:r w:rsidR="00B016A6" w:rsidRPr="00C31B0D">
        <w:rPr>
          <w:lang w:eastAsia="ko-KR"/>
        </w:rPr>
        <w:t>10</w:t>
      </w:r>
      <w:r w:rsidRPr="00C31B0D">
        <w:tab/>
        <w:t xml:space="preserve">Receive Floor Request </w:t>
      </w:r>
      <w:r w:rsidR="000A44BA" w:rsidRPr="00C31B0D">
        <w:t xml:space="preserve">message </w:t>
      </w:r>
      <w:r w:rsidRPr="00C31B0D">
        <w:t>(R: Floor Request)</w:t>
      </w:r>
      <w:bookmarkEnd w:id="2151"/>
      <w:bookmarkEnd w:id="2152"/>
      <w:bookmarkEnd w:id="2153"/>
      <w:bookmarkEnd w:id="2154"/>
      <w:bookmarkEnd w:id="2155"/>
    </w:p>
    <w:p w14:paraId="6D606976" w14:textId="77777777" w:rsidR="00032C0B" w:rsidRPr="00C31B0D" w:rsidRDefault="00032C0B" w:rsidP="00032C0B">
      <w:pPr>
        <w:rPr>
          <w:lang w:eastAsia="ko-KR"/>
        </w:rPr>
      </w:pPr>
      <w:r w:rsidRPr="00C31B0D">
        <w:t xml:space="preserve">When a Floor Request </w:t>
      </w:r>
      <w:r w:rsidRPr="00C31B0D">
        <w:rPr>
          <w:lang w:eastAsia="ko-KR"/>
        </w:rPr>
        <w:t xml:space="preserve">message </w:t>
      </w:r>
      <w:r w:rsidRPr="00C31B0D">
        <w:t>is received</w:t>
      </w:r>
      <w:r w:rsidRPr="00C31B0D">
        <w:rPr>
          <w:lang w:eastAsia="ko-KR"/>
        </w:rPr>
        <w:t>, the floor participant:</w:t>
      </w:r>
    </w:p>
    <w:p w14:paraId="26BACCA7" w14:textId="77777777" w:rsidR="00337357" w:rsidRPr="00C31B0D" w:rsidRDefault="00032C0B" w:rsidP="00337357">
      <w:pPr>
        <w:pStyle w:val="B1"/>
      </w:pPr>
      <w:r w:rsidRPr="00C31B0D">
        <w:t>1.</w:t>
      </w:r>
      <w:r w:rsidRPr="00C31B0D">
        <w:tab/>
      </w:r>
      <w:r w:rsidR="00337357" w:rsidRPr="00C31B0D">
        <w:t xml:space="preserve">if the SSRC in the received Floor Request message equals the stored SSRC of the current floor arbitrator, </w:t>
      </w:r>
    </w:p>
    <w:p w14:paraId="6749F503" w14:textId="77777777" w:rsidR="00337357" w:rsidRPr="00C31B0D" w:rsidRDefault="00337357" w:rsidP="00337357">
      <w:pPr>
        <w:pStyle w:val="B2"/>
      </w:pPr>
      <w:r w:rsidRPr="00C31B0D">
        <w:t>a.</w:t>
      </w:r>
      <w:r w:rsidRPr="00C31B0D">
        <w:tab/>
      </w:r>
      <w:r w:rsidRPr="00C31B0D">
        <w:rPr>
          <w:lang w:eastAsia="ko-KR"/>
        </w:rPr>
        <w:t>shall send again the Floor Granted message toward the other floor participants</w:t>
      </w:r>
      <w:r w:rsidRPr="00C31B0D">
        <w:t>. For each participant in the queue the Floor Granted message:</w:t>
      </w:r>
    </w:p>
    <w:p w14:paraId="1B4965D5" w14:textId="77777777" w:rsidR="00337357" w:rsidRPr="00C31B0D" w:rsidRDefault="00337357" w:rsidP="00337357">
      <w:pPr>
        <w:pStyle w:val="B3"/>
        <w:rPr>
          <w:lang w:eastAsia="ko-KR"/>
        </w:rPr>
      </w:pPr>
      <w:r w:rsidRPr="00C31B0D">
        <w:rPr>
          <w:lang w:eastAsia="ko-KR"/>
        </w:rPr>
        <w:t>i.</w:t>
      </w:r>
      <w:r w:rsidRPr="00C31B0D">
        <w:rPr>
          <w:lang w:eastAsia="ko-KR"/>
        </w:rPr>
        <w:tab/>
        <w:t>shall include the MCPTT ID of the floor participant in the Queued User ID field;</w:t>
      </w:r>
    </w:p>
    <w:p w14:paraId="69D46BE0" w14:textId="77777777" w:rsidR="00337357" w:rsidRPr="00C31B0D" w:rsidRDefault="00337357" w:rsidP="00337357">
      <w:pPr>
        <w:pStyle w:val="B3"/>
        <w:rPr>
          <w:lang w:eastAsia="ko-KR"/>
        </w:rPr>
      </w:pPr>
      <w:r w:rsidRPr="00C31B0D">
        <w:rPr>
          <w:lang w:eastAsia="ko-KR"/>
        </w:rPr>
        <w:t>ii.</w:t>
      </w:r>
      <w:r w:rsidRPr="00C31B0D">
        <w:rPr>
          <w:lang w:eastAsia="ko-KR"/>
        </w:rPr>
        <w:tab/>
        <w:t>shall include the SSRC of the floor participant in the SSRC of queued floor participant field;</w:t>
      </w:r>
    </w:p>
    <w:p w14:paraId="153B65DE" w14:textId="77777777" w:rsidR="00337357" w:rsidRPr="00C31B0D" w:rsidRDefault="00337357" w:rsidP="00337357">
      <w:pPr>
        <w:pStyle w:val="B3"/>
        <w:rPr>
          <w:lang w:eastAsia="ko-KR"/>
        </w:rPr>
      </w:pPr>
      <w:r w:rsidRPr="00C31B0D">
        <w:rPr>
          <w:lang w:eastAsia="ko-KR"/>
        </w:rPr>
        <w:t>iii.</w:t>
      </w:r>
      <w:r w:rsidRPr="00C31B0D">
        <w:rPr>
          <w:lang w:eastAsia="ko-KR"/>
        </w:rPr>
        <w:tab/>
        <w:t>shall include the queue position of the floor participant in the Queue Info field; and</w:t>
      </w:r>
    </w:p>
    <w:p w14:paraId="22BFA1EF" w14:textId="77777777" w:rsidR="00337357" w:rsidRPr="00C31B0D" w:rsidRDefault="00337357" w:rsidP="00337357">
      <w:pPr>
        <w:pStyle w:val="B3"/>
        <w:rPr>
          <w:lang w:eastAsia="ko-KR"/>
        </w:rPr>
      </w:pPr>
      <w:r w:rsidRPr="00C31B0D">
        <w:rPr>
          <w:lang w:eastAsia="ko-KR"/>
        </w:rPr>
        <w:t>iv.</w:t>
      </w:r>
      <w:r w:rsidRPr="00C31B0D">
        <w:rPr>
          <w:lang w:eastAsia="ko-KR"/>
        </w:rPr>
        <w:tab/>
        <w:t>shall include the priority of the floor participant in the Queue Info field; and</w:t>
      </w:r>
    </w:p>
    <w:p w14:paraId="2CB40EB7" w14:textId="77777777" w:rsidR="00337357" w:rsidRPr="00C31B0D" w:rsidRDefault="00337357" w:rsidP="00337357">
      <w:pPr>
        <w:pStyle w:val="B2"/>
      </w:pPr>
      <w:r w:rsidRPr="00C31B0D">
        <w:t>b.</w:t>
      </w:r>
      <w:r w:rsidRPr="00C31B0D">
        <w:tab/>
        <w:t xml:space="preserve">shall </w:t>
      </w:r>
      <w:r w:rsidRPr="00C31B0D">
        <w:rPr>
          <w:lang w:eastAsia="ko-KR"/>
        </w:rPr>
        <w:t>restart</w:t>
      </w:r>
      <w:r w:rsidRPr="00C31B0D">
        <w:t xml:space="preserve"> timer T205 (Floor Granted) and shall increment counter C205 (Floor Granted) by 1;</w:t>
      </w:r>
    </w:p>
    <w:p w14:paraId="12A54180" w14:textId="77777777" w:rsidR="00032C0B" w:rsidRPr="00C31B0D" w:rsidRDefault="00337357" w:rsidP="00337357">
      <w:pPr>
        <w:pStyle w:val="B1"/>
      </w:pPr>
      <w:r w:rsidRPr="00C31B0D">
        <w:t>2.</w:t>
      </w:r>
      <w:r w:rsidRPr="00C31B0D">
        <w:tab/>
        <w:t xml:space="preserve">if the SSRC in the received Floor Request message does not equal the stored SSRC of the current floor arbitrator, </w:t>
      </w:r>
      <w:r w:rsidR="00032C0B" w:rsidRPr="00C31B0D">
        <w:t>shall send the Floor Deny message toward the other floor participant. The Floor Deny message:</w:t>
      </w:r>
    </w:p>
    <w:p w14:paraId="68CE75C2" w14:textId="77777777" w:rsidR="00032C0B" w:rsidRPr="00C31B0D" w:rsidRDefault="00032C0B" w:rsidP="000B4072">
      <w:pPr>
        <w:pStyle w:val="B2"/>
      </w:pPr>
      <w:r w:rsidRPr="00C31B0D">
        <w:t>a.</w:t>
      </w:r>
      <w:r w:rsidRPr="00C31B0D">
        <w:tab/>
        <w:t>shall include in the Reject Cause field the &lt;Reject Cause&gt; value cause #1</w:t>
      </w:r>
      <w:r w:rsidR="008721FC" w:rsidRPr="00C31B0D">
        <w:t xml:space="preserve"> </w:t>
      </w:r>
      <w:r w:rsidR="008721FC" w:rsidRPr="00C31B0D">
        <w:rPr>
          <w:lang w:eastAsia="ko-KR"/>
        </w:rPr>
        <w:t>(</w:t>
      </w:r>
      <w:r w:rsidR="008721FC" w:rsidRPr="00C31B0D">
        <w:t>Another MCPTT client has permission)</w:t>
      </w:r>
      <w:r w:rsidRPr="00C31B0D">
        <w:t>;</w:t>
      </w:r>
    </w:p>
    <w:p w14:paraId="53887E66" w14:textId="77777777" w:rsidR="00032C0B" w:rsidRPr="00C31B0D" w:rsidRDefault="00032C0B" w:rsidP="000B4072">
      <w:pPr>
        <w:pStyle w:val="B2"/>
      </w:pPr>
      <w:r w:rsidRPr="00C31B0D">
        <w:t>b.</w:t>
      </w:r>
      <w:r w:rsidRPr="00C31B0D">
        <w:tab/>
        <w:t>may include in the Reject Cause field an additional text string explaining the reason for rejecting the floor request in the &lt;Reject Phrase&gt; value;</w:t>
      </w:r>
      <w:r w:rsidR="005A4C9F" w:rsidRPr="00C31B0D">
        <w:t xml:space="preserve"> and</w:t>
      </w:r>
    </w:p>
    <w:p w14:paraId="3665F09D" w14:textId="77777777" w:rsidR="00032C0B" w:rsidRPr="00C31B0D" w:rsidRDefault="00032C0B" w:rsidP="000B4072">
      <w:pPr>
        <w:pStyle w:val="B2"/>
        <w:rPr>
          <w:lang w:eastAsia="ko-KR"/>
        </w:rPr>
      </w:pPr>
      <w:r w:rsidRPr="00C31B0D">
        <w:t>c.</w:t>
      </w:r>
      <w:r w:rsidRPr="00C31B0D">
        <w:tab/>
        <w:t>shall include the User ID field received in the Floor Request</w:t>
      </w:r>
      <w:r w:rsidR="00D46A2D" w:rsidRPr="00C31B0D">
        <w:t xml:space="preserve"> message</w:t>
      </w:r>
      <w:r w:rsidRPr="00C31B0D">
        <w:t>; and</w:t>
      </w:r>
    </w:p>
    <w:p w14:paraId="7FCC7D8A" w14:textId="357FB8C7" w:rsidR="00032C0B" w:rsidRPr="00C31B0D" w:rsidRDefault="00337357" w:rsidP="008354D9">
      <w:pPr>
        <w:pStyle w:val="B1"/>
      </w:pPr>
      <w:r w:rsidRPr="00C31B0D">
        <w:t>3</w:t>
      </w:r>
      <w:r w:rsidR="00032C0B" w:rsidRPr="00C31B0D">
        <w:t>.</w:t>
      </w:r>
      <w:r w:rsidR="00032C0B" w:rsidRPr="00C31B0D">
        <w:tab/>
        <w:t xml:space="preserve">shall remain in </w:t>
      </w:r>
      <w:r w:rsidR="00C31B0D">
        <w:t>'</w:t>
      </w:r>
      <w:r w:rsidR="00032C0B" w:rsidRPr="00C31B0D">
        <w:t>O: pending granted</w:t>
      </w:r>
      <w:r w:rsidR="00C31B0D">
        <w:t>'</w:t>
      </w:r>
      <w:r w:rsidR="00032C0B" w:rsidRPr="00C31B0D">
        <w:t xml:space="preserve"> state.</w:t>
      </w:r>
    </w:p>
    <w:p w14:paraId="62F91469" w14:textId="77777777" w:rsidR="00D55ED9" w:rsidRPr="00C31B0D" w:rsidRDefault="00D55ED9" w:rsidP="00BC5DDB">
      <w:pPr>
        <w:pStyle w:val="Heading4"/>
        <w:rPr>
          <w:lang w:eastAsia="ko-KR"/>
        </w:rPr>
      </w:pPr>
      <w:bookmarkStart w:id="2156" w:name="_Toc20156991"/>
      <w:bookmarkStart w:id="2157" w:name="_Toc27502187"/>
      <w:bookmarkStart w:id="2158" w:name="_Toc45212355"/>
      <w:bookmarkStart w:id="2159" w:name="_Toc51932990"/>
      <w:bookmarkStart w:id="2160" w:name="_Toc114516691"/>
      <w:r w:rsidRPr="00C31B0D">
        <w:rPr>
          <w:lang w:eastAsia="ko-KR"/>
        </w:rPr>
        <w:t>7.2.3.8</w:t>
      </w:r>
      <w:r w:rsidRPr="00C31B0D">
        <w:rPr>
          <w:lang w:eastAsia="ko-KR"/>
        </w:rPr>
        <w:tab/>
        <w:t>State: 'O: queued</w:t>
      </w:r>
      <w:r w:rsidR="000A44BA" w:rsidRPr="00C31B0D">
        <w:rPr>
          <w:lang w:eastAsia="ko-KR"/>
        </w:rPr>
        <w:t>'</w:t>
      </w:r>
      <w:bookmarkEnd w:id="2156"/>
      <w:bookmarkEnd w:id="2157"/>
      <w:bookmarkEnd w:id="2158"/>
      <w:bookmarkEnd w:id="2159"/>
      <w:bookmarkEnd w:id="2160"/>
    </w:p>
    <w:p w14:paraId="0890F4F6" w14:textId="77777777" w:rsidR="00D55ED9" w:rsidRPr="00C31B0D" w:rsidRDefault="00D55ED9" w:rsidP="00BC5DDB">
      <w:pPr>
        <w:pStyle w:val="Heading5"/>
      </w:pPr>
      <w:bookmarkStart w:id="2161" w:name="_Toc20156992"/>
      <w:bookmarkStart w:id="2162" w:name="_Toc27502188"/>
      <w:bookmarkStart w:id="2163" w:name="_Toc45212356"/>
      <w:bookmarkStart w:id="2164" w:name="_Toc51932991"/>
      <w:bookmarkStart w:id="2165" w:name="_Toc114516692"/>
      <w:r w:rsidRPr="00C31B0D">
        <w:t>7.2.3.</w:t>
      </w:r>
      <w:r w:rsidRPr="00C31B0D">
        <w:rPr>
          <w:lang w:eastAsia="ko-KR"/>
        </w:rPr>
        <w:t>8</w:t>
      </w:r>
      <w:r w:rsidRPr="00C31B0D">
        <w:t>.1</w:t>
      </w:r>
      <w:r w:rsidRPr="00C31B0D">
        <w:tab/>
        <w:t>General</w:t>
      </w:r>
      <w:bookmarkEnd w:id="2161"/>
      <w:bookmarkEnd w:id="2162"/>
      <w:bookmarkEnd w:id="2163"/>
      <w:bookmarkEnd w:id="2164"/>
      <w:bookmarkEnd w:id="2165"/>
    </w:p>
    <w:p w14:paraId="3C123BA9" w14:textId="77777777" w:rsidR="00D55ED9" w:rsidRPr="00C31B0D" w:rsidRDefault="00D55ED9" w:rsidP="00D55ED9">
      <w:pPr>
        <w:rPr>
          <w:lang w:eastAsia="ko-KR"/>
        </w:rPr>
      </w:pPr>
      <w:r w:rsidRPr="00C31B0D">
        <w:rPr>
          <w:lang w:eastAsia="ko-KR"/>
        </w:rPr>
        <w:t xml:space="preserve">In this state the MCPTT client is waiting for a response to a </w:t>
      </w:r>
      <w:r w:rsidR="00191721" w:rsidRPr="00C31B0D">
        <w:t xml:space="preserve">queued </w:t>
      </w:r>
      <w:r w:rsidRPr="00C31B0D">
        <w:t>request</w:t>
      </w:r>
      <w:r w:rsidRPr="00C31B0D">
        <w:rPr>
          <w:lang w:eastAsia="ko-KR"/>
        </w:rPr>
        <w:t>.</w:t>
      </w:r>
    </w:p>
    <w:p w14:paraId="2287A860" w14:textId="77777777" w:rsidR="00D55ED9" w:rsidRPr="00C31B0D" w:rsidRDefault="00D55ED9" w:rsidP="00BC5DDB">
      <w:pPr>
        <w:pStyle w:val="Heading5"/>
        <w:rPr>
          <w:lang w:val="nb-NO"/>
        </w:rPr>
      </w:pPr>
      <w:bookmarkStart w:id="2166" w:name="_Toc20156993"/>
      <w:bookmarkStart w:id="2167" w:name="_Toc27502189"/>
      <w:bookmarkStart w:id="2168" w:name="_Toc45212357"/>
      <w:bookmarkStart w:id="2169" w:name="_Toc51932992"/>
      <w:bookmarkStart w:id="2170" w:name="_Toc114516693"/>
      <w:r w:rsidRPr="00C31B0D">
        <w:rPr>
          <w:lang w:val="nb-NO"/>
        </w:rPr>
        <w:t>7.2.3.</w:t>
      </w:r>
      <w:r w:rsidRPr="00C31B0D">
        <w:rPr>
          <w:lang w:val="nb-NO" w:eastAsia="ko-KR"/>
        </w:rPr>
        <w:t>8</w:t>
      </w:r>
      <w:r w:rsidRPr="00C31B0D">
        <w:rPr>
          <w:lang w:val="nb-NO"/>
        </w:rPr>
        <w:t>.2</w:t>
      </w:r>
      <w:r w:rsidRPr="00C31B0D">
        <w:rPr>
          <w:lang w:val="nb-NO"/>
        </w:rPr>
        <w:tab/>
        <w:t>Receiv</w:t>
      </w:r>
      <w:r w:rsidRPr="00C31B0D">
        <w:rPr>
          <w:lang w:val="nb-NO" w:eastAsia="ko-KR"/>
        </w:rPr>
        <w:t>e</w:t>
      </w:r>
      <w:r w:rsidRPr="00C31B0D">
        <w:rPr>
          <w:lang w:val="nb-NO"/>
        </w:rPr>
        <w:t xml:space="preserve"> RTP media (R: RTP media)</w:t>
      </w:r>
      <w:bookmarkEnd w:id="2166"/>
      <w:bookmarkEnd w:id="2167"/>
      <w:bookmarkEnd w:id="2168"/>
      <w:bookmarkEnd w:id="2169"/>
      <w:bookmarkEnd w:id="2170"/>
    </w:p>
    <w:p w14:paraId="49532685" w14:textId="77777777" w:rsidR="00D55ED9" w:rsidRPr="00C31B0D" w:rsidRDefault="00D55ED9" w:rsidP="00D55ED9">
      <w:pPr>
        <w:rPr>
          <w:lang w:eastAsia="ko-KR"/>
        </w:rPr>
      </w:pPr>
      <w:r w:rsidRPr="00C31B0D">
        <w:t>Upon receiving RTP media packets</w:t>
      </w:r>
      <w:r w:rsidR="000A7877" w:rsidRPr="00C31B0D">
        <w:t xml:space="preserve"> </w:t>
      </w:r>
      <w:r w:rsidR="000A7877" w:rsidRPr="00C31B0D">
        <w:rPr>
          <w:lang w:eastAsia="ko-KR"/>
        </w:rPr>
        <w:t xml:space="preserve">and the SSRC of RTP media packet matches with the stored SSRC of current </w:t>
      </w:r>
      <w:r w:rsidR="00B3515C" w:rsidRPr="00C31B0D">
        <w:rPr>
          <w:lang w:eastAsia="ko-KR"/>
        </w:rPr>
        <w:t xml:space="preserve">floor </w:t>
      </w:r>
      <w:r w:rsidR="000A7877" w:rsidRPr="00C31B0D">
        <w:rPr>
          <w:lang w:eastAsia="ko-KR"/>
        </w:rPr>
        <w:t>arbitrator</w:t>
      </w:r>
      <w:r w:rsidRPr="00C31B0D">
        <w:rPr>
          <w:lang w:eastAsia="ko-KR"/>
        </w:rPr>
        <w:t xml:space="preserve">, </w:t>
      </w:r>
      <w:r w:rsidRPr="00C31B0D">
        <w:t>the floor participant:</w:t>
      </w:r>
    </w:p>
    <w:p w14:paraId="15F98646" w14:textId="77777777" w:rsidR="00D55ED9" w:rsidRPr="00C31B0D" w:rsidRDefault="00C15C97" w:rsidP="00C15C97">
      <w:pPr>
        <w:pStyle w:val="B1"/>
      </w:pPr>
      <w:r w:rsidRPr="00C31B0D">
        <w:t>1.</w:t>
      </w:r>
      <w:r w:rsidRPr="00C31B0D">
        <w:tab/>
      </w:r>
      <w:r w:rsidR="00D55ED9" w:rsidRPr="00C31B0D">
        <w:t>shall request the MCPTT client to render the RTP media packets;</w:t>
      </w:r>
    </w:p>
    <w:p w14:paraId="20A0E99F" w14:textId="77777777" w:rsidR="00D55ED9" w:rsidRPr="00C31B0D" w:rsidRDefault="008117D3" w:rsidP="00C15C97">
      <w:pPr>
        <w:pStyle w:val="B1"/>
      </w:pPr>
      <w:r w:rsidRPr="00C31B0D">
        <w:t>2</w:t>
      </w:r>
      <w:r w:rsidR="00C15C97" w:rsidRPr="00C31B0D">
        <w:t>.</w:t>
      </w:r>
      <w:r w:rsidR="00C15C97" w:rsidRPr="00C31B0D">
        <w:tab/>
      </w:r>
      <w:r w:rsidR="00D55ED9" w:rsidRPr="00C31B0D">
        <w:t>shall restart timer T</w:t>
      </w:r>
      <w:r w:rsidR="000A44BA" w:rsidRPr="00C31B0D">
        <w:t>20</w:t>
      </w:r>
      <w:r w:rsidR="00D55ED9" w:rsidRPr="00C31B0D">
        <w:t>3 (</w:t>
      </w:r>
      <w:r w:rsidR="00C54FA5" w:rsidRPr="00C31B0D">
        <w:t xml:space="preserve">End </w:t>
      </w:r>
      <w:r w:rsidR="000A44BA" w:rsidRPr="00C31B0D">
        <w:t xml:space="preserve">of </w:t>
      </w:r>
      <w:r w:rsidR="00D55ED9" w:rsidRPr="00C31B0D">
        <w:t>RTP media); and</w:t>
      </w:r>
    </w:p>
    <w:p w14:paraId="582F4975" w14:textId="77777777" w:rsidR="00D55ED9" w:rsidRPr="00C31B0D" w:rsidRDefault="008117D3" w:rsidP="00C15C97">
      <w:pPr>
        <w:pStyle w:val="B1"/>
      </w:pPr>
      <w:r w:rsidRPr="00C31B0D">
        <w:t>3</w:t>
      </w:r>
      <w:r w:rsidR="00C15C97" w:rsidRPr="00C31B0D">
        <w:t>.</w:t>
      </w:r>
      <w:r w:rsidR="00C15C97" w:rsidRPr="00C31B0D">
        <w:tab/>
      </w:r>
      <w:r w:rsidR="00D55ED9" w:rsidRPr="00C31B0D">
        <w:t>shall remain in 'O: queued' state.</w:t>
      </w:r>
    </w:p>
    <w:p w14:paraId="2921FF66" w14:textId="77777777" w:rsidR="00FE5B48" w:rsidRPr="00C31B0D" w:rsidRDefault="00FE5B48" w:rsidP="00FE5B48">
      <w:r w:rsidRPr="00C31B0D">
        <w:t>Otherwise, if SSRC of floor participant sending the media packet matches with the stored SSRC of candidate arbitrator, the floor participant:</w:t>
      </w:r>
    </w:p>
    <w:p w14:paraId="184FA321" w14:textId="77777777" w:rsidR="00FE5B48" w:rsidRPr="00C31B0D" w:rsidRDefault="00FE5B48" w:rsidP="00FE5B48">
      <w:pPr>
        <w:pStyle w:val="B1"/>
      </w:pPr>
      <w:r w:rsidRPr="00C31B0D">
        <w:t>1.</w:t>
      </w:r>
      <w:r w:rsidRPr="00C31B0D">
        <w:tab/>
        <w:t>shall request the MCPTT client to render the RTP media packets;</w:t>
      </w:r>
    </w:p>
    <w:p w14:paraId="4231EFDF" w14:textId="77777777" w:rsidR="00FE5B48" w:rsidRPr="00C31B0D" w:rsidRDefault="00FE5B48" w:rsidP="00FE5B48">
      <w:pPr>
        <w:pStyle w:val="B1"/>
      </w:pPr>
      <w:r w:rsidRPr="00C31B0D">
        <w:t>2.</w:t>
      </w:r>
      <w:r w:rsidRPr="00C31B0D">
        <w:tab/>
        <w:t>shall restart timer T203 (End of RTP media);</w:t>
      </w:r>
    </w:p>
    <w:p w14:paraId="10CC1169" w14:textId="77777777" w:rsidR="00FE5B48" w:rsidRPr="00C31B0D" w:rsidRDefault="00FE5B48" w:rsidP="00FE5B48">
      <w:pPr>
        <w:pStyle w:val="B1"/>
      </w:pPr>
      <w:r w:rsidRPr="00C31B0D">
        <w:rPr>
          <w:lang w:eastAsia="ko-KR"/>
        </w:rPr>
        <w:t>3.</w:t>
      </w:r>
      <w:r w:rsidRPr="00C31B0D">
        <w:rPr>
          <w:lang w:eastAsia="ko-KR"/>
        </w:rPr>
        <w:tab/>
      </w:r>
      <w:r w:rsidRPr="00C31B0D">
        <w:t>shall set the stored SSRC of the current arbitrator to the SSRC of RTP media packet;</w:t>
      </w:r>
    </w:p>
    <w:p w14:paraId="7FC4A2FC" w14:textId="77777777" w:rsidR="00FE5B48" w:rsidRPr="00C31B0D" w:rsidRDefault="00FE5B48" w:rsidP="00FE5B48">
      <w:pPr>
        <w:pStyle w:val="B1"/>
        <w:rPr>
          <w:lang w:eastAsia="ko-KR"/>
        </w:rPr>
      </w:pPr>
      <w:r w:rsidRPr="00C31B0D">
        <w:rPr>
          <w:lang w:eastAsia="ko-KR"/>
        </w:rPr>
        <w:t>4.</w:t>
      </w:r>
      <w:r w:rsidRPr="00C31B0D">
        <w:rPr>
          <w:lang w:eastAsia="ko-KR"/>
        </w:rPr>
        <w:tab/>
        <w:t>shall clear the stored SSRC of the candidate arbitrator; and</w:t>
      </w:r>
    </w:p>
    <w:p w14:paraId="35ADA671" w14:textId="77777777" w:rsidR="00FE5B48" w:rsidRPr="00C31B0D" w:rsidRDefault="00FE5B48" w:rsidP="00FE5B48">
      <w:pPr>
        <w:pStyle w:val="B1"/>
      </w:pPr>
      <w:r w:rsidRPr="00C31B0D">
        <w:t>5.</w:t>
      </w:r>
      <w:r w:rsidRPr="00C31B0D">
        <w:tab/>
        <w:t>shall remain in 'O: queued' state.</w:t>
      </w:r>
    </w:p>
    <w:p w14:paraId="61D7117E" w14:textId="77777777" w:rsidR="00D55ED9" w:rsidRPr="00C31B0D" w:rsidRDefault="00D55ED9" w:rsidP="00BC5DDB">
      <w:pPr>
        <w:pStyle w:val="Heading5"/>
      </w:pPr>
      <w:bookmarkStart w:id="2171" w:name="_Toc20156994"/>
      <w:bookmarkStart w:id="2172" w:name="_Toc27502190"/>
      <w:bookmarkStart w:id="2173" w:name="_Toc45212358"/>
      <w:bookmarkStart w:id="2174" w:name="_Toc51932993"/>
      <w:bookmarkStart w:id="2175" w:name="_Toc114516694"/>
      <w:r w:rsidRPr="00C31B0D">
        <w:t>7.2.3.</w:t>
      </w:r>
      <w:r w:rsidRPr="00C31B0D">
        <w:rPr>
          <w:lang w:eastAsia="ko-KR"/>
        </w:rPr>
        <w:t>8</w:t>
      </w:r>
      <w:r w:rsidRPr="00C31B0D">
        <w:t>.</w:t>
      </w:r>
      <w:r w:rsidRPr="00C31B0D">
        <w:rPr>
          <w:lang w:eastAsia="ko-KR"/>
        </w:rPr>
        <w:t>3</w:t>
      </w:r>
      <w:r w:rsidRPr="00C31B0D">
        <w:tab/>
        <w:t>Receiv</w:t>
      </w:r>
      <w:r w:rsidRPr="00C31B0D">
        <w:rPr>
          <w:lang w:eastAsia="ko-KR"/>
        </w:rPr>
        <w:t>e</w:t>
      </w:r>
      <w:r w:rsidRPr="00C31B0D">
        <w:t xml:space="preserve"> Floor Queue Position Info message (R: Floor Queue Position Info)</w:t>
      </w:r>
      <w:bookmarkEnd w:id="2171"/>
      <w:bookmarkEnd w:id="2172"/>
      <w:bookmarkEnd w:id="2173"/>
      <w:bookmarkEnd w:id="2174"/>
      <w:bookmarkEnd w:id="2175"/>
    </w:p>
    <w:p w14:paraId="12C703D1" w14:textId="77777777" w:rsidR="00941B13" w:rsidRPr="00C31B0D" w:rsidRDefault="00941B13" w:rsidP="00941B13">
      <w:r w:rsidRPr="00C31B0D">
        <w:t>Upon receiving Floor Queue Position Info</w:t>
      </w:r>
      <w:r w:rsidRPr="00C31B0D">
        <w:rPr>
          <w:lang w:eastAsia="ko-KR"/>
        </w:rPr>
        <w:t xml:space="preserve"> </w:t>
      </w:r>
      <w:r w:rsidRPr="00C31B0D">
        <w:t xml:space="preserve">message, </w:t>
      </w:r>
      <w:r w:rsidR="00FB3B7B" w:rsidRPr="00C31B0D">
        <w:t xml:space="preserve">if the &lt;User ID&gt; value in the </w:t>
      </w:r>
      <w:r w:rsidR="004062BA" w:rsidRPr="00C31B0D">
        <w:t xml:space="preserve">Queued </w:t>
      </w:r>
      <w:r w:rsidR="00FB3B7B" w:rsidRPr="00C31B0D">
        <w:t xml:space="preserve">User ID field matches its own MCPTT ID </w:t>
      </w:r>
      <w:r w:rsidR="00FB3B7B" w:rsidRPr="00C31B0D">
        <w:rPr>
          <w:lang w:eastAsia="ko-KR"/>
        </w:rPr>
        <w:t xml:space="preserve">and SSRC of floor participant sending the Floor Queue Position Info message matches the stored SSRC of current </w:t>
      </w:r>
      <w:r w:rsidR="00B3515C" w:rsidRPr="00C31B0D">
        <w:rPr>
          <w:lang w:eastAsia="ko-KR"/>
        </w:rPr>
        <w:t xml:space="preserve">floor </w:t>
      </w:r>
      <w:r w:rsidR="00FB3B7B" w:rsidRPr="00C31B0D">
        <w:rPr>
          <w:lang w:eastAsia="ko-KR"/>
        </w:rPr>
        <w:t>arbitrator,</w:t>
      </w:r>
      <w:r w:rsidR="00FB3B7B" w:rsidRPr="00C31B0D">
        <w:t xml:space="preserve"> </w:t>
      </w:r>
      <w:r w:rsidRPr="00C31B0D">
        <w:t>the floor participant:</w:t>
      </w:r>
    </w:p>
    <w:p w14:paraId="77EA11C2" w14:textId="77777777" w:rsidR="00941B13" w:rsidRPr="00C31B0D" w:rsidRDefault="00941B13" w:rsidP="00941B13">
      <w:pPr>
        <w:pStyle w:val="B1"/>
      </w:pPr>
      <w:r w:rsidRPr="00C31B0D">
        <w:t>1.</w:t>
      </w:r>
      <w:r w:rsidRPr="00C31B0D">
        <w:tab/>
        <w:t>shall update the queue position;</w:t>
      </w:r>
    </w:p>
    <w:p w14:paraId="69B83F74" w14:textId="77777777" w:rsidR="00941B13" w:rsidRPr="00C31B0D" w:rsidRDefault="00941B13" w:rsidP="00941B13">
      <w:pPr>
        <w:pStyle w:val="B1"/>
        <w:rPr>
          <w:lang w:eastAsia="ko-KR"/>
        </w:rPr>
      </w:pPr>
      <w:r w:rsidRPr="00C31B0D">
        <w:t>2.</w:t>
      </w:r>
      <w:r w:rsidRPr="00C31B0D">
        <w:tab/>
      </w:r>
      <w:r w:rsidR="00FB3B7B" w:rsidRPr="00C31B0D">
        <w:t xml:space="preserve">shall </w:t>
      </w:r>
      <w:r w:rsidRPr="00C31B0D">
        <w:t xml:space="preserve">notify the </w:t>
      </w:r>
      <w:r w:rsidRPr="00C31B0D">
        <w:rPr>
          <w:lang w:eastAsia="ko-KR"/>
        </w:rPr>
        <w:t>MCPTT u</w:t>
      </w:r>
      <w:r w:rsidRPr="00C31B0D">
        <w:t>ser about the queue position received in the &lt;Queue position info&gt; value in the Queue Info field;</w:t>
      </w:r>
    </w:p>
    <w:p w14:paraId="5C672845" w14:textId="77777777" w:rsidR="0036030E" w:rsidRPr="00C31B0D" w:rsidRDefault="0036030E" w:rsidP="0036030E">
      <w:pPr>
        <w:pStyle w:val="B1"/>
      </w:pPr>
      <w:r w:rsidRPr="00C31B0D">
        <w:rPr>
          <w:lang w:eastAsia="ko-KR"/>
        </w:rPr>
        <w:t>3</w:t>
      </w:r>
      <w:r w:rsidRPr="00C31B0D">
        <w:t>.</w:t>
      </w:r>
      <w:r w:rsidRPr="00C31B0D">
        <w:tab/>
        <w:t>shall stop timer T204 (Floor Queue Position request); and</w:t>
      </w:r>
    </w:p>
    <w:p w14:paraId="7C80C4D1" w14:textId="77777777" w:rsidR="00FE5B48" w:rsidRPr="00C31B0D" w:rsidRDefault="0036030E" w:rsidP="00FE5B48">
      <w:pPr>
        <w:pStyle w:val="B1"/>
      </w:pPr>
      <w:r w:rsidRPr="00C31B0D">
        <w:rPr>
          <w:lang w:eastAsia="ko-KR"/>
        </w:rPr>
        <w:t>4</w:t>
      </w:r>
      <w:r w:rsidR="00941B13" w:rsidRPr="00C31B0D">
        <w:t>.</w:t>
      </w:r>
      <w:r w:rsidR="00941B13" w:rsidRPr="00C31B0D">
        <w:tab/>
        <w:t xml:space="preserve">shall </w:t>
      </w:r>
      <w:r w:rsidR="00941B13" w:rsidRPr="00C31B0D">
        <w:rPr>
          <w:lang w:eastAsia="ko-KR"/>
        </w:rPr>
        <w:t>remain in</w:t>
      </w:r>
      <w:r w:rsidR="00941B13" w:rsidRPr="00C31B0D">
        <w:t xml:space="preserve"> 'O: </w:t>
      </w:r>
      <w:r w:rsidR="00941B13" w:rsidRPr="00C31B0D">
        <w:rPr>
          <w:lang w:eastAsia="ko-KR"/>
        </w:rPr>
        <w:t>queued</w:t>
      </w:r>
      <w:r w:rsidR="00941B13" w:rsidRPr="00C31B0D">
        <w:t>' state.</w:t>
      </w:r>
    </w:p>
    <w:p w14:paraId="730B7963" w14:textId="77777777" w:rsidR="00FE5B48" w:rsidRPr="00C31B0D" w:rsidRDefault="00FE5B48" w:rsidP="00FE5B48">
      <w:r w:rsidRPr="00C31B0D">
        <w:t>Otherwise, if the &lt;User ID&gt; value in the User ID field matches its own MCPTT ID and SSRC of floor participant sending the Floor Queue Position Info message matches the stored SSRC of candidate arbitrator, the floor participant:</w:t>
      </w:r>
    </w:p>
    <w:p w14:paraId="1A3CC7B9" w14:textId="77777777" w:rsidR="00FE5B48" w:rsidRPr="00C31B0D" w:rsidRDefault="00FE5B48" w:rsidP="00FE5B48">
      <w:pPr>
        <w:pStyle w:val="B1"/>
      </w:pPr>
      <w:r w:rsidRPr="00C31B0D">
        <w:t>1.</w:t>
      </w:r>
      <w:r w:rsidRPr="00C31B0D">
        <w:tab/>
        <w:t>shall update the queue position;</w:t>
      </w:r>
    </w:p>
    <w:p w14:paraId="28C6C852" w14:textId="77777777" w:rsidR="00FE5B48" w:rsidRPr="00C31B0D" w:rsidRDefault="00FE5B48" w:rsidP="00FE5B48">
      <w:pPr>
        <w:pStyle w:val="B1"/>
        <w:rPr>
          <w:lang w:val="en-US"/>
        </w:rPr>
      </w:pPr>
      <w:r w:rsidRPr="00C31B0D">
        <w:rPr>
          <w:lang w:val="en-US"/>
        </w:rPr>
        <w:t>2.</w:t>
      </w:r>
      <w:r w:rsidRPr="00C31B0D">
        <w:rPr>
          <w:lang w:val="en-US"/>
        </w:rPr>
        <w:tab/>
      </w:r>
      <w:r w:rsidRPr="00C31B0D">
        <w:t xml:space="preserve">shall set the stored SSRC of the current arbitrator to the SSRC of the floor control server as received in the Floor </w:t>
      </w:r>
      <w:r w:rsidRPr="00C31B0D">
        <w:rPr>
          <w:lang w:val="en-US"/>
        </w:rPr>
        <w:t xml:space="preserve">Queue Position Info </w:t>
      </w:r>
      <w:r w:rsidRPr="00C31B0D">
        <w:t>message;</w:t>
      </w:r>
    </w:p>
    <w:p w14:paraId="6CFFA989" w14:textId="77777777" w:rsidR="00FE5B48" w:rsidRPr="00C31B0D" w:rsidRDefault="00FE5B48" w:rsidP="00FE5B48">
      <w:pPr>
        <w:pStyle w:val="B1"/>
        <w:rPr>
          <w:lang w:eastAsia="ko-KR"/>
        </w:rPr>
      </w:pPr>
      <w:r w:rsidRPr="00C31B0D">
        <w:rPr>
          <w:lang w:eastAsia="ko-KR"/>
        </w:rPr>
        <w:t>3.</w:t>
      </w:r>
      <w:r w:rsidRPr="00C31B0D">
        <w:rPr>
          <w:lang w:eastAsia="ko-KR"/>
        </w:rPr>
        <w:tab/>
        <w:t xml:space="preserve">shall clear the stored SSRC of the candidate arbitrator; </w:t>
      </w:r>
    </w:p>
    <w:p w14:paraId="2717CC01" w14:textId="77777777" w:rsidR="00FE5B48" w:rsidRPr="00C31B0D" w:rsidRDefault="00FE5B48" w:rsidP="00FE5B48">
      <w:pPr>
        <w:pStyle w:val="B1"/>
        <w:rPr>
          <w:lang w:eastAsia="ko-KR"/>
        </w:rPr>
      </w:pPr>
      <w:r w:rsidRPr="00C31B0D">
        <w:t>4.</w:t>
      </w:r>
      <w:r w:rsidRPr="00C31B0D">
        <w:tab/>
        <w:t xml:space="preserve">shall notify the </w:t>
      </w:r>
      <w:r w:rsidRPr="00C31B0D">
        <w:rPr>
          <w:lang w:eastAsia="ko-KR"/>
        </w:rPr>
        <w:t>MCPTT u</w:t>
      </w:r>
      <w:r w:rsidRPr="00C31B0D">
        <w:t>ser about the queue position received in the &lt;Queue position info&gt; value in the Queue Info field;</w:t>
      </w:r>
    </w:p>
    <w:p w14:paraId="56FA171B" w14:textId="77777777" w:rsidR="00FE5B48" w:rsidRPr="00C31B0D" w:rsidRDefault="00FE5B48" w:rsidP="00FE5B48">
      <w:pPr>
        <w:pStyle w:val="B1"/>
      </w:pPr>
      <w:r w:rsidRPr="00C31B0D">
        <w:rPr>
          <w:lang w:eastAsia="ko-KR"/>
        </w:rPr>
        <w:t>5</w:t>
      </w:r>
      <w:r w:rsidRPr="00C31B0D">
        <w:t>.</w:t>
      </w:r>
      <w:r w:rsidRPr="00C31B0D">
        <w:tab/>
        <w:t>shall stop timer T204 (Floor Queue Position request); and</w:t>
      </w:r>
    </w:p>
    <w:p w14:paraId="5355515B" w14:textId="77777777" w:rsidR="00941B13" w:rsidRPr="00C31B0D" w:rsidRDefault="00FE5B48" w:rsidP="00FE5B48">
      <w:pPr>
        <w:pStyle w:val="B1"/>
      </w:pPr>
      <w:r w:rsidRPr="00C31B0D">
        <w:rPr>
          <w:lang w:eastAsia="ko-KR"/>
        </w:rPr>
        <w:t>6</w:t>
      </w:r>
      <w:r w:rsidRPr="00C31B0D">
        <w:t>.</w:t>
      </w:r>
      <w:r w:rsidRPr="00C31B0D">
        <w:tab/>
        <w:t xml:space="preserve">shall </w:t>
      </w:r>
      <w:r w:rsidRPr="00C31B0D">
        <w:rPr>
          <w:lang w:eastAsia="ko-KR"/>
        </w:rPr>
        <w:t>remain in</w:t>
      </w:r>
      <w:r w:rsidRPr="00C31B0D">
        <w:t xml:space="preserve"> 'O: </w:t>
      </w:r>
      <w:r w:rsidRPr="00C31B0D">
        <w:rPr>
          <w:lang w:eastAsia="ko-KR"/>
        </w:rPr>
        <w:t>queued</w:t>
      </w:r>
      <w:r w:rsidRPr="00C31B0D">
        <w:t>' state.</w:t>
      </w:r>
    </w:p>
    <w:p w14:paraId="0B1EF524" w14:textId="77777777" w:rsidR="00941B13" w:rsidRPr="00C31B0D" w:rsidRDefault="00941B13" w:rsidP="00BC5DDB">
      <w:pPr>
        <w:pStyle w:val="Heading5"/>
      </w:pPr>
      <w:bookmarkStart w:id="2176" w:name="_Toc20156995"/>
      <w:bookmarkStart w:id="2177" w:name="_Toc27502191"/>
      <w:bookmarkStart w:id="2178" w:name="_Toc45212359"/>
      <w:bookmarkStart w:id="2179" w:name="_Toc51932994"/>
      <w:bookmarkStart w:id="2180" w:name="_Toc114516695"/>
      <w:r w:rsidRPr="00C31B0D">
        <w:t>7.2.3.</w:t>
      </w:r>
      <w:r w:rsidRPr="00C31B0D">
        <w:rPr>
          <w:lang w:eastAsia="ko-KR"/>
        </w:rPr>
        <w:t>8</w:t>
      </w:r>
      <w:r w:rsidRPr="00C31B0D">
        <w:t>.</w:t>
      </w:r>
      <w:r w:rsidRPr="00C31B0D">
        <w:rPr>
          <w:lang w:eastAsia="ko-KR"/>
        </w:rPr>
        <w:t>4</w:t>
      </w:r>
      <w:r w:rsidRPr="00C31B0D">
        <w:tab/>
        <w:t>Receiv</w:t>
      </w:r>
      <w:r w:rsidRPr="00C31B0D">
        <w:rPr>
          <w:lang w:eastAsia="ko-KR"/>
        </w:rPr>
        <w:t>e</w:t>
      </w:r>
      <w:r w:rsidRPr="00C31B0D">
        <w:t xml:space="preserve"> Floor Deny message (R: Floor </w:t>
      </w:r>
      <w:r w:rsidRPr="00C31B0D">
        <w:rPr>
          <w:lang w:eastAsia="ko-KR"/>
        </w:rPr>
        <w:t>Deny</w:t>
      </w:r>
      <w:r w:rsidRPr="00C31B0D">
        <w:t>)</w:t>
      </w:r>
      <w:bookmarkEnd w:id="2176"/>
      <w:bookmarkEnd w:id="2177"/>
      <w:bookmarkEnd w:id="2178"/>
      <w:bookmarkEnd w:id="2179"/>
      <w:bookmarkEnd w:id="2180"/>
    </w:p>
    <w:p w14:paraId="3DAF1AD4" w14:textId="77777777" w:rsidR="00941B13" w:rsidRPr="00C31B0D" w:rsidRDefault="00941B13" w:rsidP="00941B13">
      <w:r w:rsidRPr="00C31B0D">
        <w:t xml:space="preserve">Upon receiving Floor Deny message, </w:t>
      </w:r>
      <w:r w:rsidR="00FB3B7B" w:rsidRPr="00C31B0D">
        <w:t xml:space="preserve">if the &lt;User ID&gt; value in the User ID field matches its own MCPTT ID </w:t>
      </w:r>
      <w:r w:rsidR="00FB3B7B" w:rsidRPr="00C31B0D">
        <w:rPr>
          <w:lang w:eastAsia="ko-KR"/>
        </w:rPr>
        <w:t xml:space="preserve">and SSRC of floor participant sending the Floor Deny message matches the stored SSRC of current </w:t>
      </w:r>
      <w:r w:rsidR="00B3515C" w:rsidRPr="00C31B0D">
        <w:rPr>
          <w:lang w:eastAsia="ko-KR"/>
        </w:rPr>
        <w:t xml:space="preserve">floor </w:t>
      </w:r>
      <w:r w:rsidR="00FB3B7B" w:rsidRPr="00C31B0D">
        <w:rPr>
          <w:lang w:eastAsia="ko-KR"/>
        </w:rPr>
        <w:t>arbitrator</w:t>
      </w:r>
      <w:r w:rsidR="00FB3B7B" w:rsidRPr="00C31B0D">
        <w:t xml:space="preserve">, </w:t>
      </w:r>
      <w:r w:rsidRPr="00C31B0D">
        <w:t>the floor participant:</w:t>
      </w:r>
    </w:p>
    <w:p w14:paraId="01A50C10" w14:textId="77777777" w:rsidR="00356FD0" w:rsidRPr="00C31B0D" w:rsidRDefault="00356FD0" w:rsidP="00356FD0">
      <w:pPr>
        <w:pStyle w:val="B1"/>
      </w:pPr>
      <w:r w:rsidRPr="00C31B0D">
        <w:t>1.</w:t>
      </w:r>
      <w:r w:rsidRPr="00C31B0D">
        <w:tab/>
        <w:t>shall stop timer T204 (Floor Queue Position request), if running;</w:t>
      </w:r>
    </w:p>
    <w:p w14:paraId="33CC7B82" w14:textId="77777777" w:rsidR="00941B13" w:rsidRPr="00C31B0D" w:rsidRDefault="00356FD0" w:rsidP="00356FD0">
      <w:pPr>
        <w:pStyle w:val="B1"/>
        <w:rPr>
          <w:lang w:eastAsia="ko-KR"/>
        </w:rPr>
      </w:pPr>
      <w:r w:rsidRPr="00C31B0D">
        <w:t>2.</w:t>
      </w:r>
      <w:r w:rsidR="00941B13" w:rsidRPr="00C31B0D">
        <w:rPr>
          <w:lang w:eastAsia="ko-KR"/>
        </w:rPr>
        <w:tab/>
      </w:r>
      <w:r w:rsidR="00941B13" w:rsidRPr="00C31B0D">
        <w:t>shall s</w:t>
      </w:r>
      <w:r w:rsidR="00941B13" w:rsidRPr="00C31B0D">
        <w:rPr>
          <w:lang w:eastAsia="ko-KR"/>
        </w:rPr>
        <w:t xml:space="preserve">top </w:t>
      </w:r>
      <w:r w:rsidR="00941B13" w:rsidRPr="00C31B0D">
        <w:t xml:space="preserve">the timer </w:t>
      </w:r>
      <w:r w:rsidR="00941B13" w:rsidRPr="00C31B0D">
        <w:rPr>
          <w:lang w:eastAsia="ko-KR"/>
        </w:rPr>
        <w:t>T</w:t>
      </w:r>
      <w:r w:rsidR="000A44BA" w:rsidRPr="00C31B0D">
        <w:rPr>
          <w:lang w:eastAsia="ko-KR"/>
        </w:rPr>
        <w:t>2</w:t>
      </w:r>
      <w:r w:rsidR="00941B13" w:rsidRPr="00C31B0D">
        <w:rPr>
          <w:lang w:eastAsia="ko-KR"/>
        </w:rPr>
        <w:t>33 (</w:t>
      </w:r>
      <w:r w:rsidR="00C54FA5" w:rsidRPr="00C31B0D">
        <w:rPr>
          <w:lang w:eastAsia="ko-KR"/>
        </w:rPr>
        <w:t xml:space="preserve">Pending </w:t>
      </w:r>
      <w:r w:rsidR="00941B13" w:rsidRPr="00C31B0D">
        <w:rPr>
          <w:lang w:eastAsia="ko-KR"/>
        </w:rPr>
        <w:t>user action), if running;</w:t>
      </w:r>
    </w:p>
    <w:p w14:paraId="46AAFED2" w14:textId="77777777" w:rsidR="00941B13" w:rsidRPr="00C31B0D" w:rsidRDefault="00356FD0" w:rsidP="00941B13">
      <w:pPr>
        <w:pStyle w:val="B1"/>
      </w:pPr>
      <w:r w:rsidRPr="00C31B0D">
        <w:t>3</w:t>
      </w:r>
      <w:r w:rsidR="00941B13" w:rsidRPr="00C31B0D">
        <w:t>.</w:t>
      </w:r>
      <w:r w:rsidR="00941B13" w:rsidRPr="00C31B0D">
        <w:tab/>
        <w:t>shall provide floor deny notification to the user;</w:t>
      </w:r>
    </w:p>
    <w:p w14:paraId="28FEA667" w14:textId="77777777" w:rsidR="00941B13" w:rsidRPr="00C31B0D" w:rsidRDefault="00356FD0" w:rsidP="00941B13">
      <w:pPr>
        <w:pStyle w:val="B1"/>
      </w:pPr>
      <w:r w:rsidRPr="00C31B0D">
        <w:t>4</w:t>
      </w:r>
      <w:r w:rsidR="00941B13" w:rsidRPr="00C31B0D">
        <w:t>.</w:t>
      </w:r>
      <w:r w:rsidR="00941B13" w:rsidRPr="00C31B0D">
        <w:tab/>
        <w:t>may display the floor deny reason to the user using information in the Reject Cause field; and</w:t>
      </w:r>
    </w:p>
    <w:p w14:paraId="4C4292FC" w14:textId="77777777" w:rsidR="00941B13" w:rsidRPr="00C31B0D" w:rsidRDefault="00356FD0" w:rsidP="00941B13">
      <w:pPr>
        <w:pStyle w:val="B1"/>
      </w:pPr>
      <w:r w:rsidRPr="00C31B0D">
        <w:rPr>
          <w:lang w:eastAsia="ko-KR"/>
        </w:rPr>
        <w:t>5</w:t>
      </w:r>
      <w:r w:rsidR="00941B13" w:rsidRPr="00C31B0D">
        <w:rPr>
          <w:lang w:eastAsia="ko-KR"/>
        </w:rPr>
        <w:t>.</w:t>
      </w:r>
      <w:r w:rsidR="00941B13" w:rsidRPr="00C31B0D">
        <w:rPr>
          <w:lang w:eastAsia="ko-KR"/>
        </w:rPr>
        <w:tab/>
      </w:r>
      <w:r w:rsidR="00941B13" w:rsidRPr="00C31B0D">
        <w:t>shall enter 'O: has no permission' state.</w:t>
      </w:r>
    </w:p>
    <w:p w14:paraId="310DB805" w14:textId="77777777" w:rsidR="00FE5B48" w:rsidRPr="00C31B0D" w:rsidRDefault="00FE5B48" w:rsidP="00FE5B48">
      <w:r w:rsidRPr="00C31B0D">
        <w:t xml:space="preserve">Otherwise, </w:t>
      </w:r>
      <w:r w:rsidRPr="00C31B0D">
        <w:rPr>
          <w:lang w:val="en-US"/>
        </w:rPr>
        <w:t xml:space="preserve">if the &lt;User ID&gt; value in the User ID field matches its own MCPTT ID and </w:t>
      </w:r>
      <w:r w:rsidRPr="00C31B0D">
        <w:rPr>
          <w:rStyle w:val="NOChar"/>
        </w:rPr>
        <w:t xml:space="preserve">SSRC of floor participant sending the </w:t>
      </w:r>
      <w:r w:rsidRPr="00C31B0D">
        <w:t xml:space="preserve">Floor Deny message </w:t>
      </w:r>
      <w:r w:rsidRPr="00C31B0D">
        <w:rPr>
          <w:rStyle w:val="NOChar"/>
        </w:rPr>
        <w:t>matches the stored SSRC of candidate arbitrator</w:t>
      </w:r>
      <w:r w:rsidRPr="00C31B0D">
        <w:t>, the floor participant:</w:t>
      </w:r>
    </w:p>
    <w:p w14:paraId="765975EC" w14:textId="77777777" w:rsidR="00356FD0" w:rsidRPr="00C31B0D" w:rsidRDefault="00356FD0" w:rsidP="00356FD0">
      <w:pPr>
        <w:pStyle w:val="B1"/>
      </w:pPr>
      <w:r w:rsidRPr="00C31B0D">
        <w:t>1.</w:t>
      </w:r>
      <w:r w:rsidRPr="00C31B0D">
        <w:tab/>
        <w:t>shall stop timer T204 (Floor Queue Position request), if running;</w:t>
      </w:r>
    </w:p>
    <w:p w14:paraId="610DE454" w14:textId="77777777" w:rsidR="00FE5B48" w:rsidRPr="00C31B0D" w:rsidRDefault="00356FD0" w:rsidP="00356FD0">
      <w:pPr>
        <w:pStyle w:val="B1"/>
        <w:rPr>
          <w:lang w:eastAsia="ko-KR"/>
        </w:rPr>
      </w:pPr>
      <w:r w:rsidRPr="00C31B0D">
        <w:rPr>
          <w:lang w:eastAsia="ko-KR"/>
        </w:rPr>
        <w:t>2</w:t>
      </w:r>
      <w:r w:rsidR="00FE5B48" w:rsidRPr="00C31B0D">
        <w:rPr>
          <w:lang w:eastAsia="ko-KR"/>
        </w:rPr>
        <w:t>.</w:t>
      </w:r>
      <w:r w:rsidR="00FE5B48" w:rsidRPr="00C31B0D">
        <w:rPr>
          <w:lang w:eastAsia="ko-KR"/>
        </w:rPr>
        <w:tab/>
      </w:r>
      <w:r w:rsidR="00FE5B48" w:rsidRPr="00C31B0D">
        <w:t>shall s</w:t>
      </w:r>
      <w:r w:rsidR="00FE5B48" w:rsidRPr="00C31B0D">
        <w:rPr>
          <w:lang w:eastAsia="ko-KR"/>
        </w:rPr>
        <w:t xml:space="preserve">top </w:t>
      </w:r>
      <w:r w:rsidR="00FE5B48" w:rsidRPr="00C31B0D">
        <w:t xml:space="preserve">the timer </w:t>
      </w:r>
      <w:r w:rsidR="00FE5B48" w:rsidRPr="00C31B0D">
        <w:rPr>
          <w:lang w:eastAsia="ko-KR"/>
        </w:rPr>
        <w:t>T233 (Pending user action), if running;</w:t>
      </w:r>
    </w:p>
    <w:p w14:paraId="6CFD659F" w14:textId="77777777" w:rsidR="00FE5B48" w:rsidRPr="00C31B0D" w:rsidRDefault="00356FD0" w:rsidP="00FE5B48">
      <w:pPr>
        <w:pStyle w:val="B1"/>
        <w:rPr>
          <w:lang w:val="en-US"/>
        </w:rPr>
      </w:pPr>
      <w:r w:rsidRPr="00C31B0D">
        <w:rPr>
          <w:lang w:val="en-US"/>
        </w:rPr>
        <w:t>3</w:t>
      </w:r>
      <w:r w:rsidR="00FE5B48" w:rsidRPr="00C31B0D">
        <w:rPr>
          <w:lang w:val="en-US"/>
        </w:rPr>
        <w:t>.</w:t>
      </w:r>
      <w:r w:rsidR="00FE5B48" w:rsidRPr="00C31B0D">
        <w:rPr>
          <w:lang w:val="en-US"/>
        </w:rPr>
        <w:tab/>
      </w:r>
      <w:r w:rsidR="00FE5B48" w:rsidRPr="00C31B0D">
        <w:t xml:space="preserve">shall set the stored SSRC of the current arbitrator to the SSRC of the floor control server as received in the Floor </w:t>
      </w:r>
      <w:r w:rsidR="00FE5B48" w:rsidRPr="00C31B0D">
        <w:rPr>
          <w:lang w:val="en-US"/>
        </w:rPr>
        <w:t xml:space="preserve">Deny </w:t>
      </w:r>
      <w:r w:rsidR="00FE5B48" w:rsidRPr="00C31B0D">
        <w:t>message;</w:t>
      </w:r>
    </w:p>
    <w:p w14:paraId="50306F4F" w14:textId="77777777" w:rsidR="00FE5B48" w:rsidRPr="00C31B0D" w:rsidRDefault="00356FD0" w:rsidP="00FE5B48">
      <w:pPr>
        <w:pStyle w:val="B1"/>
        <w:rPr>
          <w:lang w:eastAsia="ko-KR"/>
        </w:rPr>
      </w:pPr>
      <w:r w:rsidRPr="00C31B0D">
        <w:rPr>
          <w:lang w:eastAsia="ko-KR"/>
        </w:rPr>
        <w:t>4</w:t>
      </w:r>
      <w:r w:rsidR="00FE5B48" w:rsidRPr="00C31B0D">
        <w:rPr>
          <w:lang w:eastAsia="ko-KR"/>
        </w:rPr>
        <w:t>.</w:t>
      </w:r>
      <w:r w:rsidR="00FE5B48" w:rsidRPr="00C31B0D">
        <w:rPr>
          <w:lang w:eastAsia="ko-KR"/>
        </w:rPr>
        <w:tab/>
        <w:t xml:space="preserve">shall clear the stored SSRC of the candidate arbitrator; </w:t>
      </w:r>
    </w:p>
    <w:p w14:paraId="6D2B0EED" w14:textId="77777777" w:rsidR="00FE5B48" w:rsidRPr="00C31B0D" w:rsidRDefault="00356FD0" w:rsidP="00FE5B48">
      <w:pPr>
        <w:pStyle w:val="B1"/>
      </w:pPr>
      <w:r w:rsidRPr="00C31B0D">
        <w:t>5</w:t>
      </w:r>
      <w:r w:rsidR="00FE5B48" w:rsidRPr="00C31B0D">
        <w:t>.</w:t>
      </w:r>
      <w:r w:rsidR="00FE5B48" w:rsidRPr="00C31B0D">
        <w:tab/>
        <w:t>shall provide floor deny notification to the user;</w:t>
      </w:r>
    </w:p>
    <w:p w14:paraId="27E88326" w14:textId="77777777" w:rsidR="00FE5B48" w:rsidRPr="00C31B0D" w:rsidRDefault="00356FD0" w:rsidP="00FE5B48">
      <w:pPr>
        <w:pStyle w:val="B1"/>
      </w:pPr>
      <w:r w:rsidRPr="00C31B0D">
        <w:t>6</w:t>
      </w:r>
      <w:r w:rsidR="00FE5B48" w:rsidRPr="00C31B0D">
        <w:t>.</w:t>
      </w:r>
      <w:r w:rsidR="00FE5B48" w:rsidRPr="00C31B0D">
        <w:tab/>
        <w:t>may display the floor deny reason to the user using information in the Reject Cause field; and</w:t>
      </w:r>
    </w:p>
    <w:p w14:paraId="1DFC15C2" w14:textId="77777777" w:rsidR="00FE5B48" w:rsidRPr="00C31B0D" w:rsidRDefault="00356FD0" w:rsidP="00FE5B48">
      <w:pPr>
        <w:pStyle w:val="B1"/>
      </w:pPr>
      <w:r w:rsidRPr="00C31B0D">
        <w:rPr>
          <w:lang w:eastAsia="ko-KR"/>
        </w:rPr>
        <w:t>7</w:t>
      </w:r>
      <w:r w:rsidR="00FE5B48" w:rsidRPr="00C31B0D">
        <w:rPr>
          <w:lang w:eastAsia="ko-KR"/>
        </w:rPr>
        <w:t>.</w:t>
      </w:r>
      <w:r w:rsidR="00FE5B48" w:rsidRPr="00C31B0D">
        <w:rPr>
          <w:lang w:eastAsia="ko-KR"/>
        </w:rPr>
        <w:tab/>
      </w:r>
      <w:r w:rsidR="00FE5B48" w:rsidRPr="00C31B0D">
        <w:t>shall enter 'O: has no permission' state.</w:t>
      </w:r>
    </w:p>
    <w:p w14:paraId="6ADB7BDB" w14:textId="77777777" w:rsidR="00941B13" w:rsidRPr="00C31B0D" w:rsidRDefault="00941B13" w:rsidP="00BC5DDB">
      <w:pPr>
        <w:pStyle w:val="Heading5"/>
        <w:rPr>
          <w:lang w:eastAsia="ko-KR"/>
        </w:rPr>
      </w:pPr>
      <w:bookmarkStart w:id="2181" w:name="_Toc20156996"/>
      <w:bookmarkStart w:id="2182" w:name="_Toc27502192"/>
      <w:bookmarkStart w:id="2183" w:name="_Toc45212360"/>
      <w:bookmarkStart w:id="2184" w:name="_Toc51932995"/>
      <w:bookmarkStart w:id="2185" w:name="_Toc114516696"/>
      <w:r w:rsidRPr="00C31B0D">
        <w:t>7.2.3.</w:t>
      </w:r>
      <w:r w:rsidRPr="00C31B0D">
        <w:rPr>
          <w:lang w:eastAsia="ko-KR"/>
        </w:rPr>
        <w:t>8</w:t>
      </w:r>
      <w:r w:rsidRPr="00C31B0D">
        <w:t>.</w:t>
      </w:r>
      <w:r w:rsidRPr="00C31B0D">
        <w:rPr>
          <w:lang w:eastAsia="ko-KR"/>
        </w:rPr>
        <w:t>5</w:t>
      </w:r>
      <w:r w:rsidRPr="00C31B0D">
        <w:tab/>
      </w:r>
      <w:r w:rsidRPr="00C31B0D">
        <w:rPr>
          <w:lang w:eastAsia="ko-KR"/>
        </w:rPr>
        <w:t>User indication for release of pending request</w:t>
      </w:r>
      <w:bookmarkEnd w:id="2181"/>
      <w:bookmarkEnd w:id="2182"/>
      <w:bookmarkEnd w:id="2183"/>
      <w:bookmarkEnd w:id="2184"/>
      <w:bookmarkEnd w:id="2185"/>
    </w:p>
    <w:p w14:paraId="012B6C3C" w14:textId="77777777" w:rsidR="00941B13" w:rsidRPr="00C31B0D" w:rsidRDefault="00941B13" w:rsidP="00941B13">
      <w:r w:rsidRPr="00C31B0D">
        <w:t xml:space="preserve">When an indication from the MCPTT </w:t>
      </w:r>
      <w:r w:rsidRPr="00C31B0D">
        <w:rPr>
          <w:lang w:eastAsia="ko-KR"/>
        </w:rPr>
        <w:t>u</w:t>
      </w:r>
      <w:r w:rsidRPr="00C31B0D">
        <w:t xml:space="preserve">ser to release the </w:t>
      </w:r>
      <w:r w:rsidR="00191721" w:rsidRPr="00C31B0D">
        <w:t xml:space="preserve">queued </w:t>
      </w:r>
      <w:r w:rsidRPr="00C31B0D">
        <w:t>request for the floor is received, the floor participant:</w:t>
      </w:r>
    </w:p>
    <w:p w14:paraId="79E3EE05" w14:textId="77777777" w:rsidR="00941B13" w:rsidRPr="00C31B0D" w:rsidRDefault="00941B13" w:rsidP="00941B13">
      <w:pPr>
        <w:pStyle w:val="B1"/>
      </w:pPr>
      <w:r w:rsidRPr="00C31B0D">
        <w:t>1.</w:t>
      </w:r>
      <w:r w:rsidRPr="00C31B0D">
        <w:tab/>
        <w:t>shall send a Floor Release message towards other floor participant</w:t>
      </w:r>
      <w:r w:rsidRPr="00C31B0D">
        <w:rPr>
          <w:lang w:eastAsia="ko-KR"/>
        </w:rPr>
        <w:t>s</w:t>
      </w:r>
      <w:r w:rsidRPr="00C31B0D">
        <w:t>. The Floor Release message:</w:t>
      </w:r>
    </w:p>
    <w:p w14:paraId="382F26CF" w14:textId="77777777" w:rsidR="00941B13" w:rsidRPr="00C31B0D" w:rsidRDefault="00941B13" w:rsidP="00941B13">
      <w:pPr>
        <w:pStyle w:val="B2"/>
      </w:pPr>
      <w:r w:rsidRPr="00C31B0D">
        <w:t>a.</w:t>
      </w:r>
      <w:r w:rsidRPr="00C31B0D">
        <w:tab/>
        <w:t xml:space="preserve">shall include the MCPTT ID of the MCPTT </w:t>
      </w:r>
      <w:r w:rsidRPr="00C31B0D">
        <w:rPr>
          <w:lang w:eastAsia="ko-KR"/>
        </w:rPr>
        <w:t>u</w:t>
      </w:r>
      <w:r w:rsidRPr="00C31B0D">
        <w:t>ser in the User ID field;</w:t>
      </w:r>
    </w:p>
    <w:p w14:paraId="03F0B549" w14:textId="77777777" w:rsidR="00356FD0" w:rsidRPr="00C31B0D" w:rsidRDefault="00356FD0" w:rsidP="00356FD0">
      <w:pPr>
        <w:pStyle w:val="B1"/>
      </w:pPr>
      <w:r w:rsidRPr="00C31B0D">
        <w:t>2.</w:t>
      </w:r>
      <w:r w:rsidRPr="00C31B0D">
        <w:tab/>
        <w:t>shall stop timer T204 (Floor Queue Position request), if running;</w:t>
      </w:r>
    </w:p>
    <w:p w14:paraId="44675C14" w14:textId="77777777" w:rsidR="00941B13" w:rsidRPr="00C31B0D" w:rsidRDefault="00356FD0" w:rsidP="00356FD0">
      <w:pPr>
        <w:pStyle w:val="B1"/>
        <w:rPr>
          <w:lang w:eastAsia="ko-KR"/>
        </w:rPr>
      </w:pPr>
      <w:r w:rsidRPr="00C31B0D">
        <w:t>3</w:t>
      </w:r>
      <w:r w:rsidR="00941B13" w:rsidRPr="00C31B0D">
        <w:t>.</w:t>
      </w:r>
      <w:r w:rsidR="00941B13" w:rsidRPr="00C31B0D">
        <w:tab/>
        <w:t>shall s</w:t>
      </w:r>
      <w:r w:rsidR="00941B13" w:rsidRPr="00C31B0D">
        <w:rPr>
          <w:lang w:eastAsia="ko-KR"/>
        </w:rPr>
        <w:t xml:space="preserve">top </w:t>
      </w:r>
      <w:r w:rsidR="00941B13" w:rsidRPr="00C31B0D">
        <w:t xml:space="preserve">timer </w:t>
      </w:r>
      <w:r w:rsidR="00941B13" w:rsidRPr="00C31B0D">
        <w:rPr>
          <w:lang w:eastAsia="ko-KR"/>
        </w:rPr>
        <w:t>T</w:t>
      </w:r>
      <w:r w:rsidR="000A44BA" w:rsidRPr="00C31B0D">
        <w:rPr>
          <w:lang w:eastAsia="ko-KR"/>
        </w:rPr>
        <w:t>2</w:t>
      </w:r>
      <w:r w:rsidR="00941B13" w:rsidRPr="00C31B0D">
        <w:rPr>
          <w:lang w:eastAsia="ko-KR"/>
        </w:rPr>
        <w:t>33 (</w:t>
      </w:r>
      <w:r w:rsidR="00C54FA5" w:rsidRPr="00C31B0D">
        <w:rPr>
          <w:lang w:eastAsia="ko-KR"/>
        </w:rPr>
        <w:t xml:space="preserve">Pending </w:t>
      </w:r>
      <w:r w:rsidR="00941B13" w:rsidRPr="00C31B0D">
        <w:rPr>
          <w:lang w:eastAsia="ko-KR"/>
        </w:rPr>
        <w:t>user action), if running; and</w:t>
      </w:r>
    </w:p>
    <w:p w14:paraId="4C444BB3" w14:textId="77777777" w:rsidR="00941B13" w:rsidRPr="00C31B0D" w:rsidRDefault="00356FD0" w:rsidP="00941B13">
      <w:pPr>
        <w:pStyle w:val="B1"/>
        <w:rPr>
          <w:lang w:eastAsia="ko-KR"/>
        </w:rPr>
      </w:pPr>
      <w:r w:rsidRPr="00C31B0D">
        <w:rPr>
          <w:lang w:eastAsia="ko-KR"/>
        </w:rPr>
        <w:t>4</w:t>
      </w:r>
      <w:r w:rsidR="00941B13" w:rsidRPr="00C31B0D">
        <w:t>.</w:t>
      </w:r>
      <w:r w:rsidR="00941B13" w:rsidRPr="00C31B0D">
        <w:tab/>
        <w:t xml:space="preserve">shall enter 'O: </w:t>
      </w:r>
      <w:r w:rsidR="00941B13" w:rsidRPr="00C31B0D">
        <w:rPr>
          <w:lang w:eastAsia="ko-KR"/>
        </w:rPr>
        <w:t>has no permission</w:t>
      </w:r>
      <w:r w:rsidR="00941B13" w:rsidRPr="00C31B0D">
        <w:t>' state.</w:t>
      </w:r>
    </w:p>
    <w:p w14:paraId="7318E319" w14:textId="77777777" w:rsidR="00941B13" w:rsidRPr="00C31B0D" w:rsidRDefault="00941B13" w:rsidP="00BC5DDB">
      <w:pPr>
        <w:pStyle w:val="Heading5"/>
      </w:pPr>
      <w:bookmarkStart w:id="2186" w:name="_Toc20156997"/>
      <w:bookmarkStart w:id="2187" w:name="_Toc27502193"/>
      <w:bookmarkStart w:id="2188" w:name="_Toc45212361"/>
      <w:bookmarkStart w:id="2189" w:name="_Toc51932996"/>
      <w:bookmarkStart w:id="2190" w:name="_Toc114516697"/>
      <w:r w:rsidRPr="00C31B0D">
        <w:t>7.2.3.</w:t>
      </w:r>
      <w:r w:rsidRPr="00C31B0D">
        <w:rPr>
          <w:lang w:eastAsia="ko-KR"/>
        </w:rPr>
        <w:t>8</w:t>
      </w:r>
      <w:r w:rsidRPr="00C31B0D">
        <w:t>.</w:t>
      </w:r>
      <w:r w:rsidRPr="00C31B0D">
        <w:rPr>
          <w:lang w:eastAsia="ko-KR"/>
        </w:rPr>
        <w:t>6</w:t>
      </w:r>
      <w:r w:rsidRPr="00C31B0D">
        <w:tab/>
        <w:t>Receiv</w:t>
      </w:r>
      <w:r w:rsidR="000A44BA" w:rsidRPr="00C31B0D">
        <w:t>e</w:t>
      </w:r>
      <w:r w:rsidRPr="00C31B0D">
        <w:t xml:space="preserve"> Floor Granted message (R: Floor Granted to me)</w:t>
      </w:r>
      <w:bookmarkEnd w:id="2186"/>
      <w:bookmarkEnd w:id="2187"/>
      <w:bookmarkEnd w:id="2188"/>
      <w:bookmarkEnd w:id="2189"/>
      <w:bookmarkEnd w:id="2190"/>
    </w:p>
    <w:p w14:paraId="1CCD2474" w14:textId="77777777" w:rsidR="00941B13" w:rsidRPr="00C31B0D" w:rsidRDefault="00941B13" w:rsidP="00941B13">
      <w:pPr>
        <w:rPr>
          <w:lang w:eastAsia="ko-KR"/>
        </w:rPr>
      </w:pPr>
      <w:r w:rsidRPr="00C31B0D">
        <w:t>Upon receiving Floor Granted message and if the &lt;User ID&gt; value in the User ID field matches its own MCPTT ID</w:t>
      </w:r>
      <w:r w:rsidR="000A7877" w:rsidRPr="00C31B0D">
        <w:t xml:space="preserve"> </w:t>
      </w:r>
      <w:r w:rsidR="000A7877" w:rsidRPr="00C31B0D">
        <w:rPr>
          <w:lang w:eastAsia="ko-KR"/>
        </w:rPr>
        <w:t xml:space="preserve">and SSRC of floor participant sending the Floor Granted message matches the stored SSRC of current </w:t>
      </w:r>
      <w:r w:rsidR="00B3515C" w:rsidRPr="00C31B0D">
        <w:rPr>
          <w:lang w:eastAsia="ko-KR"/>
        </w:rPr>
        <w:t xml:space="preserve">floor </w:t>
      </w:r>
      <w:r w:rsidR="000A7877" w:rsidRPr="00C31B0D">
        <w:rPr>
          <w:lang w:eastAsia="ko-KR"/>
        </w:rPr>
        <w:t>arbitrator</w:t>
      </w:r>
      <w:r w:rsidRPr="00C31B0D">
        <w:t>, the floor participant:</w:t>
      </w:r>
    </w:p>
    <w:p w14:paraId="04FC3F0D" w14:textId="77777777" w:rsidR="00941B13" w:rsidRPr="00C31B0D" w:rsidRDefault="00941B13" w:rsidP="00941B13">
      <w:pPr>
        <w:pStyle w:val="B1"/>
        <w:rPr>
          <w:lang w:eastAsia="ko-KR"/>
        </w:rPr>
      </w:pPr>
      <w:r w:rsidRPr="00C31B0D">
        <w:t>1.</w:t>
      </w:r>
      <w:r w:rsidRPr="00C31B0D">
        <w:tab/>
        <w:t xml:space="preserve">shall request the MCPTT client to </w:t>
      </w:r>
      <w:r w:rsidRPr="00C31B0D">
        <w:rPr>
          <w:lang w:eastAsia="ko-KR"/>
        </w:rPr>
        <w:t xml:space="preserve">stop rendering received </w:t>
      </w:r>
      <w:r w:rsidRPr="00C31B0D">
        <w:t>RTP media packets</w:t>
      </w:r>
      <w:r w:rsidRPr="00C31B0D">
        <w:rPr>
          <w:lang w:eastAsia="ko-KR"/>
        </w:rPr>
        <w:t>;</w:t>
      </w:r>
    </w:p>
    <w:p w14:paraId="5C0B7F15" w14:textId="77777777" w:rsidR="00941B13" w:rsidRPr="00C31B0D" w:rsidRDefault="00941B13" w:rsidP="00941B13">
      <w:pPr>
        <w:pStyle w:val="B1"/>
        <w:rPr>
          <w:lang w:eastAsia="ko-KR"/>
        </w:rPr>
      </w:pPr>
      <w:r w:rsidRPr="00C31B0D">
        <w:rPr>
          <w:lang w:eastAsia="ko-KR"/>
        </w:rPr>
        <w:t>2</w:t>
      </w:r>
      <w:r w:rsidRPr="00C31B0D">
        <w:t>.</w:t>
      </w:r>
      <w:r w:rsidRPr="00C31B0D">
        <w:tab/>
      </w:r>
      <w:r w:rsidRPr="00C31B0D">
        <w:rPr>
          <w:lang w:eastAsia="ko-KR"/>
        </w:rPr>
        <w:t>shall start timer T</w:t>
      </w:r>
      <w:r w:rsidR="000A44BA" w:rsidRPr="00C31B0D">
        <w:rPr>
          <w:lang w:eastAsia="ko-KR"/>
        </w:rPr>
        <w:t>2</w:t>
      </w:r>
      <w:r w:rsidRPr="00C31B0D">
        <w:rPr>
          <w:lang w:eastAsia="ko-KR"/>
        </w:rPr>
        <w:t>33(</w:t>
      </w:r>
      <w:r w:rsidR="00C54FA5" w:rsidRPr="00C31B0D">
        <w:rPr>
          <w:lang w:eastAsia="ko-KR"/>
        </w:rPr>
        <w:t xml:space="preserve">Pending </w:t>
      </w:r>
      <w:r w:rsidRPr="00C31B0D">
        <w:rPr>
          <w:lang w:eastAsia="ko-KR"/>
        </w:rPr>
        <w:t>user action)</w:t>
      </w:r>
      <w:r w:rsidR="00FB3B7B" w:rsidRPr="00C31B0D">
        <w:rPr>
          <w:lang w:eastAsia="ko-KR"/>
        </w:rPr>
        <w:t>, if not running already</w:t>
      </w:r>
      <w:r w:rsidRPr="00C31B0D">
        <w:rPr>
          <w:lang w:eastAsia="ko-KR"/>
        </w:rPr>
        <w:t>;</w:t>
      </w:r>
    </w:p>
    <w:p w14:paraId="40172CA9" w14:textId="77777777" w:rsidR="00941B13" w:rsidRPr="00C31B0D" w:rsidRDefault="00941B13" w:rsidP="00941B13">
      <w:pPr>
        <w:pStyle w:val="B1"/>
      </w:pPr>
      <w:r w:rsidRPr="00C31B0D">
        <w:rPr>
          <w:lang w:eastAsia="ko-KR"/>
        </w:rPr>
        <w:t>3.</w:t>
      </w:r>
      <w:r w:rsidRPr="00C31B0D">
        <w:rPr>
          <w:lang w:eastAsia="ko-KR"/>
        </w:rPr>
        <w:tab/>
      </w:r>
      <w:r w:rsidR="00FB3B7B" w:rsidRPr="00C31B0D">
        <w:rPr>
          <w:lang w:eastAsia="ko-KR"/>
        </w:rPr>
        <w:t xml:space="preserve">shall </w:t>
      </w:r>
      <w:r w:rsidRPr="00C31B0D">
        <w:rPr>
          <w:lang w:eastAsia="ko-KR"/>
        </w:rPr>
        <w:t>notify the MCPTT user about of the floor grant;</w:t>
      </w:r>
    </w:p>
    <w:p w14:paraId="541915AD" w14:textId="77777777" w:rsidR="0053278F" w:rsidRPr="00C31B0D" w:rsidRDefault="0053278F" w:rsidP="0053278F">
      <w:pPr>
        <w:pStyle w:val="B1"/>
      </w:pPr>
      <w:r w:rsidRPr="00C31B0D">
        <w:t>4.</w:t>
      </w:r>
      <w:r w:rsidRPr="00C31B0D">
        <w:tab/>
        <w:t>if the Floor Indicator field is included, and the B bit is set to '1' (Broadcast group call), shall provide a notification to the user indicating the type of call; and</w:t>
      </w:r>
    </w:p>
    <w:p w14:paraId="61617639" w14:textId="77777777" w:rsidR="00941B13" w:rsidRPr="00C31B0D" w:rsidRDefault="0053278F" w:rsidP="00941B13">
      <w:pPr>
        <w:pStyle w:val="B1"/>
        <w:rPr>
          <w:lang w:eastAsia="ko-KR"/>
        </w:rPr>
      </w:pPr>
      <w:r w:rsidRPr="00C31B0D">
        <w:rPr>
          <w:lang w:eastAsia="ko-KR"/>
        </w:rPr>
        <w:t>5</w:t>
      </w:r>
      <w:r w:rsidR="00941B13" w:rsidRPr="00C31B0D">
        <w:t>.</w:t>
      </w:r>
      <w:r w:rsidR="00941B13" w:rsidRPr="00C31B0D">
        <w:tab/>
        <w:t xml:space="preserve">shall </w:t>
      </w:r>
      <w:r w:rsidR="00941B13" w:rsidRPr="00C31B0D">
        <w:rPr>
          <w:lang w:eastAsia="ko-KR"/>
        </w:rPr>
        <w:t>remain in</w:t>
      </w:r>
      <w:r w:rsidR="00941B13" w:rsidRPr="00C31B0D">
        <w:t xml:space="preserve"> 'O: </w:t>
      </w:r>
      <w:r w:rsidR="00941B13" w:rsidRPr="00C31B0D">
        <w:rPr>
          <w:lang w:eastAsia="ko-KR"/>
        </w:rPr>
        <w:t>queued</w:t>
      </w:r>
      <w:r w:rsidR="00941B13" w:rsidRPr="00C31B0D">
        <w:t>'</w:t>
      </w:r>
      <w:r w:rsidR="00941B13" w:rsidRPr="00C31B0D">
        <w:rPr>
          <w:lang w:eastAsia="ko-KR"/>
        </w:rPr>
        <w:t xml:space="preserve"> state</w:t>
      </w:r>
      <w:r w:rsidR="00941B13" w:rsidRPr="00C31B0D">
        <w:t>.</w:t>
      </w:r>
    </w:p>
    <w:p w14:paraId="73014384" w14:textId="77777777" w:rsidR="00CB15AB" w:rsidRPr="00C31B0D" w:rsidRDefault="00CB15AB" w:rsidP="00CB15AB">
      <w:r w:rsidRPr="00C31B0D">
        <w:t>Otherwise, if the &lt;User ID&gt; value in the User ID field matches its own MCPTT ID and SSRC of floor participant sending the Floor Granted message matches the stored SSRC of candidate arbitrator, the floor participant:</w:t>
      </w:r>
    </w:p>
    <w:p w14:paraId="128824DA" w14:textId="77777777" w:rsidR="00CB15AB" w:rsidRPr="00C31B0D" w:rsidRDefault="00CB15AB" w:rsidP="00CB15AB">
      <w:pPr>
        <w:pStyle w:val="B1"/>
        <w:rPr>
          <w:lang w:eastAsia="ko-KR"/>
        </w:rPr>
      </w:pPr>
      <w:r w:rsidRPr="00C31B0D">
        <w:t>1.</w:t>
      </w:r>
      <w:r w:rsidRPr="00C31B0D">
        <w:tab/>
        <w:t xml:space="preserve">shall request the MCPTT client to </w:t>
      </w:r>
      <w:r w:rsidRPr="00C31B0D">
        <w:rPr>
          <w:lang w:eastAsia="ko-KR"/>
        </w:rPr>
        <w:t xml:space="preserve">stop rendering received </w:t>
      </w:r>
      <w:r w:rsidRPr="00C31B0D">
        <w:t>RTP media packets</w:t>
      </w:r>
      <w:r w:rsidRPr="00C31B0D">
        <w:rPr>
          <w:lang w:eastAsia="ko-KR"/>
        </w:rPr>
        <w:t>;</w:t>
      </w:r>
    </w:p>
    <w:p w14:paraId="0BFA8974" w14:textId="77777777" w:rsidR="00CB15AB" w:rsidRPr="00C31B0D" w:rsidRDefault="00CB15AB" w:rsidP="00CB15AB">
      <w:pPr>
        <w:pStyle w:val="B1"/>
        <w:rPr>
          <w:lang w:eastAsia="ko-KR"/>
        </w:rPr>
      </w:pPr>
      <w:r w:rsidRPr="00C31B0D">
        <w:rPr>
          <w:lang w:eastAsia="ko-KR"/>
        </w:rPr>
        <w:t>2</w:t>
      </w:r>
      <w:r w:rsidRPr="00C31B0D">
        <w:t>.</w:t>
      </w:r>
      <w:r w:rsidRPr="00C31B0D">
        <w:tab/>
      </w:r>
      <w:r w:rsidRPr="00C31B0D">
        <w:rPr>
          <w:lang w:eastAsia="ko-KR"/>
        </w:rPr>
        <w:t>shall start timer T233(Pending user action), if not running already;</w:t>
      </w:r>
    </w:p>
    <w:p w14:paraId="2577DAD8" w14:textId="77777777" w:rsidR="00CB15AB" w:rsidRPr="00C31B0D" w:rsidRDefault="00CB15AB" w:rsidP="00CB15AB">
      <w:pPr>
        <w:pStyle w:val="B1"/>
      </w:pPr>
      <w:r w:rsidRPr="00C31B0D">
        <w:rPr>
          <w:lang w:eastAsia="ko-KR"/>
        </w:rPr>
        <w:t>3.</w:t>
      </w:r>
      <w:r w:rsidRPr="00C31B0D">
        <w:rPr>
          <w:lang w:eastAsia="ko-KR"/>
        </w:rPr>
        <w:tab/>
        <w:t>shall notify the MCPTT user about of the floor grant;</w:t>
      </w:r>
    </w:p>
    <w:p w14:paraId="021350B0" w14:textId="77777777" w:rsidR="00CB15AB" w:rsidRPr="00C31B0D" w:rsidRDefault="00CB15AB" w:rsidP="00CB15AB">
      <w:pPr>
        <w:pStyle w:val="B1"/>
        <w:rPr>
          <w:lang w:val="en-US"/>
        </w:rPr>
      </w:pPr>
      <w:r w:rsidRPr="00C31B0D">
        <w:rPr>
          <w:lang w:val="en-US"/>
        </w:rPr>
        <w:t>4.</w:t>
      </w:r>
      <w:r w:rsidRPr="00C31B0D">
        <w:rPr>
          <w:lang w:val="en-US"/>
        </w:rPr>
        <w:tab/>
      </w:r>
      <w:r w:rsidRPr="00C31B0D">
        <w:t xml:space="preserve">shall set the stored SSRC of the current arbitrator to </w:t>
      </w:r>
      <w:r w:rsidR="00DE13F1" w:rsidRPr="00C31B0D">
        <w:t>its own</w:t>
      </w:r>
      <w:r w:rsidRPr="00C31B0D">
        <w:t xml:space="preserve"> SSRC;</w:t>
      </w:r>
    </w:p>
    <w:p w14:paraId="3A0B169A" w14:textId="77777777" w:rsidR="00CB15AB" w:rsidRPr="00C31B0D" w:rsidRDefault="00CB15AB" w:rsidP="00CB15AB">
      <w:pPr>
        <w:pStyle w:val="B1"/>
        <w:rPr>
          <w:lang w:eastAsia="ko-KR"/>
        </w:rPr>
      </w:pPr>
      <w:r w:rsidRPr="00C31B0D">
        <w:rPr>
          <w:lang w:eastAsia="ko-KR"/>
        </w:rPr>
        <w:t>5.</w:t>
      </w:r>
      <w:r w:rsidRPr="00C31B0D">
        <w:rPr>
          <w:lang w:eastAsia="ko-KR"/>
        </w:rPr>
        <w:tab/>
        <w:t xml:space="preserve">shall clear the stored SSRC of the candidate arbitrator; </w:t>
      </w:r>
    </w:p>
    <w:p w14:paraId="566EE14C" w14:textId="77777777" w:rsidR="00CB15AB" w:rsidRPr="00C31B0D" w:rsidRDefault="00CB15AB" w:rsidP="00CB15AB">
      <w:pPr>
        <w:pStyle w:val="B1"/>
      </w:pPr>
      <w:r w:rsidRPr="00C31B0D">
        <w:t>6.</w:t>
      </w:r>
      <w:r w:rsidRPr="00C31B0D">
        <w:tab/>
        <w:t>if the Floor Indicator field is included, and the B bit is set to '1' (Broadcast group call), shall provide a notification to the user indicating the type of call; and</w:t>
      </w:r>
    </w:p>
    <w:p w14:paraId="76C5F8CC" w14:textId="77777777" w:rsidR="00CB15AB" w:rsidRPr="00C31B0D" w:rsidRDefault="00CB15AB" w:rsidP="00CB15AB">
      <w:pPr>
        <w:pStyle w:val="B1"/>
        <w:rPr>
          <w:lang w:eastAsia="ko-KR"/>
        </w:rPr>
      </w:pPr>
      <w:r w:rsidRPr="00C31B0D">
        <w:rPr>
          <w:lang w:eastAsia="ko-KR"/>
        </w:rPr>
        <w:t>7</w:t>
      </w:r>
      <w:r w:rsidRPr="00C31B0D">
        <w:t>.</w:t>
      </w:r>
      <w:r w:rsidRPr="00C31B0D">
        <w:tab/>
        <w:t xml:space="preserve">shall </w:t>
      </w:r>
      <w:r w:rsidRPr="00C31B0D">
        <w:rPr>
          <w:lang w:eastAsia="ko-KR"/>
        </w:rPr>
        <w:t>remain in</w:t>
      </w:r>
      <w:r w:rsidRPr="00C31B0D">
        <w:t xml:space="preserve"> 'O: </w:t>
      </w:r>
      <w:r w:rsidRPr="00C31B0D">
        <w:rPr>
          <w:lang w:eastAsia="ko-KR"/>
        </w:rPr>
        <w:t>queued</w:t>
      </w:r>
      <w:r w:rsidRPr="00C31B0D">
        <w:t>'</w:t>
      </w:r>
      <w:r w:rsidRPr="00C31B0D">
        <w:rPr>
          <w:lang w:eastAsia="ko-KR"/>
        </w:rPr>
        <w:t xml:space="preserve"> state</w:t>
      </w:r>
      <w:r w:rsidRPr="00C31B0D">
        <w:t>.</w:t>
      </w:r>
    </w:p>
    <w:p w14:paraId="23E6A24C" w14:textId="77777777" w:rsidR="00941B13" w:rsidRPr="00C31B0D" w:rsidRDefault="00941B13" w:rsidP="00BC5DDB">
      <w:pPr>
        <w:pStyle w:val="Heading5"/>
        <w:rPr>
          <w:lang w:val="fr-FR" w:eastAsia="ko-KR"/>
        </w:rPr>
      </w:pPr>
      <w:bookmarkStart w:id="2191" w:name="_Toc20156998"/>
      <w:bookmarkStart w:id="2192" w:name="_Toc27502194"/>
      <w:bookmarkStart w:id="2193" w:name="_Toc45212362"/>
      <w:bookmarkStart w:id="2194" w:name="_Toc51932997"/>
      <w:bookmarkStart w:id="2195" w:name="_Toc114516698"/>
      <w:r w:rsidRPr="00C31B0D">
        <w:rPr>
          <w:lang w:val="fr-FR"/>
        </w:rPr>
        <w:t>7.2.3.</w:t>
      </w:r>
      <w:r w:rsidRPr="00C31B0D">
        <w:rPr>
          <w:lang w:val="fr-FR" w:eastAsia="ko-KR"/>
        </w:rPr>
        <w:t>8</w:t>
      </w:r>
      <w:r w:rsidRPr="00C31B0D">
        <w:rPr>
          <w:lang w:val="fr-FR"/>
        </w:rPr>
        <w:t>.</w:t>
      </w:r>
      <w:r w:rsidRPr="00C31B0D">
        <w:rPr>
          <w:lang w:val="fr-FR" w:eastAsia="ko-KR"/>
        </w:rPr>
        <w:t>7</w:t>
      </w:r>
      <w:r w:rsidRPr="00C31B0D">
        <w:rPr>
          <w:lang w:val="fr-FR"/>
        </w:rPr>
        <w:tab/>
      </w:r>
      <w:r w:rsidR="000A44BA" w:rsidRPr="00C31B0D">
        <w:rPr>
          <w:lang w:val="fr-FR"/>
        </w:rPr>
        <w:t xml:space="preserve">Timer </w:t>
      </w:r>
      <w:r w:rsidRPr="00C31B0D">
        <w:rPr>
          <w:lang w:val="fr-FR"/>
        </w:rPr>
        <w:t>T</w:t>
      </w:r>
      <w:r w:rsidR="000B4518" w:rsidRPr="00C31B0D">
        <w:rPr>
          <w:lang w:val="fr-FR"/>
        </w:rPr>
        <w:t>2</w:t>
      </w:r>
      <w:r w:rsidRPr="00C31B0D">
        <w:rPr>
          <w:lang w:val="fr-FR" w:eastAsia="ko-KR"/>
        </w:rPr>
        <w:t>33</w:t>
      </w:r>
      <w:r w:rsidRPr="00C31B0D">
        <w:rPr>
          <w:lang w:val="fr-FR"/>
        </w:rPr>
        <w:t xml:space="preserve"> (</w:t>
      </w:r>
      <w:r w:rsidR="00C54FA5" w:rsidRPr="00C31B0D">
        <w:rPr>
          <w:lang w:val="fr-FR" w:eastAsia="ko-KR"/>
        </w:rPr>
        <w:t xml:space="preserve">Pending </w:t>
      </w:r>
      <w:r w:rsidRPr="00C31B0D">
        <w:rPr>
          <w:lang w:val="fr-FR" w:eastAsia="ko-KR"/>
        </w:rPr>
        <w:t>user action</w:t>
      </w:r>
      <w:r w:rsidRPr="00C31B0D">
        <w:rPr>
          <w:lang w:val="fr-FR"/>
        </w:rPr>
        <w:t>) expires</w:t>
      </w:r>
      <w:bookmarkEnd w:id="2191"/>
      <w:bookmarkEnd w:id="2192"/>
      <w:bookmarkEnd w:id="2193"/>
      <w:bookmarkEnd w:id="2194"/>
      <w:bookmarkEnd w:id="2195"/>
    </w:p>
    <w:p w14:paraId="61ECFE92" w14:textId="77777777" w:rsidR="008117D3" w:rsidRPr="00C31B0D" w:rsidRDefault="008117D3" w:rsidP="008117D3">
      <w:pPr>
        <w:rPr>
          <w:lang w:val="en-US"/>
        </w:rPr>
      </w:pPr>
      <w:r w:rsidRPr="00C31B0D">
        <w:rPr>
          <w:lang w:eastAsia="ko-KR"/>
        </w:rPr>
        <w:t>On expiry of timer T233 (Pending user action), the floor participant:</w:t>
      </w:r>
    </w:p>
    <w:p w14:paraId="5BEF1362" w14:textId="77777777" w:rsidR="00356FD0" w:rsidRPr="00C31B0D" w:rsidRDefault="00356FD0" w:rsidP="00356FD0">
      <w:pPr>
        <w:pStyle w:val="B1"/>
      </w:pPr>
      <w:r w:rsidRPr="00C31B0D">
        <w:t>1.</w:t>
      </w:r>
      <w:r w:rsidRPr="00C31B0D">
        <w:tab/>
        <w:t>shall stop timer T204 (Floor Queue Position request), if running;</w:t>
      </w:r>
    </w:p>
    <w:p w14:paraId="7DC78977" w14:textId="77777777" w:rsidR="008117D3" w:rsidRPr="00C31B0D" w:rsidRDefault="00356FD0" w:rsidP="00356FD0">
      <w:pPr>
        <w:pStyle w:val="B1"/>
      </w:pPr>
      <w:r w:rsidRPr="00C31B0D">
        <w:t>2</w:t>
      </w:r>
      <w:r w:rsidR="008117D3" w:rsidRPr="00C31B0D">
        <w:t>.</w:t>
      </w:r>
      <w:r w:rsidR="008117D3" w:rsidRPr="00C31B0D">
        <w:tab/>
        <w:t>shall start timer T230 (Inactivity); and</w:t>
      </w:r>
    </w:p>
    <w:p w14:paraId="6AF18587" w14:textId="77777777" w:rsidR="00941B13" w:rsidRPr="00C31B0D" w:rsidRDefault="00356FD0" w:rsidP="008117D3">
      <w:pPr>
        <w:pStyle w:val="B1"/>
      </w:pPr>
      <w:r w:rsidRPr="00C31B0D">
        <w:t>3</w:t>
      </w:r>
      <w:r w:rsidR="00941B13" w:rsidRPr="00C31B0D">
        <w:t>.</w:t>
      </w:r>
      <w:r w:rsidR="00941B13" w:rsidRPr="00C31B0D">
        <w:tab/>
        <w:t xml:space="preserve">shall enter 'O: </w:t>
      </w:r>
      <w:r w:rsidR="00B016A6" w:rsidRPr="00C31B0D">
        <w:t>silence</w:t>
      </w:r>
      <w:r w:rsidR="00941B13" w:rsidRPr="00C31B0D">
        <w:t>' state.</w:t>
      </w:r>
    </w:p>
    <w:p w14:paraId="4E9C6A14" w14:textId="77777777" w:rsidR="00941B13" w:rsidRPr="00C31B0D" w:rsidRDefault="00941B13" w:rsidP="00BC5DDB">
      <w:pPr>
        <w:pStyle w:val="Heading5"/>
        <w:rPr>
          <w:lang w:eastAsia="ko-KR"/>
        </w:rPr>
      </w:pPr>
      <w:bookmarkStart w:id="2196" w:name="_Toc20156999"/>
      <w:bookmarkStart w:id="2197" w:name="_Toc27502195"/>
      <w:bookmarkStart w:id="2198" w:name="_Toc45212363"/>
      <w:bookmarkStart w:id="2199" w:name="_Toc51932998"/>
      <w:bookmarkStart w:id="2200" w:name="_Toc114516699"/>
      <w:r w:rsidRPr="00C31B0D">
        <w:t>7.2.3.</w:t>
      </w:r>
      <w:r w:rsidRPr="00C31B0D">
        <w:rPr>
          <w:lang w:eastAsia="ko-KR"/>
        </w:rPr>
        <w:t>8</w:t>
      </w:r>
      <w:r w:rsidRPr="00C31B0D">
        <w:t>.</w:t>
      </w:r>
      <w:r w:rsidRPr="00C31B0D">
        <w:rPr>
          <w:lang w:eastAsia="ko-KR"/>
        </w:rPr>
        <w:t>8</w:t>
      </w:r>
      <w:r w:rsidRPr="00C31B0D">
        <w:tab/>
        <w:t>User indication for accept of pending request</w:t>
      </w:r>
      <w:bookmarkEnd w:id="2196"/>
      <w:bookmarkEnd w:id="2197"/>
      <w:bookmarkEnd w:id="2198"/>
      <w:bookmarkEnd w:id="2199"/>
      <w:bookmarkEnd w:id="2200"/>
    </w:p>
    <w:p w14:paraId="619E599B" w14:textId="77777777" w:rsidR="00941B13" w:rsidRPr="00C31B0D" w:rsidRDefault="00941B13" w:rsidP="00941B13">
      <w:pPr>
        <w:rPr>
          <w:lang w:eastAsia="ko-KR"/>
        </w:rPr>
      </w:pPr>
      <w:r w:rsidRPr="00C31B0D">
        <w:rPr>
          <w:lang w:eastAsia="ko-KR"/>
        </w:rPr>
        <w:t>If the floor participant receives an indication from the user that the user wants to send media and the timer T</w:t>
      </w:r>
      <w:r w:rsidR="000B4518" w:rsidRPr="00C31B0D">
        <w:rPr>
          <w:lang w:eastAsia="ko-KR"/>
        </w:rPr>
        <w:t>2</w:t>
      </w:r>
      <w:r w:rsidRPr="00C31B0D">
        <w:rPr>
          <w:lang w:eastAsia="ko-KR"/>
        </w:rPr>
        <w:t>33 (</w:t>
      </w:r>
      <w:r w:rsidR="000A44BA" w:rsidRPr="00C31B0D">
        <w:rPr>
          <w:lang w:eastAsia="ko-KR"/>
        </w:rPr>
        <w:t>p</w:t>
      </w:r>
      <w:r w:rsidRPr="00C31B0D">
        <w:rPr>
          <w:lang w:eastAsia="ko-KR"/>
        </w:rPr>
        <w:t>ending user action) is running, the floor participant:</w:t>
      </w:r>
    </w:p>
    <w:p w14:paraId="12E06F12" w14:textId="77777777" w:rsidR="00356FD0" w:rsidRPr="00C31B0D" w:rsidRDefault="00356FD0" w:rsidP="00356FD0">
      <w:pPr>
        <w:pStyle w:val="B1"/>
      </w:pPr>
      <w:r w:rsidRPr="00C31B0D">
        <w:t>1.</w:t>
      </w:r>
      <w:r w:rsidRPr="00C31B0D">
        <w:tab/>
        <w:t>shall stop timer T204 (Floor Queue Position request), if running;</w:t>
      </w:r>
    </w:p>
    <w:p w14:paraId="4711BE42" w14:textId="77777777" w:rsidR="00DE13F1" w:rsidRPr="00C31B0D" w:rsidRDefault="00356FD0" w:rsidP="00356FD0">
      <w:pPr>
        <w:pStyle w:val="B1"/>
        <w:rPr>
          <w:lang w:eastAsia="ko-KR"/>
        </w:rPr>
      </w:pPr>
      <w:r w:rsidRPr="00C31B0D">
        <w:t>2</w:t>
      </w:r>
      <w:r w:rsidR="00811315" w:rsidRPr="00C31B0D">
        <w:t>.</w:t>
      </w:r>
      <w:r w:rsidR="00811315" w:rsidRPr="00C31B0D">
        <w:tab/>
      </w:r>
      <w:r w:rsidR="00941B13" w:rsidRPr="00C31B0D">
        <w:t>shall s</w:t>
      </w:r>
      <w:r w:rsidR="00941B13" w:rsidRPr="00C31B0D">
        <w:rPr>
          <w:lang w:eastAsia="ko-KR"/>
        </w:rPr>
        <w:t xml:space="preserve">top </w:t>
      </w:r>
      <w:r w:rsidR="00941B13" w:rsidRPr="00C31B0D">
        <w:t xml:space="preserve">the timer </w:t>
      </w:r>
      <w:r w:rsidR="00941B13" w:rsidRPr="00C31B0D">
        <w:rPr>
          <w:lang w:eastAsia="ko-KR"/>
        </w:rPr>
        <w:t>T</w:t>
      </w:r>
      <w:r w:rsidR="000A44BA" w:rsidRPr="00C31B0D">
        <w:rPr>
          <w:lang w:eastAsia="ko-KR"/>
        </w:rPr>
        <w:t>2</w:t>
      </w:r>
      <w:r w:rsidR="00941B13" w:rsidRPr="00C31B0D">
        <w:rPr>
          <w:lang w:eastAsia="ko-KR"/>
        </w:rPr>
        <w:t>33 (</w:t>
      </w:r>
      <w:r w:rsidR="00C54FA5" w:rsidRPr="00C31B0D">
        <w:t>Pending</w:t>
      </w:r>
      <w:r w:rsidR="00C54FA5" w:rsidRPr="00C31B0D">
        <w:rPr>
          <w:lang w:eastAsia="ko-KR"/>
        </w:rPr>
        <w:t xml:space="preserve"> </w:t>
      </w:r>
      <w:r w:rsidR="00941B13" w:rsidRPr="00C31B0D">
        <w:rPr>
          <w:lang w:eastAsia="ko-KR"/>
        </w:rPr>
        <w:t>user action</w:t>
      </w:r>
      <w:r w:rsidR="009E599C" w:rsidRPr="00C31B0D">
        <w:rPr>
          <w:lang w:eastAsia="ko-KR"/>
        </w:rPr>
        <w:t>);</w:t>
      </w:r>
    </w:p>
    <w:p w14:paraId="0EBCD713" w14:textId="77777777" w:rsidR="00941B13" w:rsidRPr="00C31B0D" w:rsidRDefault="00356FD0" w:rsidP="00DE13F1">
      <w:pPr>
        <w:pStyle w:val="B1"/>
        <w:rPr>
          <w:lang w:eastAsia="ko-KR"/>
        </w:rPr>
      </w:pPr>
      <w:r w:rsidRPr="00C31B0D">
        <w:t>3</w:t>
      </w:r>
      <w:r w:rsidR="00DE13F1" w:rsidRPr="00C31B0D">
        <w:t>.</w:t>
      </w:r>
      <w:r w:rsidR="00DE13F1" w:rsidRPr="00C31B0D">
        <w:tab/>
        <w:t>shall set the stored SSRC of the current floor arbitrator to its own SSRC</w:t>
      </w:r>
      <w:r w:rsidR="00941B13" w:rsidRPr="00C31B0D">
        <w:rPr>
          <w:lang w:eastAsia="ko-KR"/>
        </w:rPr>
        <w:t>;</w:t>
      </w:r>
      <w:r w:rsidR="008117D3" w:rsidRPr="00C31B0D">
        <w:rPr>
          <w:lang w:eastAsia="ko-KR"/>
        </w:rPr>
        <w:t xml:space="preserve"> and</w:t>
      </w:r>
    </w:p>
    <w:p w14:paraId="7D93B95C" w14:textId="77777777" w:rsidR="00941B13" w:rsidRPr="00C31B0D" w:rsidRDefault="00356FD0" w:rsidP="00941B13">
      <w:pPr>
        <w:pStyle w:val="B1"/>
      </w:pPr>
      <w:r w:rsidRPr="00C31B0D">
        <w:t>4</w:t>
      </w:r>
      <w:r w:rsidR="00941B13" w:rsidRPr="00C31B0D">
        <w:t>.</w:t>
      </w:r>
      <w:r w:rsidR="00941B13" w:rsidRPr="00C31B0D">
        <w:tab/>
        <w:t>shall enter 'O: has permission' state.</w:t>
      </w:r>
    </w:p>
    <w:p w14:paraId="273AE6E0" w14:textId="77777777" w:rsidR="00941B13" w:rsidRPr="00C31B0D" w:rsidRDefault="00941B13" w:rsidP="00BC5DDB">
      <w:pPr>
        <w:pStyle w:val="Heading5"/>
      </w:pPr>
      <w:bookmarkStart w:id="2201" w:name="_Toc20157000"/>
      <w:bookmarkStart w:id="2202" w:name="_Toc27502196"/>
      <w:bookmarkStart w:id="2203" w:name="_Toc45212364"/>
      <w:bookmarkStart w:id="2204" w:name="_Toc51932999"/>
      <w:bookmarkStart w:id="2205" w:name="_Toc114516700"/>
      <w:r w:rsidRPr="00C31B0D">
        <w:t>7.2.3.</w:t>
      </w:r>
      <w:r w:rsidRPr="00C31B0D">
        <w:rPr>
          <w:lang w:eastAsia="ko-KR"/>
        </w:rPr>
        <w:t>8</w:t>
      </w:r>
      <w:r w:rsidRPr="00C31B0D">
        <w:t>.</w:t>
      </w:r>
      <w:r w:rsidRPr="00C31B0D">
        <w:rPr>
          <w:lang w:eastAsia="ko-KR"/>
        </w:rPr>
        <w:t>9</w:t>
      </w:r>
      <w:r w:rsidRPr="00C31B0D">
        <w:tab/>
        <w:t>Receiv</w:t>
      </w:r>
      <w:r w:rsidRPr="00C31B0D">
        <w:rPr>
          <w:lang w:eastAsia="ko-KR"/>
        </w:rPr>
        <w:t>e</w:t>
      </w:r>
      <w:r w:rsidRPr="00C31B0D">
        <w:t xml:space="preserve"> Floor Granted message (R: Floor Granted to other)</w:t>
      </w:r>
      <w:bookmarkEnd w:id="2201"/>
      <w:bookmarkEnd w:id="2202"/>
      <w:bookmarkEnd w:id="2203"/>
      <w:bookmarkEnd w:id="2204"/>
      <w:bookmarkEnd w:id="2205"/>
    </w:p>
    <w:p w14:paraId="19B7DAF2" w14:textId="77777777" w:rsidR="00941B13" w:rsidRPr="00C31B0D" w:rsidRDefault="00941B13" w:rsidP="00941B13">
      <w:r w:rsidRPr="00C31B0D">
        <w:t>Upon receiving Floor Granted message and if the &lt;User ID&gt; value in the User ID field does not match its own MCPTT ID</w:t>
      </w:r>
      <w:r w:rsidR="000A7877" w:rsidRPr="00C31B0D">
        <w:t xml:space="preserve"> </w:t>
      </w:r>
      <w:r w:rsidR="000A7877" w:rsidRPr="00C31B0D">
        <w:rPr>
          <w:lang w:eastAsia="ko-KR"/>
        </w:rPr>
        <w:t xml:space="preserve">and SSRC of floor participant sending the Floor Granted message matches the stored SSRC of current </w:t>
      </w:r>
      <w:r w:rsidR="00B3515C" w:rsidRPr="00C31B0D">
        <w:rPr>
          <w:lang w:eastAsia="ko-KR"/>
        </w:rPr>
        <w:t xml:space="preserve">floor </w:t>
      </w:r>
      <w:r w:rsidR="000A7877" w:rsidRPr="00C31B0D">
        <w:rPr>
          <w:lang w:eastAsia="ko-KR"/>
        </w:rPr>
        <w:t>arbitrator</w:t>
      </w:r>
      <w:r w:rsidRPr="00C31B0D">
        <w:rPr>
          <w:lang w:eastAsia="ko-KR"/>
        </w:rPr>
        <w:t>,</w:t>
      </w:r>
      <w:r w:rsidRPr="00C31B0D">
        <w:t xml:space="preserve"> the floor participant:</w:t>
      </w:r>
    </w:p>
    <w:p w14:paraId="3D5738E7" w14:textId="77777777" w:rsidR="000A7877" w:rsidRPr="00C31B0D" w:rsidRDefault="00941B13" w:rsidP="00941B13">
      <w:pPr>
        <w:pStyle w:val="B1"/>
      </w:pPr>
      <w:r w:rsidRPr="00C31B0D">
        <w:t>1.</w:t>
      </w:r>
      <w:r w:rsidRPr="00C31B0D">
        <w:tab/>
        <w:t>shall request the MCPTT client to stop rendering received RTP media packets;</w:t>
      </w:r>
    </w:p>
    <w:p w14:paraId="562EB83A" w14:textId="77777777" w:rsidR="008721FC" w:rsidRPr="00C31B0D" w:rsidRDefault="008721FC" w:rsidP="008721FC">
      <w:pPr>
        <w:pStyle w:val="B1"/>
        <w:rPr>
          <w:lang w:eastAsia="ko-KR"/>
        </w:rPr>
      </w:pPr>
      <w:r w:rsidRPr="00C31B0D">
        <w:rPr>
          <w:lang w:eastAsia="ko-KR"/>
        </w:rPr>
        <w:t>2.</w:t>
      </w:r>
      <w:r w:rsidRPr="00C31B0D">
        <w:rPr>
          <w:lang w:eastAsia="ko-KR"/>
        </w:rPr>
        <w:tab/>
        <w:t>shall restart timer T203 (</w:t>
      </w:r>
      <w:r w:rsidR="00C54FA5" w:rsidRPr="00C31B0D">
        <w:rPr>
          <w:lang w:eastAsia="ko-KR"/>
        </w:rPr>
        <w:t xml:space="preserve">End </w:t>
      </w:r>
      <w:r w:rsidRPr="00C31B0D">
        <w:rPr>
          <w:lang w:eastAsia="ko-KR"/>
        </w:rPr>
        <w:t>of RTP media);</w:t>
      </w:r>
    </w:p>
    <w:p w14:paraId="595E7FC1" w14:textId="77777777" w:rsidR="00941B13" w:rsidRPr="00C31B0D" w:rsidRDefault="008721FC" w:rsidP="00941B13">
      <w:pPr>
        <w:pStyle w:val="B1"/>
      </w:pPr>
      <w:r w:rsidRPr="00C31B0D">
        <w:t>3</w:t>
      </w:r>
      <w:r w:rsidR="000A7877" w:rsidRPr="00C31B0D">
        <w:t>.</w:t>
      </w:r>
      <w:r w:rsidR="000A7877" w:rsidRPr="00C31B0D">
        <w:tab/>
        <w:t xml:space="preserve">shall set the stored SSRC of the </w:t>
      </w:r>
      <w:r w:rsidR="00CB15AB" w:rsidRPr="00C31B0D">
        <w:t xml:space="preserve">candidate </w:t>
      </w:r>
      <w:r w:rsidR="00B3515C" w:rsidRPr="00C31B0D">
        <w:t xml:space="preserve">floor </w:t>
      </w:r>
      <w:r w:rsidR="000A7877" w:rsidRPr="00C31B0D">
        <w:t>arbitrator to the SSRC of user to whom the floor was granted in the Floor Granted message</w:t>
      </w:r>
      <w:r w:rsidR="000A7877" w:rsidRPr="00C31B0D">
        <w:rPr>
          <w:lang w:eastAsia="ko-KR"/>
        </w:rPr>
        <w:t xml:space="preserve">; </w:t>
      </w:r>
      <w:r w:rsidR="00941B13" w:rsidRPr="00C31B0D">
        <w:t>and</w:t>
      </w:r>
    </w:p>
    <w:p w14:paraId="19580487" w14:textId="77777777" w:rsidR="00941B13" w:rsidRPr="00C31B0D" w:rsidRDefault="008721FC" w:rsidP="00941B13">
      <w:pPr>
        <w:pStyle w:val="B1"/>
      </w:pPr>
      <w:r w:rsidRPr="00C31B0D">
        <w:t>4</w:t>
      </w:r>
      <w:r w:rsidR="00941B13" w:rsidRPr="00C31B0D">
        <w:t>.</w:t>
      </w:r>
      <w:r w:rsidR="00941B13" w:rsidRPr="00C31B0D">
        <w:tab/>
        <w:t>shall remain in 'O: queued' state.</w:t>
      </w:r>
    </w:p>
    <w:p w14:paraId="60B27AB8" w14:textId="77777777" w:rsidR="00DE13F1" w:rsidRPr="00C31B0D" w:rsidRDefault="00DE13F1" w:rsidP="00DE13F1">
      <w:r w:rsidRPr="00C31B0D">
        <w:t xml:space="preserve">Otherwise, </w:t>
      </w:r>
      <w:r w:rsidRPr="00C31B0D">
        <w:rPr>
          <w:lang w:eastAsia="ko-KR"/>
        </w:rPr>
        <w:t>if the &lt;User ID&gt; value in the User ID field does not match its own MCPTT ID and SSRC of floor participant sending the Floor Granted message matches the stored SSRC of candidate arbitrator</w:t>
      </w:r>
      <w:r w:rsidRPr="00C31B0D">
        <w:t>, the floor participant:</w:t>
      </w:r>
    </w:p>
    <w:p w14:paraId="3A1AD037" w14:textId="77777777" w:rsidR="00DE13F1" w:rsidRPr="00C31B0D" w:rsidRDefault="00DE13F1" w:rsidP="00DE13F1">
      <w:pPr>
        <w:pStyle w:val="B1"/>
      </w:pPr>
      <w:r w:rsidRPr="00C31B0D">
        <w:t>1.</w:t>
      </w:r>
      <w:r w:rsidRPr="00C31B0D">
        <w:tab/>
        <w:t>shall request the MCPTT client to stop rendering received RTP media packets;</w:t>
      </w:r>
    </w:p>
    <w:p w14:paraId="31B2B2FC" w14:textId="77777777" w:rsidR="00DE13F1" w:rsidRPr="00C31B0D" w:rsidRDefault="00DE13F1" w:rsidP="00DE13F1">
      <w:pPr>
        <w:pStyle w:val="B1"/>
        <w:rPr>
          <w:lang w:eastAsia="ko-KR"/>
        </w:rPr>
      </w:pPr>
      <w:r w:rsidRPr="00C31B0D">
        <w:rPr>
          <w:lang w:eastAsia="ko-KR"/>
        </w:rPr>
        <w:t>2.</w:t>
      </w:r>
      <w:r w:rsidRPr="00C31B0D">
        <w:rPr>
          <w:lang w:eastAsia="ko-KR"/>
        </w:rPr>
        <w:tab/>
        <w:t>shall restart timer T203 (End of RTP media);</w:t>
      </w:r>
    </w:p>
    <w:p w14:paraId="2F8941B1" w14:textId="77777777" w:rsidR="00DE13F1" w:rsidRPr="00C31B0D" w:rsidRDefault="00DE13F1" w:rsidP="00DE13F1">
      <w:pPr>
        <w:pStyle w:val="B1"/>
      </w:pPr>
      <w:r w:rsidRPr="00C31B0D">
        <w:t>3.</w:t>
      </w:r>
      <w:r w:rsidRPr="00C31B0D">
        <w:tab/>
        <w:t>shall set the stored SSRC of the candidate floor arbitrator to the SSRC of user to whom the floor was granted in the Floor Granted message</w:t>
      </w:r>
      <w:r w:rsidRPr="00C31B0D">
        <w:rPr>
          <w:lang w:eastAsia="ko-KR"/>
        </w:rPr>
        <w:t xml:space="preserve">; </w:t>
      </w:r>
      <w:r w:rsidRPr="00C31B0D">
        <w:t>and</w:t>
      </w:r>
    </w:p>
    <w:p w14:paraId="3FA9FC77" w14:textId="77777777" w:rsidR="00DE13F1" w:rsidRPr="00C31B0D" w:rsidRDefault="00DE13F1" w:rsidP="00DE13F1">
      <w:pPr>
        <w:pStyle w:val="B1"/>
      </w:pPr>
      <w:r w:rsidRPr="00C31B0D">
        <w:t>4.</w:t>
      </w:r>
      <w:r w:rsidRPr="00C31B0D">
        <w:tab/>
        <w:t>shall remain in 'O: queued' state.</w:t>
      </w:r>
    </w:p>
    <w:p w14:paraId="774740E9" w14:textId="77777777" w:rsidR="00941B13" w:rsidRPr="00C31B0D" w:rsidRDefault="00941B13" w:rsidP="00BC5DDB">
      <w:pPr>
        <w:pStyle w:val="Heading5"/>
      </w:pPr>
      <w:bookmarkStart w:id="2206" w:name="_Toc20157001"/>
      <w:bookmarkStart w:id="2207" w:name="_Toc27502197"/>
      <w:bookmarkStart w:id="2208" w:name="_Toc45212365"/>
      <w:bookmarkStart w:id="2209" w:name="_Toc51933000"/>
      <w:bookmarkStart w:id="2210" w:name="_Toc114516701"/>
      <w:r w:rsidRPr="00C31B0D">
        <w:t>7.2.3.</w:t>
      </w:r>
      <w:r w:rsidRPr="00C31B0D">
        <w:rPr>
          <w:lang w:eastAsia="ko-KR"/>
        </w:rPr>
        <w:t>8</w:t>
      </w:r>
      <w:r w:rsidRPr="00C31B0D">
        <w:t>.</w:t>
      </w:r>
      <w:r w:rsidRPr="00C31B0D">
        <w:rPr>
          <w:lang w:eastAsia="ko-KR"/>
        </w:rPr>
        <w:t>10</w:t>
      </w:r>
      <w:r w:rsidRPr="00C31B0D">
        <w:tab/>
      </w:r>
      <w:r w:rsidR="000A44BA" w:rsidRPr="00C31B0D">
        <w:t xml:space="preserve">Timer </w:t>
      </w:r>
      <w:r w:rsidRPr="00C31B0D">
        <w:t>T</w:t>
      </w:r>
      <w:r w:rsidR="000A44BA" w:rsidRPr="00C31B0D">
        <w:t>20</w:t>
      </w:r>
      <w:r w:rsidRPr="00C31B0D">
        <w:t>3 (</w:t>
      </w:r>
      <w:r w:rsidR="00C54FA5" w:rsidRPr="00C31B0D">
        <w:t xml:space="preserve">End </w:t>
      </w:r>
      <w:r w:rsidR="000A44BA" w:rsidRPr="00C31B0D">
        <w:t xml:space="preserve">of </w:t>
      </w:r>
      <w:r w:rsidRPr="00C31B0D">
        <w:t xml:space="preserve">RTP </w:t>
      </w:r>
      <w:r w:rsidR="000A44BA" w:rsidRPr="00C31B0D">
        <w:t>m</w:t>
      </w:r>
      <w:r w:rsidRPr="00C31B0D">
        <w:t>edia) expires</w:t>
      </w:r>
      <w:bookmarkEnd w:id="2206"/>
      <w:bookmarkEnd w:id="2207"/>
      <w:bookmarkEnd w:id="2208"/>
      <w:bookmarkEnd w:id="2209"/>
      <w:bookmarkEnd w:id="2210"/>
    </w:p>
    <w:p w14:paraId="03922921" w14:textId="77777777" w:rsidR="00941B13" w:rsidRPr="00C31B0D" w:rsidRDefault="00941B13" w:rsidP="00941B13">
      <w:pPr>
        <w:rPr>
          <w:noProof/>
        </w:rPr>
      </w:pPr>
      <w:r w:rsidRPr="00C31B0D">
        <w:rPr>
          <w:noProof/>
        </w:rPr>
        <w:t xml:space="preserve">On </w:t>
      </w:r>
      <w:r w:rsidR="000A7877" w:rsidRPr="00C31B0D">
        <w:rPr>
          <w:noProof/>
        </w:rPr>
        <w:t xml:space="preserve">expiry </w:t>
      </w:r>
      <w:r w:rsidRPr="00C31B0D">
        <w:rPr>
          <w:noProof/>
        </w:rPr>
        <w:t xml:space="preserve">of </w:t>
      </w:r>
      <w:r w:rsidR="000A44BA" w:rsidRPr="00C31B0D">
        <w:rPr>
          <w:noProof/>
        </w:rPr>
        <w:t xml:space="preserve">timer </w:t>
      </w:r>
      <w:r w:rsidRPr="00C31B0D">
        <w:rPr>
          <w:noProof/>
        </w:rPr>
        <w:t>T</w:t>
      </w:r>
      <w:r w:rsidR="000A44BA" w:rsidRPr="00C31B0D">
        <w:rPr>
          <w:noProof/>
        </w:rPr>
        <w:t>20</w:t>
      </w:r>
      <w:r w:rsidRPr="00C31B0D">
        <w:rPr>
          <w:noProof/>
        </w:rPr>
        <w:t>3 (</w:t>
      </w:r>
      <w:r w:rsidR="00C54FA5" w:rsidRPr="00C31B0D">
        <w:rPr>
          <w:noProof/>
        </w:rPr>
        <w:t xml:space="preserve">End </w:t>
      </w:r>
      <w:r w:rsidR="000A44BA" w:rsidRPr="00C31B0D">
        <w:rPr>
          <w:noProof/>
        </w:rPr>
        <w:t xml:space="preserve">of </w:t>
      </w:r>
      <w:r w:rsidRPr="00C31B0D">
        <w:rPr>
          <w:noProof/>
        </w:rPr>
        <w:t xml:space="preserve">RTP </w:t>
      </w:r>
      <w:r w:rsidR="000A44BA" w:rsidRPr="00C31B0D">
        <w:rPr>
          <w:noProof/>
        </w:rPr>
        <w:t>m</w:t>
      </w:r>
      <w:r w:rsidRPr="00C31B0D">
        <w:rPr>
          <w:noProof/>
        </w:rPr>
        <w:t>edia), the floor participant:</w:t>
      </w:r>
    </w:p>
    <w:p w14:paraId="19407B7B" w14:textId="77777777" w:rsidR="00941B13" w:rsidRPr="00C31B0D" w:rsidRDefault="00941B13" w:rsidP="00941B13">
      <w:pPr>
        <w:pStyle w:val="B1"/>
      </w:pPr>
      <w:r w:rsidRPr="00C31B0D">
        <w:t>1.</w:t>
      </w:r>
      <w:r w:rsidRPr="00C31B0D">
        <w:tab/>
        <w:t xml:space="preserve">shall request the MCPTT client to </w:t>
      </w:r>
      <w:r w:rsidRPr="00C31B0D">
        <w:rPr>
          <w:lang w:eastAsia="ko-KR"/>
        </w:rPr>
        <w:t>stop rendering received</w:t>
      </w:r>
      <w:r w:rsidRPr="00C31B0D">
        <w:t xml:space="preserve"> RTP media packets;</w:t>
      </w:r>
    </w:p>
    <w:p w14:paraId="59CDE2C4" w14:textId="77777777" w:rsidR="00941B13" w:rsidRPr="00C31B0D" w:rsidRDefault="00941B13" w:rsidP="00941B13">
      <w:pPr>
        <w:pStyle w:val="B1"/>
        <w:rPr>
          <w:lang w:eastAsia="ko-KR"/>
        </w:rPr>
      </w:pPr>
      <w:r w:rsidRPr="00C31B0D">
        <w:rPr>
          <w:lang w:eastAsia="ko-KR"/>
        </w:rPr>
        <w:t>2.</w:t>
      </w:r>
      <w:r w:rsidRPr="00C31B0D">
        <w:rPr>
          <w:lang w:eastAsia="ko-KR"/>
        </w:rPr>
        <w:tab/>
        <w:t>shall send the Floor Request message to other floor participants. The Floor Request message:</w:t>
      </w:r>
    </w:p>
    <w:p w14:paraId="4A81652D" w14:textId="77777777" w:rsidR="00941B13" w:rsidRPr="00C31B0D" w:rsidRDefault="00941B13" w:rsidP="00941B13">
      <w:pPr>
        <w:pStyle w:val="B2"/>
      </w:pPr>
      <w:r w:rsidRPr="00C31B0D">
        <w:t>a.</w:t>
      </w:r>
      <w:r w:rsidRPr="00C31B0D">
        <w:tab/>
      </w:r>
      <w:r w:rsidR="00B3515C" w:rsidRPr="00C31B0D">
        <w:t>if a priority different than the default floor priority is required, shall include the Floor Priority field with the requested priority in the &lt;Floor Priority&gt; element</w:t>
      </w:r>
      <w:r w:rsidRPr="00C31B0D">
        <w:t>;</w:t>
      </w:r>
    </w:p>
    <w:p w14:paraId="61133F5F" w14:textId="77777777" w:rsidR="000A44BA" w:rsidRPr="00C31B0D" w:rsidRDefault="00941B13" w:rsidP="000B4072">
      <w:pPr>
        <w:pStyle w:val="B2"/>
      </w:pPr>
      <w:r w:rsidRPr="00C31B0D">
        <w:t>b.</w:t>
      </w:r>
      <w:r w:rsidRPr="00C31B0D">
        <w:tab/>
        <w:t>shall include the MCPTT ID in the &lt;User ID&gt;</w:t>
      </w:r>
      <w:r w:rsidR="00EB0118" w:rsidRPr="00C31B0D">
        <w:t xml:space="preserve"> value</w:t>
      </w:r>
      <w:r w:rsidRPr="00C31B0D">
        <w:t>;</w:t>
      </w:r>
      <w:r w:rsidR="0053278F" w:rsidRPr="00C31B0D">
        <w:t xml:space="preserve"> and</w:t>
      </w:r>
    </w:p>
    <w:p w14:paraId="3A72F90D" w14:textId="77777777" w:rsidR="0053278F" w:rsidRPr="00C31B0D" w:rsidRDefault="0053278F" w:rsidP="0053278F">
      <w:pPr>
        <w:pStyle w:val="B2"/>
      </w:pPr>
      <w:r w:rsidRPr="00C31B0D">
        <w:t>c.</w:t>
      </w:r>
      <w:r w:rsidRPr="00C31B0D">
        <w:tab/>
        <w:t>if the floor request is a broadcast group call, system call, emergency call or an imminent peril call, shall include a Floor Indicator field indicating the relevant call types;</w:t>
      </w:r>
    </w:p>
    <w:p w14:paraId="67C943E2" w14:textId="77777777" w:rsidR="00356FD0" w:rsidRPr="00C31B0D" w:rsidRDefault="00356FD0" w:rsidP="00356FD0">
      <w:pPr>
        <w:pStyle w:val="B1"/>
      </w:pPr>
      <w:r w:rsidRPr="00C31B0D">
        <w:t>3.</w:t>
      </w:r>
      <w:r w:rsidRPr="00C31B0D">
        <w:tab/>
        <w:t>shall stop timer T204 (Floor Queue Position request), if running;</w:t>
      </w:r>
    </w:p>
    <w:p w14:paraId="2F3E1EFA" w14:textId="77777777" w:rsidR="00C15C97" w:rsidRPr="00C31B0D" w:rsidRDefault="00356FD0" w:rsidP="00356FD0">
      <w:pPr>
        <w:pStyle w:val="B1"/>
      </w:pPr>
      <w:r w:rsidRPr="00C31B0D">
        <w:t>4</w:t>
      </w:r>
      <w:r w:rsidR="00941B13" w:rsidRPr="00C31B0D">
        <w:t>.</w:t>
      </w:r>
      <w:r w:rsidR="00941B13" w:rsidRPr="00C31B0D">
        <w:tab/>
      </w:r>
      <w:r w:rsidR="00C15C97" w:rsidRPr="00C31B0D">
        <w:t>shall initialize the counter C201</w:t>
      </w:r>
      <w:r w:rsidR="00C15C97" w:rsidRPr="00C31B0D">
        <w:rPr>
          <w:lang w:eastAsia="ko-KR"/>
        </w:rPr>
        <w:t xml:space="preserve"> (Floor request)</w:t>
      </w:r>
      <w:r w:rsidR="00C15C97" w:rsidRPr="00C31B0D">
        <w:t xml:space="preserve"> with value set to 1;</w:t>
      </w:r>
    </w:p>
    <w:p w14:paraId="7D37298B" w14:textId="77777777" w:rsidR="00941B13" w:rsidRPr="00C31B0D" w:rsidRDefault="00356FD0" w:rsidP="00897B81">
      <w:pPr>
        <w:pStyle w:val="B1"/>
      </w:pPr>
      <w:r w:rsidRPr="00C31B0D">
        <w:t>5</w:t>
      </w:r>
      <w:r w:rsidR="00C15C97" w:rsidRPr="00C31B0D">
        <w:t>.</w:t>
      </w:r>
      <w:r w:rsidR="00C15C97" w:rsidRPr="00C31B0D">
        <w:tab/>
      </w:r>
      <w:r w:rsidR="00941B13" w:rsidRPr="00C31B0D">
        <w:rPr>
          <w:lang w:eastAsia="ko-KR"/>
        </w:rPr>
        <w:t>shall</w:t>
      </w:r>
      <w:r w:rsidR="00941B13" w:rsidRPr="00C31B0D">
        <w:t xml:space="preserve"> start timer T</w:t>
      </w:r>
      <w:r w:rsidR="000A44BA" w:rsidRPr="00C31B0D">
        <w:t>20</w:t>
      </w:r>
      <w:r w:rsidR="00941B13" w:rsidRPr="00C31B0D">
        <w:t>1 (</w:t>
      </w:r>
      <w:r w:rsidR="000A44BA" w:rsidRPr="00C31B0D">
        <w:t xml:space="preserve">Floor </w:t>
      </w:r>
      <w:r w:rsidR="00941B13" w:rsidRPr="00C31B0D">
        <w:t>Request);</w:t>
      </w:r>
    </w:p>
    <w:p w14:paraId="4841B9B3" w14:textId="77777777" w:rsidR="000A7877" w:rsidRPr="00C31B0D" w:rsidRDefault="00356FD0" w:rsidP="000A7877">
      <w:pPr>
        <w:pStyle w:val="B1"/>
        <w:rPr>
          <w:lang w:eastAsia="ko-KR"/>
        </w:rPr>
      </w:pPr>
      <w:r w:rsidRPr="00C31B0D">
        <w:rPr>
          <w:lang w:eastAsia="ko-KR"/>
        </w:rPr>
        <w:t>6</w:t>
      </w:r>
      <w:r w:rsidR="000A7877" w:rsidRPr="00C31B0D">
        <w:rPr>
          <w:lang w:eastAsia="ko-KR"/>
        </w:rPr>
        <w:t>.</w:t>
      </w:r>
      <w:r w:rsidR="000A7877" w:rsidRPr="00C31B0D">
        <w:rPr>
          <w:lang w:eastAsia="ko-KR"/>
        </w:rPr>
        <w:tab/>
        <w:t xml:space="preserve">shall clear the stored SSRC of the current </w:t>
      </w:r>
      <w:r w:rsidR="00B3515C" w:rsidRPr="00C31B0D">
        <w:rPr>
          <w:lang w:eastAsia="ko-KR"/>
        </w:rPr>
        <w:t xml:space="preserve">floor </w:t>
      </w:r>
      <w:r w:rsidR="000A7877" w:rsidRPr="00C31B0D">
        <w:rPr>
          <w:lang w:eastAsia="ko-KR"/>
        </w:rPr>
        <w:t>arbitrator; and</w:t>
      </w:r>
    </w:p>
    <w:p w14:paraId="1C7DD9C7" w14:textId="77777777" w:rsidR="00D55ED9" w:rsidRPr="00C31B0D" w:rsidRDefault="00356FD0" w:rsidP="00D55ED9">
      <w:pPr>
        <w:pStyle w:val="B1"/>
        <w:rPr>
          <w:lang w:eastAsia="ko-KR"/>
        </w:rPr>
      </w:pPr>
      <w:r w:rsidRPr="00C31B0D">
        <w:rPr>
          <w:lang w:eastAsia="ko-KR"/>
        </w:rPr>
        <w:t>7</w:t>
      </w:r>
      <w:r w:rsidR="00941B13" w:rsidRPr="00C31B0D">
        <w:rPr>
          <w:lang w:eastAsia="ko-KR"/>
        </w:rPr>
        <w:t>.</w:t>
      </w:r>
      <w:r w:rsidR="00941B13" w:rsidRPr="00C31B0D">
        <w:rPr>
          <w:lang w:eastAsia="ko-KR"/>
        </w:rPr>
        <w:tab/>
        <w:t>shall enter 'O: pending request' state.</w:t>
      </w:r>
    </w:p>
    <w:p w14:paraId="2318614A" w14:textId="77777777" w:rsidR="0036030E" w:rsidRPr="00C31B0D" w:rsidRDefault="0036030E" w:rsidP="00BC5DDB">
      <w:pPr>
        <w:pStyle w:val="Heading5"/>
      </w:pPr>
      <w:bookmarkStart w:id="2211" w:name="_Toc20157002"/>
      <w:bookmarkStart w:id="2212" w:name="_Toc27502198"/>
      <w:bookmarkStart w:id="2213" w:name="_Toc45212366"/>
      <w:bookmarkStart w:id="2214" w:name="_Toc51933001"/>
      <w:bookmarkStart w:id="2215" w:name="_Toc114516702"/>
      <w:r w:rsidRPr="00C31B0D">
        <w:rPr>
          <w:lang w:eastAsia="ko-KR"/>
        </w:rPr>
        <w:t>7.2.3.8.11</w:t>
      </w:r>
      <w:r w:rsidRPr="00C31B0D">
        <w:tab/>
        <w:t>Send Floor Queue Position Request message (R: Request queue position info)</w:t>
      </w:r>
      <w:bookmarkEnd w:id="2211"/>
      <w:bookmarkEnd w:id="2212"/>
      <w:bookmarkEnd w:id="2213"/>
      <w:bookmarkEnd w:id="2214"/>
      <w:bookmarkEnd w:id="2215"/>
    </w:p>
    <w:p w14:paraId="79591DFC" w14:textId="77777777" w:rsidR="0036030E" w:rsidRPr="00C31B0D" w:rsidRDefault="0036030E" w:rsidP="0036030E">
      <w:r w:rsidRPr="00C31B0D">
        <w:t>Upon receipt of an indication from the MCPTT client to request the queue position</w:t>
      </w:r>
      <w:r w:rsidRPr="00C31B0D">
        <w:rPr>
          <w:lang w:eastAsia="ko-KR"/>
        </w:rPr>
        <w:t xml:space="preserve"> information</w:t>
      </w:r>
      <w:r w:rsidRPr="00C31B0D">
        <w:t>, the floor participant:</w:t>
      </w:r>
    </w:p>
    <w:p w14:paraId="6AE03F09" w14:textId="77777777" w:rsidR="0036030E" w:rsidRPr="00C31B0D" w:rsidRDefault="0036030E" w:rsidP="0036030E">
      <w:pPr>
        <w:pStyle w:val="B1"/>
        <w:rPr>
          <w:lang w:eastAsia="ko-KR"/>
        </w:rPr>
      </w:pPr>
      <w:r w:rsidRPr="00C31B0D">
        <w:rPr>
          <w:lang w:eastAsia="ko-KR"/>
        </w:rPr>
        <w:t>1.</w:t>
      </w:r>
      <w:r w:rsidRPr="00C31B0D">
        <w:rPr>
          <w:lang w:eastAsia="ko-KR"/>
        </w:rPr>
        <w:tab/>
        <w:t>shall send the Floor Queue Position Request message; The Floor Queue Position Request message:</w:t>
      </w:r>
    </w:p>
    <w:p w14:paraId="37DF2B17" w14:textId="77777777" w:rsidR="0036030E" w:rsidRPr="00C31B0D" w:rsidRDefault="0036030E" w:rsidP="0036030E">
      <w:pPr>
        <w:pStyle w:val="B2"/>
        <w:rPr>
          <w:lang w:eastAsia="ko-KR"/>
        </w:rPr>
      </w:pPr>
      <w:r w:rsidRPr="00C31B0D">
        <w:rPr>
          <w:lang w:eastAsia="ko-KR"/>
        </w:rPr>
        <w:t>a</w:t>
      </w:r>
      <w:r w:rsidRPr="00C31B0D">
        <w:t>.</w:t>
      </w:r>
      <w:r w:rsidRPr="00C31B0D">
        <w:tab/>
        <w:t xml:space="preserve">shall include the </w:t>
      </w:r>
      <w:r w:rsidRPr="00C31B0D">
        <w:rPr>
          <w:lang w:eastAsia="ko-KR"/>
        </w:rPr>
        <w:t xml:space="preserve">SSRC of sent Floor Request message in </w:t>
      </w:r>
      <w:r w:rsidRPr="00C31B0D">
        <w:t>SSRC of floor participant</w:t>
      </w:r>
      <w:r w:rsidRPr="00C31B0D">
        <w:rPr>
          <w:lang w:eastAsia="ko-KR"/>
        </w:rPr>
        <w:t xml:space="preserve"> field; and</w:t>
      </w:r>
    </w:p>
    <w:p w14:paraId="0784DDB6" w14:textId="77777777" w:rsidR="0036030E" w:rsidRPr="00C31B0D" w:rsidRDefault="0036030E" w:rsidP="0036030E">
      <w:pPr>
        <w:pStyle w:val="B2"/>
        <w:rPr>
          <w:lang w:eastAsia="ko-KR"/>
        </w:rPr>
      </w:pPr>
      <w:r w:rsidRPr="00C31B0D">
        <w:rPr>
          <w:lang w:eastAsia="ko-KR"/>
        </w:rPr>
        <w:t>b</w:t>
      </w:r>
      <w:r w:rsidRPr="00C31B0D">
        <w:t>.</w:t>
      </w:r>
      <w:r w:rsidRPr="00C31B0D">
        <w:tab/>
        <w:t xml:space="preserve">shall include the </w:t>
      </w:r>
      <w:r w:rsidRPr="00C31B0D">
        <w:rPr>
          <w:lang w:eastAsia="ko-KR"/>
        </w:rPr>
        <w:t>own MCPTT User ID in User ID field;</w:t>
      </w:r>
    </w:p>
    <w:p w14:paraId="0F3A461E" w14:textId="77777777" w:rsidR="00C15C97" w:rsidRPr="00C31B0D" w:rsidRDefault="0036030E" w:rsidP="0036030E">
      <w:pPr>
        <w:pStyle w:val="B1"/>
      </w:pPr>
      <w:r w:rsidRPr="00C31B0D">
        <w:rPr>
          <w:lang w:eastAsia="ko-KR"/>
        </w:rPr>
        <w:t>2</w:t>
      </w:r>
      <w:r w:rsidRPr="00C31B0D">
        <w:t>.</w:t>
      </w:r>
      <w:r w:rsidRPr="00C31B0D">
        <w:tab/>
      </w:r>
      <w:r w:rsidR="00C15C97" w:rsidRPr="00C31B0D">
        <w:t>shall initialize the counter C204 (Floor Queue Position request) with value set to 1;</w:t>
      </w:r>
    </w:p>
    <w:p w14:paraId="49A0ACD0" w14:textId="77777777" w:rsidR="0036030E" w:rsidRPr="00C31B0D" w:rsidRDefault="00C15C97" w:rsidP="0036030E">
      <w:pPr>
        <w:pStyle w:val="B1"/>
      </w:pPr>
      <w:r w:rsidRPr="00C31B0D">
        <w:t>3.</w:t>
      </w:r>
      <w:r w:rsidRPr="00C31B0D">
        <w:tab/>
      </w:r>
      <w:r w:rsidR="0036030E" w:rsidRPr="00C31B0D">
        <w:t>shall start timer T204 (Floor Queue Position request); and</w:t>
      </w:r>
    </w:p>
    <w:p w14:paraId="34127F14" w14:textId="77777777" w:rsidR="0036030E" w:rsidRPr="00C31B0D" w:rsidRDefault="00C15C97" w:rsidP="0036030E">
      <w:pPr>
        <w:pStyle w:val="B1"/>
        <w:rPr>
          <w:lang w:eastAsia="ko-KR"/>
        </w:rPr>
      </w:pPr>
      <w:r w:rsidRPr="00C31B0D">
        <w:rPr>
          <w:lang w:eastAsia="ko-KR"/>
        </w:rPr>
        <w:t>4</w:t>
      </w:r>
      <w:r w:rsidR="0036030E" w:rsidRPr="00C31B0D">
        <w:rPr>
          <w:lang w:eastAsia="ko-KR"/>
        </w:rPr>
        <w:t>.</w:t>
      </w:r>
      <w:r w:rsidR="0036030E" w:rsidRPr="00C31B0D">
        <w:tab/>
        <w:t>remain in the '</w:t>
      </w:r>
      <w:r w:rsidR="0036030E" w:rsidRPr="00C31B0D">
        <w:rPr>
          <w:lang w:eastAsia="ko-KR"/>
        </w:rPr>
        <w:t>O</w:t>
      </w:r>
      <w:r w:rsidR="0036030E" w:rsidRPr="00C31B0D">
        <w:t xml:space="preserve">: </w:t>
      </w:r>
      <w:r w:rsidR="0036030E" w:rsidRPr="00C31B0D">
        <w:rPr>
          <w:lang w:eastAsia="ko-KR"/>
        </w:rPr>
        <w:t>q</w:t>
      </w:r>
      <w:r w:rsidR="0036030E" w:rsidRPr="00C31B0D">
        <w:t>ueued' state</w:t>
      </w:r>
      <w:r w:rsidR="0036030E" w:rsidRPr="00C31B0D">
        <w:rPr>
          <w:lang w:eastAsia="ko-KR"/>
        </w:rPr>
        <w:t>.</w:t>
      </w:r>
    </w:p>
    <w:p w14:paraId="44A20219" w14:textId="77777777" w:rsidR="0036030E" w:rsidRPr="00C31B0D" w:rsidRDefault="0036030E" w:rsidP="00BC5DDB">
      <w:pPr>
        <w:pStyle w:val="Heading5"/>
        <w:rPr>
          <w:lang w:val="fr-FR"/>
        </w:rPr>
      </w:pPr>
      <w:bookmarkStart w:id="2216" w:name="_Toc20157003"/>
      <w:bookmarkStart w:id="2217" w:name="_Toc27502199"/>
      <w:bookmarkStart w:id="2218" w:name="_Toc45212367"/>
      <w:bookmarkStart w:id="2219" w:name="_Toc51933002"/>
      <w:bookmarkStart w:id="2220" w:name="_Toc114516703"/>
      <w:r w:rsidRPr="00C31B0D">
        <w:rPr>
          <w:lang w:val="fr-FR" w:eastAsia="ko-KR"/>
        </w:rPr>
        <w:t>7.2.3.8.12</w:t>
      </w:r>
      <w:r w:rsidRPr="00C31B0D">
        <w:rPr>
          <w:lang w:val="fr-FR"/>
        </w:rPr>
        <w:tab/>
      </w:r>
      <w:r w:rsidR="0056541D" w:rsidRPr="00C31B0D">
        <w:rPr>
          <w:lang w:val="fr-FR"/>
        </w:rPr>
        <w:t xml:space="preserve">Timer </w:t>
      </w:r>
      <w:r w:rsidRPr="00C31B0D">
        <w:rPr>
          <w:lang w:val="fr-FR"/>
        </w:rPr>
        <w:t>T204 (Floor Queue Position request) expires</w:t>
      </w:r>
      <w:bookmarkEnd w:id="2216"/>
      <w:bookmarkEnd w:id="2217"/>
      <w:bookmarkEnd w:id="2218"/>
      <w:bookmarkEnd w:id="2219"/>
      <w:bookmarkEnd w:id="2220"/>
    </w:p>
    <w:p w14:paraId="16375F23" w14:textId="77777777" w:rsidR="0036030E" w:rsidRPr="00C31B0D" w:rsidRDefault="0036030E" w:rsidP="0036030E">
      <w:r w:rsidRPr="00C31B0D">
        <w:t xml:space="preserve">Upon expiry of </w:t>
      </w:r>
      <w:r w:rsidR="00061E52" w:rsidRPr="00C31B0D">
        <w:t xml:space="preserve">timer </w:t>
      </w:r>
      <w:r w:rsidRPr="00C31B0D">
        <w:t>T204 (Floor Queue Position request), the floor participant:</w:t>
      </w:r>
    </w:p>
    <w:p w14:paraId="65498453" w14:textId="77777777" w:rsidR="0036030E" w:rsidRPr="00C31B0D" w:rsidRDefault="0036030E" w:rsidP="0036030E">
      <w:pPr>
        <w:pStyle w:val="B1"/>
        <w:rPr>
          <w:lang w:eastAsia="ko-KR"/>
        </w:rPr>
      </w:pPr>
      <w:r w:rsidRPr="00C31B0D">
        <w:rPr>
          <w:lang w:eastAsia="ko-KR"/>
        </w:rPr>
        <w:t>1.</w:t>
      </w:r>
      <w:r w:rsidRPr="00C31B0D">
        <w:rPr>
          <w:lang w:eastAsia="ko-KR"/>
        </w:rPr>
        <w:tab/>
        <w:t>shall send the Floor Queue Position Request message; The Floor Queue Position Request message:</w:t>
      </w:r>
    </w:p>
    <w:p w14:paraId="50665059" w14:textId="77777777" w:rsidR="0036030E" w:rsidRPr="00C31B0D" w:rsidRDefault="0036030E" w:rsidP="0036030E">
      <w:pPr>
        <w:pStyle w:val="B2"/>
        <w:rPr>
          <w:lang w:eastAsia="ko-KR"/>
        </w:rPr>
      </w:pPr>
      <w:r w:rsidRPr="00C31B0D">
        <w:rPr>
          <w:lang w:eastAsia="ko-KR"/>
        </w:rPr>
        <w:t>a</w:t>
      </w:r>
      <w:r w:rsidRPr="00C31B0D">
        <w:t>.</w:t>
      </w:r>
      <w:r w:rsidRPr="00C31B0D">
        <w:tab/>
        <w:t xml:space="preserve">shall include the </w:t>
      </w:r>
      <w:r w:rsidRPr="00C31B0D">
        <w:rPr>
          <w:lang w:eastAsia="ko-KR"/>
        </w:rPr>
        <w:t xml:space="preserve">SSRC of sent Floor Request message in </w:t>
      </w:r>
      <w:r w:rsidRPr="00C31B0D">
        <w:t>SSRC of floor participant</w:t>
      </w:r>
      <w:r w:rsidRPr="00C31B0D">
        <w:rPr>
          <w:lang w:eastAsia="ko-KR"/>
        </w:rPr>
        <w:t xml:space="preserve"> field; and</w:t>
      </w:r>
    </w:p>
    <w:p w14:paraId="00254B44" w14:textId="77777777" w:rsidR="0036030E" w:rsidRPr="00C31B0D" w:rsidRDefault="0036030E" w:rsidP="0036030E">
      <w:pPr>
        <w:pStyle w:val="B2"/>
        <w:rPr>
          <w:lang w:eastAsia="ko-KR"/>
        </w:rPr>
      </w:pPr>
      <w:r w:rsidRPr="00C31B0D">
        <w:rPr>
          <w:lang w:eastAsia="ko-KR"/>
        </w:rPr>
        <w:t>b</w:t>
      </w:r>
      <w:r w:rsidRPr="00C31B0D">
        <w:t>.</w:t>
      </w:r>
      <w:r w:rsidRPr="00C31B0D">
        <w:tab/>
        <w:t xml:space="preserve">shall include the </w:t>
      </w:r>
      <w:r w:rsidRPr="00C31B0D">
        <w:rPr>
          <w:lang w:eastAsia="ko-KR"/>
        </w:rPr>
        <w:t>own MCPTT User ID in User ID field;</w:t>
      </w:r>
    </w:p>
    <w:p w14:paraId="31C51684" w14:textId="77777777" w:rsidR="00C15C97" w:rsidRPr="00C31B0D" w:rsidRDefault="0036030E" w:rsidP="0036030E">
      <w:pPr>
        <w:pStyle w:val="B1"/>
      </w:pPr>
      <w:r w:rsidRPr="00C31B0D">
        <w:rPr>
          <w:lang w:eastAsia="ko-KR"/>
        </w:rPr>
        <w:t>2</w:t>
      </w:r>
      <w:r w:rsidRPr="00C31B0D">
        <w:t>.</w:t>
      </w:r>
      <w:r w:rsidRPr="00C31B0D">
        <w:tab/>
      </w:r>
      <w:r w:rsidR="00C15C97" w:rsidRPr="00C31B0D">
        <w:t>shall increment the value of counter C204 (Floor Queue Position request) by 1;</w:t>
      </w:r>
    </w:p>
    <w:p w14:paraId="70FDA33D" w14:textId="77777777" w:rsidR="0036030E" w:rsidRPr="00C31B0D" w:rsidRDefault="00C15C97" w:rsidP="0036030E">
      <w:pPr>
        <w:pStyle w:val="B1"/>
      </w:pPr>
      <w:r w:rsidRPr="00C31B0D">
        <w:t>3.</w:t>
      </w:r>
      <w:r w:rsidRPr="00C31B0D">
        <w:tab/>
      </w:r>
      <w:r w:rsidR="0036030E" w:rsidRPr="00C31B0D">
        <w:t>shall start timer T204 (Floor Queue Position request); and</w:t>
      </w:r>
    </w:p>
    <w:p w14:paraId="4D6C48DB" w14:textId="77777777" w:rsidR="0036030E" w:rsidRPr="00C31B0D" w:rsidRDefault="00C15C97" w:rsidP="0036030E">
      <w:pPr>
        <w:pStyle w:val="B1"/>
        <w:rPr>
          <w:lang w:eastAsia="ko-KR"/>
        </w:rPr>
      </w:pPr>
      <w:r w:rsidRPr="00C31B0D">
        <w:rPr>
          <w:lang w:eastAsia="ko-KR"/>
        </w:rPr>
        <w:t>4</w:t>
      </w:r>
      <w:r w:rsidR="0036030E" w:rsidRPr="00C31B0D">
        <w:rPr>
          <w:lang w:eastAsia="ko-KR"/>
        </w:rPr>
        <w:t>.</w:t>
      </w:r>
      <w:r w:rsidR="0036030E" w:rsidRPr="00C31B0D">
        <w:tab/>
        <w:t>remain in the '</w:t>
      </w:r>
      <w:r w:rsidR="0036030E" w:rsidRPr="00C31B0D">
        <w:rPr>
          <w:lang w:eastAsia="ko-KR"/>
        </w:rPr>
        <w:t>O</w:t>
      </w:r>
      <w:r w:rsidR="0036030E" w:rsidRPr="00C31B0D">
        <w:t xml:space="preserve">: </w:t>
      </w:r>
      <w:r w:rsidR="0036030E" w:rsidRPr="00C31B0D">
        <w:rPr>
          <w:lang w:eastAsia="ko-KR"/>
        </w:rPr>
        <w:t>q</w:t>
      </w:r>
      <w:r w:rsidR="0036030E" w:rsidRPr="00C31B0D">
        <w:t>ueued' state</w:t>
      </w:r>
      <w:r w:rsidR="0036030E" w:rsidRPr="00C31B0D">
        <w:rPr>
          <w:lang w:eastAsia="ko-KR"/>
        </w:rPr>
        <w:t>.</w:t>
      </w:r>
    </w:p>
    <w:p w14:paraId="4E33D066" w14:textId="77777777" w:rsidR="0036030E" w:rsidRPr="00C31B0D" w:rsidRDefault="0036030E" w:rsidP="00BC5DDB">
      <w:pPr>
        <w:pStyle w:val="Heading5"/>
      </w:pPr>
      <w:bookmarkStart w:id="2221" w:name="_Toc20157004"/>
      <w:bookmarkStart w:id="2222" w:name="_Toc27502200"/>
      <w:bookmarkStart w:id="2223" w:name="_Toc45212368"/>
      <w:bookmarkStart w:id="2224" w:name="_Toc51933003"/>
      <w:bookmarkStart w:id="2225" w:name="_Toc114516704"/>
      <w:r w:rsidRPr="00C31B0D">
        <w:rPr>
          <w:lang w:eastAsia="ko-KR"/>
        </w:rPr>
        <w:t>7.2.3.8.13</w:t>
      </w:r>
      <w:r w:rsidRPr="00C31B0D">
        <w:tab/>
      </w:r>
      <w:r w:rsidR="0056541D" w:rsidRPr="00C31B0D">
        <w:t xml:space="preserve">Timer </w:t>
      </w:r>
      <w:r w:rsidRPr="00C31B0D">
        <w:t>T204 (Floor Queue Position request) expires N times</w:t>
      </w:r>
      <w:bookmarkEnd w:id="2221"/>
      <w:bookmarkEnd w:id="2222"/>
      <w:bookmarkEnd w:id="2223"/>
      <w:bookmarkEnd w:id="2224"/>
      <w:bookmarkEnd w:id="2225"/>
    </w:p>
    <w:p w14:paraId="34CEC6E7" w14:textId="77777777" w:rsidR="0036030E" w:rsidRPr="00C31B0D" w:rsidRDefault="0036030E" w:rsidP="0036030E">
      <w:r w:rsidRPr="00C31B0D">
        <w:t xml:space="preserve">Upon expiry of </w:t>
      </w:r>
      <w:r w:rsidR="0056541D" w:rsidRPr="00C31B0D">
        <w:t xml:space="preserve">timer </w:t>
      </w:r>
      <w:r w:rsidRPr="00C31B0D">
        <w:t xml:space="preserve">T204 (Floor Queue Position request) </w:t>
      </w:r>
      <w:r w:rsidR="00C15C97" w:rsidRPr="00C31B0D">
        <w:t xml:space="preserve">when the value of the </w:t>
      </w:r>
      <w:r w:rsidRPr="00C31B0D">
        <w:t xml:space="preserve">counter C204 </w:t>
      </w:r>
      <w:r w:rsidR="00C15C97" w:rsidRPr="00C31B0D">
        <w:t xml:space="preserve">(Floor Queue Position request) is equal to the </w:t>
      </w:r>
      <w:r w:rsidR="00C15C97" w:rsidRPr="00C31B0D">
        <w:rPr>
          <w:lang w:eastAsia="ko-KR"/>
        </w:rPr>
        <w:t>value upper limit</w:t>
      </w:r>
      <w:r w:rsidRPr="00C31B0D">
        <w:t>, the floor participant:</w:t>
      </w:r>
    </w:p>
    <w:p w14:paraId="7BB14A54" w14:textId="77777777" w:rsidR="0036030E" w:rsidRPr="00C31B0D" w:rsidRDefault="0036030E" w:rsidP="0036030E">
      <w:pPr>
        <w:pStyle w:val="B1"/>
      </w:pPr>
      <w:r w:rsidRPr="00C31B0D">
        <w:rPr>
          <w:lang w:eastAsia="ko-KR"/>
        </w:rPr>
        <w:t>1</w:t>
      </w:r>
      <w:r w:rsidRPr="00C31B0D">
        <w:t>.</w:t>
      </w:r>
      <w:r w:rsidRPr="00C31B0D">
        <w:tab/>
      </w:r>
      <w:r w:rsidRPr="00C31B0D">
        <w:rPr>
          <w:lang w:eastAsia="ko-KR"/>
        </w:rPr>
        <w:t>s</w:t>
      </w:r>
      <w:r w:rsidRPr="00C31B0D">
        <w:t>hall reset the count</w:t>
      </w:r>
      <w:r w:rsidR="00C15C97" w:rsidRPr="00C31B0D">
        <w:t>er C204 (Floor Queue Position request) with value set to 1</w:t>
      </w:r>
      <w:r w:rsidRPr="00C31B0D">
        <w:t>;</w:t>
      </w:r>
    </w:p>
    <w:p w14:paraId="5B7D847B" w14:textId="77777777" w:rsidR="008117D3" w:rsidRPr="00C31B0D" w:rsidRDefault="008117D3" w:rsidP="008117D3">
      <w:pPr>
        <w:pStyle w:val="B1"/>
      </w:pPr>
      <w:r w:rsidRPr="00C31B0D">
        <w:t>2.</w:t>
      </w:r>
      <w:r w:rsidRPr="00C31B0D">
        <w:tab/>
        <w:t xml:space="preserve">shall start timer T230 (Inactivity); </w:t>
      </w:r>
    </w:p>
    <w:p w14:paraId="79504835" w14:textId="77777777" w:rsidR="0036030E" w:rsidRPr="00C31B0D" w:rsidRDefault="008117D3" w:rsidP="008117D3">
      <w:pPr>
        <w:pStyle w:val="B1"/>
        <w:rPr>
          <w:lang w:eastAsia="ko-KR"/>
        </w:rPr>
      </w:pPr>
      <w:r w:rsidRPr="00C31B0D">
        <w:rPr>
          <w:lang w:eastAsia="ko-KR"/>
        </w:rPr>
        <w:t>3</w:t>
      </w:r>
      <w:r w:rsidR="0036030E" w:rsidRPr="00C31B0D">
        <w:rPr>
          <w:lang w:eastAsia="ko-KR"/>
        </w:rPr>
        <w:t>.</w:t>
      </w:r>
      <w:r w:rsidR="0036030E" w:rsidRPr="00C31B0D">
        <w:rPr>
          <w:lang w:eastAsia="ko-KR"/>
        </w:rPr>
        <w:tab/>
        <w:t xml:space="preserve">shall clear the stored SSRC of the current </w:t>
      </w:r>
      <w:r w:rsidR="00B3515C" w:rsidRPr="00C31B0D">
        <w:rPr>
          <w:lang w:eastAsia="ko-KR"/>
        </w:rPr>
        <w:t xml:space="preserve">floor </w:t>
      </w:r>
      <w:r w:rsidR="0036030E" w:rsidRPr="00C31B0D">
        <w:rPr>
          <w:lang w:eastAsia="ko-KR"/>
        </w:rPr>
        <w:t xml:space="preserve">arbitrator; </w:t>
      </w:r>
      <w:r w:rsidR="0036030E" w:rsidRPr="00C31B0D">
        <w:t>and</w:t>
      </w:r>
    </w:p>
    <w:p w14:paraId="17EF1E2E" w14:textId="77777777" w:rsidR="0036030E" w:rsidRPr="00C31B0D" w:rsidRDefault="008117D3" w:rsidP="0036030E">
      <w:pPr>
        <w:pStyle w:val="B1"/>
        <w:rPr>
          <w:lang w:eastAsia="ko-KR"/>
        </w:rPr>
      </w:pPr>
      <w:r w:rsidRPr="00C31B0D">
        <w:rPr>
          <w:lang w:eastAsia="ko-KR"/>
        </w:rPr>
        <w:t>4</w:t>
      </w:r>
      <w:r w:rsidR="0036030E" w:rsidRPr="00C31B0D">
        <w:t>.</w:t>
      </w:r>
      <w:r w:rsidR="0036030E" w:rsidRPr="00C31B0D">
        <w:tab/>
        <w:t xml:space="preserve">shall enter 'O: </w:t>
      </w:r>
      <w:r w:rsidR="0036030E" w:rsidRPr="00C31B0D">
        <w:rPr>
          <w:lang w:eastAsia="ko-KR"/>
        </w:rPr>
        <w:t>silence</w:t>
      </w:r>
      <w:r w:rsidR="0036030E" w:rsidRPr="00C31B0D">
        <w:t>' state.</w:t>
      </w:r>
    </w:p>
    <w:p w14:paraId="4B65872D" w14:textId="77777777" w:rsidR="00D55ED9" w:rsidRPr="00C31B0D" w:rsidRDefault="00D55ED9" w:rsidP="00BC5DDB">
      <w:pPr>
        <w:pStyle w:val="Heading4"/>
      </w:pPr>
      <w:bookmarkStart w:id="2226" w:name="_Toc20157005"/>
      <w:bookmarkStart w:id="2227" w:name="_Toc27502201"/>
      <w:bookmarkStart w:id="2228" w:name="_Toc45212369"/>
      <w:bookmarkStart w:id="2229" w:name="_Toc51933004"/>
      <w:bookmarkStart w:id="2230" w:name="_Toc114516705"/>
      <w:r w:rsidRPr="00C31B0D">
        <w:rPr>
          <w:lang w:eastAsia="ko-KR"/>
        </w:rPr>
        <w:t>7</w:t>
      </w:r>
      <w:r w:rsidRPr="00C31B0D">
        <w:t>.2.</w:t>
      </w:r>
      <w:r w:rsidRPr="00C31B0D">
        <w:rPr>
          <w:lang w:eastAsia="ko-KR"/>
        </w:rPr>
        <w:t>3</w:t>
      </w:r>
      <w:r w:rsidRPr="00C31B0D">
        <w:t>.9</w:t>
      </w:r>
      <w:r w:rsidRPr="00C31B0D">
        <w:tab/>
      </w:r>
      <w:r w:rsidR="00914AA2" w:rsidRPr="00C31B0D">
        <w:t>In a</w:t>
      </w:r>
      <w:r w:rsidRPr="00C31B0D">
        <w:t>ny state</w:t>
      </w:r>
      <w:bookmarkEnd w:id="2226"/>
      <w:bookmarkEnd w:id="2227"/>
      <w:bookmarkEnd w:id="2228"/>
      <w:bookmarkEnd w:id="2229"/>
      <w:bookmarkEnd w:id="2230"/>
    </w:p>
    <w:p w14:paraId="10FFB998" w14:textId="77777777" w:rsidR="00D55ED9" w:rsidRPr="00C31B0D" w:rsidRDefault="00D55ED9" w:rsidP="00BC5DDB">
      <w:pPr>
        <w:pStyle w:val="Heading5"/>
      </w:pPr>
      <w:bookmarkStart w:id="2231" w:name="_Toc20157006"/>
      <w:bookmarkStart w:id="2232" w:name="_Toc27502202"/>
      <w:bookmarkStart w:id="2233" w:name="_Toc45212370"/>
      <w:bookmarkStart w:id="2234" w:name="_Toc51933005"/>
      <w:bookmarkStart w:id="2235" w:name="_Toc114516706"/>
      <w:r w:rsidRPr="00C31B0D">
        <w:rPr>
          <w:lang w:eastAsia="ko-KR"/>
        </w:rPr>
        <w:t>7</w:t>
      </w:r>
      <w:r w:rsidRPr="00C31B0D">
        <w:t>.2.</w:t>
      </w:r>
      <w:r w:rsidRPr="00C31B0D">
        <w:rPr>
          <w:lang w:eastAsia="ko-KR"/>
        </w:rPr>
        <w:t>3</w:t>
      </w:r>
      <w:r w:rsidRPr="00C31B0D">
        <w:t>.9.1</w:t>
      </w:r>
      <w:r w:rsidRPr="00C31B0D">
        <w:tab/>
        <w:t>General</w:t>
      </w:r>
      <w:bookmarkEnd w:id="2231"/>
      <w:bookmarkEnd w:id="2232"/>
      <w:bookmarkEnd w:id="2233"/>
      <w:bookmarkEnd w:id="2234"/>
      <w:bookmarkEnd w:id="2235"/>
    </w:p>
    <w:p w14:paraId="3D7FB371" w14:textId="77777777" w:rsidR="00D55ED9" w:rsidRPr="00C31B0D" w:rsidRDefault="00D55ED9" w:rsidP="00D55ED9">
      <w:r w:rsidRPr="00C31B0D">
        <w:t xml:space="preserve">This </w:t>
      </w:r>
      <w:bookmarkStart w:id="2236" w:name="MCCQCTEMPBM_00000300"/>
      <w:r w:rsidRPr="00C31B0D">
        <w:t>subclause</w:t>
      </w:r>
      <w:bookmarkEnd w:id="2236"/>
      <w:r w:rsidRPr="00C31B0D">
        <w:t xml:space="preserve"> describes the actions to be taken in all states defined for the basic state diagram with the exception of the 'Start-stop' state.</w:t>
      </w:r>
    </w:p>
    <w:p w14:paraId="6713CADE" w14:textId="77777777" w:rsidR="00D55ED9" w:rsidRPr="00C31B0D" w:rsidRDefault="00D55ED9" w:rsidP="00BC5DDB">
      <w:pPr>
        <w:pStyle w:val="Heading5"/>
      </w:pPr>
      <w:bookmarkStart w:id="2237" w:name="_Toc20157007"/>
      <w:bookmarkStart w:id="2238" w:name="_Toc27502203"/>
      <w:bookmarkStart w:id="2239" w:name="_Toc45212371"/>
      <w:bookmarkStart w:id="2240" w:name="_Toc51933006"/>
      <w:bookmarkStart w:id="2241" w:name="_Toc114516707"/>
      <w:r w:rsidRPr="00C31B0D">
        <w:rPr>
          <w:lang w:eastAsia="ko-KR"/>
        </w:rPr>
        <w:t>7</w:t>
      </w:r>
      <w:r w:rsidRPr="00C31B0D">
        <w:t>.2.</w:t>
      </w:r>
      <w:r w:rsidRPr="00C31B0D">
        <w:rPr>
          <w:lang w:eastAsia="ko-KR"/>
        </w:rPr>
        <w:t>3</w:t>
      </w:r>
      <w:r w:rsidRPr="00C31B0D">
        <w:t>.9.2</w:t>
      </w:r>
      <w:r w:rsidRPr="00C31B0D">
        <w:tab/>
        <w:t>Receive MCPTT call release (R: MCPTT call release)</w:t>
      </w:r>
      <w:bookmarkEnd w:id="2237"/>
      <w:bookmarkEnd w:id="2238"/>
      <w:bookmarkEnd w:id="2239"/>
      <w:bookmarkEnd w:id="2240"/>
      <w:bookmarkEnd w:id="2241"/>
    </w:p>
    <w:p w14:paraId="7D5A9829" w14:textId="77777777" w:rsidR="00D55ED9" w:rsidRPr="00C31B0D" w:rsidRDefault="00D55ED9" w:rsidP="00D55ED9">
      <w:r w:rsidRPr="00C31B0D">
        <w:t>Upon receiving an MCPTT call release request from the application and signalling plane when the MCPTT call is going to be released, the floor participant:</w:t>
      </w:r>
    </w:p>
    <w:p w14:paraId="178C6438" w14:textId="77777777" w:rsidR="00D55ED9" w:rsidRPr="00C31B0D" w:rsidRDefault="00D55ED9" w:rsidP="00D55ED9">
      <w:pPr>
        <w:pStyle w:val="B1"/>
      </w:pPr>
      <w:r w:rsidRPr="00C31B0D">
        <w:t>1.</w:t>
      </w:r>
      <w:r w:rsidRPr="00C31B0D">
        <w:tab/>
        <w:t xml:space="preserve">shall stop sending floor control messages towards </w:t>
      </w:r>
      <w:r w:rsidRPr="00C31B0D">
        <w:rPr>
          <w:lang w:eastAsia="ko-KR"/>
        </w:rPr>
        <w:t>other floor participants</w:t>
      </w:r>
      <w:r w:rsidRPr="00C31B0D">
        <w:t>;</w:t>
      </w:r>
    </w:p>
    <w:p w14:paraId="7FED6D9D" w14:textId="77777777" w:rsidR="00D55ED9" w:rsidRPr="00C31B0D" w:rsidRDefault="00D55ED9" w:rsidP="00D55ED9">
      <w:pPr>
        <w:pStyle w:val="B1"/>
      </w:pPr>
      <w:r w:rsidRPr="00C31B0D">
        <w:t>2.</w:t>
      </w:r>
      <w:r w:rsidRPr="00C31B0D">
        <w:tab/>
        <w:t>shall request the MCPTT client to stop sending and receiving RTP media packets;</w:t>
      </w:r>
    </w:p>
    <w:p w14:paraId="529325DB" w14:textId="77777777" w:rsidR="00D55ED9" w:rsidRPr="00C31B0D" w:rsidRDefault="00D55ED9" w:rsidP="00D55ED9">
      <w:pPr>
        <w:pStyle w:val="B1"/>
        <w:rPr>
          <w:lang w:eastAsia="ko-KR"/>
        </w:rPr>
      </w:pPr>
      <w:r w:rsidRPr="00C31B0D">
        <w:t>3.</w:t>
      </w:r>
      <w:r w:rsidRPr="00C31B0D">
        <w:tab/>
        <w:t>shall release all resources including any running timers associated with the MCPTT call</w:t>
      </w:r>
      <w:r w:rsidRPr="00C31B0D">
        <w:rPr>
          <w:lang w:eastAsia="ko-KR"/>
        </w:rPr>
        <w:t>;</w:t>
      </w:r>
    </w:p>
    <w:p w14:paraId="72202C48" w14:textId="77777777" w:rsidR="00D55ED9" w:rsidRPr="00C31B0D" w:rsidRDefault="00D55ED9" w:rsidP="00D55ED9">
      <w:pPr>
        <w:pStyle w:val="B1"/>
        <w:rPr>
          <w:lang w:eastAsia="ko-KR"/>
        </w:rPr>
      </w:pPr>
      <w:r w:rsidRPr="00C31B0D">
        <w:rPr>
          <w:lang w:eastAsia="ko-KR"/>
        </w:rPr>
        <w:t>4</w:t>
      </w:r>
      <w:r w:rsidRPr="00C31B0D">
        <w:t>.</w:t>
      </w:r>
      <w:r w:rsidRPr="00C31B0D">
        <w:tab/>
      </w:r>
      <w:r w:rsidRPr="00C31B0D">
        <w:rPr>
          <w:lang w:eastAsia="ko-KR"/>
        </w:rPr>
        <w:t>shall terminate the instance of floor participant state transition diagram; and</w:t>
      </w:r>
    </w:p>
    <w:p w14:paraId="574FAB4F" w14:textId="77777777" w:rsidR="00D55ED9" w:rsidRPr="00C31B0D" w:rsidRDefault="00D55ED9" w:rsidP="00D55ED9">
      <w:pPr>
        <w:pStyle w:val="B1"/>
        <w:rPr>
          <w:lang w:eastAsia="ko-KR"/>
        </w:rPr>
      </w:pPr>
      <w:r w:rsidRPr="00C31B0D">
        <w:rPr>
          <w:lang w:eastAsia="ko-KR"/>
        </w:rPr>
        <w:t>5</w:t>
      </w:r>
      <w:r w:rsidRPr="00C31B0D">
        <w:t>.</w:t>
      </w:r>
      <w:r w:rsidRPr="00C31B0D">
        <w:tab/>
      </w:r>
      <w:r w:rsidRPr="00C31B0D">
        <w:rPr>
          <w:lang w:eastAsia="ko-KR"/>
        </w:rPr>
        <w:t xml:space="preserve">shall </w:t>
      </w:r>
      <w:r w:rsidRPr="00C31B0D">
        <w:t>enter 'Start-stop' state.</w:t>
      </w:r>
    </w:p>
    <w:p w14:paraId="266BD7EF" w14:textId="77777777" w:rsidR="00830E2B" w:rsidRPr="00C31B0D" w:rsidRDefault="00830E2B" w:rsidP="00BC5DDB">
      <w:pPr>
        <w:pStyle w:val="Heading1"/>
      </w:pPr>
      <w:bookmarkStart w:id="2242" w:name="_Toc20157008"/>
      <w:bookmarkStart w:id="2243" w:name="_Toc27502204"/>
      <w:bookmarkStart w:id="2244" w:name="_Toc45212372"/>
      <w:bookmarkStart w:id="2245" w:name="_Toc51933007"/>
      <w:bookmarkStart w:id="2246" w:name="historyclause"/>
      <w:bookmarkStart w:id="2247" w:name="_Toc114516708"/>
      <w:r w:rsidRPr="00C31B0D">
        <w:t>8</w:t>
      </w:r>
      <w:r w:rsidRPr="00C31B0D">
        <w:tab/>
        <w:t>Coding</w:t>
      </w:r>
      <w:bookmarkEnd w:id="2242"/>
      <w:bookmarkEnd w:id="2243"/>
      <w:bookmarkEnd w:id="2244"/>
      <w:bookmarkEnd w:id="2245"/>
      <w:bookmarkEnd w:id="2247"/>
    </w:p>
    <w:p w14:paraId="1247A453" w14:textId="77777777" w:rsidR="00830E2B" w:rsidRPr="00C31B0D" w:rsidRDefault="00830E2B" w:rsidP="00BC5DDB">
      <w:pPr>
        <w:pStyle w:val="Heading2"/>
      </w:pPr>
      <w:bookmarkStart w:id="2248" w:name="_Toc20157009"/>
      <w:bookmarkStart w:id="2249" w:name="_Toc27502205"/>
      <w:bookmarkStart w:id="2250" w:name="_Toc45212373"/>
      <w:bookmarkStart w:id="2251" w:name="_Toc51933008"/>
      <w:bookmarkStart w:id="2252" w:name="_Toc114516709"/>
      <w:r w:rsidRPr="00C31B0D">
        <w:t>8.1</w:t>
      </w:r>
      <w:r w:rsidRPr="00C31B0D">
        <w:tab/>
        <w:t>Introduction</w:t>
      </w:r>
      <w:bookmarkEnd w:id="2248"/>
      <w:bookmarkEnd w:id="2249"/>
      <w:bookmarkEnd w:id="2250"/>
      <w:bookmarkEnd w:id="2251"/>
      <w:bookmarkEnd w:id="2252"/>
    </w:p>
    <w:p w14:paraId="6177B5FA" w14:textId="77777777" w:rsidR="00830E2B" w:rsidRPr="00C31B0D" w:rsidRDefault="00830E2B" w:rsidP="00BC5DDB">
      <w:pPr>
        <w:pStyle w:val="Heading3"/>
      </w:pPr>
      <w:bookmarkStart w:id="2253" w:name="_Toc20157010"/>
      <w:bookmarkStart w:id="2254" w:name="_Toc27502206"/>
      <w:bookmarkStart w:id="2255" w:name="_Toc45212374"/>
      <w:bookmarkStart w:id="2256" w:name="_Toc51933009"/>
      <w:bookmarkStart w:id="2257" w:name="_Toc114516710"/>
      <w:r w:rsidRPr="00C31B0D">
        <w:t>8.1.1</w:t>
      </w:r>
      <w:r w:rsidRPr="00C31B0D">
        <w:tab/>
        <w:t>General</w:t>
      </w:r>
      <w:bookmarkEnd w:id="2253"/>
      <w:bookmarkEnd w:id="2254"/>
      <w:bookmarkEnd w:id="2255"/>
      <w:bookmarkEnd w:id="2256"/>
      <w:bookmarkEnd w:id="2257"/>
    </w:p>
    <w:p w14:paraId="488D3001" w14:textId="77777777" w:rsidR="00830E2B" w:rsidRPr="00C31B0D" w:rsidRDefault="00830E2B" w:rsidP="00830E2B">
      <w:r w:rsidRPr="00C31B0D">
        <w:t xml:space="preserve">The media </w:t>
      </w:r>
      <w:r w:rsidR="0091661C" w:rsidRPr="00C31B0D">
        <w:t xml:space="preserve">plane </w:t>
      </w:r>
      <w:r w:rsidRPr="00C31B0D">
        <w:t xml:space="preserve">control protocols specified in </w:t>
      </w:r>
      <w:r w:rsidR="00DC18BC" w:rsidRPr="00C31B0D">
        <w:t xml:space="preserve">the present </w:t>
      </w:r>
      <w:r w:rsidRPr="00C31B0D">
        <w:t xml:space="preserve">document are based on the RTCP Application Packets (RTCP: APP), as defined in IETF RFC 3550 [3], but the media </w:t>
      </w:r>
      <w:r w:rsidR="00EB0118" w:rsidRPr="00C31B0D">
        <w:t xml:space="preserve">plane </w:t>
      </w:r>
      <w:r w:rsidRPr="00C31B0D">
        <w:t>control messages do not conform to the rules for compound RTCP packets or RTCP packet transmission.</w:t>
      </w:r>
    </w:p>
    <w:p w14:paraId="6B777DB0" w14:textId="77777777" w:rsidR="00830E2B" w:rsidRPr="00C31B0D" w:rsidRDefault="00830E2B" w:rsidP="00830E2B">
      <w:r w:rsidRPr="00C31B0D">
        <w:t xml:space="preserve">Each media </w:t>
      </w:r>
      <w:r w:rsidR="00EB0118" w:rsidRPr="00C31B0D">
        <w:t xml:space="preserve">plane </w:t>
      </w:r>
      <w:r w:rsidRPr="00C31B0D">
        <w:t xml:space="preserve">control message </w:t>
      </w:r>
      <w:r w:rsidR="00DC18BC" w:rsidRPr="00C31B0D">
        <w:t>is</w:t>
      </w:r>
      <w:r w:rsidRPr="00C31B0D">
        <w:t xml:space="preserve"> one RTCP: APP packet. These RTCP: APP packets </w:t>
      </w:r>
      <w:r w:rsidR="00DC18BC" w:rsidRPr="00C31B0D">
        <w:t xml:space="preserve">are </w:t>
      </w:r>
      <w:r w:rsidRPr="00C31B0D">
        <w:t xml:space="preserve">not </w:t>
      </w:r>
      <w:r w:rsidR="00DC18BC" w:rsidRPr="00C31B0D">
        <w:t xml:space="preserve">to </w:t>
      </w:r>
      <w:r w:rsidRPr="00C31B0D">
        <w:t xml:space="preserve">be sent in compound RTCP packets, but more than one media </w:t>
      </w:r>
      <w:r w:rsidR="00EB0118" w:rsidRPr="00C31B0D">
        <w:t xml:space="preserve">plane </w:t>
      </w:r>
      <w:r w:rsidRPr="00C31B0D">
        <w:t xml:space="preserve">control message </w:t>
      </w:r>
      <w:r w:rsidR="00DC18BC" w:rsidRPr="00C31B0D">
        <w:t xml:space="preserve">can </w:t>
      </w:r>
      <w:r w:rsidRPr="00C31B0D">
        <w:t>be sent in a single IP packet.</w:t>
      </w:r>
    </w:p>
    <w:p w14:paraId="621DB548" w14:textId="77777777" w:rsidR="00830E2B" w:rsidRPr="00C31B0D" w:rsidRDefault="00830E2B" w:rsidP="00830E2B">
      <w:r w:rsidRPr="00C31B0D">
        <w:t xml:space="preserve">The three first 32-bit words in any of the media </w:t>
      </w:r>
      <w:r w:rsidR="0091661C" w:rsidRPr="00C31B0D">
        <w:t xml:space="preserve">plane </w:t>
      </w:r>
      <w:r w:rsidRPr="00C31B0D">
        <w:t xml:space="preserve">control protocols defined in </w:t>
      </w:r>
      <w:r w:rsidR="00DC18BC" w:rsidRPr="00C31B0D">
        <w:t xml:space="preserve">the present </w:t>
      </w:r>
      <w:r w:rsidRPr="00C31B0D">
        <w:t xml:space="preserve">document are structured </w:t>
      </w:r>
      <w:r w:rsidR="00DC18BC" w:rsidRPr="00C31B0D">
        <w:t>commonly as</w:t>
      </w:r>
      <w:r w:rsidRPr="00C31B0D">
        <w:t xml:space="preserve"> described in </w:t>
      </w:r>
      <w:bookmarkStart w:id="2258" w:name="MCCQCTEMPBM_00000301"/>
      <w:r w:rsidRPr="00C31B0D">
        <w:t>subclause</w:t>
      </w:r>
      <w:bookmarkEnd w:id="2258"/>
      <w:r w:rsidRPr="00C31B0D">
        <w:t> 8.1.2.</w:t>
      </w:r>
    </w:p>
    <w:p w14:paraId="28C07E2C" w14:textId="77777777" w:rsidR="00DC18BC" w:rsidRPr="00C31B0D" w:rsidRDefault="00DC18BC" w:rsidP="00DC18BC">
      <w:r w:rsidRPr="00C31B0D">
        <w:t>Outside tables, binary values are expressed with a decimal value with single quotation marks e.g. 00000000 is '0', 00000001 is '1', 00000010 is '2' and so on.</w:t>
      </w:r>
    </w:p>
    <w:p w14:paraId="7BB530DA" w14:textId="77777777" w:rsidR="00830E2B" w:rsidRPr="00C31B0D" w:rsidRDefault="00830E2B" w:rsidP="00BC5DDB">
      <w:pPr>
        <w:pStyle w:val="Heading3"/>
      </w:pPr>
      <w:bookmarkStart w:id="2259" w:name="_Toc20157011"/>
      <w:bookmarkStart w:id="2260" w:name="_Toc27502207"/>
      <w:bookmarkStart w:id="2261" w:name="_Toc45212375"/>
      <w:bookmarkStart w:id="2262" w:name="_Toc51933010"/>
      <w:bookmarkStart w:id="2263" w:name="_Toc114516711"/>
      <w:r w:rsidRPr="00C31B0D">
        <w:t>8.1.2</w:t>
      </w:r>
      <w:r w:rsidRPr="00C31B0D">
        <w:tab/>
        <w:t>RTCP: APP message format</w:t>
      </w:r>
      <w:bookmarkEnd w:id="2259"/>
      <w:bookmarkEnd w:id="2260"/>
      <w:bookmarkEnd w:id="2261"/>
      <w:bookmarkEnd w:id="2262"/>
      <w:bookmarkEnd w:id="2263"/>
    </w:p>
    <w:p w14:paraId="71201759" w14:textId="77777777" w:rsidR="00830E2B" w:rsidRPr="00C31B0D" w:rsidRDefault="00830E2B" w:rsidP="00830E2B">
      <w:r w:rsidRPr="00C31B0D">
        <w:t>The definition of the fields in the RTCP APP packet is found in IETF RFC 3550 [3].</w:t>
      </w:r>
    </w:p>
    <w:p w14:paraId="772CB0C8" w14:textId="77777777" w:rsidR="00830E2B" w:rsidRPr="00C31B0D" w:rsidRDefault="00830E2B" w:rsidP="00830E2B">
      <w:r w:rsidRPr="00C31B0D">
        <w:t>Table 8.1.2-1 shows the RTCP APP packet format.</w:t>
      </w:r>
    </w:p>
    <w:p w14:paraId="0886E7D0" w14:textId="77777777" w:rsidR="00830E2B" w:rsidRPr="00C31B0D" w:rsidRDefault="00830E2B" w:rsidP="000B4518">
      <w:pPr>
        <w:pStyle w:val="TH"/>
      </w:pPr>
      <w:r w:rsidRPr="00C31B0D">
        <w:t>Table 8.1.2-1: RTCP: APP message format</w:t>
      </w:r>
    </w:p>
    <w:p w14:paraId="3A77D37B" w14:textId="77777777" w:rsidR="00830E2B" w:rsidRPr="00C31B0D" w:rsidRDefault="00830E2B" w:rsidP="000B4518">
      <w:pPr>
        <w:pStyle w:val="PL"/>
        <w:keepNext/>
        <w:keepLines/>
        <w:jc w:val="center"/>
      </w:pPr>
      <w:bookmarkStart w:id="2264" w:name="_MCCTEMPBM_CRPT14350007___4"/>
      <w:r w:rsidRPr="00C31B0D">
        <w:t xml:space="preserve">0                   1                   2                   </w:t>
      </w:r>
      <w:r w:rsidR="007D721B" w:rsidRPr="00C31B0D">
        <w:t>3  </w:t>
      </w:r>
    </w:p>
    <w:p w14:paraId="21F8E303" w14:textId="77777777" w:rsidR="00830E2B" w:rsidRPr="00C31B0D" w:rsidRDefault="00830E2B" w:rsidP="000B4518">
      <w:pPr>
        <w:pStyle w:val="PL"/>
        <w:keepNext/>
        <w:keepLines/>
        <w:jc w:val="center"/>
      </w:pPr>
      <w:r w:rsidRPr="00C31B0D">
        <w:t>0 1 2 3 4 5 6 7 8 9 0 1 2 3 4 5 6 7 8 9 0 1 2 3 4 5 6 7 8 9 0 1</w:t>
      </w:r>
    </w:p>
    <w:p w14:paraId="6429AEF2" w14:textId="77777777" w:rsidR="00830E2B" w:rsidRPr="00C31B0D" w:rsidRDefault="00830E2B" w:rsidP="000B4518">
      <w:pPr>
        <w:pStyle w:val="PL"/>
        <w:keepNext/>
        <w:keepLines/>
        <w:jc w:val="center"/>
      </w:pPr>
      <w:r w:rsidRPr="00C31B0D">
        <w:t>+-+-+-+-+-+-+-+-+-+-+-+-+-+-+-+-+-+-+-+-+-+-+-+-+-+-+-+-+-+-+-+-+</w:t>
      </w:r>
    </w:p>
    <w:p w14:paraId="2E297758" w14:textId="77777777" w:rsidR="00830E2B" w:rsidRPr="00C31B0D" w:rsidRDefault="00830E2B" w:rsidP="000B4518">
      <w:pPr>
        <w:pStyle w:val="PL"/>
        <w:keepNext/>
        <w:keepLines/>
        <w:jc w:val="center"/>
      </w:pPr>
      <w:r w:rsidRPr="00C31B0D">
        <w:t>|V=2|P| Subtype |   PT=APP=204  |            length             |</w:t>
      </w:r>
    </w:p>
    <w:p w14:paraId="07D4475C" w14:textId="77777777" w:rsidR="00830E2B" w:rsidRPr="00C31B0D" w:rsidRDefault="00830E2B" w:rsidP="000B4518">
      <w:pPr>
        <w:pStyle w:val="PL"/>
        <w:keepNext/>
        <w:keepLines/>
        <w:jc w:val="center"/>
      </w:pPr>
      <w:r w:rsidRPr="00C31B0D">
        <w:t>+-+-+-+-+-+-+-+-+-+-+-+-+-+-+-+-+-+-+-+-+-+-+-+-+-+-+-+-+-+-+-+-+</w:t>
      </w:r>
    </w:p>
    <w:p w14:paraId="75C24679" w14:textId="77777777" w:rsidR="00830E2B" w:rsidRPr="00C31B0D" w:rsidRDefault="00830E2B" w:rsidP="000B4518">
      <w:pPr>
        <w:pStyle w:val="PL"/>
        <w:keepNext/>
        <w:keepLines/>
        <w:jc w:val="center"/>
      </w:pPr>
      <w:r w:rsidRPr="00C31B0D">
        <w:t>|                           SSRC                                |</w:t>
      </w:r>
    </w:p>
    <w:p w14:paraId="391676AF" w14:textId="77777777" w:rsidR="00830E2B" w:rsidRPr="00C31B0D" w:rsidRDefault="00830E2B" w:rsidP="000B4518">
      <w:pPr>
        <w:pStyle w:val="PL"/>
        <w:keepNext/>
        <w:keepLines/>
        <w:jc w:val="center"/>
      </w:pPr>
      <w:r w:rsidRPr="00C31B0D">
        <w:t>+-+-+-+-+-+-+-+-+-+-+-+-+-+-+-+-+-+-+-+-+-+-+-+-+-+-+-+-+-+-+-+-+</w:t>
      </w:r>
    </w:p>
    <w:p w14:paraId="2DD3F29D" w14:textId="77777777" w:rsidR="00830E2B" w:rsidRPr="00C31B0D" w:rsidRDefault="00830E2B" w:rsidP="000B4518">
      <w:pPr>
        <w:pStyle w:val="PL"/>
        <w:keepNext/>
        <w:keepLines/>
        <w:jc w:val="center"/>
      </w:pPr>
      <w:r w:rsidRPr="00C31B0D">
        <w:t>|                          name (ASCII)                         |</w:t>
      </w:r>
    </w:p>
    <w:p w14:paraId="370F3F1C" w14:textId="77777777" w:rsidR="00830E2B" w:rsidRPr="00C31B0D" w:rsidRDefault="00830E2B" w:rsidP="000B4518">
      <w:pPr>
        <w:pStyle w:val="PL"/>
        <w:keepNext/>
        <w:keepLines/>
        <w:jc w:val="center"/>
      </w:pPr>
      <w:r w:rsidRPr="00C31B0D">
        <w:t>+-+-+-+-+-+-+-+-+-+-+-+-+-+-+-+-+-+-+-+-+-+-+-+-+-+-+-+-+-+-+-+-+</w:t>
      </w:r>
    </w:p>
    <w:p w14:paraId="5EF4F959" w14:textId="77777777" w:rsidR="00830E2B" w:rsidRPr="00C31B0D" w:rsidRDefault="00830E2B" w:rsidP="000B4518">
      <w:pPr>
        <w:pStyle w:val="PL"/>
        <w:keepNext/>
        <w:keepLines/>
        <w:jc w:val="center"/>
      </w:pPr>
      <w:r w:rsidRPr="00C31B0D">
        <w:t>|                 application-dependent data                    |</w:t>
      </w:r>
    </w:p>
    <w:p w14:paraId="770EC5E9" w14:textId="77777777" w:rsidR="00830E2B" w:rsidRPr="00C31B0D" w:rsidRDefault="00830E2B" w:rsidP="000B4518">
      <w:pPr>
        <w:pStyle w:val="PL"/>
        <w:keepNext/>
        <w:keepLines/>
        <w:jc w:val="center"/>
      </w:pPr>
      <w:r w:rsidRPr="00C31B0D">
        <w:t>+-+-+-+-+-+-+-+-+-+-+-+-+-+-+-+-+-+-+-+-+-+-+-+-+-+-+-+-+-+-+-+-+</w:t>
      </w:r>
    </w:p>
    <w:p w14:paraId="0CCB8225" w14:textId="77777777" w:rsidR="00706145" w:rsidRPr="00C31B0D" w:rsidRDefault="00706145" w:rsidP="000B4518">
      <w:pPr>
        <w:pStyle w:val="PL"/>
        <w:keepNext/>
        <w:keepLines/>
        <w:jc w:val="center"/>
      </w:pPr>
      <w:r w:rsidRPr="00C31B0D">
        <w:t>|                    Secure RTCP message part                   |</w:t>
      </w:r>
    </w:p>
    <w:p w14:paraId="764C7AB6" w14:textId="77777777" w:rsidR="00706145" w:rsidRPr="00C31B0D" w:rsidRDefault="00706145" w:rsidP="000B4518">
      <w:pPr>
        <w:pStyle w:val="PL"/>
        <w:keepNext/>
        <w:keepLines/>
        <w:jc w:val="center"/>
      </w:pPr>
      <w:r w:rsidRPr="00C31B0D">
        <w:t>+-+-+-+-+-+-+-+-+-+-+-+-+-+-+-+-+-+-+-+-+-+-+-+-+-+-+-+-+-+-+-+-+</w:t>
      </w:r>
    </w:p>
    <w:bookmarkEnd w:id="2264"/>
    <w:p w14:paraId="6F0C9DF0" w14:textId="77777777" w:rsidR="00830E2B" w:rsidRPr="00C31B0D" w:rsidRDefault="00830E2B" w:rsidP="00830E2B"/>
    <w:p w14:paraId="5213E9E9" w14:textId="77777777" w:rsidR="00830E2B" w:rsidRPr="00C31B0D" w:rsidRDefault="00830E2B" w:rsidP="000B4518">
      <w:pPr>
        <w:rPr>
          <w:b/>
          <w:u w:val="single"/>
        </w:rPr>
      </w:pPr>
      <w:r w:rsidRPr="00C31B0D">
        <w:rPr>
          <w:b/>
          <w:u w:val="single"/>
        </w:rPr>
        <w:t>P</w:t>
      </w:r>
    </w:p>
    <w:p w14:paraId="610174DF" w14:textId="77777777" w:rsidR="00830E2B" w:rsidRPr="00C31B0D" w:rsidRDefault="00830E2B" w:rsidP="000B4518">
      <w:r w:rsidRPr="00C31B0D">
        <w:t xml:space="preserve">The padding bit P </w:t>
      </w:r>
      <w:r w:rsidR="00DC18BC" w:rsidRPr="00C31B0D">
        <w:t>is</w:t>
      </w:r>
      <w:r w:rsidRPr="00C31B0D">
        <w:t xml:space="preserve"> set to </w:t>
      </w:r>
      <w:r w:rsidR="00063E4E" w:rsidRPr="00C31B0D">
        <w:t>'</w:t>
      </w:r>
      <w:r w:rsidRPr="00C31B0D">
        <w:t>0</w:t>
      </w:r>
      <w:r w:rsidR="00063E4E" w:rsidRPr="00C31B0D">
        <w:t>'</w:t>
      </w:r>
      <w:r w:rsidRPr="00C31B0D">
        <w:t>.</w:t>
      </w:r>
    </w:p>
    <w:p w14:paraId="0FED7810" w14:textId="77777777" w:rsidR="00830E2B" w:rsidRPr="00C31B0D" w:rsidRDefault="00830E2B" w:rsidP="000B4518">
      <w:pPr>
        <w:rPr>
          <w:b/>
          <w:u w:val="single"/>
        </w:rPr>
      </w:pPr>
      <w:r w:rsidRPr="00C31B0D">
        <w:rPr>
          <w:b/>
          <w:u w:val="single"/>
        </w:rPr>
        <w:t>Subtype:</w:t>
      </w:r>
    </w:p>
    <w:p w14:paraId="2423CA9E" w14:textId="77777777" w:rsidR="007D721B" w:rsidRPr="00C31B0D" w:rsidRDefault="007D721B" w:rsidP="00B3515C">
      <w:r w:rsidRPr="00C31B0D">
        <w:t>Dependent upon the relevant set of media plane control messages, as identified by the Name field, the possible Subtype values are defined in the following tables:</w:t>
      </w:r>
    </w:p>
    <w:p w14:paraId="0C20C9D9" w14:textId="77777777" w:rsidR="007D721B" w:rsidRPr="00C31B0D" w:rsidRDefault="007D721B" w:rsidP="007D721B">
      <w:pPr>
        <w:pStyle w:val="B1"/>
      </w:pPr>
      <w:r w:rsidRPr="00C31B0D">
        <w:t>-</w:t>
      </w:r>
      <w:r w:rsidRPr="00C31B0D">
        <w:tab/>
        <w:t>Name field = "MCPT" (i.e. Floor control):</w:t>
      </w:r>
      <w:r w:rsidRPr="00C31B0D" w:rsidDel="00A26912">
        <w:t xml:space="preserve"> </w:t>
      </w:r>
      <w:r w:rsidRPr="00C31B0D">
        <w:t>Table 8.2.2.1-1</w:t>
      </w:r>
    </w:p>
    <w:p w14:paraId="60EC3105" w14:textId="77777777" w:rsidR="007D721B" w:rsidRPr="00C31B0D" w:rsidRDefault="007D721B" w:rsidP="007D721B">
      <w:pPr>
        <w:pStyle w:val="B1"/>
      </w:pPr>
      <w:r w:rsidRPr="00C31B0D">
        <w:t>-</w:t>
      </w:r>
      <w:r w:rsidRPr="00C31B0D">
        <w:tab/>
        <w:t>Name field = "MCPC" (i.e. Pre-established session call control): Table 8.3.2-1</w:t>
      </w:r>
    </w:p>
    <w:p w14:paraId="60216694" w14:textId="79FD4D77" w:rsidR="000673B3" w:rsidRPr="00C31B0D" w:rsidRDefault="007D721B" w:rsidP="000673B3">
      <w:pPr>
        <w:pStyle w:val="B1"/>
      </w:pPr>
      <w:r w:rsidRPr="00C31B0D">
        <w:t>-</w:t>
      </w:r>
      <w:r w:rsidRPr="00C31B0D">
        <w:tab/>
        <w:t>Name field= "MCMC" (i.e. MBMS subchannel control):</w:t>
      </w:r>
      <w:r w:rsidR="00C31B0D">
        <w:tab/>
      </w:r>
      <w:r w:rsidRPr="00C31B0D">
        <w:t>Table 8.4.2-1</w:t>
      </w:r>
    </w:p>
    <w:p w14:paraId="7C692CD4" w14:textId="77777777" w:rsidR="00830E2B" w:rsidRPr="00C31B0D" w:rsidRDefault="000673B3" w:rsidP="000673B3">
      <w:pPr>
        <w:pStyle w:val="B1"/>
      </w:pPr>
      <w:r w:rsidRPr="00C31B0D">
        <w:t>-</w:t>
      </w:r>
      <w:r w:rsidRPr="00C31B0D">
        <w:tab/>
        <w:t>Name field= "MCNC" (i.e. Notification control):</w:t>
      </w:r>
      <w:r w:rsidRPr="00C31B0D">
        <w:tab/>
        <w:t>Table 8.5.2-1</w:t>
      </w:r>
    </w:p>
    <w:p w14:paraId="69E9C4E3" w14:textId="77777777" w:rsidR="00830E2B" w:rsidRPr="00C31B0D" w:rsidRDefault="00830E2B" w:rsidP="000B4518">
      <w:pPr>
        <w:rPr>
          <w:b/>
          <w:u w:val="single"/>
        </w:rPr>
      </w:pPr>
      <w:r w:rsidRPr="00C31B0D">
        <w:rPr>
          <w:b/>
          <w:u w:val="single"/>
        </w:rPr>
        <w:t>Length</w:t>
      </w:r>
    </w:p>
    <w:p w14:paraId="48332CAE" w14:textId="77777777" w:rsidR="00830E2B" w:rsidRPr="00C31B0D" w:rsidRDefault="00830E2B" w:rsidP="000B4518">
      <w:r w:rsidRPr="00C31B0D">
        <w:t>The length field in the RTCP header is the length of the packet in 32-bit words, not counting the first 32-bit word in which the length field resides.</w:t>
      </w:r>
    </w:p>
    <w:p w14:paraId="6E45DE7C" w14:textId="77777777" w:rsidR="00830E2B" w:rsidRPr="00C31B0D" w:rsidRDefault="00830E2B" w:rsidP="000B4518">
      <w:pPr>
        <w:pStyle w:val="NO"/>
        <w:keepLines w:val="0"/>
      </w:pPr>
      <w:r w:rsidRPr="00C31B0D">
        <w:t>NOTE:</w:t>
      </w:r>
      <w:r w:rsidRPr="00C31B0D">
        <w:tab/>
        <w:t>The length field can indicate message size longer than specified in this version of the protocol. This can be the case e.g. if message is of later version of this protocol.</w:t>
      </w:r>
    </w:p>
    <w:p w14:paraId="09751BA2" w14:textId="77777777" w:rsidR="00DC18BC" w:rsidRPr="00C31B0D" w:rsidRDefault="00DC18BC" w:rsidP="00DC18BC">
      <w:pPr>
        <w:rPr>
          <w:b/>
          <w:u w:val="single"/>
        </w:rPr>
      </w:pPr>
      <w:r w:rsidRPr="00C31B0D">
        <w:rPr>
          <w:b/>
          <w:u w:val="single"/>
        </w:rPr>
        <w:t>SSRC</w:t>
      </w:r>
    </w:p>
    <w:p w14:paraId="6CB1CE92" w14:textId="77777777" w:rsidR="00DC18BC" w:rsidRPr="00C31B0D" w:rsidRDefault="00DC18BC" w:rsidP="00DC18BC">
      <w:r w:rsidRPr="00C31B0D">
        <w:t>The content of this field is described for each floor control message separately.</w:t>
      </w:r>
    </w:p>
    <w:p w14:paraId="7C4EA422" w14:textId="77777777" w:rsidR="00830E2B" w:rsidRPr="00C31B0D" w:rsidRDefault="00830E2B" w:rsidP="000B4518">
      <w:pPr>
        <w:rPr>
          <w:b/>
          <w:u w:val="single"/>
        </w:rPr>
      </w:pPr>
      <w:r w:rsidRPr="00C31B0D">
        <w:rPr>
          <w:b/>
          <w:u w:val="single"/>
        </w:rPr>
        <w:t>Name</w:t>
      </w:r>
    </w:p>
    <w:p w14:paraId="6FFB982C" w14:textId="77777777" w:rsidR="00830E2B" w:rsidRPr="00C31B0D" w:rsidRDefault="00830E2B" w:rsidP="000B4518">
      <w:r w:rsidRPr="00C31B0D">
        <w:t xml:space="preserve">The 4-byte ASCII string in the RTCP header </w:t>
      </w:r>
      <w:r w:rsidR="00DC18BC" w:rsidRPr="00C31B0D">
        <w:t>is</w:t>
      </w:r>
      <w:r w:rsidRPr="00C31B0D">
        <w:t xml:space="preserve"> used to define the set of media </w:t>
      </w:r>
      <w:r w:rsidR="00EB0118" w:rsidRPr="00C31B0D">
        <w:t xml:space="preserve">plane </w:t>
      </w:r>
      <w:r w:rsidRPr="00C31B0D">
        <w:t>control messages to be unique with respect to other APP packets that the media plane might receive.</w:t>
      </w:r>
    </w:p>
    <w:p w14:paraId="2209B883" w14:textId="77777777" w:rsidR="00830E2B" w:rsidRPr="00C31B0D" w:rsidRDefault="00830E2B" w:rsidP="000B4518">
      <w:r w:rsidRPr="00C31B0D">
        <w:t>The present document specified the use of the following names:</w:t>
      </w:r>
    </w:p>
    <w:p w14:paraId="69F83C0D" w14:textId="77777777" w:rsidR="00830E2B" w:rsidRPr="00C31B0D" w:rsidRDefault="00830E2B" w:rsidP="000B4518">
      <w:pPr>
        <w:pStyle w:val="B1"/>
      </w:pPr>
      <w:r w:rsidRPr="00C31B0D">
        <w:t>1.</w:t>
      </w:r>
      <w:r w:rsidRPr="00C31B0D">
        <w:tab/>
        <w:t xml:space="preserve">For the floor control protocol specified in </w:t>
      </w:r>
      <w:r w:rsidR="00DC18BC" w:rsidRPr="00C31B0D">
        <w:t xml:space="preserve">the </w:t>
      </w:r>
      <w:r w:rsidRPr="00C31B0D">
        <w:t xml:space="preserve">present document the ASCII name string </w:t>
      </w:r>
      <w:r w:rsidR="00DC18BC" w:rsidRPr="00C31B0D">
        <w:t>is</w:t>
      </w:r>
      <w:r w:rsidRPr="00C31B0D">
        <w:t>: MCPT (Mission Critical Push-to-Talk).</w:t>
      </w:r>
    </w:p>
    <w:p w14:paraId="73249CFB" w14:textId="77777777" w:rsidR="00830E2B" w:rsidRPr="00C31B0D" w:rsidRDefault="00830E2B" w:rsidP="000B4518">
      <w:pPr>
        <w:pStyle w:val="B1"/>
      </w:pPr>
      <w:r w:rsidRPr="00C31B0D">
        <w:t>2.</w:t>
      </w:r>
      <w:r w:rsidRPr="00C31B0D">
        <w:tab/>
        <w:t xml:space="preserve">For the pre-established session call control protocol specified in </w:t>
      </w:r>
      <w:r w:rsidR="00DC18BC" w:rsidRPr="00C31B0D">
        <w:t xml:space="preserve">the </w:t>
      </w:r>
      <w:r w:rsidRPr="00C31B0D">
        <w:t xml:space="preserve">present document the ASCII name string </w:t>
      </w:r>
      <w:r w:rsidR="00DC18BC" w:rsidRPr="00C31B0D">
        <w:t>is</w:t>
      </w:r>
      <w:r w:rsidRPr="00C31B0D">
        <w:t xml:space="preserve">: MCPC (Mission Critical Pre-established </w:t>
      </w:r>
      <w:r w:rsidR="00DC18BC" w:rsidRPr="00C31B0D">
        <w:t xml:space="preserve">Session </w:t>
      </w:r>
      <w:r w:rsidRPr="00C31B0D">
        <w:t>Control).</w:t>
      </w:r>
    </w:p>
    <w:p w14:paraId="5EA7365A" w14:textId="77777777" w:rsidR="00830E2B" w:rsidRPr="00C31B0D" w:rsidRDefault="00830E2B" w:rsidP="000B4518">
      <w:pPr>
        <w:pStyle w:val="B1"/>
      </w:pPr>
      <w:r w:rsidRPr="00C31B0D">
        <w:t>3.</w:t>
      </w:r>
      <w:r w:rsidRPr="00C31B0D">
        <w:tab/>
        <w:t xml:space="preserve">For the MBMS subchannel control protocol specified in </w:t>
      </w:r>
      <w:r w:rsidR="00DC18BC" w:rsidRPr="00C31B0D">
        <w:t xml:space="preserve">the </w:t>
      </w:r>
      <w:r w:rsidRPr="00C31B0D">
        <w:t xml:space="preserve">present document the ASCII name string </w:t>
      </w:r>
      <w:r w:rsidR="00DC18BC" w:rsidRPr="00C31B0D">
        <w:t>is</w:t>
      </w:r>
      <w:r w:rsidRPr="00C31B0D">
        <w:t>: MCMC (Mission Critical MBMS subchannel Control).</w:t>
      </w:r>
    </w:p>
    <w:p w14:paraId="4FDD0D8F" w14:textId="77777777" w:rsidR="00830E2B" w:rsidRPr="00C31B0D" w:rsidRDefault="00830E2B" w:rsidP="000B4518">
      <w:pPr>
        <w:rPr>
          <w:b/>
          <w:u w:val="single"/>
        </w:rPr>
      </w:pPr>
      <w:r w:rsidRPr="00C31B0D">
        <w:rPr>
          <w:b/>
          <w:u w:val="single"/>
        </w:rPr>
        <w:t>Application-dependent data</w:t>
      </w:r>
    </w:p>
    <w:p w14:paraId="6E5E123E" w14:textId="77777777" w:rsidR="00830E2B" w:rsidRPr="00C31B0D" w:rsidRDefault="00830E2B" w:rsidP="000B4518">
      <w:r w:rsidRPr="00C31B0D">
        <w:t>The application</w:t>
      </w:r>
      <w:r w:rsidR="007D721B" w:rsidRPr="00C31B0D">
        <w:t>-</w:t>
      </w:r>
      <w:r w:rsidRPr="00C31B0D">
        <w:t xml:space="preserve">dependent data </w:t>
      </w:r>
      <w:r w:rsidR="007D721B" w:rsidRPr="00C31B0D">
        <w:t xml:space="preserve">contains zero or more application specific data fields </w:t>
      </w:r>
      <w:r w:rsidRPr="00C31B0D">
        <w:t>is</w:t>
      </w:r>
      <w:r w:rsidR="00DE13F1" w:rsidRPr="00C31B0D">
        <w:t xml:space="preserve"> </w:t>
      </w:r>
      <w:r w:rsidRPr="00C31B0D">
        <w:t xml:space="preserve">specified in </w:t>
      </w:r>
      <w:bookmarkStart w:id="2265" w:name="MCCQCTEMPBM_00000302"/>
      <w:r w:rsidRPr="00C31B0D">
        <w:t>subclause</w:t>
      </w:r>
      <w:bookmarkEnd w:id="2265"/>
      <w:r w:rsidR="007D721B" w:rsidRPr="00C31B0D">
        <w:t> </w:t>
      </w:r>
      <w:r w:rsidR="004062BA" w:rsidRPr="00C31B0D">
        <w:t>8.1.3</w:t>
      </w:r>
      <w:r w:rsidR="007D721B" w:rsidRPr="00C31B0D">
        <w:t xml:space="preserve">. </w:t>
      </w:r>
    </w:p>
    <w:p w14:paraId="29EED8EC" w14:textId="77777777" w:rsidR="00706145" w:rsidRPr="00C31B0D" w:rsidRDefault="00706145" w:rsidP="000B4518">
      <w:r w:rsidRPr="00C31B0D">
        <w:t>This part is encrypted if SRTCP is used.</w:t>
      </w:r>
    </w:p>
    <w:p w14:paraId="4B04AE13" w14:textId="77777777" w:rsidR="00706145" w:rsidRPr="00C31B0D" w:rsidRDefault="00706145" w:rsidP="000B4518">
      <w:pPr>
        <w:rPr>
          <w:b/>
          <w:u w:val="single"/>
        </w:rPr>
      </w:pPr>
      <w:r w:rsidRPr="00C31B0D">
        <w:rPr>
          <w:b/>
          <w:u w:val="single"/>
        </w:rPr>
        <w:t>Secure RTCP message part</w:t>
      </w:r>
    </w:p>
    <w:p w14:paraId="0D96EEAA" w14:textId="77777777" w:rsidR="007D721B" w:rsidRPr="00C31B0D" w:rsidRDefault="00706145" w:rsidP="007D721B">
      <w:r w:rsidRPr="00C31B0D">
        <w:t>The content of the secure RTCP message part is in specified in clause 13 and in IETF RFC 3711 [</w:t>
      </w:r>
      <w:r w:rsidR="00BA6769" w:rsidRPr="00C31B0D">
        <w:t>16</w:t>
      </w:r>
      <w:r w:rsidRPr="00C31B0D">
        <w:t>].</w:t>
      </w:r>
    </w:p>
    <w:p w14:paraId="724EA87A" w14:textId="77777777" w:rsidR="007D721B" w:rsidRPr="00C31B0D" w:rsidRDefault="004062BA" w:rsidP="00BC5DDB">
      <w:pPr>
        <w:pStyle w:val="Heading3"/>
      </w:pPr>
      <w:bookmarkStart w:id="2266" w:name="_Toc20157012"/>
      <w:bookmarkStart w:id="2267" w:name="_Toc27502208"/>
      <w:bookmarkStart w:id="2268" w:name="_Toc45212376"/>
      <w:bookmarkStart w:id="2269" w:name="_Toc51933011"/>
      <w:bookmarkStart w:id="2270" w:name="_Toc114516712"/>
      <w:r w:rsidRPr="00C31B0D">
        <w:t>8.1.3</w:t>
      </w:r>
      <w:r w:rsidR="007D721B" w:rsidRPr="00C31B0D">
        <w:tab/>
        <w:t>Application specific data field</w:t>
      </w:r>
      <w:bookmarkEnd w:id="2266"/>
      <w:bookmarkEnd w:id="2267"/>
      <w:bookmarkEnd w:id="2268"/>
      <w:bookmarkEnd w:id="2269"/>
      <w:bookmarkEnd w:id="2270"/>
    </w:p>
    <w:p w14:paraId="4EA23D6A" w14:textId="77777777" w:rsidR="007D721B" w:rsidRPr="00C31B0D" w:rsidRDefault="007D721B" w:rsidP="007D721B">
      <w:r w:rsidRPr="00C31B0D">
        <w:t>Each application specific data field is composed of:</w:t>
      </w:r>
    </w:p>
    <w:p w14:paraId="411AF754" w14:textId="77777777" w:rsidR="007D721B" w:rsidRPr="00C31B0D" w:rsidRDefault="007D721B" w:rsidP="007D721B">
      <w:pPr>
        <w:pStyle w:val="B1"/>
      </w:pPr>
      <w:r w:rsidRPr="00C31B0D">
        <w:t>1.</w:t>
      </w:r>
      <w:r w:rsidRPr="00C31B0D">
        <w:tab/>
        <w:t>a field ID which is one octet long;</w:t>
      </w:r>
    </w:p>
    <w:p w14:paraId="428F39F7" w14:textId="77777777" w:rsidR="007D721B" w:rsidRPr="00C31B0D" w:rsidRDefault="007D721B" w:rsidP="007D721B">
      <w:pPr>
        <w:pStyle w:val="B1"/>
      </w:pPr>
      <w:r w:rsidRPr="00C31B0D">
        <w:t>2.</w:t>
      </w:r>
      <w:r w:rsidRPr="00C31B0D">
        <w:tab/>
        <w:t>a length value which is:</w:t>
      </w:r>
    </w:p>
    <w:p w14:paraId="0BAF9A84" w14:textId="77777777" w:rsidR="007D721B" w:rsidRPr="00C31B0D" w:rsidRDefault="007D721B" w:rsidP="007D721B">
      <w:pPr>
        <w:pStyle w:val="B2"/>
      </w:pPr>
      <w:r w:rsidRPr="00C31B0D">
        <w:t>-</w:t>
      </w:r>
      <w:r w:rsidRPr="00C31B0D">
        <w:tab/>
        <w:t>one octet long, if the field ID is less than 192; and</w:t>
      </w:r>
    </w:p>
    <w:p w14:paraId="6AC76F00" w14:textId="77777777" w:rsidR="007D721B" w:rsidRPr="00C31B0D" w:rsidRDefault="007D721B" w:rsidP="007D721B">
      <w:pPr>
        <w:pStyle w:val="B2"/>
      </w:pPr>
      <w:r w:rsidRPr="00C31B0D">
        <w:t>-</w:t>
      </w:r>
      <w:r w:rsidRPr="00C31B0D">
        <w:tab/>
        <w:t>two octets long, if the field ID is equal to or greater than 192;</w:t>
      </w:r>
    </w:p>
    <w:p w14:paraId="7FFA43EA" w14:textId="77777777" w:rsidR="007D721B" w:rsidRPr="00C31B0D" w:rsidRDefault="007D721B" w:rsidP="007D721B">
      <w:pPr>
        <w:pStyle w:val="B1"/>
      </w:pPr>
      <w:r w:rsidRPr="00C31B0D">
        <w:t>3.</w:t>
      </w:r>
      <w:r w:rsidRPr="00C31B0D">
        <w:tab/>
        <w:t>a field value. The length in octets of the field value is indicated in the length value; and</w:t>
      </w:r>
    </w:p>
    <w:p w14:paraId="3F0C5E05" w14:textId="77777777" w:rsidR="007D721B" w:rsidRPr="00C31B0D" w:rsidRDefault="007D721B" w:rsidP="007D721B">
      <w:pPr>
        <w:pStyle w:val="B1"/>
      </w:pPr>
      <w:r w:rsidRPr="00C31B0D">
        <w:t>4.</w:t>
      </w:r>
      <w:r w:rsidRPr="00C31B0D">
        <w:tab/>
        <w:t>a padding. The padding is zero, one, two, or three octets long. The value of the padding octet(s) is set to zero by sender and ignored by receiver.</w:t>
      </w:r>
    </w:p>
    <w:p w14:paraId="587FC2F3" w14:textId="77777777" w:rsidR="007D721B" w:rsidRPr="00C31B0D" w:rsidRDefault="007D721B" w:rsidP="007D721B">
      <w:r w:rsidRPr="00C31B0D">
        <w:t>An application specific data field has always a multiple of 4 octets.</w:t>
      </w:r>
    </w:p>
    <w:p w14:paraId="3866DC03" w14:textId="77777777" w:rsidR="007D721B" w:rsidRPr="00C31B0D" w:rsidRDefault="007D721B" w:rsidP="007D721B">
      <w:r w:rsidRPr="00C31B0D">
        <w:t>Table </w:t>
      </w:r>
      <w:r w:rsidR="004062BA" w:rsidRPr="00C31B0D">
        <w:t>8.1.3</w:t>
      </w:r>
      <w:r w:rsidRPr="00C31B0D">
        <w:t>-1 shows the application dependent data field structure when the field ID is less than 192. Table </w:t>
      </w:r>
      <w:r w:rsidR="004062BA" w:rsidRPr="00C31B0D">
        <w:t>8.1.3</w:t>
      </w:r>
      <w:r w:rsidRPr="00C31B0D">
        <w:t>-2 shows the application dependent data field structure when the field ID is equal to or greater than 192.</w:t>
      </w:r>
    </w:p>
    <w:p w14:paraId="5D1342F8" w14:textId="77777777" w:rsidR="007D721B" w:rsidRPr="00C31B0D" w:rsidRDefault="007D721B" w:rsidP="007D721B">
      <w:pPr>
        <w:pStyle w:val="TH"/>
      </w:pPr>
      <w:r w:rsidRPr="00C31B0D">
        <w:t>Table </w:t>
      </w:r>
      <w:r w:rsidR="004062BA" w:rsidRPr="00C31B0D">
        <w:t>8.1.3</w:t>
      </w:r>
      <w:r w:rsidRPr="00C31B0D">
        <w:t>.-1: Application specific data field structure when the field ID is less than 192</w:t>
      </w:r>
    </w:p>
    <w:p w14:paraId="46FD02CE" w14:textId="77777777" w:rsidR="007D721B" w:rsidRPr="00C31B0D" w:rsidRDefault="007D721B" w:rsidP="007D721B">
      <w:pPr>
        <w:pStyle w:val="PL"/>
        <w:keepNext/>
        <w:keepLines/>
        <w:jc w:val="center"/>
      </w:pPr>
      <w:bookmarkStart w:id="2271" w:name="_MCCTEMPBM_CRPT14350008___4"/>
      <w:r w:rsidRPr="00C31B0D">
        <w:t>0                   1                   2                   3  </w:t>
      </w:r>
    </w:p>
    <w:p w14:paraId="73616316" w14:textId="77777777" w:rsidR="007D721B" w:rsidRPr="00C31B0D" w:rsidRDefault="007D721B" w:rsidP="007D721B">
      <w:pPr>
        <w:pStyle w:val="PL"/>
        <w:keepNext/>
        <w:keepLines/>
        <w:jc w:val="center"/>
      </w:pPr>
      <w:r w:rsidRPr="00C31B0D">
        <w:t>0 1 2 3 4 5 6 7 8 9 0 1 2 3 4 5 6 7 8 9 0 1 2 3 4 5 6 7 8 9 0 1</w:t>
      </w:r>
    </w:p>
    <w:p w14:paraId="7A23436B" w14:textId="77777777" w:rsidR="007D721B" w:rsidRPr="00C31B0D" w:rsidRDefault="007D721B" w:rsidP="007D721B">
      <w:pPr>
        <w:pStyle w:val="PL"/>
        <w:keepNext/>
        <w:keepLines/>
        <w:jc w:val="center"/>
      </w:pPr>
      <w:r w:rsidRPr="00C31B0D">
        <w:t>+-+-+-+-+-+-+-+-+-+-+-+-+-+-+-+-+-+-+-+-+-+-+-+-+-+-+-+-+-+-+-+-+</w:t>
      </w:r>
    </w:p>
    <w:p w14:paraId="35DE4699" w14:textId="77777777" w:rsidR="007D721B" w:rsidRPr="00C31B0D" w:rsidRDefault="007D721B" w:rsidP="007D721B">
      <w:pPr>
        <w:pStyle w:val="PL"/>
        <w:keepNext/>
        <w:keepLines/>
        <w:jc w:val="center"/>
      </w:pPr>
      <w:r w:rsidRPr="00C31B0D">
        <w:t>|   Field ID    | Length value  |                               |</w:t>
      </w:r>
    </w:p>
    <w:p w14:paraId="2B47369F" w14:textId="77777777" w:rsidR="007D721B" w:rsidRPr="00C31B0D" w:rsidRDefault="007D721B" w:rsidP="007D721B">
      <w:pPr>
        <w:pStyle w:val="PL"/>
        <w:keepNext/>
        <w:keepLines/>
        <w:jc w:val="center"/>
      </w:pPr>
      <w:r w:rsidRPr="00C31B0D">
        <w:t>+-+-+-+-+-+-+-+-+-+-+-+-+-+-+-+-+                               +</w:t>
      </w:r>
    </w:p>
    <w:p w14:paraId="66073FD6" w14:textId="77777777" w:rsidR="007D721B" w:rsidRPr="00C31B0D" w:rsidRDefault="007D721B" w:rsidP="007D721B">
      <w:pPr>
        <w:pStyle w:val="PL"/>
        <w:keepNext/>
        <w:keepLines/>
        <w:jc w:val="center"/>
      </w:pPr>
      <w:r w:rsidRPr="00C31B0D">
        <w:t>:                      &lt;    F i e l d  v a l u e   &gt;            :</w:t>
      </w:r>
    </w:p>
    <w:p w14:paraId="3F28D8EC" w14:textId="77777777" w:rsidR="007D721B" w:rsidRPr="00C31B0D" w:rsidRDefault="007D721B" w:rsidP="007D721B">
      <w:pPr>
        <w:pStyle w:val="PL"/>
        <w:keepNext/>
        <w:keepLines/>
        <w:jc w:val="center"/>
      </w:pPr>
      <w:r w:rsidRPr="00C31B0D">
        <w:t>+-+-+-+-+-+-+-+-+-+-+-+-+-+-+-+-+-+-+-+-+-+-+-+-+-+-+-+-+-+-+-+-+</w:t>
      </w:r>
    </w:p>
    <w:bookmarkEnd w:id="2271"/>
    <w:p w14:paraId="1D16A9F5" w14:textId="77777777" w:rsidR="007D721B" w:rsidRPr="00C31B0D" w:rsidRDefault="007D721B" w:rsidP="007D721B">
      <w:pPr>
        <w:pStyle w:val="TH"/>
      </w:pPr>
    </w:p>
    <w:p w14:paraId="0982D5C7" w14:textId="77777777" w:rsidR="007D721B" w:rsidRPr="00C31B0D" w:rsidRDefault="007D721B" w:rsidP="007D721B">
      <w:pPr>
        <w:pStyle w:val="TH"/>
      </w:pPr>
      <w:r w:rsidRPr="00C31B0D">
        <w:t>Table </w:t>
      </w:r>
      <w:r w:rsidR="004062BA" w:rsidRPr="00C31B0D">
        <w:t>8.1.3</w:t>
      </w:r>
      <w:r w:rsidRPr="00C31B0D">
        <w:t>.-2: Application specific data field structure when the field ID is equal to or greater than 192</w:t>
      </w:r>
    </w:p>
    <w:p w14:paraId="7B4FE87D" w14:textId="77777777" w:rsidR="007D721B" w:rsidRPr="00C31B0D" w:rsidRDefault="007D721B" w:rsidP="007D721B">
      <w:pPr>
        <w:pStyle w:val="PL"/>
        <w:keepNext/>
        <w:keepLines/>
        <w:jc w:val="center"/>
      </w:pPr>
      <w:bookmarkStart w:id="2272" w:name="_MCCTEMPBM_CRPT14350009___4"/>
      <w:r w:rsidRPr="00C31B0D">
        <w:t>0                   1                   2                   3  </w:t>
      </w:r>
    </w:p>
    <w:p w14:paraId="43970244" w14:textId="77777777" w:rsidR="007D721B" w:rsidRPr="00C31B0D" w:rsidRDefault="007D721B" w:rsidP="007D721B">
      <w:pPr>
        <w:pStyle w:val="PL"/>
        <w:keepNext/>
        <w:keepLines/>
        <w:jc w:val="center"/>
      </w:pPr>
      <w:r w:rsidRPr="00C31B0D">
        <w:t>0 1 2 3 4 5 6 7 8 9 0 1 2 3 4 5 6 7 8 9 0 1 2 3 4 5 6 7 8 9 0 1</w:t>
      </w:r>
    </w:p>
    <w:p w14:paraId="133EB21D" w14:textId="77777777" w:rsidR="007D721B" w:rsidRPr="00C31B0D" w:rsidRDefault="007D721B" w:rsidP="007D721B">
      <w:pPr>
        <w:pStyle w:val="PL"/>
        <w:keepNext/>
        <w:keepLines/>
        <w:jc w:val="center"/>
      </w:pPr>
      <w:r w:rsidRPr="00C31B0D">
        <w:t>+-+-+-+-+-+-+-+-+-+-+-+-+-+-+-+-+-+-+-+-+-+-+-+-+-+-+-+-+-+-+-+-+</w:t>
      </w:r>
    </w:p>
    <w:p w14:paraId="6743B9FB" w14:textId="77777777" w:rsidR="007D721B" w:rsidRPr="00C31B0D" w:rsidRDefault="007D721B" w:rsidP="007D721B">
      <w:pPr>
        <w:pStyle w:val="PL"/>
        <w:keepNext/>
        <w:keepLines/>
        <w:jc w:val="center"/>
      </w:pPr>
      <w:r w:rsidRPr="00C31B0D">
        <w:t>|   Field ID    |       Length value            |               |</w:t>
      </w:r>
    </w:p>
    <w:p w14:paraId="2C42BBE9" w14:textId="77777777" w:rsidR="007D721B" w:rsidRPr="00C31B0D" w:rsidRDefault="007D721B" w:rsidP="007D721B">
      <w:pPr>
        <w:pStyle w:val="PL"/>
        <w:keepNext/>
        <w:keepLines/>
        <w:jc w:val="center"/>
      </w:pPr>
      <w:r w:rsidRPr="00C31B0D">
        <w:t>+-+-+-+-+-+-+-+-+-+-+-+-+-+-+-+-+-+-+-+-+-+-+-+-+               +</w:t>
      </w:r>
    </w:p>
    <w:p w14:paraId="172F9870" w14:textId="77777777" w:rsidR="007D721B" w:rsidRPr="00C31B0D" w:rsidRDefault="007D721B" w:rsidP="007D721B">
      <w:pPr>
        <w:pStyle w:val="PL"/>
        <w:keepNext/>
        <w:keepLines/>
        <w:jc w:val="center"/>
      </w:pPr>
      <w:r w:rsidRPr="00C31B0D">
        <w:t>:                      &lt;    F i e l d  v a l u e   &gt;            :</w:t>
      </w:r>
    </w:p>
    <w:p w14:paraId="17F7BC68" w14:textId="77777777" w:rsidR="007D721B" w:rsidRPr="00C31B0D" w:rsidRDefault="007D721B" w:rsidP="007D721B">
      <w:pPr>
        <w:pStyle w:val="PL"/>
        <w:keepNext/>
        <w:keepLines/>
        <w:jc w:val="center"/>
      </w:pPr>
      <w:r w:rsidRPr="00C31B0D">
        <w:t>+-+-+-+-+-+-+-+-+-+-+-+-+-+-+-+-+-+-+-+-+-+-+-+-+-+-+-+-+-+-+-+-+</w:t>
      </w:r>
    </w:p>
    <w:bookmarkEnd w:id="2272"/>
    <w:p w14:paraId="1603B2B5" w14:textId="77777777" w:rsidR="007D721B" w:rsidRPr="00C31B0D" w:rsidRDefault="007D721B" w:rsidP="007D721B">
      <w:pPr>
        <w:rPr>
          <w:lang w:eastAsia="x-none" w:bidi="he-IL"/>
        </w:rPr>
      </w:pPr>
    </w:p>
    <w:p w14:paraId="26EB83D3" w14:textId="77777777" w:rsidR="007D721B" w:rsidRPr="00C31B0D" w:rsidRDefault="004062BA" w:rsidP="00BC5DDB">
      <w:pPr>
        <w:pStyle w:val="Heading3"/>
      </w:pPr>
      <w:bookmarkStart w:id="2273" w:name="_Toc20157013"/>
      <w:bookmarkStart w:id="2274" w:name="_Toc27502209"/>
      <w:bookmarkStart w:id="2275" w:name="_Toc45212377"/>
      <w:bookmarkStart w:id="2276" w:name="_Toc51933012"/>
      <w:bookmarkStart w:id="2277" w:name="_Toc114516713"/>
      <w:r w:rsidRPr="00C31B0D">
        <w:t>8.1.4</w:t>
      </w:r>
      <w:r w:rsidR="007D721B" w:rsidRPr="00C31B0D">
        <w:tab/>
        <w:t>Handling of unknown messages and fields</w:t>
      </w:r>
      <w:bookmarkEnd w:id="2273"/>
      <w:bookmarkEnd w:id="2274"/>
      <w:bookmarkEnd w:id="2275"/>
      <w:bookmarkEnd w:id="2276"/>
      <w:bookmarkEnd w:id="2277"/>
    </w:p>
    <w:p w14:paraId="342D06BA" w14:textId="77777777" w:rsidR="007D721B" w:rsidRPr="00C31B0D" w:rsidRDefault="007D721B" w:rsidP="007D721B">
      <w:r w:rsidRPr="00C31B0D">
        <w:t>When an RTCP APP message is received, the receiver shall:</w:t>
      </w:r>
    </w:p>
    <w:p w14:paraId="3E67D594" w14:textId="77777777" w:rsidR="007D721B" w:rsidRPr="00C31B0D" w:rsidRDefault="007D721B" w:rsidP="007D721B">
      <w:pPr>
        <w:pStyle w:val="B1"/>
      </w:pPr>
      <w:r w:rsidRPr="00C31B0D">
        <w:t>1.</w:t>
      </w:r>
      <w:r w:rsidRPr="00C31B0D">
        <w:tab/>
        <w:t>ignore the whole message, if the subtype is unknown;</w:t>
      </w:r>
    </w:p>
    <w:p w14:paraId="30795799" w14:textId="77777777" w:rsidR="007D721B" w:rsidRPr="00C31B0D" w:rsidRDefault="007D721B" w:rsidP="007D721B">
      <w:pPr>
        <w:pStyle w:val="B1"/>
      </w:pPr>
      <w:r w:rsidRPr="00C31B0D">
        <w:t>2.</w:t>
      </w:r>
      <w:r w:rsidRPr="00C31B0D">
        <w:tab/>
        <w:t>ignore the unspecified fields in the message (e.g. specified in future version of the protocol); and</w:t>
      </w:r>
    </w:p>
    <w:p w14:paraId="3A225157" w14:textId="77777777" w:rsidR="00706145" w:rsidRPr="00C31B0D" w:rsidRDefault="007D721B" w:rsidP="007D721B">
      <w:pPr>
        <w:pStyle w:val="B1"/>
      </w:pPr>
      <w:r w:rsidRPr="00C31B0D">
        <w:t>3.</w:t>
      </w:r>
      <w:r w:rsidRPr="00C31B0D">
        <w:tab/>
        <w:t>ignore the syntactically incorrect optional fields.</w:t>
      </w:r>
    </w:p>
    <w:p w14:paraId="51973864" w14:textId="77777777" w:rsidR="00852FE6" w:rsidRPr="00C31B0D" w:rsidRDefault="00852FE6" w:rsidP="00BC5DDB">
      <w:pPr>
        <w:pStyle w:val="Heading2"/>
      </w:pPr>
      <w:bookmarkStart w:id="2278" w:name="_Toc20157014"/>
      <w:bookmarkStart w:id="2279" w:name="_Toc27502210"/>
      <w:bookmarkStart w:id="2280" w:name="_Toc45212378"/>
      <w:bookmarkStart w:id="2281" w:name="_Toc51933013"/>
      <w:bookmarkStart w:id="2282" w:name="_Toc114516714"/>
      <w:r w:rsidRPr="00C31B0D">
        <w:t>8.2</w:t>
      </w:r>
      <w:r w:rsidRPr="00C31B0D">
        <w:tab/>
        <w:t>Floor control</w:t>
      </w:r>
      <w:bookmarkEnd w:id="2278"/>
      <w:bookmarkEnd w:id="2279"/>
      <w:bookmarkEnd w:id="2280"/>
      <w:bookmarkEnd w:id="2281"/>
      <w:bookmarkEnd w:id="2282"/>
    </w:p>
    <w:p w14:paraId="315B409A" w14:textId="77777777" w:rsidR="00852FE6" w:rsidRPr="00C31B0D" w:rsidRDefault="00852FE6" w:rsidP="00BC5DDB">
      <w:pPr>
        <w:pStyle w:val="Heading3"/>
      </w:pPr>
      <w:bookmarkStart w:id="2283" w:name="_Toc20157015"/>
      <w:bookmarkStart w:id="2284" w:name="_Toc27502211"/>
      <w:bookmarkStart w:id="2285" w:name="_Toc45212379"/>
      <w:bookmarkStart w:id="2286" w:name="_Toc51933014"/>
      <w:bookmarkStart w:id="2287" w:name="_Toc114516715"/>
      <w:r w:rsidRPr="00C31B0D">
        <w:t>8.2.1</w:t>
      </w:r>
      <w:r w:rsidRPr="00C31B0D">
        <w:tab/>
        <w:t>Introduction</w:t>
      </w:r>
      <w:bookmarkEnd w:id="2283"/>
      <w:bookmarkEnd w:id="2284"/>
      <w:bookmarkEnd w:id="2285"/>
      <w:bookmarkEnd w:id="2286"/>
      <w:bookmarkEnd w:id="2287"/>
    </w:p>
    <w:p w14:paraId="14CA197B" w14:textId="77777777" w:rsidR="00852FE6" w:rsidRPr="00C31B0D" w:rsidRDefault="00852FE6" w:rsidP="00852FE6">
      <w:r w:rsidRPr="00C31B0D">
        <w:t xml:space="preserve">The floor control messages </w:t>
      </w:r>
      <w:r w:rsidR="00DC18BC" w:rsidRPr="00C31B0D">
        <w:t>are</w:t>
      </w:r>
      <w:r w:rsidRPr="00C31B0D">
        <w:t xml:space="preserve"> coded as described in </w:t>
      </w:r>
      <w:bookmarkStart w:id="2288" w:name="MCCQCTEMPBM_00000303"/>
      <w:r w:rsidRPr="00C31B0D">
        <w:t>subclause</w:t>
      </w:r>
      <w:bookmarkEnd w:id="2288"/>
      <w:r w:rsidRPr="00C31B0D">
        <w:t> 8.1.2 where the floor control message is part of the application-dependent data.</w:t>
      </w:r>
    </w:p>
    <w:p w14:paraId="28404CBE" w14:textId="77777777" w:rsidR="00852FE6" w:rsidRPr="00C31B0D" w:rsidRDefault="00852FE6" w:rsidP="00852FE6">
      <w:r w:rsidRPr="00C31B0D">
        <w:t xml:space="preserve">For the floor control protocol the ASCII name string </w:t>
      </w:r>
      <w:r w:rsidR="00DC18BC" w:rsidRPr="00C31B0D">
        <w:t>is</w:t>
      </w:r>
      <w:r w:rsidRPr="00C31B0D">
        <w:t>: MCPT (Mission Critical Push-to-Talk).</w:t>
      </w:r>
    </w:p>
    <w:p w14:paraId="45CCCC52" w14:textId="77777777" w:rsidR="00852FE6" w:rsidRPr="00C31B0D" w:rsidRDefault="00852FE6" w:rsidP="00852FE6">
      <w:r w:rsidRPr="00C31B0D">
        <w:t xml:space="preserve">A list of floor control messages can be found in </w:t>
      </w:r>
      <w:bookmarkStart w:id="2289" w:name="MCCQCTEMPBM_00000304"/>
      <w:r w:rsidRPr="00C31B0D">
        <w:t>subclause</w:t>
      </w:r>
      <w:bookmarkEnd w:id="2289"/>
      <w:r w:rsidRPr="00C31B0D">
        <w:t> 8.2.2.</w:t>
      </w:r>
      <w:r w:rsidR="00DC18BC" w:rsidRPr="00C31B0D">
        <w:t>1.</w:t>
      </w:r>
    </w:p>
    <w:p w14:paraId="5CC74193" w14:textId="77777777" w:rsidR="00852FE6" w:rsidRPr="00C31B0D" w:rsidRDefault="00852FE6" w:rsidP="00852FE6">
      <w:r w:rsidRPr="00C31B0D">
        <w:t>The same floor control messages are used for on-network, off-network floor control and over the MBMS subchannel control channel.</w:t>
      </w:r>
    </w:p>
    <w:p w14:paraId="632B91CC" w14:textId="77777777" w:rsidR="00852FE6" w:rsidRPr="00C31B0D" w:rsidRDefault="00852FE6" w:rsidP="00DC18BC">
      <w:r w:rsidRPr="00C31B0D">
        <w:t xml:space="preserve">In case of off-network, the floor participant that has the floor acts as the floor control server </w:t>
      </w:r>
      <w:r w:rsidR="00B3515C" w:rsidRPr="00C31B0D">
        <w:t xml:space="preserve">(referred to as </w:t>
      </w:r>
      <w:r w:rsidR="009E3EF6" w:rsidRPr="00C31B0D">
        <w:t>floor arbitrator in clause </w:t>
      </w:r>
      <w:r w:rsidR="00B3515C" w:rsidRPr="00C31B0D">
        <w:t xml:space="preserve">7) </w:t>
      </w:r>
      <w:r w:rsidRPr="00C31B0D">
        <w:t xml:space="preserve">in the following </w:t>
      </w:r>
      <w:bookmarkStart w:id="2290" w:name="MCCQCTEMPBM_00000305"/>
      <w:r w:rsidRPr="00C31B0D">
        <w:t>subclause</w:t>
      </w:r>
      <w:bookmarkEnd w:id="2290"/>
      <w:r w:rsidRPr="00C31B0D">
        <w:t>s.</w:t>
      </w:r>
    </w:p>
    <w:p w14:paraId="19852072" w14:textId="77777777" w:rsidR="00852FE6" w:rsidRPr="00C31B0D" w:rsidRDefault="00852FE6" w:rsidP="00852FE6">
      <w:r w:rsidRPr="00C31B0D">
        <w:t xml:space="preserve">The floor control specific fields are specified in </w:t>
      </w:r>
      <w:bookmarkStart w:id="2291" w:name="MCCQCTEMPBM_00000306"/>
      <w:r w:rsidRPr="00C31B0D">
        <w:t>subclause</w:t>
      </w:r>
      <w:bookmarkEnd w:id="2291"/>
      <w:r w:rsidRPr="00C31B0D">
        <w:t> 8.2.3.</w:t>
      </w:r>
    </w:p>
    <w:p w14:paraId="233A6705" w14:textId="77777777" w:rsidR="00852FE6" w:rsidRPr="00C31B0D" w:rsidRDefault="00852FE6" w:rsidP="00BC5DDB">
      <w:pPr>
        <w:pStyle w:val="Heading3"/>
      </w:pPr>
      <w:bookmarkStart w:id="2292" w:name="_Toc20157016"/>
      <w:bookmarkStart w:id="2293" w:name="_Toc27502212"/>
      <w:bookmarkStart w:id="2294" w:name="_Toc45212380"/>
      <w:bookmarkStart w:id="2295" w:name="_Toc51933015"/>
      <w:bookmarkStart w:id="2296" w:name="_Toc114516716"/>
      <w:r w:rsidRPr="00C31B0D">
        <w:t>8.2.2</w:t>
      </w:r>
      <w:r w:rsidRPr="00C31B0D">
        <w:tab/>
        <w:t>Floor control messages</w:t>
      </w:r>
      <w:bookmarkEnd w:id="2292"/>
      <w:bookmarkEnd w:id="2293"/>
      <w:bookmarkEnd w:id="2294"/>
      <w:bookmarkEnd w:id="2295"/>
      <w:bookmarkEnd w:id="2296"/>
    </w:p>
    <w:p w14:paraId="128EE7BC" w14:textId="77777777" w:rsidR="00DC18BC" w:rsidRPr="00C31B0D" w:rsidRDefault="00DC18BC" w:rsidP="00BC5DDB">
      <w:pPr>
        <w:pStyle w:val="Heading4"/>
      </w:pPr>
      <w:bookmarkStart w:id="2297" w:name="_Toc20157017"/>
      <w:bookmarkStart w:id="2298" w:name="_Toc27502213"/>
      <w:bookmarkStart w:id="2299" w:name="_Toc45212381"/>
      <w:bookmarkStart w:id="2300" w:name="_Toc51933016"/>
      <w:bookmarkStart w:id="2301" w:name="_Toc114516717"/>
      <w:r w:rsidRPr="00C31B0D">
        <w:t>8.2.2.1</w:t>
      </w:r>
      <w:r w:rsidRPr="00C31B0D">
        <w:tab/>
        <w:t>General</w:t>
      </w:r>
      <w:bookmarkEnd w:id="2297"/>
      <w:bookmarkEnd w:id="2298"/>
      <w:bookmarkEnd w:id="2299"/>
      <w:bookmarkEnd w:id="2300"/>
      <w:bookmarkEnd w:id="2301"/>
    </w:p>
    <w:p w14:paraId="0F5CE4A0" w14:textId="77777777" w:rsidR="00852FE6" w:rsidRPr="00C31B0D" w:rsidRDefault="00852FE6" w:rsidP="00852FE6">
      <w:r w:rsidRPr="00C31B0D">
        <w:t>The table 8.2.2</w:t>
      </w:r>
      <w:r w:rsidR="00DC18BC" w:rsidRPr="00C31B0D">
        <w:t>.1</w:t>
      </w:r>
      <w:r w:rsidRPr="00C31B0D">
        <w:t>-1 provides a list of floor control messages.</w:t>
      </w:r>
    </w:p>
    <w:p w14:paraId="79BB92FB" w14:textId="77777777" w:rsidR="00852FE6" w:rsidRPr="00C31B0D" w:rsidRDefault="00852FE6" w:rsidP="000B4518">
      <w:pPr>
        <w:pStyle w:val="TH"/>
      </w:pPr>
      <w:r w:rsidRPr="00C31B0D">
        <w:t>Table 8.2.2</w:t>
      </w:r>
      <w:r w:rsidR="00DC18BC" w:rsidRPr="00C31B0D">
        <w:t>.1</w:t>
      </w:r>
      <w:r w:rsidRPr="00C31B0D">
        <w:t>-1: Floor control specific messages</w:t>
      </w:r>
    </w:p>
    <w:tbl>
      <w:tblPr>
        <w:tblW w:w="91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2235"/>
        <w:gridCol w:w="992"/>
        <w:gridCol w:w="104"/>
        <w:gridCol w:w="992"/>
        <w:gridCol w:w="747"/>
        <w:gridCol w:w="1096"/>
        <w:gridCol w:w="818"/>
        <w:gridCol w:w="1096"/>
      </w:tblGrid>
      <w:tr w:rsidR="00852FE6" w:rsidRPr="00C31B0D" w14:paraId="17170B05" w14:textId="77777777" w:rsidTr="006473C3">
        <w:trPr>
          <w:gridAfter w:val="1"/>
          <w:wAfter w:w="1096" w:type="dxa"/>
          <w:jc w:val="center"/>
        </w:trPr>
        <w:tc>
          <w:tcPr>
            <w:tcW w:w="3331" w:type="dxa"/>
            <w:gridSpan w:val="2"/>
            <w:shd w:val="clear" w:color="auto" w:fill="CCCCCC"/>
          </w:tcPr>
          <w:p w14:paraId="2C02A49D" w14:textId="77777777" w:rsidR="00852FE6" w:rsidRPr="00C31B0D" w:rsidRDefault="00852FE6" w:rsidP="000B4518">
            <w:pPr>
              <w:pStyle w:val="TAH"/>
            </w:pPr>
            <w:r w:rsidRPr="00C31B0D">
              <w:t>Message name</w:t>
            </w:r>
          </w:p>
        </w:tc>
        <w:tc>
          <w:tcPr>
            <w:tcW w:w="992" w:type="dxa"/>
            <w:shd w:val="clear" w:color="auto" w:fill="CCCCCC"/>
          </w:tcPr>
          <w:p w14:paraId="7C71F791" w14:textId="77777777" w:rsidR="00852FE6" w:rsidRPr="00C31B0D" w:rsidRDefault="00852FE6" w:rsidP="000B4518">
            <w:pPr>
              <w:pStyle w:val="TAH"/>
            </w:pPr>
            <w:r w:rsidRPr="00C31B0D">
              <w:t>Subtype</w:t>
            </w:r>
          </w:p>
        </w:tc>
        <w:tc>
          <w:tcPr>
            <w:tcW w:w="1843" w:type="dxa"/>
            <w:gridSpan w:val="3"/>
            <w:shd w:val="clear" w:color="auto" w:fill="CCCCCC"/>
          </w:tcPr>
          <w:p w14:paraId="3B338264" w14:textId="77777777" w:rsidR="00852FE6" w:rsidRPr="00C31B0D" w:rsidRDefault="00852FE6" w:rsidP="000B4518">
            <w:pPr>
              <w:pStyle w:val="TAH"/>
            </w:pPr>
            <w:r w:rsidRPr="00C31B0D">
              <w:t>Reference</w:t>
            </w:r>
          </w:p>
        </w:tc>
        <w:tc>
          <w:tcPr>
            <w:tcW w:w="1914" w:type="dxa"/>
            <w:gridSpan w:val="2"/>
            <w:shd w:val="clear" w:color="auto" w:fill="CCCCCC"/>
          </w:tcPr>
          <w:p w14:paraId="421E14F6" w14:textId="77777777" w:rsidR="00852FE6" w:rsidRPr="00C31B0D" w:rsidRDefault="00852FE6" w:rsidP="000B4518">
            <w:pPr>
              <w:pStyle w:val="TAH"/>
            </w:pPr>
            <w:r w:rsidRPr="00C31B0D">
              <w:t>Direction</w:t>
            </w:r>
          </w:p>
        </w:tc>
      </w:tr>
      <w:tr w:rsidR="00852FE6" w:rsidRPr="00C31B0D" w14:paraId="7D6C967A" w14:textId="77777777" w:rsidTr="006473C3">
        <w:trPr>
          <w:gridAfter w:val="1"/>
          <w:wAfter w:w="1096" w:type="dxa"/>
          <w:jc w:val="center"/>
        </w:trPr>
        <w:tc>
          <w:tcPr>
            <w:tcW w:w="3331" w:type="dxa"/>
            <w:gridSpan w:val="2"/>
          </w:tcPr>
          <w:p w14:paraId="6A0E76A3" w14:textId="77777777" w:rsidR="00852FE6" w:rsidRPr="00C31B0D" w:rsidRDefault="00852FE6" w:rsidP="002727EB">
            <w:pPr>
              <w:pStyle w:val="TAL"/>
            </w:pPr>
            <w:r w:rsidRPr="00C31B0D">
              <w:t>Floor Request</w:t>
            </w:r>
          </w:p>
        </w:tc>
        <w:tc>
          <w:tcPr>
            <w:tcW w:w="992" w:type="dxa"/>
          </w:tcPr>
          <w:p w14:paraId="47EA316B" w14:textId="77777777" w:rsidR="00852FE6" w:rsidRPr="00C31B0D" w:rsidRDefault="00852FE6" w:rsidP="002727EB">
            <w:pPr>
              <w:pStyle w:val="TAL"/>
            </w:pPr>
            <w:r w:rsidRPr="00C31B0D">
              <w:t>00000</w:t>
            </w:r>
          </w:p>
        </w:tc>
        <w:tc>
          <w:tcPr>
            <w:tcW w:w="1843" w:type="dxa"/>
            <w:gridSpan w:val="3"/>
          </w:tcPr>
          <w:p w14:paraId="7E76A66A" w14:textId="77777777" w:rsidR="00852FE6" w:rsidRPr="00C31B0D" w:rsidRDefault="00852FE6" w:rsidP="002727EB">
            <w:pPr>
              <w:pStyle w:val="TAL"/>
            </w:pPr>
            <w:bookmarkStart w:id="2302" w:name="MCCQCTEMPBM_00000307"/>
            <w:r w:rsidRPr="00C31B0D">
              <w:t>Subclause</w:t>
            </w:r>
            <w:bookmarkEnd w:id="2302"/>
            <w:r w:rsidRPr="00C31B0D">
              <w:t> 8.2.</w:t>
            </w:r>
            <w:r w:rsidR="006069EC" w:rsidRPr="00C31B0D">
              <w:t>4</w:t>
            </w:r>
          </w:p>
        </w:tc>
        <w:tc>
          <w:tcPr>
            <w:tcW w:w="1914" w:type="dxa"/>
            <w:gridSpan w:val="2"/>
          </w:tcPr>
          <w:p w14:paraId="28DB3AD4" w14:textId="77777777" w:rsidR="00852FE6" w:rsidRPr="00C31B0D" w:rsidRDefault="00852FE6" w:rsidP="002727EB">
            <w:pPr>
              <w:pStyle w:val="TAL"/>
            </w:pPr>
            <w:r w:rsidRPr="00C31B0D">
              <w:t xml:space="preserve">Client </w:t>
            </w:r>
            <w:r w:rsidRPr="00C31B0D">
              <w:sym w:font="Wingdings" w:char="F0E0"/>
            </w:r>
            <w:r w:rsidRPr="00C31B0D">
              <w:t xml:space="preserve"> server</w:t>
            </w:r>
          </w:p>
        </w:tc>
      </w:tr>
      <w:tr w:rsidR="00852FE6" w:rsidRPr="00C31B0D" w14:paraId="16B32518" w14:textId="77777777" w:rsidTr="006473C3">
        <w:trPr>
          <w:gridAfter w:val="1"/>
          <w:wAfter w:w="1096" w:type="dxa"/>
          <w:jc w:val="center"/>
        </w:trPr>
        <w:tc>
          <w:tcPr>
            <w:tcW w:w="3331" w:type="dxa"/>
            <w:gridSpan w:val="2"/>
          </w:tcPr>
          <w:p w14:paraId="49D5C0C1" w14:textId="77777777" w:rsidR="00852FE6" w:rsidRPr="00C31B0D" w:rsidRDefault="00852FE6" w:rsidP="002727EB">
            <w:pPr>
              <w:pStyle w:val="TAL"/>
            </w:pPr>
            <w:r w:rsidRPr="00C31B0D">
              <w:t>Floor Granted</w:t>
            </w:r>
          </w:p>
        </w:tc>
        <w:tc>
          <w:tcPr>
            <w:tcW w:w="992" w:type="dxa"/>
          </w:tcPr>
          <w:p w14:paraId="28507E76" w14:textId="77777777" w:rsidR="00852FE6" w:rsidRPr="00C31B0D" w:rsidRDefault="00852FE6" w:rsidP="002727EB">
            <w:pPr>
              <w:pStyle w:val="TAL"/>
            </w:pPr>
            <w:r w:rsidRPr="00C31B0D">
              <w:t>x0001</w:t>
            </w:r>
          </w:p>
        </w:tc>
        <w:tc>
          <w:tcPr>
            <w:tcW w:w="1843" w:type="dxa"/>
            <w:gridSpan w:val="3"/>
          </w:tcPr>
          <w:p w14:paraId="3310403F" w14:textId="77777777" w:rsidR="00852FE6" w:rsidRPr="00C31B0D" w:rsidRDefault="00852FE6" w:rsidP="002727EB">
            <w:pPr>
              <w:pStyle w:val="TAL"/>
            </w:pPr>
            <w:bookmarkStart w:id="2303" w:name="MCCQCTEMPBM_00000308"/>
            <w:r w:rsidRPr="00C31B0D">
              <w:t>Subclause</w:t>
            </w:r>
            <w:bookmarkEnd w:id="2303"/>
            <w:r w:rsidRPr="00C31B0D">
              <w:t> 8.2.</w:t>
            </w:r>
            <w:r w:rsidR="006069EC" w:rsidRPr="00C31B0D">
              <w:t>5</w:t>
            </w:r>
          </w:p>
        </w:tc>
        <w:tc>
          <w:tcPr>
            <w:tcW w:w="1914" w:type="dxa"/>
            <w:gridSpan w:val="2"/>
          </w:tcPr>
          <w:p w14:paraId="117D8064" w14:textId="77777777" w:rsidR="00852FE6" w:rsidRPr="00C31B0D" w:rsidRDefault="00852FE6" w:rsidP="002727EB">
            <w:pPr>
              <w:pStyle w:val="TAL"/>
            </w:pPr>
            <w:r w:rsidRPr="00C31B0D">
              <w:t xml:space="preserve">Server </w:t>
            </w:r>
            <w:r w:rsidRPr="00C31B0D">
              <w:sym w:font="Wingdings" w:char="F0E0"/>
            </w:r>
            <w:r w:rsidRPr="00C31B0D">
              <w:t xml:space="preserve"> client</w:t>
            </w:r>
          </w:p>
        </w:tc>
      </w:tr>
      <w:tr w:rsidR="00852FE6" w:rsidRPr="00C31B0D" w14:paraId="2FCBF307" w14:textId="77777777" w:rsidTr="006473C3">
        <w:trPr>
          <w:gridAfter w:val="1"/>
          <w:wAfter w:w="1096" w:type="dxa"/>
          <w:jc w:val="center"/>
        </w:trPr>
        <w:tc>
          <w:tcPr>
            <w:tcW w:w="3331" w:type="dxa"/>
            <w:gridSpan w:val="2"/>
          </w:tcPr>
          <w:p w14:paraId="71A2B600" w14:textId="77777777" w:rsidR="00852FE6" w:rsidRPr="00C31B0D" w:rsidRDefault="00852FE6" w:rsidP="002727EB">
            <w:pPr>
              <w:pStyle w:val="TAL"/>
            </w:pPr>
            <w:r w:rsidRPr="00C31B0D">
              <w:t>Floor Deny</w:t>
            </w:r>
          </w:p>
        </w:tc>
        <w:tc>
          <w:tcPr>
            <w:tcW w:w="992" w:type="dxa"/>
          </w:tcPr>
          <w:p w14:paraId="0A2D0541" w14:textId="77777777" w:rsidR="00852FE6" w:rsidRPr="00C31B0D" w:rsidRDefault="00852FE6" w:rsidP="002727EB">
            <w:pPr>
              <w:pStyle w:val="TAL"/>
            </w:pPr>
            <w:r w:rsidRPr="00C31B0D">
              <w:t>x0011</w:t>
            </w:r>
          </w:p>
        </w:tc>
        <w:tc>
          <w:tcPr>
            <w:tcW w:w="1843" w:type="dxa"/>
            <w:gridSpan w:val="3"/>
          </w:tcPr>
          <w:p w14:paraId="7C2F4DC6" w14:textId="77777777" w:rsidR="00852FE6" w:rsidRPr="00C31B0D" w:rsidRDefault="00852FE6" w:rsidP="002727EB">
            <w:pPr>
              <w:pStyle w:val="TAL"/>
            </w:pPr>
            <w:bookmarkStart w:id="2304" w:name="MCCQCTEMPBM_00000309"/>
            <w:r w:rsidRPr="00C31B0D">
              <w:t>Subclause</w:t>
            </w:r>
            <w:bookmarkEnd w:id="2304"/>
            <w:r w:rsidRPr="00C31B0D">
              <w:t> 8.2.</w:t>
            </w:r>
            <w:r w:rsidR="006069EC" w:rsidRPr="00C31B0D">
              <w:t>6</w:t>
            </w:r>
          </w:p>
        </w:tc>
        <w:tc>
          <w:tcPr>
            <w:tcW w:w="1914" w:type="dxa"/>
            <w:gridSpan w:val="2"/>
          </w:tcPr>
          <w:p w14:paraId="3DC7A9DA" w14:textId="77777777" w:rsidR="00852FE6" w:rsidRPr="00C31B0D" w:rsidRDefault="00852FE6" w:rsidP="002727EB">
            <w:pPr>
              <w:pStyle w:val="TAL"/>
            </w:pPr>
            <w:r w:rsidRPr="00C31B0D">
              <w:t xml:space="preserve">Server </w:t>
            </w:r>
            <w:r w:rsidRPr="00C31B0D">
              <w:sym w:font="Wingdings" w:char="F0E0"/>
            </w:r>
            <w:r w:rsidRPr="00C31B0D">
              <w:t xml:space="preserve"> client</w:t>
            </w:r>
          </w:p>
        </w:tc>
      </w:tr>
      <w:tr w:rsidR="00852FE6" w:rsidRPr="00C31B0D" w14:paraId="280F9830" w14:textId="77777777" w:rsidTr="006473C3">
        <w:trPr>
          <w:gridAfter w:val="1"/>
          <w:wAfter w:w="1096" w:type="dxa"/>
          <w:jc w:val="center"/>
        </w:trPr>
        <w:tc>
          <w:tcPr>
            <w:tcW w:w="3331" w:type="dxa"/>
            <w:gridSpan w:val="2"/>
          </w:tcPr>
          <w:p w14:paraId="3E371D6C" w14:textId="77777777" w:rsidR="00852FE6" w:rsidRPr="00C31B0D" w:rsidRDefault="00852FE6" w:rsidP="002727EB">
            <w:pPr>
              <w:pStyle w:val="TAL"/>
            </w:pPr>
            <w:r w:rsidRPr="00C31B0D">
              <w:t>Floor Release</w:t>
            </w:r>
          </w:p>
        </w:tc>
        <w:tc>
          <w:tcPr>
            <w:tcW w:w="992" w:type="dxa"/>
          </w:tcPr>
          <w:p w14:paraId="637095D1" w14:textId="77777777" w:rsidR="00852FE6" w:rsidRPr="00C31B0D" w:rsidRDefault="00852FE6" w:rsidP="002727EB">
            <w:pPr>
              <w:pStyle w:val="TAL"/>
            </w:pPr>
            <w:r w:rsidRPr="00C31B0D">
              <w:t>x0100</w:t>
            </w:r>
          </w:p>
        </w:tc>
        <w:tc>
          <w:tcPr>
            <w:tcW w:w="1843" w:type="dxa"/>
            <w:gridSpan w:val="3"/>
          </w:tcPr>
          <w:p w14:paraId="71306E1B" w14:textId="77777777" w:rsidR="00852FE6" w:rsidRPr="00C31B0D" w:rsidRDefault="00852FE6" w:rsidP="002727EB">
            <w:pPr>
              <w:pStyle w:val="TAL"/>
            </w:pPr>
            <w:bookmarkStart w:id="2305" w:name="MCCQCTEMPBM_00000310"/>
            <w:r w:rsidRPr="00C31B0D">
              <w:t>Subclause</w:t>
            </w:r>
            <w:bookmarkEnd w:id="2305"/>
            <w:r w:rsidRPr="00C31B0D">
              <w:t> 8.2.</w:t>
            </w:r>
            <w:r w:rsidR="006069EC" w:rsidRPr="00C31B0D">
              <w:t>7</w:t>
            </w:r>
          </w:p>
        </w:tc>
        <w:tc>
          <w:tcPr>
            <w:tcW w:w="1914" w:type="dxa"/>
            <w:gridSpan w:val="2"/>
          </w:tcPr>
          <w:p w14:paraId="69FCF353" w14:textId="77777777" w:rsidR="00852FE6" w:rsidRPr="00C31B0D" w:rsidRDefault="00852FE6" w:rsidP="002727EB">
            <w:pPr>
              <w:pStyle w:val="TAL"/>
            </w:pPr>
            <w:r w:rsidRPr="00C31B0D">
              <w:t xml:space="preserve">Client </w:t>
            </w:r>
            <w:r w:rsidRPr="00C31B0D">
              <w:sym w:font="Wingdings" w:char="F0E0"/>
            </w:r>
            <w:r w:rsidRPr="00C31B0D">
              <w:t xml:space="preserve"> server</w:t>
            </w:r>
          </w:p>
        </w:tc>
      </w:tr>
      <w:tr w:rsidR="00852FE6" w:rsidRPr="00C31B0D" w14:paraId="01833911" w14:textId="77777777" w:rsidTr="006473C3">
        <w:trPr>
          <w:gridAfter w:val="1"/>
          <w:wAfter w:w="1096" w:type="dxa"/>
          <w:jc w:val="center"/>
        </w:trPr>
        <w:tc>
          <w:tcPr>
            <w:tcW w:w="3331" w:type="dxa"/>
            <w:gridSpan w:val="2"/>
          </w:tcPr>
          <w:p w14:paraId="794E2587" w14:textId="77777777" w:rsidR="00852FE6" w:rsidRPr="00C31B0D" w:rsidRDefault="00852FE6" w:rsidP="002727EB">
            <w:pPr>
              <w:pStyle w:val="TAL"/>
            </w:pPr>
            <w:r w:rsidRPr="00C31B0D">
              <w:t>Floor Idle</w:t>
            </w:r>
          </w:p>
        </w:tc>
        <w:tc>
          <w:tcPr>
            <w:tcW w:w="992" w:type="dxa"/>
          </w:tcPr>
          <w:p w14:paraId="46029FCF" w14:textId="77777777" w:rsidR="00852FE6" w:rsidRPr="00C31B0D" w:rsidRDefault="00852FE6" w:rsidP="002727EB">
            <w:pPr>
              <w:pStyle w:val="TAL"/>
            </w:pPr>
            <w:r w:rsidRPr="00C31B0D">
              <w:t>x0101</w:t>
            </w:r>
          </w:p>
        </w:tc>
        <w:tc>
          <w:tcPr>
            <w:tcW w:w="1843" w:type="dxa"/>
            <w:gridSpan w:val="3"/>
          </w:tcPr>
          <w:p w14:paraId="6DB99419" w14:textId="77777777" w:rsidR="00852FE6" w:rsidRPr="00C31B0D" w:rsidRDefault="00852FE6" w:rsidP="002727EB">
            <w:pPr>
              <w:pStyle w:val="TAL"/>
            </w:pPr>
            <w:bookmarkStart w:id="2306" w:name="MCCQCTEMPBM_00000311"/>
            <w:r w:rsidRPr="00C31B0D">
              <w:t>Subclause</w:t>
            </w:r>
            <w:bookmarkEnd w:id="2306"/>
            <w:r w:rsidRPr="00C31B0D">
              <w:t> 8.2.</w:t>
            </w:r>
            <w:r w:rsidR="006069EC" w:rsidRPr="00C31B0D">
              <w:t>8</w:t>
            </w:r>
          </w:p>
        </w:tc>
        <w:tc>
          <w:tcPr>
            <w:tcW w:w="1914" w:type="dxa"/>
            <w:gridSpan w:val="2"/>
          </w:tcPr>
          <w:p w14:paraId="0373835D" w14:textId="77777777" w:rsidR="00852FE6" w:rsidRPr="00C31B0D" w:rsidRDefault="00852FE6" w:rsidP="002727EB">
            <w:pPr>
              <w:pStyle w:val="TAL"/>
            </w:pPr>
            <w:r w:rsidRPr="00C31B0D">
              <w:t xml:space="preserve">Server </w:t>
            </w:r>
            <w:r w:rsidRPr="00C31B0D">
              <w:sym w:font="Wingdings" w:char="F0E0"/>
            </w:r>
            <w:r w:rsidRPr="00C31B0D">
              <w:t xml:space="preserve"> client</w:t>
            </w:r>
          </w:p>
        </w:tc>
      </w:tr>
      <w:tr w:rsidR="00852FE6" w:rsidRPr="00C31B0D" w14:paraId="57FEF8CF" w14:textId="77777777" w:rsidTr="006473C3">
        <w:trPr>
          <w:gridAfter w:val="1"/>
          <w:wAfter w:w="1096" w:type="dxa"/>
          <w:jc w:val="center"/>
        </w:trPr>
        <w:tc>
          <w:tcPr>
            <w:tcW w:w="3331" w:type="dxa"/>
            <w:gridSpan w:val="2"/>
          </w:tcPr>
          <w:p w14:paraId="2230F015" w14:textId="77777777" w:rsidR="00852FE6" w:rsidRPr="00C31B0D" w:rsidRDefault="00852FE6" w:rsidP="002727EB">
            <w:pPr>
              <w:pStyle w:val="TAL"/>
            </w:pPr>
            <w:r w:rsidRPr="00C31B0D">
              <w:t>Floor Taken</w:t>
            </w:r>
          </w:p>
        </w:tc>
        <w:tc>
          <w:tcPr>
            <w:tcW w:w="992" w:type="dxa"/>
          </w:tcPr>
          <w:p w14:paraId="4A77243B" w14:textId="77777777" w:rsidR="00852FE6" w:rsidRPr="00C31B0D" w:rsidRDefault="00852FE6" w:rsidP="002727EB">
            <w:pPr>
              <w:pStyle w:val="TAL"/>
            </w:pPr>
            <w:r w:rsidRPr="00C31B0D">
              <w:t>x0010</w:t>
            </w:r>
          </w:p>
        </w:tc>
        <w:tc>
          <w:tcPr>
            <w:tcW w:w="1843" w:type="dxa"/>
            <w:gridSpan w:val="3"/>
          </w:tcPr>
          <w:p w14:paraId="57B5BF2A" w14:textId="77777777" w:rsidR="00852FE6" w:rsidRPr="00C31B0D" w:rsidRDefault="00852FE6" w:rsidP="002727EB">
            <w:pPr>
              <w:pStyle w:val="TAL"/>
            </w:pPr>
            <w:bookmarkStart w:id="2307" w:name="MCCQCTEMPBM_00000312"/>
            <w:r w:rsidRPr="00C31B0D">
              <w:t>Subclause</w:t>
            </w:r>
            <w:bookmarkEnd w:id="2307"/>
            <w:r w:rsidRPr="00C31B0D">
              <w:t> 8.2.</w:t>
            </w:r>
            <w:r w:rsidR="006069EC" w:rsidRPr="00C31B0D">
              <w:t>9</w:t>
            </w:r>
          </w:p>
        </w:tc>
        <w:tc>
          <w:tcPr>
            <w:tcW w:w="1914" w:type="dxa"/>
            <w:gridSpan w:val="2"/>
          </w:tcPr>
          <w:p w14:paraId="72739A9A" w14:textId="77777777" w:rsidR="00852FE6" w:rsidRPr="00C31B0D" w:rsidRDefault="00852FE6" w:rsidP="002727EB">
            <w:pPr>
              <w:pStyle w:val="TAL"/>
            </w:pPr>
            <w:r w:rsidRPr="00C31B0D">
              <w:t xml:space="preserve">Server </w:t>
            </w:r>
            <w:r w:rsidRPr="00C31B0D">
              <w:sym w:font="Wingdings" w:char="F0E0"/>
            </w:r>
            <w:r w:rsidRPr="00C31B0D">
              <w:t xml:space="preserve"> client</w:t>
            </w:r>
          </w:p>
        </w:tc>
      </w:tr>
      <w:tr w:rsidR="00852FE6" w:rsidRPr="00C31B0D" w14:paraId="2052E036" w14:textId="77777777" w:rsidTr="006473C3">
        <w:trPr>
          <w:gridAfter w:val="1"/>
          <w:wAfter w:w="1096" w:type="dxa"/>
          <w:jc w:val="center"/>
        </w:trPr>
        <w:tc>
          <w:tcPr>
            <w:tcW w:w="3331" w:type="dxa"/>
            <w:gridSpan w:val="2"/>
          </w:tcPr>
          <w:p w14:paraId="6B9C0892" w14:textId="77777777" w:rsidR="00852FE6" w:rsidRPr="00C31B0D" w:rsidRDefault="00852FE6" w:rsidP="002727EB">
            <w:pPr>
              <w:pStyle w:val="TAL"/>
            </w:pPr>
            <w:r w:rsidRPr="00C31B0D">
              <w:t>Floor Revoke</w:t>
            </w:r>
          </w:p>
        </w:tc>
        <w:tc>
          <w:tcPr>
            <w:tcW w:w="992" w:type="dxa"/>
          </w:tcPr>
          <w:p w14:paraId="5C01AE0A" w14:textId="77777777" w:rsidR="00852FE6" w:rsidRPr="00C31B0D" w:rsidRDefault="00852FE6" w:rsidP="002727EB">
            <w:pPr>
              <w:pStyle w:val="TAL"/>
            </w:pPr>
            <w:r w:rsidRPr="00C31B0D">
              <w:t>00110</w:t>
            </w:r>
          </w:p>
        </w:tc>
        <w:tc>
          <w:tcPr>
            <w:tcW w:w="1843" w:type="dxa"/>
            <w:gridSpan w:val="3"/>
          </w:tcPr>
          <w:p w14:paraId="477EB024" w14:textId="77777777" w:rsidR="00852FE6" w:rsidRPr="00C31B0D" w:rsidRDefault="00852FE6" w:rsidP="002727EB">
            <w:pPr>
              <w:pStyle w:val="TAL"/>
            </w:pPr>
            <w:bookmarkStart w:id="2308" w:name="MCCQCTEMPBM_00000313"/>
            <w:r w:rsidRPr="00C31B0D">
              <w:t>Subclause</w:t>
            </w:r>
            <w:bookmarkEnd w:id="2308"/>
            <w:r w:rsidRPr="00C31B0D">
              <w:t> 8.2.</w:t>
            </w:r>
            <w:r w:rsidR="006069EC" w:rsidRPr="00C31B0D">
              <w:t>10</w:t>
            </w:r>
          </w:p>
        </w:tc>
        <w:tc>
          <w:tcPr>
            <w:tcW w:w="1914" w:type="dxa"/>
            <w:gridSpan w:val="2"/>
          </w:tcPr>
          <w:p w14:paraId="62382E3E" w14:textId="77777777" w:rsidR="00852FE6" w:rsidRPr="00C31B0D" w:rsidRDefault="00852FE6" w:rsidP="002727EB">
            <w:pPr>
              <w:pStyle w:val="TAL"/>
            </w:pPr>
            <w:r w:rsidRPr="00C31B0D">
              <w:t xml:space="preserve">Server </w:t>
            </w:r>
            <w:r w:rsidRPr="00C31B0D">
              <w:sym w:font="Wingdings" w:char="F0E0"/>
            </w:r>
            <w:r w:rsidRPr="00C31B0D">
              <w:t xml:space="preserve"> client</w:t>
            </w:r>
          </w:p>
        </w:tc>
      </w:tr>
      <w:tr w:rsidR="00852FE6" w:rsidRPr="00C31B0D" w14:paraId="39CACBCE" w14:textId="77777777" w:rsidTr="006473C3">
        <w:trPr>
          <w:gridAfter w:val="1"/>
          <w:wAfter w:w="1096" w:type="dxa"/>
          <w:jc w:val="center"/>
        </w:trPr>
        <w:tc>
          <w:tcPr>
            <w:tcW w:w="3331" w:type="dxa"/>
            <w:gridSpan w:val="2"/>
          </w:tcPr>
          <w:p w14:paraId="2670295F" w14:textId="77777777" w:rsidR="00852FE6" w:rsidRPr="00C31B0D" w:rsidRDefault="00852FE6" w:rsidP="002727EB">
            <w:pPr>
              <w:pStyle w:val="TAL"/>
            </w:pPr>
            <w:r w:rsidRPr="00C31B0D">
              <w:t>Floor Queue Position Request</w:t>
            </w:r>
          </w:p>
        </w:tc>
        <w:tc>
          <w:tcPr>
            <w:tcW w:w="992" w:type="dxa"/>
          </w:tcPr>
          <w:p w14:paraId="37EFEC5E" w14:textId="77777777" w:rsidR="00852FE6" w:rsidRPr="00C31B0D" w:rsidRDefault="00852FE6" w:rsidP="002727EB">
            <w:pPr>
              <w:pStyle w:val="TAL"/>
            </w:pPr>
            <w:r w:rsidRPr="00C31B0D">
              <w:t>01000</w:t>
            </w:r>
          </w:p>
        </w:tc>
        <w:tc>
          <w:tcPr>
            <w:tcW w:w="1843" w:type="dxa"/>
            <w:gridSpan w:val="3"/>
          </w:tcPr>
          <w:p w14:paraId="0A4B973C" w14:textId="77777777" w:rsidR="00852FE6" w:rsidRPr="00C31B0D" w:rsidRDefault="00852FE6" w:rsidP="002727EB">
            <w:pPr>
              <w:pStyle w:val="TAL"/>
            </w:pPr>
            <w:bookmarkStart w:id="2309" w:name="MCCQCTEMPBM_00000314"/>
            <w:r w:rsidRPr="00C31B0D">
              <w:t>Subclause</w:t>
            </w:r>
            <w:bookmarkEnd w:id="2309"/>
            <w:r w:rsidRPr="00C31B0D">
              <w:t> 8.2.1</w:t>
            </w:r>
            <w:r w:rsidR="006069EC" w:rsidRPr="00C31B0D">
              <w:t>1</w:t>
            </w:r>
          </w:p>
        </w:tc>
        <w:tc>
          <w:tcPr>
            <w:tcW w:w="1914" w:type="dxa"/>
            <w:gridSpan w:val="2"/>
          </w:tcPr>
          <w:p w14:paraId="10F59E69" w14:textId="77777777" w:rsidR="00852FE6" w:rsidRPr="00C31B0D" w:rsidRDefault="00852FE6" w:rsidP="002727EB">
            <w:pPr>
              <w:pStyle w:val="TAL"/>
            </w:pPr>
            <w:r w:rsidRPr="00C31B0D">
              <w:t xml:space="preserve">Client </w:t>
            </w:r>
            <w:r w:rsidRPr="00C31B0D">
              <w:sym w:font="Wingdings" w:char="F0E0"/>
            </w:r>
            <w:r w:rsidRPr="00C31B0D">
              <w:t xml:space="preserve"> server</w:t>
            </w:r>
          </w:p>
        </w:tc>
      </w:tr>
      <w:tr w:rsidR="00852FE6" w:rsidRPr="00C31B0D" w14:paraId="57C24076" w14:textId="77777777" w:rsidTr="006473C3">
        <w:trPr>
          <w:gridAfter w:val="1"/>
          <w:wAfter w:w="1096" w:type="dxa"/>
          <w:jc w:val="center"/>
        </w:trPr>
        <w:tc>
          <w:tcPr>
            <w:tcW w:w="3331" w:type="dxa"/>
            <w:gridSpan w:val="2"/>
          </w:tcPr>
          <w:p w14:paraId="33F97760" w14:textId="77777777" w:rsidR="00852FE6" w:rsidRPr="00C31B0D" w:rsidRDefault="00852FE6" w:rsidP="002727EB">
            <w:pPr>
              <w:pStyle w:val="TAL"/>
            </w:pPr>
            <w:r w:rsidRPr="00C31B0D">
              <w:t>Floor Queue Position Info</w:t>
            </w:r>
          </w:p>
        </w:tc>
        <w:tc>
          <w:tcPr>
            <w:tcW w:w="992" w:type="dxa"/>
          </w:tcPr>
          <w:p w14:paraId="04657A0A" w14:textId="77777777" w:rsidR="00852FE6" w:rsidRPr="00C31B0D" w:rsidRDefault="00852FE6" w:rsidP="002727EB">
            <w:pPr>
              <w:pStyle w:val="TAL"/>
            </w:pPr>
            <w:r w:rsidRPr="00C31B0D">
              <w:t>x1001</w:t>
            </w:r>
          </w:p>
        </w:tc>
        <w:tc>
          <w:tcPr>
            <w:tcW w:w="1843" w:type="dxa"/>
            <w:gridSpan w:val="3"/>
          </w:tcPr>
          <w:p w14:paraId="44079525" w14:textId="77777777" w:rsidR="00852FE6" w:rsidRPr="00C31B0D" w:rsidRDefault="00852FE6" w:rsidP="002727EB">
            <w:pPr>
              <w:pStyle w:val="TAL"/>
            </w:pPr>
            <w:bookmarkStart w:id="2310" w:name="MCCQCTEMPBM_00000315"/>
            <w:r w:rsidRPr="00C31B0D">
              <w:t>Subclause</w:t>
            </w:r>
            <w:bookmarkEnd w:id="2310"/>
            <w:r w:rsidRPr="00C31B0D">
              <w:t> 8.2.1</w:t>
            </w:r>
            <w:r w:rsidR="006069EC" w:rsidRPr="00C31B0D">
              <w:t>2</w:t>
            </w:r>
          </w:p>
        </w:tc>
        <w:tc>
          <w:tcPr>
            <w:tcW w:w="1914" w:type="dxa"/>
            <w:gridSpan w:val="2"/>
          </w:tcPr>
          <w:p w14:paraId="71F1792A" w14:textId="77777777" w:rsidR="00852FE6" w:rsidRPr="00C31B0D" w:rsidRDefault="00852FE6" w:rsidP="002727EB">
            <w:pPr>
              <w:pStyle w:val="TAL"/>
            </w:pPr>
            <w:r w:rsidRPr="00C31B0D">
              <w:t xml:space="preserve">Server </w:t>
            </w:r>
            <w:r w:rsidRPr="00C31B0D">
              <w:sym w:font="Wingdings" w:char="F0E0"/>
            </w:r>
            <w:r w:rsidRPr="00C31B0D">
              <w:t xml:space="preserve"> client</w:t>
            </w:r>
          </w:p>
        </w:tc>
      </w:tr>
      <w:tr w:rsidR="00852FE6" w:rsidRPr="00C31B0D" w14:paraId="5FDF76AC" w14:textId="77777777" w:rsidTr="006473C3">
        <w:trPr>
          <w:gridAfter w:val="1"/>
          <w:wAfter w:w="1096" w:type="dxa"/>
          <w:jc w:val="center"/>
        </w:trPr>
        <w:tc>
          <w:tcPr>
            <w:tcW w:w="3331" w:type="dxa"/>
            <w:gridSpan w:val="2"/>
          </w:tcPr>
          <w:p w14:paraId="522FC09D" w14:textId="77777777" w:rsidR="00852FE6" w:rsidRPr="00C31B0D" w:rsidRDefault="00852FE6" w:rsidP="002727EB">
            <w:pPr>
              <w:pStyle w:val="TAL"/>
            </w:pPr>
            <w:r w:rsidRPr="00C31B0D">
              <w:t>Floor Ack</w:t>
            </w:r>
          </w:p>
        </w:tc>
        <w:tc>
          <w:tcPr>
            <w:tcW w:w="992" w:type="dxa"/>
          </w:tcPr>
          <w:p w14:paraId="0CFD2765" w14:textId="77777777" w:rsidR="00852FE6" w:rsidRPr="00C31B0D" w:rsidDel="0071105E" w:rsidRDefault="00852FE6" w:rsidP="002727EB">
            <w:pPr>
              <w:pStyle w:val="TAL"/>
            </w:pPr>
            <w:r w:rsidRPr="00C31B0D">
              <w:t>01010</w:t>
            </w:r>
          </w:p>
        </w:tc>
        <w:tc>
          <w:tcPr>
            <w:tcW w:w="1843" w:type="dxa"/>
            <w:gridSpan w:val="3"/>
          </w:tcPr>
          <w:p w14:paraId="66DD17CB" w14:textId="77777777" w:rsidR="00852FE6" w:rsidRPr="00C31B0D" w:rsidRDefault="00852FE6" w:rsidP="00876C28">
            <w:pPr>
              <w:pStyle w:val="TAL"/>
            </w:pPr>
            <w:bookmarkStart w:id="2311" w:name="MCCQCTEMPBM_00000316"/>
            <w:r w:rsidRPr="00C31B0D">
              <w:t>Subclause</w:t>
            </w:r>
            <w:bookmarkEnd w:id="2311"/>
            <w:r w:rsidRPr="00C31B0D">
              <w:t> 8.2.</w:t>
            </w:r>
            <w:r w:rsidR="00876C28" w:rsidRPr="00C31B0D">
              <w:t>13</w:t>
            </w:r>
          </w:p>
        </w:tc>
        <w:tc>
          <w:tcPr>
            <w:tcW w:w="1914" w:type="dxa"/>
            <w:gridSpan w:val="2"/>
          </w:tcPr>
          <w:p w14:paraId="4AE6B93C" w14:textId="77777777" w:rsidR="00852FE6" w:rsidRPr="00C31B0D" w:rsidRDefault="00852FE6" w:rsidP="002727EB">
            <w:pPr>
              <w:pStyle w:val="TAL"/>
            </w:pPr>
            <w:r w:rsidRPr="00C31B0D">
              <w:t xml:space="preserve">Server </w:t>
            </w:r>
            <w:r w:rsidRPr="00C31B0D">
              <w:sym w:font="Wingdings" w:char="F0E0"/>
            </w:r>
            <w:r w:rsidRPr="00C31B0D">
              <w:t xml:space="preserve"> client</w:t>
            </w:r>
          </w:p>
          <w:p w14:paraId="105D219E" w14:textId="77777777" w:rsidR="00852FE6" w:rsidRPr="00C31B0D" w:rsidRDefault="00852FE6" w:rsidP="002727EB">
            <w:pPr>
              <w:pStyle w:val="TAL"/>
            </w:pPr>
            <w:r w:rsidRPr="00C31B0D">
              <w:t xml:space="preserve">Client </w:t>
            </w:r>
            <w:r w:rsidRPr="00C31B0D">
              <w:sym w:font="Wingdings" w:char="F0E0"/>
            </w:r>
            <w:r w:rsidRPr="00C31B0D">
              <w:t xml:space="preserve"> server</w:t>
            </w:r>
          </w:p>
        </w:tc>
      </w:tr>
      <w:tr w:rsidR="006473C3" w:rsidRPr="00C31B0D" w14:paraId="728EDF69" w14:textId="77777777" w:rsidTr="006473C3">
        <w:trPr>
          <w:gridBefore w:val="1"/>
          <w:wBefore w:w="1096" w:type="dxa"/>
          <w:jc w:val="center"/>
        </w:trPr>
        <w:tc>
          <w:tcPr>
            <w:tcW w:w="3331" w:type="dxa"/>
            <w:gridSpan w:val="3"/>
          </w:tcPr>
          <w:p w14:paraId="1AD8A13E" w14:textId="77777777" w:rsidR="006473C3" w:rsidRPr="00C31B0D" w:rsidRDefault="006473C3" w:rsidP="0022215F">
            <w:pPr>
              <w:pStyle w:val="TAL"/>
            </w:pPr>
            <w:r w:rsidRPr="00C31B0D">
              <w:t>Floor Release Multi Talker</w:t>
            </w:r>
          </w:p>
        </w:tc>
        <w:tc>
          <w:tcPr>
            <w:tcW w:w="992" w:type="dxa"/>
          </w:tcPr>
          <w:p w14:paraId="03AE8B90" w14:textId="77777777" w:rsidR="006473C3" w:rsidRPr="00C31B0D" w:rsidRDefault="006473C3" w:rsidP="0022215F">
            <w:pPr>
              <w:pStyle w:val="TAL"/>
            </w:pPr>
            <w:r w:rsidRPr="00C31B0D">
              <w:t>01111</w:t>
            </w:r>
          </w:p>
        </w:tc>
        <w:tc>
          <w:tcPr>
            <w:tcW w:w="1843" w:type="dxa"/>
            <w:gridSpan w:val="2"/>
          </w:tcPr>
          <w:p w14:paraId="5A2CC417" w14:textId="77777777" w:rsidR="006473C3" w:rsidRPr="00C31B0D" w:rsidRDefault="006473C3" w:rsidP="0022215F">
            <w:pPr>
              <w:pStyle w:val="TAL"/>
            </w:pPr>
            <w:bookmarkStart w:id="2312" w:name="MCCQCTEMPBM_00000317"/>
            <w:r w:rsidRPr="00C31B0D">
              <w:t>Subclause</w:t>
            </w:r>
            <w:bookmarkEnd w:id="2312"/>
            <w:r w:rsidRPr="00C31B0D">
              <w:t> 8.2.14</w:t>
            </w:r>
          </w:p>
        </w:tc>
        <w:tc>
          <w:tcPr>
            <w:tcW w:w="1914" w:type="dxa"/>
            <w:gridSpan w:val="2"/>
          </w:tcPr>
          <w:p w14:paraId="026B89B7" w14:textId="77777777" w:rsidR="006473C3" w:rsidRPr="00C31B0D" w:rsidRDefault="006473C3" w:rsidP="0022215F">
            <w:pPr>
              <w:pStyle w:val="TAL"/>
            </w:pPr>
            <w:r w:rsidRPr="00C31B0D">
              <w:t xml:space="preserve">Server </w:t>
            </w:r>
            <w:r w:rsidRPr="00C31B0D">
              <w:sym w:font="Wingdings" w:char="F0E0"/>
            </w:r>
            <w:r w:rsidRPr="00C31B0D">
              <w:t xml:space="preserve"> client</w:t>
            </w:r>
          </w:p>
        </w:tc>
      </w:tr>
      <w:tr w:rsidR="00852FE6" w:rsidRPr="00C31B0D" w14:paraId="027FAD69" w14:textId="77777777" w:rsidTr="006473C3">
        <w:trPr>
          <w:gridAfter w:val="1"/>
          <w:wAfter w:w="1096" w:type="dxa"/>
          <w:jc w:val="center"/>
        </w:trPr>
        <w:tc>
          <w:tcPr>
            <w:tcW w:w="8080" w:type="dxa"/>
            <w:gridSpan w:val="8"/>
          </w:tcPr>
          <w:p w14:paraId="6E1DA63F" w14:textId="77777777" w:rsidR="00852FE6" w:rsidRPr="00C31B0D" w:rsidRDefault="00852FE6" w:rsidP="002727EB">
            <w:pPr>
              <w:pStyle w:val="TAN"/>
            </w:pPr>
            <w:r w:rsidRPr="00C31B0D">
              <w:t>NOTE:</w:t>
            </w:r>
            <w:r w:rsidRPr="00C31B0D">
              <w:tab/>
              <w:t>The floor control server is the server and the floor participant is the client.</w:t>
            </w:r>
          </w:p>
        </w:tc>
      </w:tr>
    </w:tbl>
    <w:p w14:paraId="772C459F" w14:textId="77777777" w:rsidR="00852FE6" w:rsidRPr="00C31B0D" w:rsidRDefault="00852FE6" w:rsidP="00852FE6"/>
    <w:p w14:paraId="7877D29B" w14:textId="77777777" w:rsidR="00852FE6" w:rsidRPr="00C31B0D" w:rsidRDefault="00852FE6" w:rsidP="00852FE6">
      <w:r w:rsidRPr="00C31B0D">
        <w:t>For some messages the first bit (marked as x in the subtype) can be used to indicate if the sender wants to have an acknowledgment. The x is coded as follows:</w:t>
      </w:r>
    </w:p>
    <w:p w14:paraId="27D7802B" w14:textId="77777777" w:rsidR="00852FE6" w:rsidRPr="00C31B0D" w:rsidRDefault="00DC18BC" w:rsidP="000B4072">
      <w:pPr>
        <w:pStyle w:val="B1"/>
      </w:pPr>
      <w:r w:rsidRPr="00C31B0D">
        <w:t>'</w:t>
      </w:r>
      <w:r w:rsidR="005A4C9F" w:rsidRPr="00C31B0D">
        <w:t>0</w:t>
      </w:r>
      <w:r w:rsidRPr="00C31B0D">
        <w:t>'</w:t>
      </w:r>
      <w:r w:rsidR="005A4C9F" w:rsidRPr="00C31B0D">
        <w:tab/>
      </w:r>
      <w:r w:rsidR="00852FE6" w:rsidRPr="00C31B0D">
        <w:t>Acknowledgment is not required</w:t>
      </w:r>
    </w:p>
    <w:p w14:paraId="115CAED7" w14:textId="77777777" w:rsidR="00852FE6" w:rsidRPr="00C31B0D" w:rsidRDefault="00DC18BC" w:rsidP="000B4072">
      <w:pPr>
        <w:pStyle w:val="B1"/>
      </w:pPr>
      <w:r w:rsidRPr="00C31B0D">
        <w:t>'</w:t>
      </w:r>
      <w:r w:rsidR="005A4C9F" w:rsidRPr="00C31B0D">
        <w:t>1</w:t>
      </w:r>
      <w:r w:rsidRPr="00C31B0D">
        <w:t>'</w:t>
      </w:r>
      <w:r w:rsidR="005A4C9F" w:rsidRPr="00C31B0D">
        <w:tab/>
      </w:r>
      <w:r w:rsidR="00852FE6" w:rsidRPr="00C31B0D">
        <w:t>Acknowledgment is required</w:t>
      </w:r>
    </w:p>
    <w:p w14:paraId="2BAC30F1" w14:textId="77777777" w:rsidR="00852FE6" w:rsidRPr="00C31B0D" w:rsidRDefault="00852FE6" w:rsidP="00852FE6">
      <w:pPr>
        <w:pStyle w:val="NO"/>
      </w:pPr>
      <w:r w:rsidRPr="00C31B0D">
        <w:t>NOTE:</w:t>
      </w:r>
      <w:r w:rsidRPr="00C31B0D">
        <w:tab/>
        <w:t>Whether a message needs to be acknowledged or not is described in clauses 6.</w:t>
      </w:r>
    </w:p>
    <w:p w14:paraId="07DE684B" w14:textId="77777777" w:rsidR="00852FE6" w:rsidRPr="00C31B0D" w:rsidRDefault="00852FE6" w:rsidP="00852FE6">
      <w:r w:rsidRPr="00C31B0D">
        <w:t>If an acknowledgment is required the Floor Ack message is used to acknowledge the message.</w:t>
      </w:r>
    </w:p>
    <w:p w14:paraId="7A53B772" w14:textId="77777777" w:rsidR="00DC18BC" w:rsidRPr="00C31B0D" w:rsidRDefault="00DC18BC" w:rsidP="00BC5DDB">
      <w:pPr>
        <w:pStyle w:val="Heading4"/>
      </w:pPr>
      <w:bookmarkStart w:id="2313" w:name="_Toc20157018"/>
      <w:bookmarkStart w:id="2314" w:name="_Toc27502214"/>
      <w:bookmarkStart w:id="2315" w:name="_Toc45212382"/>
      <w:bookmarkStart w:id="2316" w:name="_Toc51933017"/>
      <w:bookmarkStart w:id="2317" w:name="_Toc114516718"/>
      <w:r w:rsidRPr="00C31B0D">
        <w:t>8.2.2.2</w:t>
      </w:r>
      <w:r w:rsidRPr="00C31B0D">
        <w:tab/>
      </w:r>
      <w:r w:rsidR="007D721B" w:rsidRPr="00C31B0D">
        <w:t>Void</w:t>
      </w:r>
      <w:bookmarkEnd w:id="2313"/>
      <w:bookmarkEnd w:id="2314"/>
      <w:bookmarkEnd w:id="2315"/>
      <w:bookmarkEnd w:id="2316"/>
      <w:bookmarkEnd w:id="2317"/>
    </w:p>
    <w:p w14:paraId="78B18513" w14:textId="77777777" w:rsidR="00852FE6" w:rsidRPr="00C31B0D" w:rsidRDefault="00852FE6" w:rsidP="00BC5DDB">
      <w:pPr>
        <w:pStyle w:val="Heading3"/>
      </w:pPr>
      <w:bookmarkStart w:id="2318" w:name="_Toc20157019"/>
      <w:bookmarkStart w:id="2319" w:name="_Toc27502215"/>
      <w:bookmarkStart w:id="2320" w:name="_Toc45212383"/>
      <w:bookmarkStart w:id="2321" w:name="_Toc51933018"/>
      <w:bookmarkStart w:id="2322" w:name="_Toc114516719"/>
      <w:r w:rsidRPr="00C31B0D">
        <w:t>8.2.3</w:t>
      </w:r>
      <w:r w:rsidRPr="00C31B0D">
        <w:tab/>
        <w:t>Floor control specific fields</w:t>
      </w:r>
      <w:bookmarkEnd w:id="2318"/>
      <w:bookmarkEnd w:id="2319"/>
      <w:bookmarkEnd w:id="2320"/>
      <w:bookmarkEnd w:id="2321"/>
      <w:bookmarkEnd w:id="2322"/>
    </w:p>
    <w:p w14:paraId="4D4B2310" w14:textId="77777777" w:rsidR="00852FE6" w:rsidRPr="00C31B0D" w:rsidRDefault="00852FE6" w:rsidP="00BC5DDB">
      <w:pPr>
        <w:pStyle w:val="Heading4"/>
      </w:pPr>
      <w:bookmarkStart w:id="2323" w:name="_Toc20157020"/>
      <w:bookmarkStart w:id="2324" w:name="_Toc27502216"/>
      <w:bookmarkStart w:id="2325" w:name="_Toc45212384"/>
      <w:bookmarkStart w:id="2326" w:name="_Toc51933019"/>
      <w:bookmarkStart w:id="2327" w:name="_Toc114516720"/>
      <w:r w:rsidRPr="00C31B0D">
        <w:t>8.2.3.1</w:t>
      </w:r>
      <w:r w:rsidRPr="00C31B0D">
        <w:tab/>
        <w:t>Introduction</w:t>
      </w:r>
      <w:bookmarkEnd w:id="2323"/>
      <w:bookmarkEnd w:id="2324"/>
      <w:bookmarkEnd w:id="2325"/>
      <w:bookmarkEnd w:id="2326"/>
      <w:bookmarkEnd w:id="2327"/>
    </w:p>
    <w:p w14:paraId="568CEBB6" w14:textId="77777777" w:rsidR="00852FE6" w:rsidRPr="00C31B0D" w:rsidRDefault="00852FE6" w:rsidP="00852FE6">
      <w:r w:rsidRPr="00C31B0D">
        <w:t xml:space="preserve">This </w:t>
      </w:r>
      <w:bookmarkStart w:id="2328" w:name="MCCQCTEMPBM_00000318"/>
      <w:r w:rsidRPr="00C31B0D">
        <w:t>subclause</w:t>
      </w:r>
      <w:bookmarkEnd w:id="2328"/>
      <w:r w:rsidRPr="00C31B0D">
        <w:t xml:space="preserve"> describe</w:t>
      </w:r>
      <w:r w:rsidR="007D721B" w:rsidRPr="00C31B0D">
        <w:t>s the floor control specific data</w:t>
      </w:r>
      <w:r w:rsidRPr="00C31B0D">
        <w:t xml:space="preserve"> fields.</w:t>
      </w:r>
    </w:p>
    <w:p w14:paraId="773B8938" w14:textId="77777777" w:rsidR="00852FE6" w:rsidRPr="00C31B0D" w:rsidRDefault="00852FE6" w:rsidP="00852FE6">
      <w:r w:rsidRPr="00C31B0D">
        <w:t xml:space="preserve">The floor control messages can include floor control specific </w:t>
      </w:r>
      <w:r w:rsidR="007D721B" w:rsidRPr="00C31B0D">
        <w:t xml:space="preserve">data </w:t>
      </w:r>
      <w:r w:rsidRPr="00C31B0D">
        <w:t>fields contained in the application-dependent data of the floor control message.</w:t>
      </w:r>
      <w:r w:rsidR="007D721B" w:rsidRPr="00C31B0D">
        <w:t xml:space="preserve"> The floor control specific data fields follow the syntax specified in </w:t>
      </w:r>
      <w:bookmarkStart w:id="2329" w:name="MCCQCTEMPBM_00000319"/>
      <w:r w:rsidR="007D721B" w:rsidRPr="00C31B0D">
        <w:t>subclause</w:t>
      </w:r>
      <w:bookmarkEnd w:id="2329"/>
      <w:r w:rsidR="007D721B" w:rsidRPr="00C31B0D">
        <w:t> </w:t>
      </w:r>
      <w:r w:rsidR="004062BA" w:rsidRPr="00C31B0D">
        <w:t>8.1.3</w:t>
      </w:r>
      <w:r w:rsidR="007D721B" w:rsidRPr="00C31B0D">
        <w:t>.</w:t>
      </w:r>
    </w:p>
    <w:p w14:paraId="420C1CF5" w14:textId="77777777" w:rsidR="000B4518" w:rsidRPr="00C31B0D" w:rsidRDefault="000B4518" w:rsidP="000B4518">
      <w:pPr>
        <w:pStyle w:val="TH"/>
      </w:pPr>
      <w:r w:rsidRPr="00C31B0D">
        <w:t xml:space="preserve">Table 8.2.3.1-1: </w:t>
      </w:r>
      <w:r w:rsidR="007D721B" w:rsidRPr="00C31B0D">
        <w:t>Void</w:t>
      </w:r>
    </w:p>
    <w:p w14:paraId="65BFC755" w14:textId="77777777" w:rsidR="00852FE6" w:rsidRPr="00C31B0D" w:rsidRDefault="00852FE6" w:rsidP="00852FE6">
      <w:r w:rsidRPr="00C31B0D">
        <w:t xml:space="preserve">Table 8.2.3.1-2 lists the available </w:t>
      </w:r>
      <w:r w:rsidR="007D721B" w:rsidRPr="00C31B0D">
        <w:t xml:space="preserve">floor control specific data </w:t>
      </w:r>
      <w:r w:rsidRPr="00C31B0D">
        <w:t>fields including the assigned field ID.</w:t>
      </w:r>
    </w:p>
    <w:p w14:paraId="094EEA0A" w14:textId="77777777" w:rsidR="00852FE6" w:rsidRPr="00C31B0D" w:rsidRDefault="00852FE6" w:rsidP="000B4518">
      <w:pPr>
        <w:pStyle w:val="TH"/>
      </w:pPr>
      <w:r w:rsidRPr="00C31B0D">
        <w:t xml:space="preserve">Table 8.2.3.1-2: Floor control specific </w:t>
      </w:r>
      <w:r w:rsidR="007D721B" w:rsidRPr="00C31B0D">
        <w:t xml:space="preserve">data </w:t>
      </w:r>
      <w:r w:rsidRPr="00C31B0D">
        <w:t>fields</w:t>
      </w:r>
    </w:p>
    <w:tbl>
      <w:tblPr>
        <w:tblW w:w="7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23"/>
        <w:gridCol w:w="1060"/>
        <w:gridCol w:w="1818"/>
        <w:gridCol w:w="2368"/>
      </w:tblGrid>
      <w:tr w:rsidR="00BA6769" w:rsidRPr="00C31B0D" w14:paraId="2948FFE0" w14:textId="77777777" w:rsidTr="007D721B">
        <w:trPr>
          <w:jc w:val="center"/>
        </w:trPr>
        <w:tc>
          <w:tcPr>
            <w:tcW w:w="2023" w:type="dxa"/>
            <w:vMerge w:val="restart"/>
            <w:shd w:val="clear" w:color="auto" w:fill="CCCCCC"/>
          </w:tcPr>
          <w:p w14:paraId="33753329" w14:textId="77777777" w:rsidR="00BA6769" w:rsidRPr="00C31B0D" w:rsidRDefault="00BA6769" w:rsidP="0002472D">
            <w:pPr>
              <w:pStyle w:val="TAH"/>
            </w:pPr>
            <w:bookmarkStart w:id="2330" w:name="MCCQCTEMPBM_00000671"/>
            <w:r w:rsidRPr="00C31B0D">
              <w:t>Field name</w:t>
            </w:r>
          </w:p>
        </w:tc>
        <w:tc>
          <w:tcPr>
            <w:tcW w:w="2878" w:type="dxa"/>
            <w:gridSpan w:val="2"/>
            <w:shd w:val="clear" w:color="auto" w:fill="CCCCCC"/>
          </w:tcPr>
          <w:p w14:paraId="32388835" w14:textId="77777777" w:rsidR="00BA6769" w:rsidRPr="00C31B0D" w:rsidRDefault="00BA6769" w:rsidP="0002472D">
            <w:pPr>
              <w:pStyle w:val="TAH"/>
            </w:pPr>
            <w:r w:rsidRPr="00C31B0D">
              <w:t>Field ID</w:t>
            </w:r>
          </w:p>
        </w:tc>
        <w:tc>
          <w:tcPr>
            <w:tcW w:w="2368" w:type="dxa"/>
            <w:vMerge w:val="restart"/>
            <w:shd w:val="clear" w:color="auto" w:fill="CCCCCC"/>
          </w:tcPr>
          <w:p w14:paraId="3DCE2AB4" w14:textId="77777777" w:rsidR="00BA6769" w:rsidRPr="00C31B0D" w:rsidRDefault="00BA6769" w:rsidP="0002472D">
            <w:pPr>
              <w:pStyle w:val="TAH"/>
            </w:pPr>
            <w:r w:rsidRPr="00C31B0D">
              <w:t>Reference</w:t>
            </w:r>
          </w:p>
        </w:tc>
      </w:tr>
      <w:tr w:rsidR="00BA6769" w:rsidRPr="00C31B0D" w14:paraId="10E0542A" w14:textId="77777777" w:rsidTr="007D721B">
        <w:trPr>
          <w:jc w:val="center"/>
        </w:trPr>
        <w:tc>
          <w:tcPr>
            <w:tcW w:w="2023" w:type="dxa"/>
            <w:vMerge/>
            <w:shd w:val="clear" w:color="auto" w:fill="CCCCCC"/>
          </w:tcPr>
          <w:p w14:paraId="708D0EF6" w14:textId="77777777" w:rsidR="00BA6769" w:rsidRPr="00C31B0D" w:rsidRDefault="00BA6769" w:rsidP="0002472D">
            <w:pPr>
              <w:pStyle w:val="TAH"/>
            </w:pPr>
          </w:p>
        </w:tc>
        <w:tc>
          <w:tcPr>
            <w:tcW w:w="1060" w:type="dxa"/>
            <w:shd w:val="clear" w:color="auto" w:fill="CCCCCC"/>
          </w:tcPr>
          <w:p w14:paraId="6E83E45B" w14:textId="77777777" w:rsidR="00BA6769" w:rsidRPr="00C31B0D" w:rsidRDefault="00BA6769" w:rsidP="0002472D">
            <w:pPr>
              <w:pStyle w:val="TAH"/>
            </w:pPr>
            <w:r w:rsidRPr="00C31B0D">
              <w:t>Decimal</w:t>
            </w:r>
          </w:p>
        </w:tc>
        <w:tc>
          <w:tcPr>
            <w:tcW w:w="1818" w:type="dxa"/>
            <w:shd w:val="clear" w:color="auto" w:fill="CCCCCC"/>
          </w:tcPr>
          <w:p w14:paraId="54DC73F7" w14:textId="77777777" w:rsidR="00BA6769" w:rsidRPr="00C31B0D" w:rsidRDefault="00BA6769" w:rsidP="0002472D">
            <w:pPr>
              <w:pStyle w:val="TAH"/>
            </w:pPr>
            <w:r w:rsidRPr="00C31B0D">
              <w:t>Binary</w:t>
            </w:r>
          </w:p>
        </w:tc>
        <w:tc>
          <w:tcPr>
            <w:tcW w:w="2368" w:type="dxa"/>
            <w:vMerge/>
            <w:shd w:val="clear" w:color="auto" w:fill="CCCCCC"/>
          </w:tcPr>
          <w:p w14:paraId="28599CC7" w14:textId="77777777" w:rsidR="00BA6769" w:rsidRPr="00C31B0D" w:rsidRDefault="00BA6769" w:rsidP="0002472D">
            <w:pPr>
              <w:pStyle w:val="TAH"/>
            </w:pPr>
          </w:p>
        </w:tc>
      </w:tr>
      <w:tr w:rsidR="00BA6769" w:rsidRPr="00C31B0D" w14:paraId="49B6AA97" w14:textId="77777777" w:rsidTr="007D721B">
        <w:trPr>
          <w:jc w:val="center"/>
        </w:trPr>
        <w:tc>
          <w:tcPr>
            <w:tcW w:w="2023" w:type="dxa"/>
          </w:tcPr>
          <w:p w14:paraId="090988E2" w14:textId="77777777" w:rsidR="00BA6769" w:rsidRPr="00C31B0D" w:rsidRDefault="00BA6769" w:rsidP="0002472D">
            <w:pPr>
              <w:pStyle w:val="TAL"/>
            </w:pPr>
            <w:r w:rsidRPr="00C31B0D">
              <w:t>Floor Priority</w:t>
            </w:r>
          </w:p>
        </w:tc>
        <w:tc>
          <w:tcPr>
            <w:tcW w:w="1060" w:type="dxa"/>
          </w:tcPr>
          <w:p w14:paraId="4DD4ED5D" w14:textId="77777777" w:rsidR="00BA6769" w:rsidRPr="00C31B0D" w:rsidRDefault="007D721B" w:rsidP="0002472D">
            <w:pPr>
              <w:pStyle w:val="TAL"/>
            </w:pPr>
            <w:r w:rsidRPr="00C31B0D">
              <w:t>000</w:t>
            </w:r>
          </w:p>
        </w:tc>
        <w:tc>
          <w:tcPr>
            <w:tcW w:w="1818" w:type="dxa"/>
          </w:tcPr>
          <w:p w14:paraId="7CA2E984" w14:textId="77777777" w:rsidR="00BA6769" w:rsidRPr="00C31B0D" w:rsidRDefault="007D721B" w:rsidP="0002472D">
            <w:pPr>
              <w:pStyle w:val="TAL"/>
            </w:pPr>
            <w:r w:rsidRPr="00C31B0D">
              <w:t>00000000</w:t>
            </w:r>
          </w:p>
        </w:tc>
        <w:tc>
          <w:tcPr>
            <w:tcW w:w="2368" w:type="dxa"/>
          </w:tcPr>
          <w:p w14:paraId="10E559E7" w14:textId="77777777" w:rsidR="00BA6769" w:rsidRPr="00C31B0D" w:rsidRDefault="00BA6769" w:rsidP="0002472D">
            <w:pPr>
              <w:pStyle w:val="TAL"/>
            </w:pPr>
            <w:bookmarkStart w:id="2331" w:name="MCCQCTEMPBM_00000320"/>
            <w:r w:rsidRPr="00C31B0D">
              <w:t>Subclause</w:t>
            </w:r>
            <w:bookmarkEnd w:id="2331"/>
            <w:r w:rsidRPr="00C31B0D">
              <w:t> 8.2.3.2</w:t>
            </w:r>
          </w:p>
        </w:tc>
      </w:tr>
      <w:tr w:rsidR="00BA6769" w:rsidRPr="00C31B0D" w14:paraId="3FF13929" w14:textId="77777777" w:rsidTr="007D721B">
        <w:trPr>
          <w:jc w:val="center"/>
        </w:trPr>
        <w:tc>
          <w:tcPr>
            <w:tcW w:w="2023" w:type="dxa"/>
          </w:tcPr>
          <w:p w14:paraId="7FBB3B1E" w14:textId="77777777" w:rsidR="00BA6769" w:rsidRPr="00C31B0D" w:rsidRDefault="00BA6769" w:rsidP="0002472D">
            <w:pPr>
              <w:pStyle w:val="TAL"/>
            </w:pPr>
            <w:r w:rsidRPr="00C31B0D">
              <w:t>Duration</w:t>
            </w:r>
          </w:p>
        </w:tc>
        <w:tc>
          <w:tcPr>
            <w:tcW w:w="1060" w:type="dxa"/>
          </w:tcPr>
          <w:p w14:paraId="4CD7ED0D" w14:textId="77777777" w:rsidR="00BA6769" w:rsidRPr="00C31B0D" w:rsidRDefault="007D721B" w:rsidP="0002472D">
            <w:pPr>
              <w:pStyle w:val="TAL"/>
            </w:pPr>
            <w:r w:rsidRPr="00C31B0D">
              <w:t>001</w:t>
            </w:r>
          </w:p>
        </w:tc>
        <w:tc>
          <w:tcPr>
            <w:tcW w:w="1818" w:type="dxa"/>
          </w:tcPr>
          <w:p w14:paraId="12ADEF01" w14:textId="77777777" w:rsidR="00BA6769" w:rsidRPr="00C31B0D" w:rsidRDefault="007D721B" w:rsidP="0002472D">
            <w:pPr>
              <w:pStyle w:val="TAL"/>
            </w:pPr>
            <w:r w:rsidRPr="00C31B0D">
              <w:t>00000001</w:t>
            </w:r>
          </w:p>
        </w:tc>
        <w:tc>
          <w:tcPr>
            <w:tcW w:w="2368" w:type="dxa"/>
          </w:tcPr>
          <w:p w14:paraId="35B6C6B1" w14:textId="77777777" w:rsidR="00BA6769" w:rsidRPr="00C31B0D" w:rsidRDefault="00BA6769" w:rsidP="0002472D">
            <w:pPr>
              <w:pStyle w:val="TAL"/>
            </w:pPr>
            <w:bookmarkStart w:id="2332" w:name="MCCQCTEMPBM_00000321"/>
            <w:r w:rsidRPr="00C31B0D">
              <w:t>Subclause</w:t>
            </w:r>
            <w:bookmarkEnd w:id="2332"/>
            <w:r w:rsidRPr="00C31B0D">
              <w:t> 8.2.3.3</w:t>
            </w:r>
          </w:p>
        </w:tc>
      </w:tr>
      <w:tr w:rsidR="00BA6769" w:rsidRPr="00C31B0D" w14:paraId="55C28E87" w14:textId="77777777" w:rsidTr="007D721B">
        <w:trPr>
          <w:jc w:val="center"/>
        </w:trPr>
        <w:tc>
          <w:tcPr>
            <w:tcW w:w="2023" w:type="dxa"/>
          </w:tcPr>
          <w:p w14:paraId="242AB0F7" w14:textId="77777777" w:rsidR="00BA6769" w:rsidRPr="00C31B0D" w:rsidRDefault="00BA6769" w:rsidP="0002472D">
            <w:pPr>
              <w:pStyle w:val="TAL"/>
            </w:pPr>
            <w:r w:rsidRPr="00C31B0D">
              <w:t>Reject Cause</w:t>
            </w:r>
          </w:p>
        </w:tc>
        <w:tc>
          <w:tcPr>
            <w:tcW w:w="1060" w:type="dxa"/>
          </w:tcPr>
          <w:p w14:paraId="14D3A9C2" w14:textId="77777777" w:rsidR="00BA6769" w:rsidRPr="00C31B0D" w:rsidRDefault="007D721B" w:rsidP="0002472D">
            <w:pPr>
              <w:pStyle w:val="TAL"/>
            </w:pPr>
            <w:r w:rsidRPr="00C31B0D">
              <w:t>002</w:t>
            </w:r>
          </w:p>
        </w:tc>
        <w:tc>
          <w:tcPr>
            <w:tcW w:w="1818" w:type="dxa"/>
          </w:tcPr>
          <w:p w14:paraId="17242988" w14:textId="77777777" w:rsidR="00BA6769" w:rsidRPr="00C31B0D" w:rsidRDefault="007D721B" w:rsidP="0002472D">
            <w:pPr>
              <w:pStyle w:val="TAL"/>
            </w:pPr>
            <w:r w:rsidRPr="00C31B0D">
              <w:t>00000010</w:t>
            </w:r>
          </w:p>
        </w:tc>
        <w:tc>
          <w:tcPr>
            <w:tcW w:w="2368" w:type="dxa"/>
          </w:tcPr>
          <w:p w14:paraId="615A06C5" w14:textId="77777777" w:rsidR="00BA6769" w:rsidRPr="00C31B0D" w:rsidRDefault="00BA6769" w:rsidP="0002472D">
            <w:pPr>
              <w:pStyle w:val="TAL"/>
            </w:pPr>
            <w:bookmarkStart w:id="2333" w:name="MCCQCTEMPBM_00000322"/>
            <w:r w:rsidRPr="00C31B0D">
              <w:t>Subclause</w:t>
            </w:r>
            <w:bookmarkEnd w:id="2333"/>
            <w:r w:rsidRPr="00C31B0D">
              <w:t> 8.2.3.4</w:t>
            </w:r>
          </w:p>
        </w:tc>
      </w:tr>
      <w:tr w:rsidR="00BA6769" w:rsidRPr="00C31B0D" w14:paraId="64FF29E1" w14:textId="77777777" w:rsidTr="007D721B">
        <w:trPr>
          <w:jc w:val="center"/>
        </w:trPr>
        <w:tc>
          <w:tcPr>
            <w:tcW w:w="2023" w:type="dxa"/>
          </w:tcPr>
          <w:p w14:paraId="23E2BE84" w14:textId="77777777" w:rsidR="00BA6769" w:rsidRPr="00C31B0D" w:rsidRDefault="00BA6769" w:rsidP="0002472D">
            <w:pPr>
              <w:pStyle w:val="TAL"/>
            </w:pPr>
            <w:r w:rsidRPr="00C31B0D">
              <w:t>Queue Info</w:t>
            </w:r>
          </w:p>
        </w:tc>
        <w:tc>
          <w:tcPr>
            <w:tcW w:w="1060" w:type="dxa"/>
          </w:tcPr>
          <w:p w14:paraId="4CB38FE4" w14:textId="77777777" w:rsidR="00BA6769" w:rsidRPr="00C31B0D" w:rsidRDefault="007D721B" w:rsidP="0002472D">
            <w:pPr>
              <w:pStyle w:val="TAL"/>
            </w:pPr>
            <w:r w:rsidRPr="00C31B0D">
              <w:t>003</w:t>
            </w:r>
          </w:p>
        </w:tc>
        <w:tc>
          <w:tcPr>
            <w:tcW w:w="1818" w:type="dxa"/>
          </w:tcPr>
          <w:p w14:paraId="1FA3F1AD" w14:textId="77777777" w:rsidR="00BA6769" w:rsidRPr="00C31B0D" w:rsidRDefault="007D721B" w:rsidP="0002472D">
            <w:pPr>
              <w:pStyle w:val="TAL"/>
            </w:pPr>
            <w:r w:rsidRPr="00C31B0D">
              <w:t>00000011</w:t>
            </w:r>
          </w:p>
        </w:tc>
        <w:tc>
          <w:tcPr>
            <w:tcW w:w="2368" w:type="dxa"/>
          </w:tcPr>
          <w:p w14:paraId="6F7B3723" w14:textId="77777777" w:rsidR="00BA6769" w:rsidRPr="00C31B0D" w:rsidRDefault="00BA6769" w:rsidP="0002472D">
            <w:pPr>
              <w:pStyle w:val="TAL"/>
            </w:pPr>
            <w:bookmarkStart w:id="2334" w:name="MCCQCTEMPBM_00000323"/>
            <w:r w:rsidRPr="00C31B0D">
              <w:t>Subclause</w:t>
            </w:r>
            <w:bookmarkEnd w:id="2334"/>
            <w:r w:rsidRPr="00C31B0D">
              <w:t> 8.2.3.5</w:t>
            </w:r>
          </w:p>
        </w:tc>
      </w:tr>
      <w:tr w:rsidR="00BA6769" w:rsidRPr="00C31B0D" w14:paraId="560C10F4" w14:textId="77777777" w:rsidTr="007D721B">
        <w:trPr>
          <w:jc w:val="center"/>
        </w:trPr>
        <w:tc>
          <w:tcPr>
            <w:tcW w:w="2023" w:type="dxa"/>
          </w:tcPr>
          <w:p w14:paraId="2BF699CC" w14:textId="77777777" w:rsidR="00BA6769" w:rsidRPr="00C31B0D" w:rsidRDefault="00BA6769" w:rsidP="0002472D">
            <w:pPr>
              <w:pStyle w:val="TAL"/>
            </w:pPr>
            <w:r w:rsidRPr="00C31B0D">
              <w:t>Granted Party's Identity</w:t>
            </w:r>
          </w:p>
        </w:tc>
        <w:tc>
          <w:tcPr>
            <w:tcW w:w="1060" w:type="dxa"/>
          </w:tcPr>
          <w:p w14:paraId="2E76E0A8" w14:textId="77777777" w:rsidR="00BA6769" w:rsidRPr="00C31B0D" w:rsidRDefault="007D721B" w:rsidP="0002472D">
            <w:pPr>
              <w:pStyle w:val="TAL"/>
            </w:pPr>
            <w:r w:rsidRPr="00C31B0D">
              <w:t>004</w:t>
            </w:r>
          </w:p>
        </w:tc>
        <w:tc>
          <w:tcPr>
            <w:tcW w:w="1818" w:type="dxa"/>
          </w:tcPr>
          <w:p w14:paraId="219553B1" w14:textId="77777777" w:rsidR="00BA6769" w:rsidRPr="00C31B0D" w:rsidRDefault="007D721B" w:rsidP="0002472D">
            <w:pPr>
              <w:pStyle w:val="TAL"/>
            </w:pPr>
            <w:r w:rsidRPr="00C31B0D">
              <w:t>00000100</w:t>
            </w:r>
          </w:p>
        </w:tc>
        <w:tc>
          <w:tcPr>
            <w:tcW w:w="2368" w:type="dxa"/>
          </w:tcPr>
          <w:p w14:paraId="78B86BCA" w14:textId="77777777" w:rsidR="00BA6769" w:rsidRPr="00C31B0D" w:rsidRDefault="00BA6769" w:rsidP="0002472D">
            <w:pPr>
              <w:pStyle w:val="TAL"/>
            </w:pPr>
            <w:bookmarkStart w:id="2335" w:name="MCCQCTEMPBM_00000324"/>
            <w:r w:rsidRPr="00C31B0D">
              <w:t>Subclause</w:t>
            </w:r>
            <w:bookmarkEnd w:id="2335"/>
            <w:r w:rsidRPr="00C31B0D">
              <w:t> 8.2.3.6</w:t>
            </w:r>
          </w:p>
        </w:tc>
      </w:tr>
      <w:tr w:rsidR="00BA6769" w:rsidRPr="00C31B0D" w14:paraId="536459C1" w14:textId="77777777" w:rsidTr="007D721B">
        <w:trPr>
          <w:jc w:val="center"/>
        </w:trPr>
        <w:tc>
          <w:tcPr>
            <w:tcW w:w="2023" w:type="dxa"/>
          </w:tcPr>
          <w:p w14:paraId="27F34220" w14:textId="77777777" w:rsidR="00BA6769" w:rsidRPr="00C31B0D" w:rsidRDefault="00BA6769" w:rsidP="0002472D">
            <w:pPr>
              <w:pStyle w:val="TAL"/>
            </w:pPr>
            <w:r w:rsidRPr="00C31B0D">
              <w:t>Permission to Request the Floor</w:t>
            </w:r>
          </w:p>
        </w:tc>
        <w:tc>
          <w:tcPr>
            <w:tcW w:w="1060" w:type="dxa"/>
          </w:tcPr>
          <w:p w14:paraId="3A3C852A" w14:textId="77777777" w:rsidR="00BA6769" w:rsidRPr="00C31B0D" w:rsidRDefault="007D721B" w:rsidP="0002472D">
            <w:pPr>
              <w:pStyle w:val="TAL"/>
            </w:pPr>
            <w:r w:rsidRPr="00C31B0D">
              <w:t>005</w:t>
            </w:r>
          </w:p>
        </w:tc>
        <w:tc>
          <w:tcPr>
            <w:tcW w:w="1818" w:type="dxa"/>
          </w:tcPr>
          <w:p w14:paraId="3ECD774C" w14:textId="77777777" w:rsidR="00BA6769" w:rsidRPr="00C31B0D" w:rsidRDefault="007D721B" w:rsidP="0002472D">
            <w:pPr>
              <w:pStyle w:val="TAL"/>
            </w:pPr>
            <w:r w:rsidRPr="00C31B0D">
              <w:t>00000101</w:t>
            </w:r>
          </w:p>
        </w:tc>
        <w:tc>
          <w:tcPr>
            <w:tcW w:w="2368" w:type="dxa"/>
          </w:tcPr>
          <w:p w14:paraId="6B666CAF" w14:textId="77777777" w:rsidR="00BA6769" w:rsidRPr="00C31B0D" w:rsidRDefault="00BA6769" w:rsidP="0002472D">
            <w:pPr>
              <w:pStyle w:val="TAL"/>
            </w:pPr>
            <w:bookmarkStart w:id="2336" w:name="MCCQCTEMPBM_00000325"/>
            <w:r w:rsidRPr="00C31B0D">
              <w:t>Subclause</w:t>
            </w:r>
            <w:bookmarkEnd w:id="2336"/>
            <w:r w:rsidRPr="00C31B0D">
              <w:t> 8.2.3.7</w:t>
            </w:r>
          </w:p>
        </w:tc>
      </w:tr>
      <w:tr w:rsidR="00BA6769" w:rsidRPr="00C31B0D" w14:paraId="2D583ABF" w14:textId="77777777" w:rsidTr="007D721B">
        <w:trPr>
          <w:jc w:val="center"/>
        </w:trPr>
        <w:tc>
          <w:tcPr>
            <w:tcW w:w="2023" w:type="dxa"/>
          </w:tcPr>
          <w:p w14:paraId="4BD41568" w14:textId="77777777" w:rsidR="00BA6769" w:rsidRPr="00C31B0D" w:rsidRDefault="00BA6769" w:rsidP="0002472D">
            <w:pPr>
              <w:pStyle w:val="TAL"/>
            </w:pPr>
            <w:r w:rsidRPr="00C31B0D">
              <w:t>User ID</w:t>
            </w:r>
          </w:p>
        </w:tc>
        <w:tc>
          <w:tcPr>
            <w:tcW w:w="1060" w:type="dxa"/>
          </w:tcPr>
          <w:p w14:paraId="22461DE2" w14:textId="77777777" w:rsidR="00BA6769" w:rsidRPr="00C31B0D" w:rsidRDefault="007D721B" w:rsidP="0002472D">
            <w:pPr>
              <w:pStyle w:val="TAL"/>
            </w:pPr>
            <w:r w:rsidRPr="00C31B0D">
              <w:t>006</w:t>
            </w:r>
          </w:p>
        </w:tc>
        <w:tc>
          <w:tcPr>
            <w:tcW w:w="1818" w:type="dxa"/>
          </w:tcPr>
          <w:p w14:paraId="76F53E8A" w14:textId="77777777" w:rsidR="00BA6769" w:rsidRPr="00C31B0D" w:rsidRDefault="007D721B" w:rsidP="0002472D">
            <w:pPr>
              <w:pStyle w:val="TAL"/>
            </w:pPr>
            <w:r w:rsidRPr="00C31B0D">
              <w:t>00000110</w:t>
            </w:r>
          </w:p>
        </w:tc>
        <w:tc>
          <w:tcPr>
            <w:tcW w:w="2368" w:type="dxa"/>
          </w:tcPr>
          <w:p w14:paraId="396D335D" w14:textId="77777777" w:rsidR="00BA6769" w:rsidRPr="00C31B0D" w:rsidRDefault="00BA6769" w:rsidP="0002472D">
            <w:pPr>
              <w:pStyle w:val="TAL"/>
            </w:pPr>
            <w:bookmarkStart w:id="2337" w:name="MCCQCTEMPBM_00000326"/>
            <w:r w:rsidRPr="00C31B0D">
              <w:t>Subclause</w:t>
            </w:r>
            <w:bookmarkEnd w:id="2337"/>
            <w:r w:rsidRPr="00C31B0D">
              <w:t> 8.2.3.8</w:t>
            </w:r>
          </w:p>
        </w:tc>
      </w:tr>
      <w:tr w:rsidR="00BA6769" w:rsidRPr="00C31B0D" w14:paraId="0B6FC874" w14:textId="77777777" w:rsidTr="007D721B">
        <w:trPr>
          <w:jc w:val="center"/>
        </w:trPr>
        <w:tc>
          <w:tcPr>
            <w:tcW w:w="2023" w:type="dxa"/>
          </w:tcPr>
          <w:p w14:paraId="2CD28190" w14:textId="77777777" w:rsidR="00BA6769" w:rsidRPr="00C31B0D" w:rsidRDefault="00BA6769" w:rsidP="0002472D">
            <w:pPr>
              <w:pStyle w:val="TAL"/>
            </w:pPr>
            <w:r w:rsidRPr="00C31B0D">
              <w:t>Queue Size</w:t>
            </w:r>
          </w:p>
        </w:tc>
        <w:tc>
          <w:tcPr>
            <w:tcW w:w="1060" w:type="dxa"/>
          </w:tcPr>
          <w:p w14:paraId="22C1326D" w14:textId="77777777" w:rsidR="00BA6769" w:rsidRPr="00C31B0D" w:rsidRDefault="007D721B" w:rsidP="0002472D">
            <w:pPr>
              <w:pStyle w:val="TAL"/>
            </w:pPr>
            <w:r w:rsidRPr="00C31B0D">
              <w:t>007</w:t>
            </w:r>
          </w:p>
        </w:tc>
        <w:tc>
          <w:tcPr>
            <w:tcW w:w="1818" w:type="dxa"/>
          </w:tcPr>
          <w:p w14:paraId="68B85384" w14:textId="77777777" w:rsidR="00BA6769" w:rsidRPr="00C31B0D" w:rsidRDefault="007D721B" w:rsidP="0002472D">
            <w:pPr>
              <w:pStyle w:val="TAL"/>
            </w:pPr>
            <w:r w:rsidRPr="00C31B0D">
              <w:t>00000111</w:t>
            </w:r>
          </w:p>
        </w:tc>
        <w:tc>
          <w:tcPr>
            <w:tcW w:w="2368" w:type="dxa"/>
          </w:tcPr>
          <w:p w14:paraId="0268D995" w14:textId="77777777" w:rsidR="00BA6769" w:rsidRPr="00C31B0D" w:rsidRDefault="00BA6769" w:rsidP="0002472D">
            <w:pPr>
              <w:pStyle w:val="TAL"/>
            </w:pPr>
            <w:bookmarkStart w:id="2338" w:name="MCCQCTEMPBM_00000327"/>
            <w:r w:rsidRPr="00C31B0D">
              <w:t>Subclause</w:t>
            </w:r>
            <w:bookmarkEnd w:id="2338"/>
            <w:r w:rsidRPr="00C31B0D">
              <w:t> 8.2.3.9</w:t>
            </w:r>
          </w:p>
        </w:tc>
      </w:tr>
      <w:tr w:rsidR="00BA6769" w:rsidRPr="00C31B0D" w14:paraId="4D92F32F" w14:textId="77777777" w:rsidTr="007D721B">
        <w:trPr>
          <w:jc w:val="center"/>
        </w:trPr>
        <w:tc>
          <w:tcPr>
            <w:tcW w:w="2023" w:type="dxa"/>
          </w:tcPr>
          <w:p w14:paraId="5A69BAC5" w14:textId="77777777" w:rsidR="00BA6769" w:rsidRPr="00C31B0D" w:rsidRDefault="00BA6769" w:rsidP="0002472D">
            <w:pPr>
              <w:pStyle w:val="TAL"/>
            </w:pPr>
            <w:r w:rsidRPr="00C31B0D">
              <w:t xml:space="preserve">Message Sequence-Number </w:t>
            </w:r>
          </w:p>
        </w:tc>
        <w:tc>
          <w:tcPr>
            <w:tcW w:w="1060" w:type="dxa"/>
          </w:tcPr>
          <w:p w14:paraId="252F03FB" w14:textId="77777777" w:rsidR="00BA6769" w:rsidRPr="00C31B0D" w:rsidRDefault="007D721B" w:rsidP="0002472D">
            <w:pPr>
              <w:pStyle w:val="TAL"/>
            </w:pPr>
            <w:r w:rsidRPr="00C31B0D">
              <w:t>008</w:t>
            </w:r>
          </w:p>
        </w:tc>
        <w:tc>
          <w:tcPr>
            <w:tcW w:w="1818" w:type="dxa"/>
          </w:tcPr>
          <w:p w14:paraId="17B8785F" w14:textId="77777777" w:rsidR="00BA6769" w:rsidRPr="00C31B0D" w:rsidRDefault="007D721B" w:rsidP="0002472D">
            <w:pPr>
              <w:pStyle w:val="TAL"/>
            </w:pPr>
            <w:r w:rsidRPr="00C31B0D">
              <w:t>00001000</w:t>
            </w:r>
          </w:p>
        </w:tc>
        <w:tc>
          <w:tcPr>
            <w:tcW w:w="2368" w:type="dxa"/>
          </w:tcPr>
          <w:p w14:paraId="1AEE933B" w14:textId="77777777" w:rsidR="00BA6769" w:rsidRPr="00C31B0D" w:rsidRDefault="00BA6769" w:rsidP="0002472D">
            <w:pPr>
              <w:pStyle w:val="TAL"/>
            </w:pPr>
            <w:bookmarkStart w:id="2339" w:name="MCCQCTEMPBM_00000328"/>
            <w:r w:rsidRPr="00C31B0D">
              <w:t>Subclause</w:t>
            </w:r>
            <w:bookmarkEnd w:id="2339"/>
            <w:r w:rsidRPr="00C31B0D">
              <w:t> 8.2.3.10</w:t>
            </w:r>
          </w:p>
        </w:tc>
      </w:tr>
      <w:tr w:rsidR="00BA6769" w:rsidRPr="00C31B0D" w14:paraId="7C35771E" w14:textId="77777777" w:rsidTr="007D721B">
        <w:trPr>
          <w:jc w:val="center"/>
        </w:trPr>
        <w:tc>
          <w:tcPr>
            <w:tcW w:w="2023" w:type="dxa"/>
          </w:tcPr>
          <w:p w14:paraId="1988271F" w14:textId="77777777" w:rsidR="00BA6769" w:rsidRPr="00C31B0D" w:rsidRDefault="00BA6769" w:rsidP="0002472D">
            <w:pPr>
              <w:pStyle w:val="TAL"/>
            </w:pPr>
            <w:r w:rsidRPr="00C31B0D">
              <w:t>Queued User ID</w:t>
            </w:r>
          </w:p>
        </w:tc>
        <w:tc>
          <w:tcPr>
            <w:tcW w:w="1060" w:type="dxa"/>
          </w:tcPr>
          <w:p w14:paraId="175189F6" w14:textId="77777777" w:rsidR="00BA6769" w:rsidRPr="00C31B0D" w:rsidDel="00E618D3" w:rsidRDefault="007D721B" w:rsidP="0002472D">
            <w:pPr>
              <w:pStyle w:val="TAL"/>
            </w:pPr>
            <w:r w:rsidRPr="00C31B0D">
              <w:t>009</w:t>
            </w:r>
          </w:p>
        </w:tc>
        <w:tc>
          <w:tcPr>
            <w:tcW w:w="1818" w:type="dxa"/>
          </w:tcPr>
          <w:p w14:paraId="2E265099" w14:textId="77777777" w:rsidR="00BA6769" w:rsidRPr="00C31B0D" w:rsidRDefault="007D721B" w:rsidP="0002472D">
            <w:pPr>
              <w:pStyle w:val="TAL"/>
            </w:pPr>
            <w:r w:rsidRPr="00C31B0D">
              <w:t>00001001</w:t>
            </w:r>
          </w:p>
        </w:tc>
        <w:tc>
          <w:tcPr>
            <w:tcW w:w="2368" w:type="dxa"/>
          </w:tcPr>
          <w:p w14:paraId="0EEEDA32" w14:textId="77777777" w:rsidR="00BA6769" w:rsidRPr="00C31B0D" w:rsidRDefault="00BA6769" w:rsidP="0002472D">
            <w:pPr>
              <w:pStyle w:val="TAL"/>
            </w:pPr>
            <w:bookmarkStart w:id="2340" w:name="MCCQCTEMPBM_00000329"/>
            <w:r w:rsidRPr="00C31B0D">
              <w:t>Subclause</w:t>
            </w:r>
            <w:bookmarkEnd w:id="2340"/>
            <w:r w:rsidRPr="00C31B0D">
              <w:t> 8.2.3.11</w:t>
            </w:r>
          </w:p>
        </w:tc>
      </w:tr>
      <w:tr w:rsidR="00BA6769" w:rsidRPr="00C31B0D" w14:paraId="7BE237E9" w14:textId="77777777" w:rsidTr="007D721B">
        <w:trPr>
          <w:jc w:val="center"/>
        </w:trPr>
        <w:tc>
          <w:tcPr>
            <w:tcW w:w="2023" w:type="dxa"/>
          </w:tcPr>
          <w:p w14:paraId="2A27BAA0" w14:textId="77777777" w:rsidR="00BA6769" w:rsidRPr="00C31B0D" w:rsidRDefault="00BA6769" w:rsidP="0002472D">
            <w:pPr>
              <w:pStyle w:val="TAL"/>
            </w:pPr>
            <w:r w:rsidRPr="00C31B0D">
              <w:t>Source</w:t>
            </w:r>
          </w:p>
        </w:tc>
        <w:tc>
          <w:tcPr>
            <w:tcW w:w="1060" w:type="dxa"/>
          </w:tcPr>
          <w:p w14:paraId="512F685C" w14:textId="77777777" w:rsidR="00BA6769" w:rsidRPr="00C31B0D" w:rsidRDefault="007D721B" w:rsidP="0002472D">
            <w:pPr>
              <w:pStyle w:val="TAL"/>
            </w:pPr>
            <w:r w:rsidRPr="00C31B0D">
              <w:t>010</w:t>
            </w:r>
          </w:p>
        </w:tc>
        <w:tc>
          <w:tcPr>
            <w:tcW w:w="1818" w:type="dxa"/>
          </w:tcPr>
          <w:p w14:paraId="22C38244" w14:textId="77777777" w:rsidR="00BA6769" w:rsidRPr="00C31B0D" w:rsidRDefault="007D721B" w:rsidP="0002472D">
            <w:pPr>
              <w:pStyle w:val="TAL"/>
            </w:pPr>
            <w:r w:rsidRPr="00C31B0D">
              <w:t>00001010</w:t>
            </w:r>
          </w:p>
        </w:tc>
        <w:tc>
          <w:tcPr>
            <w:tcW w:w="2368" w:type="dxa"/>
          </w:tcPr>
          <w:p w14:paraId="4169334F" w14:textId="77777777" w:rsidR="00BA6769" w:rsidRPr="00C31B0D" w:rsidRDefault="00BA6769" w:rsidP="0002472D">
            <w:pPr>
              <w:pStyle w:val="TAL"/>
            </w:pPr>
            <w:bookmarkStart w:id="2341" w:name="MCCQCTEMPBM_00000330"/>
            <w:r w:rsidRPr="00C31B0D">
              <w:t>Subclause</w:t>
            </w:r>
            <w:bookmarkEnd w:id="2341"/>
            <w:r w:rsidRPr="00C31B0D">
              <w:t> 8.2.3.12</w:t>
            </w:r>
          </w:p>
        </w:tc>
      </w:tr>
      <w:tr w:rsidR="00BA6769" w:rsidRPr="00C31B0D" w14:paraId="65AA567F" w14:textId="77777777" w:rsidTr="007D721B">
        <w:trPr>
          <w:jc w:val="center"/>
        </w:trPr>
        <w:tc>
          <w:tcPr>
            <w:tcW w:w="2023" w:type="dxa"/>
          </w:tcPr>
          <w:p w14:paraId="3087DA29" w14:textId="77777777" w:rsidR="00BA6769" w:rsidRPr="00C31B0D" w:rsidRDefault="00BA6769" w:rsidP="0002472D">
            <w:pPr>
              <w:pStyle w:val="TAL"/>
            </w:pPr>
            <w:r w:rsidRPr="00C31B0D">
              <w:t>Track Info</w:t>
            </w:r>
          </w:p>
        </w:tc>
        <w:tc>
          <w:tcPr>
            <w:tcW w:w="1060" w:type="dxa"/>
          </w:tcPr>
          <w:p w14:paraId="66C91BC0" w14:textId="77777777" w:rsidR="00BA6769" w:rsidRPr="00C31B0D" w:rsidRDefault="007D721B" w:rsidP="0002472D">
            <w:pPr>
              <w:pStyle w:val="TAL"/>
            </w:pPr>
            <w:r w:rsidRPr="00C31B0D">
              <w:t>011</w:t>
            </w:r>
          </w:p>
        </w:tc>
        <w:tc>
          <w:tcPr>
            <w:tcW w:w="1818" w:type="dxa"/>
          </w:tcPr>
          <w:p w14:paraId="4C3A922E" w14:textId="77777777" w:rsidR="00BA6769" w:rsidRPr="00C31B0D" w:rsidRDefault="007D721B" w:rsidP="0002472D">
            <w:pPr>
              <w:pStyle w:val="TAL"/>
            </w:pPr>
            <w:r w:rsidRPr="00C31B0D">
              <w:t>00001011</w:t>
            </w:r>
          </w:p>
        </w:tc>
        <w:tc>
          <w:tcPr>
            <w:tcW w:w="2368" w:type="dxa"/>
          </w:tcPr>
          <w:p w14:paraId="7E06CB18" w14:textId="77777777" w:rsidR="00BA6769" w:rsidRPr="00C31B0D" w:rsidRDefault="00BA6769" w:rsidP="0002472D">
            <w:pPr>
              <w:pStyle w:val="TAL"/>
            </w:pPr>
            <w:bookmarkStart w:id="2342" w:name="MCCQCTEMPBM_00000331"/>
            <w:r w:rsidRPr="00C31B0D">
              <w:t>Subclause</w:t>
            </w:r>
            <w:bookmarkEnd w:id="2342"/>
            <w:r w:rsidRPr="00C31B0D">
              <w:t> 8.2.3.13</w:t>
            </w:r>
          </w:p>
        </w:tc>
      </w:tr>
      <w:tr w:rsidR="00BA6769" w:rsidRPr="00C31B0D" w14:paraId="63749323" w14:textId="77777777" w:rsidTr="007D721B">
        <w:trPr>
          <w:jc w:val="center"/>
        </w:trPr>
        <w:tc>
          <w:tcPr>
            <w:tcW w:w="2023" w:type="dxa"/>
          </w:tcPr>
          <w:p w14:paraId="52C52CDD" w14:textId="77777777" w:rsidR="00BA6769" w:rsidRPr="00C31B0D" w:rsidRDefault="00BA6769" w:rsidP="0002472D">
            <w:pPr>
              <w:pStyle w:val="TAL"/>
            </w:pPr>
            <w:r w:rsidRPr="00C31B0D">
              <w:t>Message Type</w:t>
            </w:r>
          </w:p>
        </w:tc>
        <w:tc>
          <w:tcPr>
            <w:tcW w:w="1060" w:type="dxa"/>
          </w:tcPr>
          <w:p w14:paraId="7156F53F" w14:textId="77777777" w:rsidR="00BA6769" w:rsidRPr="00C31B0D" w:rsidRDefault="007D721B" w:rsidP="0002472D">
            <w:pPr>
              <w:pStyle w:val="TAL"/>
            </w:pPr>
            <w:r w:rsidRPr="00C31B0D">
              <w:t>012</w:t>
            </w:r>
          </w:p>
        </w:tc>
        <w:tc>
          <w:tcPr>
            <w:tcW w:w="1818" w:type="dxa"/>
          </w:tcPr>
          <w:p w14:paraId="300B5F5C" w14:textId="77777777" w:rsidR="00BA6769" w:rsidRPr="00C31B0D" w:rsidRDefault="007D721B" w:rsidP="0002472D">
            <w:pPr>
              <w:pStyle w:val="TAL"/>
            </w:pPr>
            <w:r w:rsidRPr="00C31B0D">
              <w:t>00001100</w:t>
            </w:r>
          </w:p>
        </w:tc>
        <w:tc>
          <w:tcPr>
            <w:tcW w:w="2368" w:type="dxa"/>
          </w:tcPr>
          <w:p w14:paraId="3F560E6F" w14:textId="77777777" w:rsidR="00BA6769" w:rsidRPr="00C31B0D" w:rsidRDefault="00BA6769" w:rsidP="0002472D">
            <w:pPr>
              <w:pStyle w:val="TAL"/>
            </w:pPr>
            <w:bookmarkStart w:id="2343" w:name="MCCQCTEMPBM_00000332"/>
            <w:r w:rsidRPr="00C31B0D">
              <w:t>Subclause</w:t>
            </w:r>
            <w:bookmarkEnd w:id="2343"/>
            <w:r w:rsidRPr="00C31B0D">
              <w:t> 8.2.3.14</w:t>
            </w:r>
          </w:p>
        </w:tc>
      </w:tr>
      <w:tr w:rsidR="00BA6769" w:rsidRPr="00C31B0D" w14:paraId="3B5E639E" w14:textId="77777777" w:rsidTr="007D721B">
        <w:trPr>
          <w:jc w:val="center"/>
        </w:trPr>
        <w:tc>
          <w:tcPr>
            <w:tcW w:w="2023" w:type="dxa"/>
          </w:tcPr>
          <w:p w14:paraId="0A3D8541" w14:textId="77777777" w:rsidR="00BA6769" w:rsidRPr="00C31B0D" w:rsidRDefault="00BA6769" w:rsidP="0002472D">
            <w:pPr>
              <w:pStyle w:val="TAL"/>
            </w:pPr>
            <w:r w:rsidRPr="00C31B0D">
              <w:t>Floor Indicator</w:t>
            </w:r>
          </w:p>
        </w:tc>
        <w:tc>
          <w:tcPr>
            <w:tcW w:w="1060" w:type="dxa"/>
          </w:tcPr>
          <w:p w14:paraId="752DB26D" w14:textId="77777777" w:rsidR="00BA6769" w:rsidRPr="00C31B0D" w:rsidRDefault="007D721B" w:rsidP="0002472D">
            <w:pPr>
              <w:pStyle w:val="TAL"/>
            </w:pPr>
            <w:r w:rsidRPr="00C31B0D">
              <w:t>013</w:t>
            </w:r>
          </w:p>
        </w:tc>
        <w:tc>
          <w:tcPr>
            <w:tcW w:w="1818" w:type="dxa"/>
          </w:tcPr>
          <w:p w14:paraId="7522F90E" w14:textId="77777777" w:rsidR="00BA6769" w:rsidRPr="00C31B0D" w:rsidRDefault="007D721B" w:rsidP="0002472D">
            <w:pPr>
              <w:pStyle w:val="TAL"/>
            </w:pPr>
            <w:r w:rsidRPr="00C31B0D">
              <w:t>00001101</w:t>
            </w:r>
          </w:p>
        </w:tc>
        <w:tc>
          <w:tcPr>
            <w:tcW w:w="2368" w:type="dxa"/>
          </w:tcPr>
          <w:p w14:paraId="59B978DC" w14:textId="77777777" w:rsidR="00BA6769" w:rsidRPr="00C31B0D" w:rsidRDefault="00BA6769" w:rsidP="0002472D">
            <w:pPr>
              <w:pStyle w:val="TAL"/>
            </w:pPr>
            <w:bookmarkStart w:id="2344" w:name="MCCQCTEMPBM_00000333"/>
            <w:r w:rsidRPr="00C31B0D">
              <w:t>Subclause</w:t>
            </w:r>
            <w:bookmarkEnd w:id="2344"/>
            <w:r w:rsidRPr="00C31B0D">
              <w:t> 8.2.3.15</w:t>
            </w:r>
          </w:p>
        </w:tc>
      </w:tr>
      <w:tr w:rsidR="00DE13F1" w:rsidRPr="00C31B0D" w14:paraId="5E37A434" w14:textId="77777777" w:rsidTr="009D6CDF">
        <w:trPr>
          <w:jc w:val="center"/>
        </w:trPr>
        <w:tc>
          <w:tcPr>
            <w:tcW w:w="2023" w:type="dxa"/>
          </w:tcPr>
          <w:p w14:paraId="2F207A1E" w14:textId="77777777" w:rsidR="00DE13F1" w:rsidRPr="00C31B0D" w:rsidRDefault="00DE13F1" w:rsidP="009D6CDF">
            <w:pPr>
              <w:pStyle w:val="TAL"/>
            </w:pPr>
            <w:r w:rsidRPr="00C31B0D">
              <w:t>SSRC</w:t>
            </w:r>
          </w:p>
        </w:tc>
        <w:tc>
          <w:tcPr>
            <w:tcW w:w="1060" w:type="dxa"/>
          </w:tcPr>
          <w:p w14:paraId="0BF9A2F3" w14:textId="77777777" w:rsidR="00DE13F1" w:rsidRPr="00C31B0D" w:rsidRDefault="00DE13F1" w:rsidP="009D6CDF">
            <w:pPr>
              <w:pStyle w:val="TAL"/>
            </w:pPr>
            <w:r w:rsidRPr="00C31B0D">
              <w:t>014</w:t>
            </w:r>
          </w:p>
        </w:tc>
        <w:tc>
          <w:tcPr>
            <w:tcW w:w="1818" w:type="dxa"/>
          </w:tcPr>
          <w:p w14:paraId="02ECF3C9" w14:textId="77777777" w:rsidR="00DE13F1" w:rsidRPr="00C31B0D" w:rsidRDefault="00DE13F1" w:rsidP="009D6CDF">
            <w:pPr>
              <w:pStyle w:val="TAL"/>
            </w:pPr>
            <w:r w:rsidRPr="00C31B0D">
              <w:t>00001110</w:t>
            </w:r>
          </w:p>
        </w:tc>
        <w:tc>
          <w:tcPr>
            <w:tcW w:w="2368" w:type="dxa"/>
          </w:tcPr>
          <w:p w14:paraId="57511FA3" w14:textId="77777777" w:rsidR="00DE13F1" w:rsidRPr="00C31B0D" w:rsidRDefault="00DE13F1" w:rsidP="009D6CDF">
            <w:pPr>
              <w:pStyle w:val="TAL"/>
            </w:pPr>
            <w:bookmarkStart w:id="2345" w:name="MCCQCTEMPBM_00000334"/>
            <w:r w:rsidRPr="00C31B0D">
              <w:t>Subclause</w:t>
            </w:r>
            <w:bookmarkEnd w:id="2345"/>
            <w:r w:rsidRPr="00C31B0D">
              <w:t> 8.2.3.16</w:t>
            </w:r>
          </w:p>
        </w:tc>
      </w:tr>
      <w:tr w:rsidR="001C5CDF" w:rsidRPr="00C31B0D" w14:paraId="69F88898" w14:textId="77777777" w:rsidTr="0022215F">
        <w:trPr>
          <w:jc w:val="center"/>
        </w:trPr>
        <w:tc>
          <w:tcPr>
            <w:tcW w:w="2023" w:type="dxa"/>
          </w:tcPr>
          <w:p w14:paraId="17A356A1" w14:textId="77777777" w:rsidR="001C5CDF" w:rsidRPr="00C31B0D" w:rsidRDefault="001C5CDF" w:rsidP="0022215F">
            <w:pPr>
              <w:pStyle w:val="TAL"/>
            </w:pPr>
            <w:r w:rsidRPr="00C31B0D">
              <w:t>List of Granted Users</w:t>
            </w:r>
          </w:p>
        </w:tc>
        <w:tc>
          <w:tcPr>
            <w:tcW w:w="1060" w:type="dxa"/>
          </w:tcPr>
          <w:p w14:paraId="703F1C00" w14:textId="77777777" w:rsidR="001C5CDF" w:rsidRPr="00C31B0D" w:rsidRDefault="001C5CDF" w:rsidP="0022215F">
            <w:pPr>
              <w:pStyle w:val="TAL"/>
            </w:pPr>
            <w:r w:rsidRPr="00C31B0D">
              <w:t>015</w:t>
            </w:r>
          </w:p>
        </w:tc>
        <w:tc>
          <w:tcPr>
            <w:tcW w:w="1818" w:type="dxa"/>
          </w:tcPr>
          <w:p w14:paraId="40223113" w14:textId="77777777" w:rsidR="001C5CDF" w:rsidRPr="00C31B0D" w:rsidRDefault="001C5CDF" w:rsidP="0022215F">
            <w:pPr>
              <w:pStyle w:val="TAL"/>
            </w:pPr>
            <w:r w:rsidRPr="00C31B0D">
              <w:t>00001111</w:t>
            </w:r>
          </w:p>
        </w:tc>
        <w:tc>
          <w:tcPr>
            <w:tcW w:w="2368" w:type="dxa"/>
          </w:tcPr>
          <w:p w14:paraId="7AC17027" w14:textId="77777777" w:rsidR="001C5CDF" w:rsidRPr="00C31B0D" w:rsidRDefault="001C5CDF" w:rsidP="0022215F">
            <w:pPr>
              <w:pStyle w:val="TAL"/>
            </w:pPr>
            <w:bookmarkStart w:id="2346" w:name="MCCQCTEMPBM_00000335"/>
            <w:r w:rsidRPr="00C31B0D">
              <w:t>Subclause</w:t>
            </w:r>
            <w:bookmarkEnd w:id="2346"/>
            <w:r w:rsidRPr="00C31B0D">
              <w:t xml:space="preserve"> 8.2.3.17</w:t>
            </w:r>
          </w:p>
        </w:tc>
      </w:tr>
      <w:tr w:rsidR="001C5CDF" w:rsidRPr="00C31B0D" w14:paraId="0F2E2411" w14:textId="77777777" w:rsidTr="0022215F">
        <w:trPr>
          <w:jc w:val="center"/>
        </w:trPr>
        <w:tc>
          <w:tcPr>
            <w:tcW w:w="2023" w:type="dxa"/>
          </w:tcPr>
          <w:p w14:paraId="7E9D15F1" w14:textId="77777777" w:rsidR="001C5CDF" w:rsidRPr="00C31B0D" w:rsidRDefault="001C5CDF" w:rsidP="0022215F">
            <w:pPr>
              <w:pStyle w:val="TAL"/>
            </w:pPr>
            <w:r w:rsidRPr="00C31B0D">
              <w:t xml:space="preserve">List of SSRCs </w:t>
            </w:r>
          </w:p>
        </w:tc>
        <w:tc>
          <w:tcPr>
            <w:tcW w:w="1060" w:type="dxa"/>
          </w:tcPr>
          <w:p w14:paraId="6B5FBFE0" w14:textId="77777777" w:rsidR="001C5CDF" w:rsidRPr="00C31B0D" w:rsidRDefault="001C5CDF" w:rsidP="0022215F">
            <w:pPr>
              <w:pStyle w:val="TAL"/>
            </w:pPr>
            <w:r w:rsidRPr="00C31B0D">
              <w:t>016</w:t>
            </w:r>
          </w:p>
        </w:tc>
        <w:tc>
          <w:tcPr>
            <w:tcW w:w="1818" w:type="dxa"/>
          </w:tcPr>
          <w:p w14:paraId="5350E1FF" w14:textId="77777777" w:rsidR="001C5CDF" w:rsidRPr="00C31B0D" w:rsidRDefault="001C5CDF" w:rsidP="0022215F">
            <w:pPr>
              <w:pStyle w:val="TAL"/>
            </w:pPr>
            <w:r w:rsidRPr="00C31B0D">
              <w:t>00010000</w:t>
            </w:r>
          </w:p>
        </w:tc>
        <w:tc>
          <w:tcPr>
            <w:tcW w:w="2368" w:type="dxa"/>
          </w:tcPr>
          <w:p w14:paraId="60FAC395" w14:textId="77777777" w:rsidR="001C5CDF" w:rsidRPr="00C31B0D" w:rsidRDefault="001C5CDF" w:rsidP="0022215F">
            <w:pPr>
              <w:pStyle w:val="TAL"/>
            </w:pPr>
            <w:bookmarkStart w:id="2347" w:name="MCCQCTEMPBM_00000336"/>
            <w:r w:rsidRPr="00C31B0D">
              <w:t>Subclause</w:t>
            </w:r>
            <w:bookmarkEnd w:id="2347"/>
            <w:r w:rsidRPr="00C31B0D">
              <w:t xml:space="preserve"> 8.2.3.18</w:t>
            </w:r>
          </w:p>
        </w:tc>
      </w:tr>
      <w:tr w:rsidR="00337357" w:rsidRPr="00C31B0D" w14:paraId="6CF324C5" w14:textId="77777777" w:rsidTr="0022215F">
        <w:trPr>
          <w:jc w:val="center"/>
        </w:trPr>
        <w:tc>
          <w:tcPr>
            <w:tcW w:w="2023" w:type="dxa"/>
          </w:tcPr>
          <w:p w14:paraId="782A5A18" w14:textId="77777777" w:rsidR="00337357" w:rsidRPr="00C31B0D" w:rsidRDefault="00337357" w:rsidP="0022215F">
            <w:pPr>
              <w:pStyle w:val="TAL"/>
            </w:pPr>
            <w:r w:rsidRPr="00C31B0D">
              <w:t>Functional Alias</w:t>
            </w:r>
          </w:p>
        </w:tc>
        <w:tc>
          <w:tcPr>
            <w:tcW w:w="1060" w:type="dxa"/>
          </w:tcPr>
          <w:p w14:paraId="0BCF3439" w14:textId="77777777" w:rsidR="00337357" w:rsidRPr="00C31B0D" w:rsidRDefault="00337357" w:rsidP="0022215F">
            <w:pPr>
              <w:pStyle w:val="TAL"/>
            </w:pPr>
            <w:r w:rsidRPr="00C31B0D">
              <w:t>017</w:t>
            </w:r>
          </w:p>
        </w:tc>
        <w:tc>
          <w:tcPr>
            <w:tcW w:w="1818" w:type="dxa"/>
          </w:tcPr>
          <w:p w14:paraId="27131898" w14:textId="77777777" w:rsidR="00337357" w:rsidRPr="00C31B0D" w:rsidRDefault="00337357" w:rsidP="0022215F">
            <w:pPr>
              <w:pStyle w:val="TAL"/>
            </w:pPr>
            <w:r w:rsidRPr="00C31B0D">
              <w:t>00010001</w:t>
            </w:r>
          </w:p>
        </w:tc>
        <w:tc>
          <w:tcPr>
            <w:tcW w:w="2368" w:type="dxa"/>
          </w:tcPr>
          <w:p w14:paraId="22A3474D" w14:textId="77777777" w:rsidR="00337357" w:rsidRPr="00C31B0D" w:rsidRDefault="00337357" w:rsidP="0022215F">
            <w:pPr>
              <w:pStyle w:val="TAL"/>
            </w:pPr>
            <w:bookmarkStart w:id="2348" w:name="MCCQCTEMPBM_00000337"/>
            <w:r w:rsidRPr="00C31B0D">
              <w:t>Subclause</w:t>
            </w:r>
            <w:bookmarkEnd w:id="2348"/>
            <w:r w:rsidRPr="00C31B0D">
              <w:t> 8.2.3.19</w:t>
            </w:r>
          </w:p>
        </w:tc>
      </w:tr>
      <w:tr w:rsidR="00337357" w:rsidRPr="00C31B0D" w14:paraId="0CB8061C" w14:textId="77777777" w:rsidTr="0022215F">
        <w:trPr>
          <w:jc w:val="center"/>
        </w:trPr>
        <w:tc>
          <w:tcPr>
            <w:tcW w:w="2023" w:type="dxa"/>
          </w:tcPr>
          <w:p w14:paraId="46D68490" w14:textId="77777777" w:rsidR="00337357" w:rsidRPr="00C31B0D" w:rsidRDefault="00337357" w:rsidP="0022215F">
            <w:pPr>
              <w:pStyle w:val="TAL"/>
            </w:pPr>
            <w:r w:rsidRPr="00C31B0D">
              <w:t>List of Functional Aliases</w:t>
            </w:r>
          </w:p>
        </w:tc>
        <w:tc>
          <w:tcPr>
            <w:tcW w:w="1060" w:type="dxa"/>
          </w:tcPr>
          <w:p w14:paraId="2EA870D7" w14:textId="77777777" w:rsidR="00337357" w:rsidRPr="00C31B0D" w:rsidRDefault="00337357" w:rsidP="0022215F">
            <w:pPr>
              <w:pStyle w:val="TAL"/>
            </w:pPr>
            <w:r w:rsidRPr="00C31B0D">
              <w:t>018</w:t>
            </w:r>
          </w:p>
        </w:tc>
        <w:tc>
          <w:tcPr>
            <w:tcW w:w="1818" w:type="dxa"/>
          </w:tcPr>
          <w:p w14:paraId="0EFDAA7F" w14:textId="77777777" w:rsidR="00337357" w:rsidRPr="00C31B0D" w:rsidRDefault="00337357" w:rsidP="0022215F">
            <w:pPr>
              <w:pStyle w:val="TAL"/>
            </w:pPr>
            <w:r w:rsidRPr="00C31B0D">
              <w:t>00010010</w:t>
            </w:r>
          </w:p>
        </w:tc>
        <w:tc>
          <w:tcPr>
            <w:tcW w:w="2368" w:type="dxa"/>
          </w:tcPr>
          <w:p w14:paraId="34827B11" w14:textId="77777777" w:rsidR="00337357" w:rsidRPr="00C31B0D" w:rsidRDefault="00337357" w:rsidP="0022215F">
            <w:pPr>
              <w:pStyle w:val="TAL"/>
            </w:pPr>
            <w:bookmarkStart w:id="2349" w:name="MCCQCTEMPBM_00000338"/>
            <w:r w:rsidRPr="00C31B0D">
              <w:t>Subclause</w:t>
            </w:r>
            <w:bookmarkEnd w:id="2349"/>
            <w:r w:rsidRPr="00C31B0D">
              <w:t> 8.2.3.20</w:t>
            </w:r>
          </w:p>
        </w:tc>
      </w:tr>
      <w:tr w:rsidR="00337357" w:rsidRPr="00C31B0D" w14:paraId="58705753" w14:textId="77777777" w:rsidTr="0022215F">
        <w:trPr>
          <w:jc w:val="center"/>
        </w:trPr>
        <w:tc>
          <w:tcPr>
            <w:tcW w:w="2023" w:type="dxa"/>
          </w:tcPr>
          <w:p w14:paraId="0ACF05DD" w14:textId="77777777" w:rsidR="00337357" w:rsidRPr="00C31B0D" w:rsidRDefault="00337357" w:rsidP="0022215F">
            <w:pPr>
              <w:pStyle w:val="TAL"/>
            </w:pPr>
            <w:r w:rsidRPr="00C31B0D">
              <w:t>Location</w:t>
            </w:r>
          </w:p>
        </w:tc>
        <w:tc>
          <w:tcPr>
            <w:tcW w:w="1060" w:type="dxa"/>
          </w:tcPr>
          <w:p w14:paraId="4320B0C6" w14:textId="77777777" w:rsidR="00337357" w:rsidRPr="00C31B0D" w:rsidRDefault="00337357" w:rsidP="0022215F">
            <w:pPr>
              <w:pStyle w:val="TAL"/>
            </w:pPr>
            <w:r w:rsidRPr="00C31B0D">
              <w:t>019</w:t>
            </w:r>
          </w:p>
        </w:tc>
        <w:tc>
          <w:tcPr>
            <w:tcW w:w="1818" w:type="dxa"/>
          </w:tcPr>
          <w:p w14:paraId="582A6C54" w14:textId="77777777" w:rsidR="00337357" w:rsidRPr="00C31B0D" w:rsidRDefault="00337357" w:rsidP="0022215F">
            <w:pPr>
              <w:pStyle w:val="TAL"/>
            </w:pPr>
            <w:r w:rsidRPr="00C31B0D">
              <w:t>00010011</w:t>
            </w:r>
          </w:p>
        </w:tc>
        <w:tc>
          <w:tcPr>
            <w:tcW w:w="2368" w:type="dxa"/>
          </w:tcPr>
          <w:p w14:paraId="6E8AA888" w14:textId="77777777" w:rsidR="00337357" w:rsidRPr="00C31B0D" w:rsidRDefault="00337357" w:rsidP="0022215F">
            <w:pPr>
              <w:pStyle w:val="TAL"/>
            </w:pPr>
            <w:bookmarkStart w:id="2350" w:name="MCCQCTEMPBM_00000339"/>
            <w:r w:rsidRPr="00C31B0D">
              <w:t>Subclause</w:t>
            </w:r>
            <w:bookmarkEnd w:id="2350"/>
            <w:r w:rsidRPr="00C31B0D">
              <w:t> 8.2.3.21</w:t>
            </w:r>
          </w:p>
        </w:tc>
      </w:tr>
      <w:tr w:rsidR="00337357" w:rsidRPr="00C31B0D" w14:paraId="342D6B00" w14:textId="77777777" w:rsidTr="0022215F">
        <w:trPr>
          <w:jc w:val="center"/>
        </w:trPr>
        <w:tc>
          <w:tcPr>
            <w:tcW w:w="2023" w:type="dxa"/>
          </w:tcPr>
          <w:p w14:paraId="68D2F6F9" w14:textId="77777777" w:rsidR="00337357" w:rsidRPr="00C31B0D" w:rsidRDefault="00337357" w:rsidP="0022215F">
            <w:pPr>
              <w:pStyle w:val="TAL"/>
            </w:pPr>
            <w:r w:rsidRPr="00C31B0D">
              <w:t>List of Locations</w:t>
            </w:r>
          </w:p>
        </w:tc>
        <w:tc>
          <w:tcPr>
            <w:tcW w:w="1060" w:type="dxa"/>
          </w:tcPr>
          <w:p w14:paraId="005996E9" w14:textId="77777777" w:rsidR="00337357" w:rsidRPr="00C31B0D" w:rsidRDefault="00337357" w:rsidP="0022215F">
            <w:pPr>
              <w:pStyle w:val="TAL"/>
            </w:pPr>
            <w:r w:rsidRPr="00C31B0D">
              <w:t>020</w:t>
            </w:r>
          </w:p>
        </w:tc>
        <w:tc>
          <w:tcPr>
            <w:tcW w:w="1818" w:type="dxa"/>
          </w:tcPr>
          <w:p w14:paraId="07FF2411" w14:textId="77777777" w:rsidR="00337357" w:rsidRPr="00C31B0D" w:rsidRDefault="00337357" w:rsidP="0022215F">
            <w:pPr>
              <w:pStyle w:val="TAL"/>
            </w:pPr>
            <w:r w:rsidRPr="00C31B0D">
              <w:t>00010100</w:t>
            </w:r>
          </w:p>
        </w:tc>
        <w:tc>
          <w:tcPr>
            <w:tcW w:w="2368" w:type="dxa"/>
          </w:tcPr>
          <w:p w14:paraId="6217553A" w14:textId="77777777" w:rsidR="00337357" w:rsidRPr="00C31B0D" w:rsidRDefault="00337357" w:rsidP="0022215F">
            <w:pPr>
              <w:pStyle w:val="TAL"/>
            </w:pPr>
            <w:bookmarkStart w:id="2351" w:name="MCCQCTEMPBM_00000340"/>
            <w:r w:rsidRPr="00C31B0D">
              <w:t>Subclause</w:t>
            </w:r>
            <w:bookmarkEnd w:id="2351"/>
            <w:r w:rsidRPr="00C31B0D">
              <w:t> 8.2.3.22</w:t>
            </w:r>
          </w:p>
        </w:tc>
      </w:tr>
      <w:bookmarkEnd w:id="2330"/>
    </w:tbl>
    <w:p w14:paraId="4D6EC0DB" w14:textId="77777777" w:rsidR="00BA6769" w:rsidRPr="00C31B0D" w:rsidRDefault="00BA6769" w:rsidP="000B4072"/>
    <w:p w14:paraId="2CE973F1" w14:textId="77777777" w:rsidR="00852FE6" w:rsidRPr="00C31B0D" w:rsidRDefault="00852FE6" w:rsidP="000B4072">
      <w:r w:rsidRPr="00C31B0D">
        <w:t xml:space="preserve">The following </w:t>
      </w:r>
      <w:bookmarkStart w:id="2352" w:name="MCCQCTEMPBM_00000341"/>
      <w:r w:rsidRPr="00C31B0D">
        <w:t>subclause</w:t>
      </w:r>
      <w:bookmarkEnd w:id="2352"/>
      <w:r w:rsidRPr="00C31B0D">
        <w:t>s describe the coding of each field.</w:t>
      </w:r>
    </w:p>
    <w:p w14:paraId="1311AAFD" w14:textId="77777777" w:rsidR="00852FE6" w:rsidRPr="00C31B0D" w:rsidRDefault="00852FE6" w:rsidP="00BC5DDB">
      <w:pPr>
        <w:pStyle w:val="Heading4"/>
      </w:pPr>
      <w:bookmarkStart w:id="2353" w:name="_Toc20157021"/>
      <w:bookmarkStart w:id="2354" w:name="_Toc27502217"/>
      <w:bookmarkStart w:id="2355" w:name="_Toc45212385"/>
      <w:bookmarkStart w:id="2356" w:name="_Toc51933020"/>
      <w:bookmarkStart w:id="2357" w:name="_Toc114516721"/>
      <w:r w:rsidRPr="00C31B0D">
        <w:t>8.2.3.2</w:t>
      </w:r>
      <w:r w:rsidRPr="00C31B0D">
        <w:tab/>
        <w:t>Floor Priority</w:t>
      </w:r>
      <w:r w:rsidR="000A44BA" w:rsidRPr="00C31B0D">
        <w:t xml:space="preserve"> field</w:t>
      </w:r>
      <w:bookmarkEnd w:id="2353"/>
      <w:bookmarkEnd w:id="2354"/>
      <w:bookmarkEnd w:id="2355"/>
      <w:bookmarkEnd w:id="2356"/>
      <w:bookmarkEnd w:id="2357"/>
    </w:p>
    <w:p w14:paraId="27D9557F" w14:textId="77777777" w:rsidR="00852FE6" w:rsidRPr="00C31B0D" w:rsidRDefault="00852FE6" w:rsidP="00852FE6">
      <w:r w:rsidRPr="00C31B0D">
        <w:t xml:space="preserve">The Floor Priority field describes the level of priority </w:t>
      </w:r>
      <w:r w:rsidR="00DC18BC" w:rsidRPr="00C31B0D">
        <w:t>requested in a Floor Request message or granted in a Floor Granted message</w:t>
      </w:r>
      <w:r w:rsidRPr="00C31B0D">
        <w:t xml:space="preserve">. The max </w:t>
      </w:r>
      <w:r w:rsidR="00BA6769" w:rsidRPr="00C31B0D">
        <w:t xml:space="preserve">floor </w:t>
      </w:r>
      <w:r w:rsidRPr="00C31B0D">
        <w:t xml:space="preserve">priority that can be requested in a Floor Request message is negotiated between the MCPTT client and the controlling MCPTT function </w:t>
      </w:r>
      <w:r w:rsidR="00BA6769" w:rsidRPr="00C31B0D">
        <w:t>using the "mc_</w:t>
      </w:r>
      <w:r w:rsidR="00DC18BC" w:rsidRPr="00C31B0D">
        <w:t>priority</w:t>
      </w:r>
      <w:r w:rsidR="00BA6769" w:rsidRPr="00C31B0D">
        <w:t xml:space="preserve">" fmtp parameter </w:t>
      </w:r>
      <w:r w:rsidRPr="00C31B0D">
        <w:t xml:space="preserve">as </w:t>
      </w:r>
      <w:r w:rsidR="00BF5215" w:rsidRPr="00C31B0D">
        <w:t xml:space="preserve">specified </w:t>
      </w:r>
      <w:r w:rsidRPr="00C31B0D">
        <w:t>in clause </w:t>
      </w:r>
      <w:r w:rsidR="00BA6769" w:rsidRPr="00C31B0D">
        <w:t>14</w:t>
      </w:r>
      <w:r w:rsidRPr="00C31B0D">
        <w:t>.</w:t>
      </w:r>
    </w:p>
    <w:p w14:paraId="57B1BBB5" w14:textId="77777777" w:rsidR="00852FE6" w:rsidRPr="00C31B0D" w:rsidRDefault="00852FE6" w:rsidP="00852FE6">
      <w:r w:rsidRPr="00C31B0D">
        <w:t>Table 8.2.3.2-1 describes the coding of the Floor Priority field.</w:t>
      </w:r>
    </w:p>
    <w:p w14:paraId="587AEF09" w14:textId="77777777" w:rsidR="00852FE6" w:rsidRPr="00C31B0D" w:rsidRDefault="00852FE6" w:rsidP="000B4518">
      <w:pPr>
        <w:pStyle w:val="TH"/>
      </w:pPr>
      <w:r w:rsidRPr="00C31B0D">
        <w:t>Table 8.2.3.2-1: Floor Priority field coding</w:t>
      </w:r>
    </w:p>
    <w:p w14:paraId="7F3115C4" w14:textId="77777777" w:rsidR="00852FE6" w:rsidRPr="00C31B0D" w:rsidRDefault="00852FE6" w:rsidP="00852FE6">
      <w:pPr>
        <w:pStyle w:val="PL"/>
        <w:jc w:val="center"/>
      </w:pPr>
      <w:bookmarkStart w:id="2358" w:name="_MCCTEMPBM_CRPT14350010___4"/>
      <w:r w:rsidRPr="00C31B0D">
        <w:t>0                   1                   2                   3</w:t>
      </w:r>
    </w:p>
    <w:p w14:paraId="191CF6D1" w14:textId="77777777" w:rsidR="00852FE6" w:rsidRPr="00C31B0D" w:rsidRDefault="00852FE6" w:rsidP="00852FE6">
      <w:pPr>
        <w:pStyle w:val="PL"/>
        <w:jc w:val="center"/>
      </w:pPr>
      <w:r w:rsidRPr="00C31B0D">
        <w:t>0 1 2 3 4 5 6 7 8 9 0 1 2 3 4 5 6 7 8 9 0 1 2 3 4 5 6 7 8 9 0 1</w:t>
      </w:r>
    </w:p>
    <w:p w14:paraId="07357816" w14:textId="77777777" w:rsidR="00852FE6" w:rsidRPr="00C31B0D" w:rsidRDefault="00852FE6" w:rsidP="00852FE6">
      <w:pPr>
        <w:pStyle w:val="PL"/>
        <w:jc w:val="center"/>
      </w:pPr>
      <w:r w:rsidRPr="00C31B0D">
        <w:t>+-+-+-+-+-+-+-+-+-+-+-+-+-+-+-+-+-+-+-+-+-+-+-+-+-+-+-+-+-+-+-+-+</w:t>
      </w:r>
    </w:p>
    <w:p w14:paraId="294C9466" w14:textId="77777777" w:rsidR="00852FE6" w:rsidRPr="00C31B0D" w:rsidRDefault="00852FE6" w:rsidP="00852FE6">
      <w:pPr>
        <w:pStyle w:val="PL"/>
        <w:jc w:val="center"/>
      </w:pPr>
      <w:r w:rsidRPr="00C31B0D">
        <w:t>|Floor Priority |Floor Priority |Floor Priority |spare          |</w:t>
      </w:r>
    </w:p>
    <w:p w14:paraId="79E5CD91" w14:textId="77777777" w:rsidR="00852FE6" w:rsidRPr="00C31B0D" w:rsidRDefault="00852FE6" w:rsidP="00852FE6">
      <w:pPr>
        <w:pStyle w:val="PL"/>
        <w:jc w:val="center"/>
      </w:pPr>
      <w:r w:rsidRPr="00C31B0D">
        <w:t>|field ID value |Length value   |value          |               |</w:t>
      </w:r>
    </w:p>
    <w:p w14:paraId="000C1C94" w14:textId="77777777" w:rsidR="00852FE6" w:rsidRPr="00C31B0D" w:rsidRDefault="00852FE6" w:rsidP="00852FE6">
      <w:pPr>
        <w:pStyle w:val="PL"/>
        <w:jc w:val="center"/>
      </w:pPr>
      <w:r w:rsidRPr="00C31B0D">
        <w:t>+-+-+-+-+-+-+-+-+-+-+-+-+-+-+-+-+-+-+-+-+-+-+-+-+-+-+-+-+-+-+-+-+</w:t>
      </w:r>
    </w:p>
    <w:bookmarkEnd w:id="2358"/>
    <w:p w14:paraId="6BB118A1" w14:textId="77777777" w:rsidR="00852FE6" w:rsidRPr="00C31B0D" w:rsidRDefault="00852FE6" w:rsidP="00852FE6"/>
    <w:p w14:paraId="040AC18B" w14:textId="77777777" w:rsidR="00852FE6" w:rsidRPr="00C31B0D" w:rsidRDefault="00852FE6" w:rsidP="000C3959">
      <w:r w:rsidRPr="00C31B0D">
        <w:t xml:space="preserve">The &lt;Floor Priority field ID&gt; value is a binary value and </w:t>
      </w:r>
      <w:r w:rsidR="00DC18BC" w:rsidRPr="00C31B0D">
        <w:t>is</w:t>
      </w:r>
      <w:r w:rsidRPr="00C31B0D">
        <w:t xml:space="preserve"> set according to table 8.2.3.1-2.</w:t>
      </w:r>
    </w:p>
    <w:p w14:paraId="2BAFA5B9" w14:textId="77777777" w:rsidR="00852FE6" w:rsidRPr="00C31B0D" w:rsidRDefault="00852FE6" w:rsidP="000C3959">
      <w:r w:rsidRPr="00C31B0D">
        <w:t xml:space="preserve">The &lt;Floor Priority length&gt; value is a binary value </w:t>
      </w:r>
      <w:r w:rsidR="00DC18BC" w:rsidRPr="00C31B0D">
        <w:t xml:space="preserve">and has the value '2' indicating the total length in octets of the </w:t>
      </w:r>
      <w:r w:rsidRPr="00C31B0D">
        <w:t>&lt;Floor priority&gt; value item</w:t>
      </w:r>
      <w:r w:rsidR="00DC18BC" w:rsidRPr="00C31B0D">
        <w:t xml:space="preserve"> and the spare bits</w:t>
      </w:r>
      <w:r w:rsidRPr="00C31B0D">
        <w:t>.</w:t>
      </w:r>
    </w:p>
    <w:p w14:paraId="0C7574D7" w14:textId="77777777" w:rsidR="00B3515C" w:rsidRPr="00C31B0D" w:rsidRDefault="00852FE6" w:rsidP="00B3515C">
      <w:r w:rsidRPr="00C31B0D">
        <w:t>The &lt;Floor Priority&gt; value consist</w:t>
      </w:r>
      <w:r w:rsidR="00DC18BC" w:rsidRPr="00C31B0D">
        <w:t>s</w:t>
      </w:r>
      <w:r w:rsidRPr="00C31B0D">
        <w:t xml:space="preserve"> of </w:t>
      </w:r>
      <w:r w:rsidR="00DC18BC" w:rsidRPr="00C31B0D">
        <w:t xml:space="preserve">8 </w:t>
      </w:r>
      <w:r w:rsidRPr="00C31B0D">
        <w:t>bit parameter giving the floor priority</w:t>
      </w:r>
      <w:r w:rsidR="00C10A9A" w:rsidRPr="00C31B0D">
        <w:t xml:space="preserve"> ('0' to '</w:t>
      </w:r>
      <w:r w:rsidR="00370D0D" w:rsidRPr="00C31B0D">
        <w:t>255</w:t>
      </w:r>
      <w:r w:rsidR="00C10A9A" w:rsidRPr="00C31B0D">
        <w:t xml:space="preserve">') where </w:t>
      </w:r>
      <w:r w:rsidR="009520B3" w:rsidRPr="00C31B0D">
        <w:t>'0'</w:t>
      </w:r>
      <w:r w:rsidR="00FB3B7B" w:rsidRPr="00C31B0D">
        <w:t xml:space="preserve"> </w:t>
      </w:r>
      <w:r w:rsidR="00C10A9A" w:rsidRPr="00C31B0D">
        <w:t xml:space="preserve">is the lowest priority and </w:t>
      </w:r>
      <w:r w:rsidR="009520B3" w:rsidRPr="00C31B0D">
        <w:t>'</w:t>
      </w:r>
      <w:r w:rsidR="00370D0D" w:rsidRPr="00C31B0D">
        <w:t>255</w:t>
      </w:r>
      <w:r w:rsidR="009520B3" w:rsidRPr="00C31B0D">
        <w:t>'</w:t>
      </w:r>
      <w:r w:rsidR="00FB3B7B" w:rsidRPr="00C31B0D">
        <w:t xml:space="preserve"> </w:t>
      </w:r>
      <w:r w:rsidR="00C10A9A" w:rsidRPr="00C31B0D">
        <w:t xml:space="preserve">is the highest priority. </w:t>
      </w:r>
      <w:r w:rsidR="00D829B7" w:rsidRPr="00C31B0D">
        <w:t xml:space="preserve">If the Floor Priority field is not included in the message the default priority is used as the Floor Priority value. The value of the default priority is '0'. The default priority is sometimes referred to as normal priority. </w:t>
      </w:r>
      <w:r w:rsidR="00C10A9A" w:rsidRPr="00C31B0D">
        <w:t xml:space="preserve">Whether </w:t>
      </w:r>
      <w:r w:rsidR="009520B3" w:rsidRPr="00C31B0D">
        <w:t xml:space="preserve">a </w:t>
      </w:r>
      <w:r w:rsidR="00C10A9A" w:rsidRPr="00C31B0D">
        <w:t>floor priority is pre-emptive or not is determine</w:t>
      </w:r>
      <w:r w:rsidR="00B3515C" w:rsidRPr="00C31B0D">
        <w:t>d:</w:t>
      </w:r>
    </w:p>
    <w:p w14:paraId="11100C4A" w14:textId="77777777" w:rsidR="00852FE6" w:rsidRPr="00C31B0D" w:rsidRDefault="00B3515C" w:rsidP="00B3515C">
      <w:pPr>
        <w:pStyle w:val="B1"/>
      </w:pPr>
      <w:r w:rsidRPr="00C31B0D">
        <w:t>1.</w:t>
      </w:r>
      <w:r w:rsidRPr="00C31B0D">
        <w:tab/>
        <w:t>for on-network</w:t>
      </w:r>
      <w:r w:rsidR="00C10A9A" w:rsidRPr="00C31B0D">
        <w:t xml:space="preserve"> by the floor control server as described in </w:t>
      </w:r>
      <w:bookmarkStart w:id="2359" w:name="MCCQCTEMPBM_00000342"/>
      <w:r w:rsidR="00C10A9A" w:rsidRPr="00C31B0D">
        <w:t>subclause</w:t>
      </w:r>
      <w:bookmarkEnd w:id="2359"/>
      <w:r w:rsidR="00C10A9A" w:rsidRPr="00C31B0D">
        <w:t> 4.1.1.</w:t>
      </w:r>
      <w:r w:rsidR="00FB3B7B" w:rsidRPr="00C31B0D">
        <w:t>4</w:t>
      </w:r>
      <w:r w:rsidRPr="00C31B0D">
        <w:t>; and</w:t>
      </w:r>
    </w:p>
    <w:p w14:paraId="2FB41E7E" w14:textId="77777777" w:rsidR="00B3515C" w:rsidRPr="00C31B0D" w:rsidRDefault="00B3515C" w:rsidP="00B3515C">
      <w:pPr>
        <w:pStyle w:val="B1"/>
      </w:pPr>
      <w:r w:rsidRPr="00C31B0D">
        <w:t>2.</w:t>
      </w:r>
      <w:r w:rsidRPr="00C31B0D">
        <w:tab/>
        <w:t xml:space="preserve">for off-network by the floor arbitrator as described in </w:t>
      </w:r>
      <w:bookmarkStart w:id="2360" w:name="MCCQCTEMPBM_00000343"/>
      <w:r w:rsidRPr="00C31B0D">
        <w:t>subclause</w:t>
      </w:r>
      <w:bookmarkEnd w:id="2360"/>
      <w:r w:rsidRPr="00C31B0D">
        <w:t> 4.1.1.5.</w:t>
      </w:r>
    </w:p>
    <w:p w14:paraId="2C0296AD" w14:textId="77777777" w:rsidR="00DC18BC" w:rsidRPr="00C31B0D" w:rsidRDefault="00DC18BC" w:rsidP="001D0801">
      <w:r w:rsidRPr="00C31B0D">
        <w:t>The spare bits are set to zero.</w:t>
      </w:r>
    </w:p>
    <w:p w14:paraId="7A5B2896" w14:textId="77777777" w:rsidR="00852FE6" w:rsidRPr="00C31B0D" w:rsidRDefault="00852FE6" w:rsidP="00BC5DDB">
      <w:pPr>
        <w:pStyle w:val="Heading4"/>
      </w:pPr>
      <w:bookmarkStart w:id="2361" w:name="_Toc20157022"/>
      <w:bookmarkStart w:id="2362" w:name="_Toc27502218"/>
      <w:bookmarkStart w:id="2363" w:name="_Toc45212386"/>
      <w:bookmarkStart w:id="2364" w:name="_Toc51933021"/>
      <w:bookmarkStart w:id="2365" w:name="_Toc114516722"/>
      <w:r w:rsidRPr="00C31B0D">
        <w:t>8.2.3.3</w:t>
      </w:r>
      <w:r w:rsidRPr="00C31B0D">
        <w:tab/>
        <w:t>Duration</w:t>
      </w:r>
      <w:r w:rsidR="000A44BA" w:rsidRPr="00C31B0D">
        <w:t xml:space="preserve"> field</w:t>
      </w:r>
      <w:bookmarkEnd w:id="2361"/>
      <w:bookmarkEnd w:id="2362"/>
      <w:bookmarkEnd w:id="2363"/>
      <w:bookmarkEnd w:id="2364"/>
      <w:bookmarkEnd w:id="2365"/>
    </w:p>
    <w:p w14:paraId="1630F61C" w14:textId="77777777" w:rsidR="00852FE6" w:rsidRPr="00C31B0D" w:rsidRDefault="00852FE6" w:rsidP="00852FE6">
      <w:r w:rsidRPr="00C31B0D">
        <w:t xml:space="preserve">The Duration field describes the time in seconds for which the granted party is allowed to transmit. </w:t>
      </w:r>
    </w:p>
    <w:p w14:paraId="6F5E4E23" w14:textId="77777777" w:rsidR="00852FE6" w:rsidRPr="00C31B0D" w:rsidRDefault="00852FE6" w:rsidP="00852FE6">
      <w:r w:rsidRPr="00C31B0D">
        <w:t>Table 8.2.3.3-1 describes the coding of the Duration field.</w:t>
      </w:r>
    </w:p>
    <w:p w14:paraId="0FE876E0" w14:textId="77777777" w:rsidR="00852FE6" w:rsidRPr="00C31B0D" w:rsidRDefault="00852FE6" w:rsidP="000B4518">
      <w:pPr>
        <w:pStyle w:val="TH"/>
      </w:pPr>
      <w:r w:rsidRPr="00C31B0D">
        <w:t>Table 8.2.3.3-1: Duration field coding</w:t>
      </w:r>
    </w:p>
    <w:p w14:paraId="6425210D" w14:textId="77777777" w:rsidR="00852FE6" w:rsidRPr="00C31B0D" w:rsidRDefault="00852FE6" w:rsidP="000B4518">
      <w:pPr>
        <w:pStyle w:val="PL"/>
        <w:keepNext/>
        <w:keepLines/>
        <w:jc w:val="center"/>
      </w:pPr>
      <w:bookmarkStart w:id="2366" w:name="_MCCTEMPBM_CRPT14350011___4"/>
      <w:r w:rsidRPr="00C31B0D">
        <w:t>0                   1                   2                   3</w:t>
      </w:r>
    </w:p>
    <w:p w14:paraId="7F71D9F8" w14:textId="77777777" w:rsidR="00852FE6" w:rsidRPr="00C31B0D" w:rsidRDefault="00852FE6" w:rsidP="000B4518">
      <w:pPr>
        <w:pStyle w:val="PL"/>
        <w:keepNext/>
        <w:keepLines/>
        <w:jc w:val="center"/>
      </w:pPr>
      <w:r w:rsidRPr="00C31B0D">
        <w:t>0 1 2 3 4 5 6 7 8 9 0 1 2 3 4 5 6 7 8 9 0 1 2 3 4 5 6 7 8 9 0 1</w:t>
      </w:r>
    </w:p>
    <w:p w14:paraId="4DC3EEA9" w14:textId="77777777" w:rsidR="00852FE6" w:rsidRPr="00C31B0D" w:rsidRDefault="00852FE6" w:rsidP="000B4518">
      <w:pPr>
        <w:pStyle w:val="PL"/>
        <w:keepNext/>
        <w:keepLines/>
        <w:jc w:val="center"/>
      </w:pPr>
      <w:r w:rsidRPr="00C31B0D">
        <w:t>+-+-+-+-+-+-+-+-+-+-+-+-+-+-+-+-+-+-+-+-+-+-+-+-+-+-+-+-+-+-+-+-+</w:t>
      </w:r>
    </w:p>
    <w:p w14:paraId="70A7B510" w14:textId="77777777" w:rsidR="00852FE6" w:rsidRPr="00C31B0D" w:rsidRDefault="00852FE6" w:rsidP="000B4518">
      <w:pPr>
        <w:pStyle w:val="PL"/>
        <w:keepNext/>
        <w:keepLines/>
        <w:jc w:val="center"/>
      </w:pPr>
      <w:r w:rsidRPr="00C31B0D">
        <w:t>|Duration       |Duration       |Duration value                 |</w:t>
      </w:r>
    </w:p>
    <w:p w14:paraId="6CDA27B0" w14:textId="77777777" w:rsidR="00852FE6" w:rsidRPr="00C31B0D" w:rsidRDefault="00852FE6" w:rsidP="000B4518">
      <w:pPr>
        <w:pStyle w:val="PL"/>
        <w:keepNext/>
        <w:keepLines/>
        <w:jc w:val="center"/>
      </w:pPr>
      <w:r w:rsidRPr="00C31B0D">
        <w:t>|field ID value |length value   |                               |</w:t>
      </w:r>
    </w:p>
    <w:p w14:paraId="083174F7" w14:textId="77777777" w:rsidR="000B4518" w:rsidRPr="00C31B0D" w:rsidRDefault="000B4518" w:rsidP="000B4518">
      <w:pPr>
        <w:pStyle w:val="PL"/>
        <w:keepNext/>
        <w:keepLines/>
        <w:jc w:val="center"/>
      </w:pPr>
      <w:r w:rsidRPr="00C31B0D">
        <w:t>+-+-+-+-+-+-+-+-+-+-+-+-+-+-+-+-+-+-+-+-+-+-+-+-+-+-+-+-+-+-+-+-+</w:t>
      </w:r>
    </w:p>
    <w:bookmarkEnd w:id="2366"/>
    <w:p w14:paraId="6C60DC1A" w14:textId="77777777" w:rsidR="00852FE6" w:rsidRPr="00C31B0D" w:rsidRDefault="00852FE6" w:rsidP="00852FE6"/>
    <w:p w14:paraId="5AE8D05F" w14:textId="77777777" w:rsidR="00852FE6" w:rsidRPr="00C31B0D" w:rsidRDefault="00852FE6" w:rsidP="000C3959">
      <w:r w:rsidRPr="00C31B0D">
        <w:t xml:space="preserve">The &lt;Duration field ID&gt; value is a binary value and </w:t>
      </w:r>
      <w:r w:rsidR="00DC18BC" w:rsidRPr="00C31B0D">
        <w:t>is</w:t>
      </w:r>
      <w:r w:rsidRPr="00C31B0D">
        <w:t xml:space="preserve"> set according to table 8.2.3.1-2.</w:t>
      </w:r>
    </w:p>
    <w:p w14:paraId="308EC154" w14:textId="77777777" w:rsidR="00852FE6" w:rsidRPr="00C31B0D" w:rsidRDefault="00852FE6" w:rsidP="000C3959">
      <w:r w:rsidRPr="00C31B0D">
        <w:t xml:space="preserve">The &lt;Duration length&gt; value is a binary value and </w:t>
      </w:r>
      <w:r w:rsidR="00DC18BC" w:rsidRPr="00C31B0D">
        <w:t>has</w:t>
      </w:r>
      <w:r w:rsidRPr="00C31B0D">
        <w:t xml:space="preserve"> the value </w:t>
      </w:r>
      <w:r w:rsidR="00DC18BC" w:rsidRPr="00C31B0D">
        <w:t>'</w:t>
      </w:r>
      <w:r w:rsidRPr="00C31B0D">
        <w:t>2</w:t>
      </w:r>
      <w:r w:rsidR="00DC18BC" w:rsidRPr="00C31B0D">
        <w:t>'</w:t>
      </w:r>
      <w:r w:rsidRPr="00C31B0D">
        <w:t xml:space="preserve"> indicating the total length in octets of the &lt;Duration&gt; value item.</w:t>
      </w:r>
    </w:p>
    <w:p w14:paraId="6F9B6DCF" w14:textId="77777777" w:rsidR="00852FE6" w:rsidRPr="00C31B0D" w:rsidRDefault="00852FE6" w:rsidP="00852FE6">
      <w:r w:rsidRPr="00C31B0D">
        <w:t>The &lt;Duration&gt; value is a binary value in seconds.</w:t>
      </w:r>
    </w:p>
    <w:p w14:paraId="38D0842D" w14:textId="77777777" w:rsidR="00852FE6" w:rsidRPr="00C31B0D" w:rsidRDefault="00852FE6" w:rsidP="00BC5DDB">
      <w:pPr>
        <w:pStyle w:val="Heading4"/>
      </w:pPr>
      <w:bookmarkStart w:id="2367" w:name="_Toc20157023"/>
      <w:bookmarkStart w:id="2368" w:name="_Toc27502219"/>
      <w:bookmarkStart w:id="2369" w:name="_Toc45212387"/>
      <w:bookmarkStart w:id="2370" w:name="_Toc51933022"/>
      <w:bookmarkStart w:id="2371" w:name="_Toc114516723"/>
      <w:r w:rsidRPr="00C31B0D">
        <w:t>8.2.3.4</w:t>
      </w:r>
      <w:r w:rsidRPr="00C31B0D">
        <w:tab/>
        <w:t>Reject Cause</w:t>
      </w:r>
      <w:r w:rsidR="003C23BD" w:rsidRPr="00C31B0D">
        <w:t xml:space="preserve"> field</w:t>
      </w:r>
      <w:bookmarkEnd w:id="2367"/>
      <w:bookmarkEnd w:id="2368"/>
      <w:bookmarkEnd w:id="2369"/>
      <w:bookmarkEnd w:id="2370"/>
      <w:bookmarkEnd w:id="2371"/>
    </w:p>
    <w:p w14:paraId="326B946E" w14:textId="77777777" w:rsidR="00852FE6" w:rsidRPr="00C31B0D" w:rsidRDefault="00852FE6" w:rsidP="00852FE6">
      <w:r w:rsidRPr="00C31B0D">
        <w:t>The Reject Cause field contain</w:t>
      </w:r>
      <w:r w:rsidR="00DC18BC" w:rsidRPr="00C31B0D">
        <w:t>s</w:t>
      </w:r>
      <w:r w:rsidRPr="00C31B0D">
        <w:t xml:space="preserve"> a &lt;Reject Cause&gt; value and </w:t>
      </w:r>
      <w:r w:rsidR="00DC18BC" w:rsidRPr="00C31B0D">
        <w:t xml:space="preserve">can </w:t>
      </w:r>
      <w:r w:rsidRPr="00C31B0D">
        <w:t>contain a &lt;Reject Phrase&gt; value. The content of the &lt;Reject Cause&gt; value is floor control message dependent and is described per individual floor control message carrying the Reject Cause field.</w:t>
      </w:r>
    </w:p>
    <w:p w14:paraId="642A10E2" w14:textId="77777777" w:rsidR="00852FE6" w:rsidRPr="00C31B0D" w:rsidRDefault="00852FE6" w:rsidP="00852FE6">
      <w:r w:rsidRPr="00C31B0D">
        <w:t>Table 8.2.3.4-1 describes the coding of the Reject Cause field.</w:t>
      </w:r>
    </w:p>
    <w:p w14:paraId="3CD68E89" w14:textId="77777777" w:rsidR="00852FE6" w:rsidRPr="00C31B0D" w:rsidRDefault="00852FE6" w:rsidP="000B4518">
      <w:pPr>
        <w:pStyle w:val="TH"/>
      </w:pPr>
      <w:r w:rsidRPr="00C31B0D">
        <w:t xml:space="preserve">Table 8.2.3.4-1: Reject Cause </w:t>
      </w:r>
      <w:r w:rsidR="003C23BD" w:rsidRPr="00C31B0D">
        <w:t xml:space="preserve">field </w:t>
      </w:r>
      <w:r w:rsidRPr="00C31B0D">
        <w:t>coding</w:t>
      </w:r>
    </w:p>
    <w:p w14:paraId="0E26EED8" w14:textId="77777777" w:rsidR="000B4518" w:rsidRPr="00C31B0D" w:rsidRDefault="000B4518" w:rsidP="000B4518">
      <w:pPr>
        <w:pStyle w:val="PL"/>
        <w:keepNext/>
        <w:keepLines/>
        <w:jc w:val="center"/>
      </w:pPr>
      <w:bookmarkStart w:id="2372" w:name="_MCCTEMPBM_CRPT14350012___4"/>
      <w:r w:rsidRPr="00C31B0D">
        <w:t>0                   1                   2                   3</w:t>
      </w:r>
    </w:p>
    <w:p w14:paraId="06A59C7B" w14:textId="77777777" w:rsidR="000B4518" w:rsidRPr="00C31B0D" w:rsidRDefault="000B4518" w:rsidP="000B4518">
      <w:pPr>
        <w:pStyle w:val="PL"/>
        <w:keepNext/>
        <w:keepLines/>
        <w:jc w:val="center"/>
        <w:rPr>
          <w:lang w:val="fr-FR"/>
        </w:rPr>
      </w:pPr>
      <w:r w:rsidRPr="00C31B0D">
        <w:rPr>
          <w:lang w:val="fr-FR"/>
        </w:rPr>
        <w:t>0 1 2 3 4 5 6 7 8 9 0 1 2 3 4 5 6 7 8 9 0 1 2 3 4 5 6 7 8 9 0 1</w:t>
      </w:r>
    </w:p>
    <w:p w14:paraId="1A70BD27" w14:textId="77777777" w:rsidR="00852FE6" w:rsidRPr="00C31B0D" w:rsidRDefault="00852FE6" w:rsidP="000B4072">
      <w:pPr>
        <w:pStyle w:val="PL"/>
        <w:jc w:val="center"/>
        <w:rPr>
          <w:lang w:val="fr-FR"/>
        </w:rPr>
      </w:pPr>
      <w:r w:rsidRPr="00C31B0D">
        <w:rPr>
          <w:lang w:val="fr-FR"/>
        </w:rPr>
        <w:t>+-+-+-+-+-+-+-+-+-+-+-+-+-+-+-+-+-+-+-+-+-+-+-+-+-+-+-+-+-+-+-+-+</w:t>
      </w:r>
    </w:p>
    <w:p w14:paraId="721549EC" w14:textId="77777777" w:rsidR="00852FE6" w:rsidRPr="00C31B0D" w:rsidRDefault="00852FE6" w:rsidP="00766E02">
      <w:pPr>
        <w:pStyle w:val="PL"/>
        <w:jc w:val="center"/>
        <w:rPr>
          <w:lang w:val="fr-FR"/>
        </w:rPr>
      </w:pPr>
      <w:r w:rsidRPr="00C31B0D">
        <w:rPr>
          <w:lang w:val="fr-FR"/>
        </w:rPr>
        <w:t xml:space="preserve">|Reject Cause   |Reject Cause   | </w:t>
      </w:r>
      <w:r w:rsidRPr="00C31B0D">
        <w:rPr>
          <w:lang w:val="fr-FR" w:eastAsia="ko-KR"/>
        </w:rPr>
        <w:t xml:space="preserve">      </w:t>
      </w:r>
      <w:r w:rsidRPr="00C31B0D">
        <w:rPr>
          <w:lang w:val="fr-FR"/>
        </w:rPr>
        <w:t>Reject Cause</w:t>
      </w:r>
      <w:r w:rsidRPr="00C31B0D">
        <w:rPr>
          <w:lang w:val="fr-FR" w:eastAsia="ko-KR"/>
        </w:rPr>
        <w:t xml:space="preserve"> </w:t>
      </w:r>
      <w:r w:rsidR="00C05A0D" w:rsidRPr="00C31B0D">
        <w:rPr>
          <w:lang w:val="fr-FR" w:eastAsia="ko-KR"/>
        </w:rPr>
        <w:t xml:space="preserve">     </w:t>
      </w:r>
      <w:r w:rsidRPr="00C31B0D">
        <w:rPr>
          <w:lang w:val="fr-FR" w:eastAsia="ko-KR"/>
        </w:rPr>
        <w:t xml:space="preserve">      </w:t>
      </w:r>
      <w:r w:rsidRPr="00C31B0D">
        <w:rPr>
          <w:lang w:val="fr-FR"/>
        </w:rPr>
        <w:t>|</w:t>
      </w:r>
    </w:p>
    <w:p w14:paraId="35C1CAE3" w14:textId="77777777" w:rsidR="00852FE6" w:rsidRPr="00C31B0D" w:rsidRDefault="00852FE6" w:rsidP="00766E02">
      <w:pPr>
        <w:pStyle w:val="PL"/>
        <w:jc w:val="center"/>
      </w:pPr>
      <w:r w:rsidRPr="00C31B0D">
        <w:t xml:space="preserve">|field ID </w:t>
      </w:r>
      <w:r w:rsidR="00C05A0D" w:rsidRPr="00C31B0D">
        <w:t xml:space="preserve">      </w:t>
      </w:r>
      <w:r w:rsidRPr="00C31B0D">
        <w:t xml:space="preserve">|length </w:t>
      </w:r>
      <w:r w:rsidR="00C05A0D" w:rsidRPr="00C31B0D">
        <w:t xml:space="preserve">        </w:t>
      </w:r>
      <w:r w:rsidRPr="00C31B0D">
        <w:t>|                               |</w:t>
      </w:r>
    </w:p>
    <w:p w14:paraId="66912C85" w14:textId="77777777" w:rsidR="00852FE6" w:rsidRPr="00C31B0D" w:rsidRDefault="00852FE6" w:rsidP="00766E02">
      <w:pPr>
        <w:pStyle w:val="PL"/>
        <w:jc w:val="center"/>
      </w:pPr>
      <w:r w:rsidRPr="00C31B0D">
        <w:t>+-+-+-+-+-+-+-+-+-+-+-+-+-+-+-+-+-+-+-+-+-+-+-+-+-+-+-+-+-+-+-+-+</w:t>
      </w:r>
    </w:p>
    <w:p w14:paraId="6A65E426" w14:textId="77777777" w:rsidR="00852FE6" w:rsidRPr="00C31B0D" w:rsidRDefault="00852FE6" w:rsidP="005A2242">
      <w:pPr>
        <w:pStyle w:val="PL"/>
        <w:jc w:val="center"/>
      </w:pPr>
      <w:r w:rsidRPr="00C31B0D">
        <w:t xml:space="preserve">:                   </w:t>
      </w:r>
      <w:r w:rsidR="00C05A0D" w:rsidRPr="00C31B0D">
        <w:t xml:space="preserve">      </w:t>
      </w:r>
      <w:r w:rsidRPr="00C31B0D">
        <w:t xml:space="preserve">Reject Phrase </w:t>
      </w:r>
      <w:r w:rsidR="00C05A0D" w:rsidRPr="00C31B0D">
        <w:t xml:space="preserve">                        </w:t>
      </w:r>
      <w:r w:rsidRPr="00C31B0D">
        <w:t>:</w:t>
      </w:r>
    </w:p>
    <w:p w14:paraId="61EE6CFB" w14:textId="77777777" w:rsidR="00852FE6" w:rsidRPr="00C31B0D" w:rsidRDefault="00852FE6" w:rsidP="000B4072">
      <w:pPr>
        <w:pStyle w:val="PL"/>
        <w:jc w:val="center"/>
      </w:pPr>
      <w:r w:rsidRPr="00C31B0D">
        <w:t>:                                                               |</w:t>
      </w:r>
    </w:p>
    <w:p w14:paraId="12D7B799" w14:textId="77777777" w:rsidR="00852FE6" w:rsidRPr="00C31B0D" w:rsidRDefault="00852FE6" w:rsidP="005A2242">
      <w:pPr>
        <w:pStyle w:val="PL"/>
        <w:jc w:val="center"/>
        <w:rPr>
          <w:lang w:eastAsia="ko-KR"/>
        </w:rPr>
      </w:pPr>
      <w:r w:rsidRPr="00C31B0D">
        <w:t>|                                       (Padding)               |</w:t>
      </w:r>
    </w:p>
    <w:p w14:paraId="78AB16F6" w14:textId="77777777" w:rsidR="00852FE6" w:rsidRPr="00C31B0D" w:rsidRDefault="00852FE6" w:rsidP="000B4072">
      <w:pPr>
        <w:pStyle w:val="PL"/>
        <w:jc w:val="center"/>
      </w:pPr>
      <w:r w:rsidRPr="00C31B0D">
        <w:t>+-+-+-+-+-+-+-+-+-+-+-+-+-+-+-+-+-+-+-+-+-+-+-+-+-+-+-+-+-+-+-+-+</w:t>
      </w:r>
    </w:p>
    <w:bookmarkEnd w:id="2372"/>
    <w:p w14:paraId="569CC5EA" w14:textId="77777777" w:rsidR="00852FE6" w:rsidRPr="00C31B0D" w:rsidRDefault="00852FE6" w:rsidP="00852FE6"/>
    <w:p w14:paraId="5761873C" w14:textId="77777777" w:rsidR="00852FE6" w:rsidRPr="00C31B0D" w:rsidRDefault="00852FE6" w:rsidP="000C3959">
      <w:r w:rsidRPr="00C31B0D">
        <w:t xml:space="preserve">The &lt;Reject Cause field ID&gt; value is a binary value and </w:t>
      </w:r>
      <w:r w:rsidR="00DC18BC" w:rsidRPr="00C31B0D">
        <w:t>is</w:t>
      </w:r>
      <w:r w:rsidRPr="00C31B0D">
        <w:t xml:space="preserve"> set according to table 8.2.3.1-2.</w:t>
      </w:r>
    </w:p>
    <w:p w14:paraId="538DF1D8" w14:textId="77777777" w:rsidR="00852FE6" w:rsidRPr="00C31B0D" w:rsidRDefault="00852FE6" w:rsidP="000C3959">
      <w:r w:rsidRPr="00C31B0D">
        <w:t>The &lt;Reject Cause length&gt; value is a binary value and indicate</w:t>
      </w:r>
      <w:r w:rsidR="00DC18BC" w:rsidRPr="00C31B0D">
        <w:t>s</w:t>
      </w:r>
      <w:r w:rsidRPr="00C31B0D">
        <w:t xml:space="preserve"> the total length in octets of the &lt;Reject Cause&gt; value and the &lt;Reject Phrase&gt; value items excluding any padding octets. If the length field is set to </w:t>
      </w:r>
      <w:r w:rsidR="00DC18BC" w:rsidRPr="00C31B0D">
        <w:t>'</w:t>
      </w:r>
      <w:r w:rsidRPr="00C31B0D">
        <w:t>2</w:t>
      </w:r>
      <w:r w:rsidR="00DC18BC" w:rsidRPr="00C31B0D">
        <w:t>'</w:t>
      </w:r>
      <w:r w:rsidRPr="00C31B0D">
        <w:t>, there is no &lt;Reject Phrase&gt; value in the Reject Cause field.</w:t>
      </w:r>
    </w:p>
    <w:p w14:paraId="0783DEA3" w14:textId="77777777" w:rsidR="00852FE6" w:rsidRPr="00C31B0D" w:rsidRDefault="00852FE6" w:rsidP="00852FE6">
      <w:r w:rsidRPr="00C31B0D">
        <w:t>The &lt;Reject Cause&gt; value is a 16 bit binary value</w:t>
      </w:r>
      <w:r w:rsidR="00DC18BC" w:rsidRPr="00C31B0D">
        <w:t xml:space="preserve"> as defined in </w:t>
      </w:r>
      <w:bookmarkStart w:id="2373" w:name="MCCQCTEMPBM_00000344"/>
      <w:r w:rsidR="00DC18BC" w:rsidRPr="00C31B0D">
        <w:t>subclause</w:t>
      </w:r>
      <w:bookmarkEnd w:id="2373"/>
      <w:r w:rsidR="00DC18BC" w:rsidRPr="00C31B0D">
        <w:t xml:space="preserve"> 8.2.6.2 for Floor Deny message and as defined in </w:t>
      </w:r>
      <w:bookmarkStart w:id="2374" w:name="MCCQCTEMPBM_00000345"/>
      <w:r w:rsidR="00DC18BC" w:rsidRPr="00C31B0D">
        <w:t>subclause</w:t>
      </w:r>
      <w:bookmarkEnd w:id="2374"/>
      <w:r w:rsidR="00DC18BC" w:rsidRPr="00C31B0D">
        <w:t> 8.2.10.2 for Floor Revoke message</w:t>
      </w:r>
      <w:r w:rsidRPr="00C31B0D">
        <w:t>.</w:t>
      </w:r>
    </w:p>
    <w:p w14:paraId="6900CDA8" w14:textId="77777777" w:rsidR="00852FE6" w:rsidRPr="00C31B0D" w:rsidRDefault="00852FE6" w:rsidP="00852FE6">
      <w:r w:rsidRPr="00C31B0D">
        <w:t xml:space="preserve">The &lt;Reject Phrase&gt; value is a text string </w:t>
      </w:r>
      <w:r w:rsidR="00DC18BC" w:rsidRPr="00C31B0D">
        <w:t xml:space="preserve">encoded the </w:t>
      </w:r>
      <w:r w:rsidRPr="00C31B0D">
        <w:t>text string in the SDES item CNAME as specified in IETF RFC 3550 [3].</w:t>
      </w:r>
    </w:p>
    <w:p w14:paraId="5EDE99F2" w14:textId="77777777" w:rsidR="00852FE6" w:rsidRPr="00C31B0D" w:rsidRDefault="00852FE6" w:rsidP="00852FE6">
      <w:r w:rsidRPr="00C31B0D">
        <w:t xml:space="preserve">If the length of the &lt;Reject </w:t>
      </w:r>
      <w:r w:rsidR="00C05A0D" w:rsidRPr="00C31B0D">
        <w:t>Phrase</w:t>
      </w:r>
      <w:r w:rsidRPr="00C31B0D">
        <w:t>&gt; value is not a multiple</w:t>
      </w:r>
      <w:r w:rsidR="00634E5B" w:rsidRPr="00C31B0D">
        <w:t xml:space="preserve"> </w:t>
      </w:r>
      <w:r w:rsidRPr="00C31B0D">
        <w:t>of</w:t>
      </w:r>
      <w:r w:rsidR="00C05A0D" w:rsidRPr="00C31B0D">
        <w:t> </w:t>
      </w:r>
      <w:r w:rsidRPr="00C31B0D">
        <w:t>4</w:t>
      </w:r>
      <w:r w:rsidR="00C05A0D" w:rsidRPr="00C31B0D">
        <w:t> </w:t>
      </w:r>
      <w:r w:rsidRPr="00C31B0D">
        <w:t xml:space="preserve">bytes, the </w:t>
      </w:r>
      <w:r w:rsidR="00634E5B" w:rsidRPr="00C31B0D">
        <w:t>&lt;</w:t>
      </w:r>
      <w:r w:rsidRPr="00C31B0D">
        <w:t xml:space="preserve">Reject </w:t>
      </w:r>
      <w:r w:rsidR="00C05A0D" w:rsidRPr="00C31B0D">
        <w:t>Phrase&gt;</w:t>
      </w:r>
      <w:r w:rsidRPr="00C31B0D">
        <w:t xml:space="preserve"> </w:t>
      </w:r>
      <w:r w:rsidR="00C05A0D" w:rsidRPr="00C31B0D">
        <w:t>value</w:t>
      </w:r>
      <w:r w:rsidR="00013485" w:rsidRPr="00C31B0D">
        <w:t xml:space="preserve"> </w:t>
      </w:r>
      <w:r w:rsidR="00DC18BC" w:rsidRPr="00C31B0D">
        <w:t xml:space="preserve">is </w:t>
      </w:r>
      <w:r w:rsidRPr="00C31B0D">
        <w:t>padded to a multiple</w:t>
      </w:r>
      <w:r w:rsidR="00651FF7" w:rsidRPr="00C31B0D">
        <w:t xml:space="preserve"> </w:t>
      </w:r>
      <w:r w:rsidRPr="00C31B0D">
        <w:t>of</w:t>
      </w:r>
      <w:r w:rsidR="00C05A0D" w:rsidRPr="00C31B0D">
        <w:t> </w:t>
      </w:r>
      <w:r w:rsidRPr="00C31B0D">
        <w:t>4</w:t>
      </w:r>
      <w:r w:rsidR="00C05A0D" w:rsidRPr="00C31B0D">
        <w:t> </w:t>
      </w:r>
      <w:r w:rsidRPr="00C31B0D">
        <w:t xml:space="preserve">bytes. The value of the padding bytes </w:t>
      </w:r>
      <w:r w:rsidR="00DC18BC" w:rsidRPr="00C31B0D">
        <w:t xml:space="preserve">is </w:t>
      </w:r>
      <w:r w:rsidRPr="00C31B0D">
        <w:t xml:space="preserve">set to zero. The padding bytes </w:t>
      </w:r>
      <w:r w:rsidR="00DC18BC" w:rsidRPr="00C31B0D">
        <w:t>are</w:t>
      </w:r>
      <w:r w:rsidRPr="00C31B0D">
        <w:t xml:space="preserve"> ignored</w:t>
      </w:r>
      <w:r w:rsidR="00DC18BC" w:rsidRPr="00C31B0D">
        <w:t xml:space="preserve"> by the receiver</w:t>
      </w:r>
      <w:r w:rsidRPr="00C31B0D">
        <w:t>.</w:t>
      </w:r>
    </w:p>
    <w:p w14:paraId="1CC4B2AE" w14:textId="77777777" w:rsidR="00852FE6" w:rsidRPr="00C31B0D" w:rsidRDefault="00852FE6" w:rsidP="00BC5DDB">
      <w:pPr>
        <w:pStyle w:val="Heading4"/>
      </w:pPr>
      <w:bookmarkStart w:id="2375" w:name="_Toc20157024"/>
      <w:bookmarkStart w:id="2376" w:name="_Toc27502220"/>
      <w:bookmarkStart w:id="2377" w:name="_Toc45212388"/>
      <w:bookmarkStart w:id="2378" w:name="_Toc51933023"/>
      <w:bookmarkStart w:id="2379" w:name="_Toc114516724"/>
      <w:r w:rsidRPr="00C31B0D">
        <w:t>8.2.3.5</w:t>
      </w:r>
      <w:r w:rsidRPr="00C31B0D">
        <w:tab/>
        <w:t>Queue Info</w:t>
      </w:r>
      <w:r w:rsidR="003C23BD" w:rsidRPr="00C31B0D">
        <w:t xml:space="preserve"> field</w:t>
      </w:r>
      <w:bookmarkEnd w:id="2375"/>
      <w:bookmarkEnd w:id="2376"/>
      <w:bookmarkEnd w:id="2377"/>
      <w:bookmarkEnd w:id="2378"/>
      <w:bookmarkEnd w:id="2379"/>
    </w:p>
    <w:p w14:paraId="410787EA" w14:textId="77777777" w:rsidR="00852FE6" w:rsidRPr="00C31B0D" w:rsidRDefault="00852FE6" w:rsidP="00852FE6">
      <w:r w:rsidRPr="00C31B0D">
        <w:t xml:space="preserve">The Queue Info field includes information about the position for one MCPTT client in the floor request queue and the priority of the floor request. </w:t>
      </w:r>
    </w:p>
    <w:p w14:paraId="58F5F984" w14:textId="77777777" w:rsidR="00852FE6" w:rsidRPr="00C31B0D" w:rsidRDefault="00852FE6" w:rsidP="00852FE6">
      <w:r w:rsidRPr="00C31B0D">
        <w:t>Table 8.2.3.5-1 describes the coding of the Queue Info field.</w:t>
      </w:r>
    </w:p>
    <w:p w14:paraId="6F72312A" w14:textId="77777777" w:rsidR="00852FE6" w:rsidRPr="00C31B0D" w:rsidRDefault="00852FE6" w:rsidP="000B4518">
      <w:pPr>
        <w:pStyle w:val="TH"/>
      </w:pPr>
      <w:r w:rsidRPr="00C31B0D">
        <w:t>Table 8.2.3.5-1: Queue Info field coding</w:t>
      </w:r>
    </w:p>
    <w:p w14:paraId="0AD50DE6" w14:textId="77777777" w:rsidR="00852FE6" w:rsidRPr="00C31B0D" w:rsidRDefault="00852FE6" w:rsidP="000B4518">
      <w:pPr>
        <w:pStyle w:val="PL"/>
        <w:keepNext/>
        <w:keepLines/>
        <w:jc w:val="center"/>
      </w:pPr>
      <w:bookmarkStart w:id="2380" w:name="_MCCTEMPBM_CRPT14350013___4"/>
      <w:r w:rsidRPr="00C31B0D">
        <w:t>0                   1                   2                   3</w:t>
      </w:r>
    </w:p>
    <w:p w14:paraId="2A82EAED" w14:textId="77777777" w:rsidR="00852FE6" w:rsidRPr="00C31B0D" w:rsidRDefault="00852FE6" w:rsidP="000B4518">
      <w:pPr>
        <w:pStyle w:val="PL"/>
        <w:keepNext/>
        <w:keepLines/>
        <w:jc w:val="center"/>
        <w:rPr>
          <w:lang w:val="fr-FR"/>
        </w:rPr>
      </w:pPr>
      <w:r w:rsidRPr="00C31B0D">
        <w:rPr>
          <w:lang w:val="fr-FR"/>
        </w:rPr>
        <w:t>0 1 2 3 4 5 6 7 8 9 0 1 2 3 4 5 6 7 8 9 0 1 2 3 4 5 6 7 8 9 0 1</w:t>
      </w:r>
    </w:p>
    <w:p w14:paraId="7B7B4CAD" w14:textId="77777777" w:rsidR="00852FE6" w:rsidRPr="00C31B0D" w:rsidRDefault="00852FE6" w:rsidP="000B4518">
      <w:pPr>
        <w:pStyle w:val="PL"/>
        <w:keepNext/>
        <w:keepLines/>
        <w:jc w:val="center"/>
        <w:rPr>
          <w:lang w:val="fr-FR"/>
        </w:rPr>
      </w:pPr>
      <w:r w:rsidRPr="00C31B0D">
        <w:rPr>
          <w:lang w:val="fr-FR"/>
        </w:rPr>
        <w:t>+-+-+-+-+-+-+-+-+-+-+-+-+-+-+-+-+-+-+-+-+-+-+-+-+-+-+-+-+-+-+-+-+</w:t>
      </w:r>
    </w:p>
    <w:p w14:paraId="44398D19" w14:textId="77777777" w:rsidR="00852FE6" w:rsidRPr="00C31B0D" w:rsidRDefault="00852FE6" w:rsidP="000B4518">
      <w:pPr>
        <w:pStyle w:val="PL"/>
        <w:keepNext/>
        <w:keepLines/>
        <w:jc w:val="center"/>
        <w:rPr>
          <w:lang w:val="fr-FR"/>
        </w:rPr>
      </w:pPr>
      <w:r w:rsidRPr="00C31B0D">
        <w:rPr>
          <w:lang w:val="fr-FR"/>
        </w:rPr>
        <w:t>|Queue Info     |Queue Info     |Queue Position |Queue Priority |</w:t>
      </w:r>
    </w:p>
    <w:p w14:paraId="6EE6C27C" w14:textId="77777777" w:rsidR="00852FE6" w:rsidRPr="00C31B0D" w:rsidRDefault="00852FE6" w:rsidP="000B4518">
      <w:pPr>
        <w:pStyle w:val="PL"/>
        <w:keepNext/>
        <w:keepLines/>
        <w:jc w:val="center"/>
      </w:pPr>
      <w:r w:rsidRPr="00C31B0D">
        <w:t>|field ID value |length value   |Info value     | Level value   |</w:t>
      </w:r>
    </w:p>
    <w:p w14:paraId="25BFF70D" w14:textId="77777777" w:rsidR="000B4518" w:rsidRPr="00C31B0D" w:rsidRDefault="000B4518" w:rsidP="000B4518">
      <w:pPr>
        <w:pStyle w:val="PL"/>
        <w:keepNext/>
        <w:keepLines/>
        <w:jc w:val="center"/>
      </w:pPr>
      <w:r w:rsidRPr="00C31B0D">
        <w:t>+-+-+-+-+-+-+-+-+-+-+-+-+-+-+-+-+-+-+-+-+-+-+-+-+-+-+-+-+-+-+-+-+</w:t>
      </w:r>
    </w:p>
    <w:bookmarkEnd w:id="2380"/>
    <w:p w14:paraId="507565B2" w14:textId="77777777" w:rsidR="00A772D0" w:rsidRPr="00C31B0D" w:rsidRDefault="00A772D0" w:rsidP="000B4518">
      <w:pPr>
        <w:keepNext/>
        <w:keepLines/>
      </w:pPr>
    </w:p>
    <w:p w14:paraId="42CB2B71" w14:textId="77777777" w:rsidR="00852FE6" w:rsidRPr="00C31B0D" w:rsidRDefault="00852FE6" w:rsidP="000C3959">
      <w:r w:rsidRPr="00C31B0D">
        <w:t xml:space="preserve">The &lt;Queue Info field ID&gt; value is a binary value and </w:t>
      </w:r>
      <w:r w:rsidR="00DC18BC" w:rsidRPr="00C31B0D">
        <w:t>is</w:t>
      </w:r>
      <w:r w:rsidRPr="00C31B0D">
        <w:t xml:space="preserve"> set according to table 8.2.3.1-2.</w:t>
      </w:r>
    </w:p>
    <w:p w14:paraId="074E565C" w14:textId="77777777" w:rsidR="00852FE6" w:rsidRPr="00C31B0D" w:rsidRDefault="00852FE6" w:rsidP="000C3959">
      <w:r w:rsidRPr="00C31B0D">
        <w:t xml:space="preserve">The &lt;Queue Info length&gt; value is a binary value and </w:t>
      </w:r>
      <w:r w:rsidR="00DC18BC" w:rsidRPr="00C31B0D">
        <w:t>has</w:t>
      </w:r>
      <w:r w:rsidRPr="00C31B0D">
        <w:t xml:space="preserve"> the value </w:t>
      </w:r>
      <w:r w:rsidR="00063E4E" w:rsidRPr="00C31B0D">
        <w:t>'</w:t>
      </w:r>
      <w:r w:rsidRPr="00C31B0D">
        <w:t>2</w:t>
      </w:r>
      <w:r w:rsidR="00063E4E" w:rsidRPr="00C31B0D">
        <w:t>'</w:t>
      </w:r>
      <w:r w:rsidRPr="00C31B0D">
        <w:t xml:space="preserve"> indicating the total length in octets of the &lt;Queue position info&gt; value and the &lt;Queue Priority Level&gt; value items.</w:t>
      </w:r>
    </w:p>
    <w:p w14:paraId="6353C5C3" w14:textId="77777777" w:rsidR="00852FE6" w:rsidRPr="00C31B0D" w:rsidRDefault="00852FE6" w:rsidP="00852FE6">
      <w:r w:rsidRPr="00C31B0D">
        <w:t>The &lt;Queue Position Info&gt; value is a binary value.</w:t>
      </w:r>
      <w:r w:rsidR="00013485" w:rsidRPr="00C31B0D">
        <w:t xml:space="preserve"> </w:t>
      </w:r>
      <w:r w:rsidR="00DC18BC" w:rsidRPr="00C31B0D">
        <w:t>The &lt;Queue Position Info&gt; value has the</w:t>
      </w:r>
      <w:r w:rsidR="00013485" w:rsidRPr="00C31B0D">
        <w:t xml:space="preserve"> value </w:t>
      </w:r>
      <w:r w:rsidR="00DC18BC" w:rsidRPr="00C31B0D">
        <w:t>'</w:t>
      </w:r>
      <w:r w:rsidR="008E2603" w:rsidRPr="00C31B0D">
        <w:t>254</w:t>
      </w:r>
      <w:r w:rsidR="00DC18BC" w:rsidRPr="00C31B0D">
        <w:t>'</w:t>
      </w:r>
      <w:r w:rsidR="00013485" w:rsidRPr="00C31B0D">
        <w:t xml:space="preserve"> if the MCPTT </w:t>
      </w:r>
      <w:r w:rsidR="00EB0118" w:rsidRPr="00C31B0D">
        <w:t>c</w:t>
      </w:r>
      <w:r w:rsidR="00013485" w:rsidRPr="00C31B0D">
        <w:t xml:space="preserve">lient is not queued. </w:t>
      </w:r>
      <w:r w:rsidR="00DC18BC" w:rsidRPr="00C31B0D">
        <w:t>The &lt;Queue Position Info&gt; value has</w:t>
      </w:r>
      <w:r w:rsidR="00013485" w:rsidRPr="00C31B0D">
        <w:t xml:space="preserve"> the max value (</w:t>
      </w:r>
      <w:r w:rsidR="00DC18BC" w:rsidRPr="00C31B0D">
        <w:t>'</w:t>
      </w:r>
      <w:r w:rsidR="008E2603" w:rsidRPr="00C31B0D">
        <w:t>255</w:t>
      </w:r>
      <w:r w:rsidR="00DC18BC" w:rsidRPr="00C31B0D">
        <w:t>'</w:t>
      </w:r>
      <w:r w:rsidR="00013485" w:rsidRPr="00C31B0D">
        <w:t xml:space="preserve">) if the MCPTT </w:t>
      </w:r>
      <w:r w:rsidR="00EB0118" w:rsidRPr="00C31B0D">
        <w:t>c</w:t>
      </w:r>
      <w:r w:rsidR="00013485" w:rsidRPr="00C31B0D">
        <w:t xml:space="preserve">lient is queued but the MCPTT </w:t>
      </w:r>
      <w:r w:rsidR="00EB0118" w:rsidRPr="00C31B0D">
        <w:t>s</w:t>
      </w:r>
      <w:r w:rsidR="00013485" w:rsidRPr="00C31B0D">
        <w:t xml:space="preserve">erver is unable to determine the queue position or if MCPTT </w:t>
      </w:r>
      <w:r w:rsidR="00EB0118" w:rsidRPr="00C31B0D">
        <w:t>s</w:t>
      </w:r>
      <w:r w:rsidR="00013485" w:rsidRPr="00C31B0D">
        <w:t xml:space="preserve">erver policy is not to release information of the queue position to the MCPTT </w:t>
      </w:r>
      <w:r w:rsidR="00EB0118" w:rsidRPr="00C31B0D">
        <w:t>c</w:t>
      </w:r>
      <w:r w:rsidR="00013485" w:rsidRPr="00C31B0D">
        <w:t>lient.</w:t>
      </w:r>
    </w:p>
    <w:p w14:paraId="1FD6A87A" w14:textId="77777777" w:rsidR="00852FE6" w:rsidRPr="00C31B0D" w:rsidRDefault="00852FE6" w:rsidP="00852FE6">
      <w:r w:rsidRPr="00C31B0D">
        <w:t xml:space="preserve">The &lt;Queue Priority Level&gt; value is coded as the &lt;Floor Priority&gt; value in </w:t>
      </w:r>
      <w:bookmarkStart w:id="2381" w:name="MCCQCTEMPBM_00000346"/>
      <w:r w:rsidRPr="00C31B0D">
        <w:t>subclause</w:t>
      </w:r>
      <w:bookmarkEnd w:id="2381"/>
      <w:r w:rsidRPr="00C31B0D">
        <w:t> 8.2.3.2.</w:t>
      </w:r>
    </w:p>
    <w:p w14:paraId="090A139C" w14:textId="77777777" w:rsidR="00852FE6" w:rsidRPr="00C31B0D" w:rsidRDefault="00852FE6" w:rsidP="00BC5DDB">
      <w:pPr>
        <w:pStyle w:val="Heading4"/>
      </w:pPr>
      <w:bookmarkStart w:id="2382" w:name="_Toc20157025"/>
      <w:bookmarkStart w:id="2383" w:name="_Toc27502221"/>
      <w:bookmarkStart w:id="2384" w:name="_Toc45212389"/>
      <w:bookmarkStart w:id="2385" w:name="_Toc51933024"/>
      <w:bookmarkStart w:id="2386" w:name="_Toc114516725"/>
      <w:r w:rsidRPr="00C31B0D">
        <w:t>8.2.3.6</w:t>
      </w:r>
      <w:r w:rsidRPr="00C31B0D">
        <w:tab/>
        <w:t>Granted Party's Identity</w:t>
      </w:r>
      <w:r w:rsidR="003C23BD" w:rsidRPr="00C31B0D">
        <w:t xml:space="preserve"> field</w:t>
      </w:r>
      <w:bookmarkEnd w:id="2382"/>
      <w:bookmarkEnd w:id="2383"/>
      <w:bookmarkEnd w:id="2384"/>
      <w:bookmarkEnd w:id="2385"/>
      <w:bookmarkEnd w:id="2386"/>
    </w:p>
    <w:p w14:paraId="629EFF7E" w14:textId="77777777" w:rsidR="00852FE6" w:rsidRPr="00C31B0D" w:rsidRDefault="00852FE6" w:rsidP="000B4072">
      <w:r w:rsidRPr="00C31B0D">
        <w:t>The Granted Party's Identity field identifies the MCPTT user that is granted to send media.</w:t>
      </w:r>
    </w:p>
    <w:p w14:paraId="08BC6AFB" w14:textId="77777777" w:rsidR="00852FE6" w:rsidRPr="00C31B0D" w:rsidRDefault="00852FE6" w:rsidP="00852FE6">
      <w:r w:rsidRPr="00C31B0D">
        <w:t>Table 8.2.3.</w:t>
      </w:r>
      <w:r w:rsidR="005A4C9F" w:rsidRPr="00C31B0D">
        <w:t>6</w:t>
      </w:r>
      <w:r w:rsidRPr="00C31B0D">
        <w:t>-1 describes the coding of the Granted Party's Identity field.</w:t>
      </w:r>
    </w:p>
    <w:p w14:paraId="3F60C95E" w14:textId="77777777" w:rsidR="00852FE6" w:rsidRPr="00C31B0D" w:rsidRDefault="00852FE6" w:rsidP="000B4518">
      <w:pPr>
        <w:pStyle w:val="TH"/>
      </w:pPr>
      <w:r w:rsidRPr="00C31B0D">
        <w:t>Table 8.2.3.6-1: Granted Party's Identity field coding</w:t>
      </w:r>
    </w:p>
    <w:p w14:paraId="7F19FF19" w14:textId="77777777" w:rsidR="00852FE6" w:rsidRPr="00C31B0D" w:rsidRDefault="00852FE6" w:rsidP="000B4518">
      <w:pPr>
        <w:pStyle w:val="PL"/>
        <w:keepNext/>
        <w:keepLines/>
        <w:jc w:val="center"/>
      </w:pPr>
      <w:bookmarkStart w:id="2387" w:name="_MCCTEMPBM_CRPT14350014___4"/>
      <w:r w:rsidRPr="00C31B0D">
        <w:t>0                   1                   2                   3</w:t>
      </w:r>
    </w:p>
    <w:p w14:paraId="235C6E20" w14:textId="77777777" w:rsidR="00852FE6" w:rsidRPr="00C31B0D" w:rsidRDefault="00852FE6" w:rsidP="000B4518">
      <w:pPr>
        <w:pStyle w:val="PL"/>
        <w:keepNext/>
        <w:keepLines/>
        <w:jc w:val="center"/>
      </w:pPr>
      <w:r w:rsidRPr="00C31B0D">
        <w:t>0 1 2 3 4 5 6 7 8 9 0 1 2 3 4 5 6 7 8 9 0 1 2 3 4 5 6 7 8 9 0 1</w:t>
      </w:r>
    </w:p>
    <w:p w14:paraId="2BF987D6" w14:textId="77777777" w:rsidR="00852FE6" w:rsidRPr="00C31B0D" w:rsidRDefault="00852FE6" w:rsidP="000B4518">
      <w:pPr>
        <w:pStyle w:val="PL"/>
        <w:keepNext/>
        <w:keepLines/>
        <w:jc w:val="center"/>
      </w:pPr>
      <w:r w:rsidRPr="00C31B0D">
        <w:t>+-+-+-+-+-+-+-+-+-+-+-+-+-+-+-+-+-+-+-+-+-+-+-+-+-+-+-+-+-+-+-+-+</w:t>
      </w:r>
    </w:p>
    <w:p w14:paraId="1EDCD7CA" w14:textId="77777777" w:rsidR="00852FE6" w:rsidRPr="00C31B0D" w:rsidRDefault="00852FE6" w:rsidP="000B4518">
      <w:pPr>
        <w:pStyle w:val="PL"/>
        <w:keepNext/>
        <w:keepLines/>
        <w:jc w:val="center"/>
      </w:pPr>
      <w:r w:rsidRPr="00C31B0D">
        <w:t xml:space="preserve">|Granted Party's|Granted Party's| Granted Party's Identity </w:t>
      </w:r>
      <w:r w:rsidR="00C05A0D" w:rsidRPr="00C31B0D">
        <w:t xml:space="preserve">     </w:t>
      </w:r>
      <w:r w:rsidRPr="00C31B0D">
        <w:t>|</w:t>
      </w:r>
    </w:p>
    <w:p w14:paraId="194F18F5" w14:textId="77777777" w:rsidR="00852FE6" w:rsidRPr="00C31B0D" w:rsidRDefault="00852FE6" w:rsidP="000B4518">
      <w:pPr>
        <w:pStyle w:val="PL"/>
        <w:keepNext/>
        <w:keepLines/>
        <w:jc w:val="center"/>
      </w:pPr>
      <w:r w:rsidRPr="00C31B0D">
        <w:t>|Identity field |Identity length|                               :</w:t>
      </w:r>
    </w:p>
    <w:p w14:paraId="0A7D27CE" w14:textId="77777777" w:rsidR="00852FE6" w:rsidRPr="00C31B0D" w:rsidRDefault="00852FE6" w:rsidP="000B4518">
      <w:pPr>
        <w:pStyle w:val="PL"/>
        <w:keepNext/>
        <w:keepLines/>
        <w:jc w:val="center"/>
      </w:pPr>
      <w:r w:rsidRPr="00C31B0D">
        <w:t>|ID             |</w:t>
      </w:r>
      <w:r w:rsidR="00C05A0D" w:rsidRPr="00C31B0D">
        <w:t xml:space="preserve">     </w:t>
      </w:r>
      <w:r w:rsidRPr="00C31B0D">
        <w:t xml:space="preserve">          |                               :</w:t>
      </w:r>
    </w:p>
    <w:p w14:paraId="7E6CB12B" w14:textId="77777777" w:rsidR="00852FE6" w:rsidRPr="00C31B0D" w:rsidRDefault="00852FE6" w:rsidP="000B4518">
      <w:pPr>
        <w:pStyle w:val="PL"/>
        <w:keepNext/>
        <w:keepLines/>
        <w:jc w:val="center"/>
      </w:pPr>
      <w:r w:rsidRPr="00C31B0D">
        <w:t>+-+-+-+-+-+-+-+-+-+-+-+-+-+-+-+-+                               :</w:t>
      </w:r>
    </w:p>
    <w:p w14:paraId="2AD5CCB0" w14:textId="77777777" w:rsidR="00852FE6" w:rsidRPr="00C31B0D" w:rsidRDefault="00852FE6" w:rsidP="000B4518">
      <w:pPr>
        <w:pStyle w:val="PL"/>
        <w:keepNext/>
        <w:keepLines/>
        <w:jc w:val="center"/>
      </w:pPr>
      <w:r w:rsidRPr="00C31B0D">
        <w:t>:                                                               :</w:t>
      </w:r>
    </w:p>
    <w:p w14:paraId="671A3E66" w14:textId="77777777" w:rsidR="00852FE6" w:rsidRPr="00C31B0D" w:rsidRDefault="00852FE6" w:rsidP="000B4518">
      <w:pPr>
        <w:pStyle w:val="PL"/>
        <w:keepNext/>
        <w:keepLines/>
        <w:jc w:val="center"/>
      </w:pPr>
      <w:r w:rsidRPr="00C31B0D">
        <w:t>+-+-+-+-+-+-+-+-+-+-+-+-+-+-+-+-+-+-+-+-+-+-+-+-+-+-+-+-+-+-+-+-+</w:t>
      </w:r>
    </w:p>
    <w:bookmarkEnd w:id="2387"/>
    <w:p w14:paraId="74D8AD50" w14:textId="77777777" w:rsidR="00852FE6" w:rsidRPr="00C31B0D" w:rsidRDefault="00852FE6" w:rsidP="00852FE6"/>
    <w:p w14:paraId="377DC33C" w14:textId="77777777" w:rsidR="00852FE6" w:rsidRPr="00C31B0D" w:rsidRDefault="00852FE6" w:rsidP="000C3959">
      <w:r w:rsidRPr="00C31B0D">
        <w:t xml:space="preserve">The &lt;Granted Party's Identity field ID&gt; value is a binary value and </w:t>
      </w:r>
      <w:r w:rsidR="00DC18BC" w:rsidRPr="00C31B0D">
        <w:t>is</w:t>
      </w:r>
      <w:r w:rsidRPr="00C31B0D">
        <w:t xml:space="preserve"> set according to table 8.2.3.1-2.</w:t>
      </w:r>
    </w:p>
    <w:p w14:paraId="6EB7A14C" w14:textId="77777777" w:rsidR="00852FE6" w:rsidRPr="00C31B0D" w:rsidRDefault="00852FE6" w:rsidP="000C3959">
      <w:r w:rsidRPr="00C31B0D">
        <w:t xml:space="preserve">The &lt;Granted Party's Identity length&gt; value is coded as the &lt;User ID length&gt; value in </w:t>
      </w:r>
      <w:bookmarkStart w:id="2388" w:name="MCCQCTEMPBM_00000347"/>
      <w:r w:rsidRPr="00C31B0D">
        <w:t>subclause</w:t>
      </w:r>
      <w:bookmarkEnd w:id="2388"/>
      <w:r w:rsidRPr="00C31B0D">
        <w:t> 8.2.3.8.</w:t>
      </w:r>
    </w:p>
    <w:p w14:paraId="15B3CBE9" w14:textId="77777777" w:rsidR="00852FE6" w:rsidRPr="00C31B0D" w:rsidRDefault="00852FE6" w:rsidP="000B4072">
      <w:r w:rsidRPr="00C31B0D">
        <w:t xml:space="preserve">The &lt;Granted Party's Identity&gt; value is coded as the &lt;User ID&gt; value in </w:t>
      </w:r>
      <w:bookmarkStart w:id="2389" w:name="MCCQCTEMPBM_00000348"/>
      <w:r w:rsidRPr="00C31B0D">
        <w:t>subclause</w:t>
      </w:r>
      <w:bookmarkEnd w:id="2389"/>
      <w:r w:rsidRPr="00C31B0D">
        <w:t> 8.2.3.8.</w:t>
      </w:r>
    </w:p>
    <w:p w14:paraId="2DA26151" w14:textId="77777777" w:rsidR="00013485" w:rsidRPr="00C31B0D" w:rsidRDefault="00013485" w:rsidP="00013485">
      <w:pPr>
        <w:rPr>
          <w:lang w:eastAsia="ko-KR"/>
        </w:rPr>
      </w:pPr>
      <w:r w:rsidRPr="00C31B0D">
        <w:t>If the length of the &lt;Granted Party's</w:t>
      </w:r>
      <w:r w:rsidR="00C05A0D" w:rsidRPr="00C31B0D">
        <w:t xml:space="preserve"> Identity</w:t>
      </w:r>
      <w:r w:rsidRPr="00C31B0D">
        <w:t xml:space="preserve">&gt; value is not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w:t>
      </w:r>
      <w:r w:rsidR="00C05A0D" w:rsidRPr="00C31B0D">
        <w:t>&lt;</w:t>
      </w:r>
      <w:r w:rsidRPr="00C31B0D">
        <w:t>Granted Party's Identity</w:t>
      </w:r>
      <w:r w:rsidR="00C05A0D" w:rsidRPr="00C31B0D">
        <w:t>&gt;</w:t>
      </w:r>
      <w:r w:rsidRPr="00C31B0D">
        <w:t xml:space="preserve"> </w:t>
      </w:r>
      <w:r w:rsidR="00C05A0D" w:rsidRPr="00C31B0D">
        <w:t>value</w:t>
      </w:r>
      <w:r w:rsidRPr="00C31B0D">
        <w:t xml:space="preserve"> shall be padded to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value of the padding bytes </w:t>
      </w:r>
      <w:r w:rsidR="00DC18BC" w:rsidRPr="00C31B0D">
        <w:t>is</w:t>
      </w:r>
      <w:r w:rsidRPr="00C31B0D">
        <w:t xml:space="preserve"> set to zero. The padding bytes </w:t>
      </w:r>
      <w:r w:rsidR="00DC18BC" w:rsidRPr="00C31B0D">
        <w:t>are</w:t>
      </w:r>
      <w:r w:rsidRPr="00C31B0D">
        <w:t xml:space="preserve"> ignored</w:t>
      </w:r>
      <w:r w:rsidR="00DC18BC" w:rsidRPr="00C31B0D">
        <w:t xml:space="preserve"> by the receiver</w:t>
      </w:r>
      <w:r w:rsidRPr="00C31B0D">
        <w:t>.</w:t>
      </w:r>
    </w:p>
    <w:p w14:paraId="497C38B1" w14:textId="77777777" w:rsidR="00852FE6" w:rsidRPr="00C31B0D" w:rsidRDefault="00852FE6" w:rsidP="00BC5DDB">
      <w:pPr>
        <w:pStyle w:val="Heading4"/>
      </w:pPr>
      <w:bookmarkStart w:id="2390" w:name="_Toc20157026"/>
      <w:bookmarkStart w:id="2391" w:name="_Toc27502222"/>
      <w:bookmarkStart w:id="2392" w:name="_Toc45212390"/>
      <w:bookmarkStart w:id="2393" w:name="_Toc51933025"/>
      <w:bookmarkStart w:id="2394" w:name="_Toc114516726"/>
      <w:r w:rsidRPr="00C31B0D">
        <w:t>8.2.3.7</w:t>
      </w:r>
      <w:r w:rsidRPr="00C31B0D">
        <w:tab/>
        <w:t>Permission to Request the Floor</w:t>
      </w:r>
      <w:r w:rsidR="003C23BD" w:rsidRPr="00C31B0D">
        <w:t xml:space="preserve"> field</w:t>
      </w:r>
      <w:bookmarkEnd w:id="2390"/>
      <w:bookmarkEnd w:id="2391"/>
      <w:bookmarkEnd w:id="2392"/>
      <w:bookmarkEnd w:id="2393"/>
      <w:bookmarkEnd w:id="2394"/>
    </w:p>
    <w:p w14:paraId="3D97B717" w14:textId="77777777" w:rsidR="00852FE6" w:rsidRPr="00C31B0D" w:rsidRDefault="00852FE6" w:rsidP="00852FE6">
      <w:r w:rsidRPr="00C31B0D">
        <w:t>The Permission to Request the Floor field indicates whether receiving parties are allowed to request the floor or not.</w:t>
      </w:r>
    </w:p>
    <w:p w14:paraId="0057D091" w14:textId="77777777" w:rsidR="00852FE6" w:rsidRPr="00C31B0D" w:rsidRDefault="00852FE6" w:rsidP="00852FE6">
      <w:r w:rsidRPr="00C31B0D">
        <w:t>Table 8.2.3.7-1 describes the coding of the Permission to Request the Floor field.</w:t>
      </w:r>
    </w:p>
    <w:p w14:paraId="43E8EAAC" w14:textId="77777777" w:rsidR="00852FE6" w:rsidRPr="00C31B0D" w:rsidRDefault="00852FE6" w:rsidP="000B4518">
      <w:pPr>
        <w:pStyle w:val="TH"/>
      </w:pPr>
      <w:r w:rsidRPr="00C31B0D">
        <w:t>Table 8.2.3.7-1: Permission to Request the Floor field coding</w:t>
      </w:r>
    </w:p>
    <w:p w14:paraId="597F9177" w14:textId="77777777" w:rsidR="00852FE6" w:rsidRPr="00C31B0D" w:rsidRDefault="00852FE6" w:rsidP="000B4072">
      <w:pPr>
        <w:pStyle w:val="PL"/>
        <w:keepNext/>
        <w:keepLines/>
        <w:jc w:val="center"/>
      </w:pPr>
      <w:bookmarkStart w:id="2395" w:name="_MCCTEMPBM_CRPT14350015___4"/>
      <w:r w:rsidRPr="00C31B0D">
        <w:t>0                   1                   2                   3</w:t>
      </w:r>
    </w:p>
    <w:p w14:paraId="0DFC6750" w14:textId="77777777" w:rsidR="00852FE6" w:rsidRPr="00C31B0D" w:rsidRDefault="00852FE6" w:rsidP="000B4072">
      <w:pPr>
        <w:pStyle w:val="PL"/>
        <w:keepNext/>
        <w:keepLines/>
        <w:jc w:val="center"/>
      </w:pPr>
      <w:r w:rsidRPr="00C31B0D">
        <w:t>0 1 2 3 4 5 6 7 8 9 0 1 2 3 4 5 6 7 8 9 0 1 2 3 4 5 6 7 8 9 0 1</w:t>
      </w:r>
    </w:p>
    <w:p w14:paraId="27141CD0" w14:textId="77777777" w:rsidR="00852FE6" w:rsidRPr="00C31B0D" w:rsidRDefault="00852FE6" w:rsidP="000B4072">
      <w:pPr>
        <w:pStyle w:val="PL"/>
        <w:keepNext/>
        <w:keepLines/>
        <w:jc w:val="center"/>
      </w:pPr>
      <w:r w:rsidRPr="00C31B0D">
        <w:t>+-+-+-+-+-+-+-+-+-+-+-+-+-+-+-+-+-+-+-+-+-+-+-+-+-+-+-+-+-+-+-+-+</w:t>
      </w:r>
    </w:p>
    <w:p w14:paraId="49A22C9B" w14:textId="77777777" w:rsidR="00852FE6" w:rsidRPr="00C31B0D" w:rsidRDefault="00852FE6" w:rsidP="000B4072">
      <w:pPr>
        <w:pStyle w:val="PL"/>
        <w:keepNext/>
        <w:keepLines/>
        <w:jc w:val="center"/>
      </w:pPr>
      <w:r w:rsidRPr="00C31B0D">
        <w:t>|Permission to  |Permission to  | Permission to Request         |</w:t>
      </w:r>
    </w:p>
    <w:p w14:paraId="6D96165D" w14:textId="77777777" w:rsidR="00852FE6" w:rsidRPr="00C31B0D" w:rsidRDefault="00852FE6" w:rsidP="000B4072">
      <w:pPr>
        <w:pStyle w:val="PL"/>
        <w:keepNext/>
        <w:keepLines/>
        <w:jc w:val="center"/>
      </w:pPr>
      <w:r w:rsidRPr="00C31B0D">
        <w:t>|Request the    |Request the    | the Floor value               |</w:t>
      </w:r>
    </w:p>
    <w:p w14:paraId="31E4E8BE" w14:textId="77777777" w:rsidR="00852FE6" w:rsidRPr="00C31B0D" w:rsidRDefault="00852FE6" w:rsidP="000B4072">
      <w:pPr>
        <w:pStyle w:val="PL"/>
        <w:keepNext/>
        <w:keepLines/>
        <w:jc w:val="center"/>
      </w:pPr>
      <w:r w:rsidRPr="00C31B0D">
        <w:t>|Floor field ID |Floor length   |                               |</w:t>
      </w:r>
    </w:p>
    <w:p w14:paraId="35C19DB6" w14:textId="77777777" w:rsidR="00852FE6" w:rsidRPr="00C31B0D" w:rsidRDefault="00852FE6" w:rsidP="000B4072">
      <w:pPr>
        <w:pStyle w:val="PL"/>
        <w:keepNext/>
        <w:keepLines/>
        <w:jc w:val="center"/>
      </w:pPr>
      <w:r w:rsidRPr="00C31B0D">
        <w:t>|               |value          |                               |</w:t>
      </w:r>
    </w:p>
    <w:p w14:paraId="5FCC1D0A" w14:textId="77777777" w:rsidR="00852FE6" w:rsidRPr="00C31B0D" w:rsidRDefault="00852FE6" w:rsidP="000B4072">
      <w:pPr>
        <w:pStyle w:val="PL"/>
        <w:keepNext/>
        <w:keepLines/>
        <w:jc w:val="center"/>
      </w:pPr>
      <w:r w:rsidRPr="00C31B0D">
        <w:t>+-+-+-+-+-+-+-+-+-+-+-+-+-+-+-+-+-+-+-+-+-+-+-+-+-+-+-+-+-+-+-+-+</w:t>
      </w:r>
    </w:p>
    <w:bookmarkEnd w:id="2395"/>
    <w:p w14:paraId="3483053D" w14:textId="77777777" w:rsidR="00852FE6" w:rsidRPr="00C31B0D" w:rsidRDefault="00852FE6" w:rsidP="00852FE6"/>
    <w:p w14:paraId="216CD1A0" w14:textId="77777777" w:rsidR="00852FE6" w:rsidRPr="00C31B0D" w:rsidRDefault="00852FE6" w:rsidP="000C3959">
      <w:r w:rsidRPr="00C31B0D">
        <w:t xml:space="preserve">The &lt;Permission to Request the Floor field ID&gt; value is a binary value and </w:t>
      </w:r>
      <w:r w:rsidR="00DC18BC" w:rsidRPr="00C31B0D">
        <w:t>is</w:t>
      </w:r>
      <w:r w:rsidRPr="00C31B0D">
        <w:t xml:space="preserve"> set according to table 8.2.3.1-2.</w:t>
      </w:r>
    </w:p>
    <w:p w14:paraId="66B2A025" w14:textId="77777777" w:rsidR="00852FE6" w:rsidRPr="00C31B0D" w:rsidRDefault="00852FE6" w:rsidP="000C3959">
      <w:r w:rsidRPr="00C31B0D">
        <w:t xml:space="preserve">The &lt;Permission to Request the Floor length&gt; value is a binary value and </w:t>
      </w:r>
      <w:r w:rsidR="00DC18BC" w:rsidRPr="00C31B0D">
        <w:t>has</w:t>
      </w:r>
      <w:r w:rsidRPr="00C31B0D">
        <w:t xml:space="preserve"> the value </w:t>
      </w:r>
      <w:r w:rsidR="00063E4E" w:rsidRPr="00C31B0D">
        <w:t>'</w:t>
      </w:r>
      <w:r w:rsidRPr="00C31B0D">
        <w:t>2</w:t>
      </w:r>
      <w:r w:rsidR="00063E4E" w:rsidRPr="00C31B0D">
        <w:t>'</w:t>
      </w:r>
      <w:r w:rsidRPr="00C31B0D">
        <w:t xml:space="preserve"> indicating the total length in octets of the &lt;</w:t>
      </w:r>
      <w:r w:rsidR="009931A6" w:rsidRPr="00C31B0D">
        <w:t>Permission to Request the floor</w:t>
      </w:r>
      <w:r w:rsidRPr="00C31B0D">
        <w:t>&gt; value.</w:t>
      </w:r>
    </w:p>
    <w:p w14:paraId="6DB68E0B" w14:textId="77777777" w:rsidR="00852FE6" w:rsidRPr="00C31B0D" w:rsidRDefault="00852FE6" w:rsidP="00852FE6">
      <w:r w:rsidRPr="00C31B0D">
        <w:t xml:space="preserve">The &lt;Permission to Request the Floor&gt; value is </w:t>
      </w:r>
      <w:r w:rsidR="009931A6" w:rsidRPr="00C31B0D">
        <w:t xml:space="preserve">16 bit </w:t>
      </w:r>
      <w:r w:rsidRPr="00C31B0D">
        <w:t xml:space="preserve">binary </w:t>
      </w:r>
      <w:r w:rsidR="009931A6" w:rsidRPr="00C31B0D">
        <w:t xml:space="preserve">value </w:t>
      </w:r>
      <w:r w:rsidRPr="00C31B0D">
        <w:t>and coded as follows:</w:t>
      </w:r>
    </w:p>
    <w:p w14:paraId="0F743DB3" w14:textId="77777777" w:rsidR="00852FE6" w:rsidRPr="00C31B0D" w:rsidRDefault="009931A6" w:rsidP="00852FE6">
      <w:pPr>
        <w:pStyle w:val="B1"/>
      </w:pPr>
      <w:r w:rsidRPr="00C31B0D">
        <w:t>'</w:t>
      </w:r>
      <w:r w:rsidR="00852FE6" w:rsidRPr="00C31B0D">
        <w:t>0</w:t>
      </w:r>
      <w:r w:rsidRPr="00C31B0D">
        <w:t>'</w:t>
      </w:r>
      <w:r w:rsidR="00852FE6" w:rsidRPr="00C31B0D">
        <w:tab/>
        <w:t>The receiver is not permitted to request floor.</w:t>
      </w:r>
    </w:p>
    <w:p w14:paraId="796FBFAF" w14:textId="77777777" w:rsidR="00852FE6" w:rsidRPr="00C31B0D" w:rsidRDefault="009931A6" w:rsidP="00852FE6">
      <w:pPr>
        <w:pStyle w:val="B1"/>
      </w:pPr>
      <w:r w:rsidRPr="00C31B0D">
        <w:t>'</w:t>
      </w:r>
      <w:r w:rsidR="00852FE6" w:rsidRPr="00C31B0D">
        <w:t>1</w:t>
      </w:r>
      <w:r w:rsidRPr="00C31B0D">
        <w:t>'</w:t>
      </w:r>
      <w:r w:rsidR="00852FE6" w:rsidRPr="00C31B0D">
        <w:tab/>
        <w:t>The receiver is permitted to request floor.</w:t>
      </w:r>
    </w:p>
    <w:p w14:paraId="4F199D9A" w14:textId="77777777" w:rsidR="009931A6" w:rsidRPr="00C31B0D" w:rsidRDefault="009931A6" w:rsidP="009931A6">
      <w:r w:rsidRPr="00C31B0D">
        <w:t>All other values are reserved for future use.</w:t>
      </w:r>
    </w:p>
    <w:p w14:paraId="24BFEEB2" w14:textId="77777777" w:rsidR="00852FE6" w:rsidRPr="00C31B0D" w:rsidRDefault="00852FE6" w:rsidP="00BC5DDB">
      <w:pPr>
        <w:pStyle w:val="Heading4"/>
      </w:pPr>
      <w:bookmarkStart w:id="2396" w:name="_Toc20157027"/>
      <w:bookmarkStart w:id="2397" w:name="_Toc27502223"/>
      <w:bookmarkStart w:id="2398" w:name="_Toc45212391"/>
      <w:bookmarkStart w:id="2399" w:name="_Toc51933026"/>
      <w:bookmarkStart w:id="2400" w:name="_Toc114516727"/>
      <w:r w:rsidRPr="00C31B0D">
        <w:t>8.2.3.8</w:t>
      </w:r>
      <w:r w:rsidRPr="00C31B0D">
        <w:tab/>
        <w:t>User ID</w:t>
      </w:r>
      <w:r w:rsidR="003C23BD" w:rsidRPr="00C31B0D">
        <w:t xml:space="preserve"> field</w:t>
      </w:r>
      <w:bookmarkEnd w:id="2396"/>
      <w:bookmarkEnd w:id="2397"/>
      <w:bookmarkEnd w:id="2398"/>
      <w:bookmarkEnd w:id="2399"/>
      <w:bookmarkEnd w:id="2400"/>
    </w:p>
    <w:p w14:paraId="7234DCA8" w14:textId="77777777" w:rsidR="00852FE6" w:rsidRPr="00C31B0D" w:rsidRDefault="00852FE6" w:rsidP="00852FE6">
      <w:r w:rsidRPr="00C31B0D">
        <w:t>The User ID field contains the MCPTT ID of a</w:t>
      </w:r>
      <w:r w:rsidR="00836F12" w:rsidRPr="00C31B0D">
        <w:t>n</w:t>
      </w:r>
      <w:r w:rsidRPr="00C31B0D">
        <w:t xml:space="preserve"> MCPTT user.</w:t>
      </w:r>
    </w:p>
    <w:p w14:paraId="7102097F" w14:textId="77777777" w:rsidR="00852FE6" w:rsidRPr="00C31B0D" w:rsidRDefault="00852FE6" w:rsidP="00852FE6">
      <w:r w:rsidRPr="00C31B0D">
        <w:t>Table 8.2.3.8-1 describes the coding of the User ID field.</w:t>
      </w:r>
    </w:p>
    <w:p w14:paraId="76333FB3" w14:textId="77777777" w:rsidR="00852FE6" w:rsidRPr="00C31B0D" w:rsidRDefault="00852FE6" w:rsidP="000B4518">
      <w:pPr>
        <w:pStyle w:val="TH"/>
      </w:pPr>
      <w:r w:rsidRPr="00C31B0D">
        <w:t>Table 8.2.3.8-1: User ID field coding</w:t>
      </w:r>
    </w:p>
    <w:p w14:paraId="271FABE4" w14:textId="77777777" w:rsidR="000B4518" w:rsidRPr="00C31B0D" w:rsidRDefault="000B4518" w:rsidP="000B4518">
      <w:pPr>
        <w:pStyle w:val="PL"/>
        <w:keepNext/>
        <w:keepLines/>
        <w:jc w:val="center"/>
      </w:pPr>
      <w:bookmarkStart w:id="2401" w:name="_MCCTEMPBM_CRPT14350016___4"/>
      <w:r w:rsidRPr="00C31B0D">
        <w:t>0                   1                   2                   3</w:t>
      </w:r>
    </w:p>
    <w:p w14:paraId="05121908" w14:textId="77777777" w:rsidR="000B4518" w:rsidRPr="00C31B0D" w:rsidRDefault="000B4518" w:rsidP="000B4518">
      <w:pPr>
        <w:pStyle w:val="PL"/>
        <w:keepNext/>
        <w:keepLines/>
        <w:jc w:val="center"/>
        <w:rPr>
          <w:lang w:val="nb-NO"/>
        </w:rPr>
      </w:pPr>
      <w:r w:rsidRPr="00C31B0D">
        <w:rPr>
          <w:lang w:val="nb-NO"/>
        </w:rPr>
        <w:t>0 1 2 3 4 5 6 7 8 9 0 1 2 3 4 5 6 7 8 9 0 1 2 3 4 5 6 7 8 9 0 1</w:t>
      </w:r>
    </w:p>
    <w:p w14:paraId="2256FB29" w14:textId="77777777" w:rsidR="00852FE6" w:rsidRPr="00C31B0D" w:rsidRDefault="00852FE6" w:rsidP="000B4518">
      <w:pPr>
        <w:pStyle w:val="PL"/>
        <w:keepNext/>
        <w:keepLines/>
        <w:jc w:val="center"/>
        <w:rPr>
          <w:lang w:val="nb-NO"/>
        </w:rPr>
      </w:pPr>
      <w:r w:rsidRPr="00C31B0D">
        <w:rPr>
          <w:lang w:val="nb-NO"/>
        </w:rPr>
        <w:t>+-+-+-+-+-+-+-+-+-+-+-+-+-+-+-+-+-+-+-+-+-+-+-+-+-+-+-+-+-+-+-+-+</w:t>
      </w:r>
    </w:p>
    <w:p w14:paraId="7DEE10A8" w14:textId="77777777" w:rsidR="00852FE6" w:rsidRPr="00C31B0D" w:rsidRDefault="00852FE6" w:rsidP="00766E02">
      <w:pPr>
        <w:pStyle w:val="PL"/>
        <w:jc w:val="center"/>
        <w:rPr>
          <w:lang w:val="nb-NO"/>
        </w:rPr>
      </w:pPr>
      <w:r w:rsidRPr="00C31B0D">
        <w:rPr>
          <w:lang w:val="fr-FR"/>
        </w:rPr>
        <w:t>|</w:t>
      </w:r>
      <w:r w:rsidRPr="00C31B0D">
        <w:rPr>
          <w:lang w:val="nb-NO"/>
        </w:rPr>
        <w:t xml:space="preserve">User ID         |User ID       | </w:t>
      </w:r>
      <w:r w:rsidRPr="00C31B0D">
        <w:rPr>
          <w:lang w:val="nb-NO" w:eastAsia="ko-KR"/>
        </w:rPr>
        <w:t xml:space="preserve">        </w:t>
      </w:r>
      <w:r w:rsidR="00C05A0D" w:rsidRPr="00C31B0D">
        <w:rPr>
          <w:lang w:val="nb-NO" w:eastAsia="ko-KR"/>
        </w:rPr>
        <w:t xml:space="preserve">   </w:t>
      </w:r>
      <w:r w:rsidRPr="00C31B0D">
        <w:rPr>
          <w:lang w:val="nb-NO"/>
        </w:rPr>
        <w:t>User ID</w:t>
      </w:r>
      <w:r w:rsidRPr="00C31B0D">
        <w:rPr>
          <w:lang w:val="nb-NO" w:eastAsia="ko-KR"/>
        </w:rPr>
        <w:t xml:space="preserve"> </w:t>
      </w:r>
      <w:r w:rsidR="00C05A0D" w:rsidRPr="00C31B0D">
        <w:rPr>
          <w:lang w:val="nb-NO" w:eastAsia="ko-KR"/>
        </w:rPr>
        <w:t xml:space="preserve">  </w:t>
      </w:r>
      <w:r w:rsidRPr="00C31B0D">
        <w:rPr>
          <w:lang w:val="nb-NO" w:eastAsia="ko-KR"/>
        </w:rPr>
        <w:t xml:space="preserve">         </w:t>
      </w:r>
      <w:r w:rsidRPr="00C31B0D">
        <w:rPr>
          <w:lang w:val="nb-NO"/>
        </w:rPr>
        <w:t>|</w:t>
      </w:r>
    </w:p>
    <w:p w14:paraId="31020926" w14:textId="77777777" w:rsidR="00852FE6" w:rsidRPr="00C31B0D" w:rsidRDefault="00852FE6" w:rsidP="00766E02">
      <w:pPr>
        <w:pStyle w:val="PL"/>
        <w:jc w:val="center"/>
      </w:pPr>
      <w:r w:rsidRPr="00C31B0D">
        <w:t xml:space="preserve">|field ID </w:t>
      </w:r>
      <w:r w:rsidR="00C05A0D" w:rsidRPr="00C31B0D">
        <w:t xml:space="preserve">     </w:t>
      </w:r>
      <w:r w:rsidRPr="00C31B0D">
        <w:t xml:space="preserve">  |length </w:t>
      </w:r>
      <w:r w:rsidR="00C05A0D" w:rsidRPr="00C31B0D">
        <w:t xml:space="preserve">     </w:t>
      </w:r>
      <w:r w:rsidRPr="00C31B0D">
        <w:t xml:space="preserve">  |                               |</w:t>
      </w:r>
    </w:p>
    <w:p w14:paraId="3625C40F" w14:textId="77777777" w:rsidR="00852FE6" w:rsidRPr="00C31B0D" w:rsidRDefault="00852FE6" w:rsidP="005A2242">
      <w:pPr>
        <w:pStyle w:val="PL"/>
        <w:jc w:val="center"/>
      </w:pPr>
      <w:r w:rsidRPr="00C31B0D">
        <w:t>+-+-+-+-+-+-+-+-+-+-+-+-+-+-+-+-+                               :</w:t>
      </w:r>
    </w:p>
    <w:p w14:paraId="61DF3157" w14:textId="77777777" w:rsidR="00852FE6" w:rsidRPr="00C31B0D" w:rsidRDefault="00852FE6" w:rsidP="001B6ACB">
      <w:pPr>
        <w:pStyle w:val="PL"/>
        <w:jc w:val="center"/>
      </w:pPr>
      <w:r w:rsidRPr="00C31B0D">
        <w:t>:                                                               :</w:t>
      </w:r>
    </w:p>
    <w:p w14:paraId="4A74B1CB" w14:textId="77777777" w:rsidR="00852FE6" w:rsidRPr="00C31B0D" w:rsidRDefault="00852FE6" w:rsidP="000B4518">
      <w:pPr>
        <w:pStyle w:val="PL"/>
        <w:keepNext/>
        <w:keepLines/>
        <w:jc w:val="center"/>
      </w:pPr>
      <w:r w:rsidRPr="00C31B0D">
        <w:t>:                                                               |</w:t>
      </w:r>
    </w:p>
    <w:p w14:paraId="79D594C1" w14:textId="77777777" w:rsidR="00852FE6" w:rsidRPr="00C31B0D" w:rsidRDefault="00852FE6" w:rsidP="005A2242">
      <w:pPr>
        <w:pStyle w:val="PL"/>
        <w:jc w:val="center"/>
        <w:rPr>
          <w:lang w:eastAsia="ko-KR"/>
        </w:rPr>
      </w:pPr>
      <w:r w:rsidRPr="00C31B0D">
        <w:t>|                                        Padding                |</w:t>
      </w:r>
    </w:p>
    <w:p w14:paraId="11B8B26B" w14:textId="77777777" w:rsidR="00852FE6" w:rsidRPr="00C31B0D" w:rsidRDefault="00852FE6" w:rsidP="000B4518">
      <w:pPr>
        <w:pStyle w:val="PL"/>
        <w:keepNext/>
        <w:keepLines/>
        <w:jc w:val="center"/>
      </w:pPr>
      <w:r w:rsidRPr="00C31B0D">
        <w:t>+-+-+-+-+-+-+-+-+-+-+-+-+-+-+-+-+-+-+-+-+-+-+-+-+-+-+-+-+-+-+-+-+</w:t>
      </w:r>
    </w:p>
    <w:bookmarkEnd w:id="2401"/>
    <w:p w14:paraId="75A1618C" w14:textId="77777777" w:rsidR="00852FE6" w:rsidRPr="00C31B0D" w:rsidRDefault="00852FE6" w:rsidP="00852FE6"/>
    <w:p w14:paraId="4B283E48" w14:textId="77777777" w:rsidR="00852FE6" w:rsidRPr="00C31B0D" w:rsidRDefault="00852FE6" w:rsidP="00852FE6">
      <w:r w:rsidRPr="00C31B0D">
        <w:t xml:space="preserve">The &lt;User ID field ID&gt; value is a binary value and </w:t>
      </w:r>
      <w:r w:rsidR="00DC18BC" w:rsidRPr="00C31B0D">
        <w:t>is</w:t>
      </w:r>
      <w:r w:rsidRPr="00C31B0D">
        <w:t xml:space="preserve"> set according to table 8.2.3.1-2.</w:t>
      </w:r>
    </w:p>
    <w:p w14:paraId="61EA24E6" w14:textId="77777777" w:rsidR="00852FE6" w:rsidRPr="00C31B0D" w:rsidRDefault="00852FE6" w:rsidP="00852FE6">
      <w:r w:rsidRPr="00C31B0D">
        <w:t>The &lt;User ID length&gt; value is a binary value and include</w:t>
      </w:r>
      <w:r w:rsidR="00DC18BC" w:rsidRPr="00C31B0D">
        <w:t>s</w:t>
      </w:r>
      <w:r w:rsidRPr="00C31B0D">
        <w:t xml:space="preserve"> the value indicating the length in octets of the &lt;User ID&gt; value item except padding.</w:t>
      </w:r>
    </w:p>
    <w:p w14:paraId="6E96761A" w14:textId="77777777" w:rsidR="00852FE6" w:rsidRPr="00C31B0D" w:rsidRDefault="00852FE6" w:rsidP="00852FE6">
      <w:r w:rsidRPr="00C31B0D">
        <w:t>The &lt;User ID&gt; value is coded as described in table</w:t>
      </w:r>
      <w:r w:rsidR="00023038" w:rsidRPr="00C31B0D">
        <w:t> 8.2.3.8-2.</w:t>
      </w:r>
    </w:p>
    <w:p w14:paraId="1D3DA887" w14:textId="77777777" w:rsidR="00852FE6" w:rsidRPr="00C31B0D" w:rsidRDefault="00852FE6" w:rsidP="000B4518">
      <w:pPr>
        <w:pStyle w:val="TH"/>
      </w:pPr>
      <w:r w:rsidRPr="00C31B0D">
        <w:t>Table 8.2.3.8-2: ABNF syntax of string values of the &lt;User ID&gt; value</w:t>
      </w:r>
    </w:p>
    <w:p w14:paraId="6176F7DE" w14:textId="77777777" w:rsidR="00852FE6" w:rsidRPr="00C31B0D" w:rsidRDefault="00852FE6" w:rsidP="0012300F">
      <w:pPr>
        <w:pStyle w:val="PL"/>
        <w:pBdr>
          <w:top w:val="single" w:sz="4" w:space="1" w:color="auto"/>
          <w:left w:val="single" w:sz="4" w:space="4" w:color="auto"/>
          <w:bottom w:val="single" w:sz="4" w:space="1" w:color="auto"/>
          <w:right w:val="single" w:sz="4" w:space="4" w:color="auto"/>
        </w:pBdr>
      </w:pPr>
      <w:r w:rsidRPr="00C31B0D">
        <w:t>user-id = URI</w:t>
      </w:r>
    </w:p>
    <w:p w14:paraId="2C0FDBA9" w14:textId="77777777" w:rsidR="00852FE6" w:rsidRPr="00C31B0D" w:rsidRDefault="00852FE6" w:rsidP="00852FE6"/>
    <w:p w14:paraId="776ABE54" w14:textId="77777777" w:rsidR="00852FE6" w:rsidRPr="00C31B0D" w:rsidRDefault="00852FE6" w:rsidP="00852FE6">
      <w:r w:rsidRPr="00C31B0D">
        <w:t xml:space="preserve">If the length of the </w:t>
      </w:r>
      <w:r w:rsidR="00013485" w:rsidRPr="00C31B0D">
        <w:t xml:space="preserve">&lt;User ID&gt; value </w:t>
      </w:r>
      <w:r w:rsidRPr="00C31B0D">
        <w:t xml:space="preserve">is not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w:t>
      </w:r>
      <w:r w:rsidR="00C05A0D" w:rsidRPr="00C31B0D">
        <w:t>&lt;</w:t>
      </w:r>
      <w:r w:rsidR="00013485" w:rsidRPr="00C31B0D">
        <w:t>User ID</w:t>
      </w:r>
      <w:r w:rsidR="00C05A0D" w:rsidRPr="00C31B0D">
        <w:t>&gt;</w:t>
      </w:r>
      <w:r w:rsidR="00013485" w:rsidRPr="00C31B0D">
        <w:t xml:space="preserve"> </w:t>
      </w:r>
      <w:r w:rsidR="00C05A0D" w:rsidRPr="00C31B0D">
        <w:t>value</w:t>
      </w:r>
      <w:r w:rsidR="00013485" w:rsidRPr="00C31B0D">
        <w:t xml:space="preserve"> </w:t>
      </w:r>
      <w:r w:rsidRPr="00C31B0D">
        <w:t xml:space="preserve">shall be padded to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value of the padding bytes </w:t>
      </w:r>
      <w:r w:rsidR="00DC18BC" w:rsidRPr="00C31B0D">
        <w:t>is</w:t>
      </w:r>
      <w:r w:rsidRPr="00C31B0D">
        <w:t xml:space="preserve"> to zero. </w:t>
      </w:r>
      <w:r w:rsidR="00DC18BC" w:rsidRPr="00C31B0D">
        <w:t>T</w:t>
      </w:r>
      <w:r w:rsidRPr="00C31B0D">
        <w:t>he padding bytes</w:t>
      </w:r>
      <w:r w:rsidR="00DC18BC" w:rsidRPr="00C31B0D">
        <w:t xml:space="preserve"> are ignored by the receiver</w:t>
      </w:r>
      <w:r w:rsidRPr="00C31B0D">
        <w:t>.</w:t>
      </w:r>
    </w:p>
    <w:p w14:paraId="551497D9" w14:textId="77777777" w:rsidR="00852FE6" w:rsidRPr="00C31B0D" w:rsidRDefault="00852FE6" w:rsidP="00BC5DDB">
      <w:pPr>
        <w:pStyle w:val="Heading4"/>
      </w:pPr>
      <w:bookmarkStart w:id="2402" w:name="_Toc20157028"/>
      <w:bookmarkStart w:id="2403" w:name="_Toc27502224"/>
      <w:bookmarkStart w:id="2404" w:name="_Toc45212392"/>
      <w:bookmarkStart w:id="2405" w:name="_Toc51933027"/>
      <w:bookmarkStart w:id="2406" w:name="_Toc114516728"/>
      <w:r w:rsidRPr="00C31B0D">
        <w:t>8.2.3.9</w:t>
      </w:r>
      <w:r w:rsidRPr="00C31B0D">
        <w:tab/>
        <w:t>Queue Size</w:t>
      </w:r>
      <w:r w:rsidR="003C23BD" w:rsidRPr="00C31B0D">
        <w:t xml:space="preserve"> field</w:t>
      </w:r>
      <w:bookmarkEnd w:id="2402"/>
      <w:bookmarkEnd w:id="2403"/>
      <w:bookmarkEnd w:id="2404"/>
      <w:bookmarkEnd w:id="2405"/>
      <w:bookmarkEnd w:id="2406"/>
    </w:p>
    <w:p w14:paraId="12123913" w14:textId="77777777" w:rsidR="00852FE6" w:rsidRPr="00C31B0D" w:rsidRDefault="00852FE6" w:rsidP="000C3959">
      <w:pPr>
        <w:rPr>
          <w:lang w:eastAsia="ko-KR"/>
        </w:rPr>
      </w:pPr>
      <w:r w:rsidRPr="00C31B0D">
        <w:t>The Queue Size field contains</w:t>
      </w:r>
      <w:r w:rsidRPr="00C31B0D">
        <w:rPr>
          <w:lang w:eastAsia="ko-KR"/>
        </w:rPr>
        <w:t xml:space="preserve"> t</w:t>
      </w:r>
      <w:r w:rsidRPr="00C31B0D">
        <w:t xml:space="preserve">he numbers of </w:t>
      </w:r>
      <w:r w:rsidR="00DC18BC" w:rsidRPr="00C31B0D">
        <w:rPr>
          <w:lang w:eastAsia="ko-KR"/>
        </w:rPr>
        <w:t xml:space="preserve">queued </w:t>
      </w:r>
      <w:r w:rsidRPr="00C31B0D">
        <w:rPr>
          <w:lang w:eastAsia="ko-KR"/>
        </w:rPr>
        <w:t>MCPTT clients</w:t>
      </w:r>
      <w:r w:rsidRPr="00C31B0D">
        <w:t xml:space="preserve"> in a</w:t>
      </w:r>
      <w:r w:rsidR="00836F12" w:rsidRPr="00C31B0D">
        <w:t>n</w:t>
      </w:r>
      <w:r w:rsidRPr="00C31B0D">
        <w:t xml:space="preserve"> MCPTT call</w:t>
      </w:r>
      <w:r w:rsidRPr="00C31B0D">
        <w:rPr>
          <w:lang w:eastAsia="ko-KR"/>
        </w:rPr>
        <w:t>.</w:t>
      </w:r>
    </w:p>
    <w:p w14:paraId="60244E30" w14:textId="77777777" w:rsidR="00852FE6" w:rsidRPr="00C31B0D" w:rsidRDefault="00852FE6" w:rsidP="00852FE6">
      <w:r w:rsidRPr="00C31B0D">
        <w:t>Table 8.2.3.9-1 describes the coding of the Queue size field.</w:t>
      </w:r>
    </w:p>
    <w:p w14:paraId="6BD881CB" w14:textId="77777777" w:rsidR="00852FE6" w:rsidRPr="00C31B0D" w:rsidRDefault="00852FE6" w:rsidP="000B4518">
      <w:pPr>
        <w:pStyle w:val="TH"/>
      </w:pPr>
      <w:r w:rsidRPr="00C31B0D">
        <w:t>Table 8.2.3.9-1: Queue Size field coding</w:t>
      </w:r>
    </w:p>
    <w:p w14:paraId="6BF83A56" w14:textId="77777777" w:rsidR="00852FE6" w:rsidRPr="00C31B0D" w:rsidRDefault="00852FE6" w:rsidP="000B4518">
      <w:pPr>
        <w:pStyle w:val="PL"/>
        <w:keepNext/>
        <w:keepLines/>
        <w:jc w:val="center"/>
      </w:pPr>
      <w:bookmarkStart w:id="2407" w:name="_MCCTEMPBM_CRPT14350017___4"/>
      <w:r w:rsidRPr="00C31B0D">
        <w:t>0                   1                   2                   3</w:t>
      </w:r>
    </w:p>
    <w:p w14:paraId="2CE2DD2B" w14:textId="77777777" w:rsidR="00852FE6" w:rsidRPr="00C31B0D" w:rsidRDefault="00852FE6" w:rsidP="000B4518">
      <w:pPr>
        <w:pStyle w:val="PL"/>
        <w:keepNext/>
        <w:keepLines/>
        <w:jc w:val="center"/>
      </w:pPr>
      <w:r w:rsidRPr="00C31B0D">
        <w:t>0 1 2 3 4 5 6 7 8 9 0 1 2 3 4 5 6 7 8 9 0 1 2 3 4 5 6 7 8 9 0 1</w:t>
      </w:r>
    </w:p>
    <w:p w14:paraId="164B9211" w14:textId="77777777" w:rsidR="00852FE6" w:rsidRPr="00C31B0D" w:rsidRDefault="00852FE6" w:rsidP="000B4518">
      <w:pPr>
        <w:pStyle w:val="PL"/>
        <w:keepNext/>
        <w:keepLines/>
        <w:jc w:val="center"/>
      </w:pPr>
      <w:r w:rsidRPr="00C31B0D">
        <w:t>+-+-+-+-+-+-+-+-+-+-+-+-+-+-+-+-+-+-+-+-+-+-+-+-+-+-+-+-+-+-+-+-+</w:t>
      </w:r>
    </w:p>
    <w:p w14:paraId="6C2F48AD" w14:textId="77777777" w:rsidR="00852FE6" w:rsidRPr="00C31B0D" w:rsidRDefault="00852FE6" w:rsidP="000B4518">
      <w:pPr>
        <w:pStyle w:val="PL"/>
        <w:keepNext/>
        <w:keepLines/>
        <w:jc w:val="center"/>
      </w:pPr>
      <w:r w:rsidRPr="00C31B0D">
        <w:t>|Queue Size     |Queue Size     |Queue Size value               |</w:t>
      </w:r>
    </w:p>
    <w:p w14:paraId="6D03FF05" w14:textId="77777777" w:rsidR="00852FE6" w:rsidRPr="00C31B0D" w:rsidRDefault="00852FE6" w:rsidP="000B4518">
      <w:pPr>
        <w:pStyle w:val="PL"/>
        <w:keepNext/>
        <w:keepLines/>
        <w:jc w:val="center"/>
      </w:pPr>
      <w:r w:rsidRPr="00C31B0D">
        <w:t>|field ID value |length value   |                               |</w:t>
      </w:r>
    </w:p>
    <w:p w14:paraId="4D5B4B7E" w14:textId="77777777" w:rsidR="000B4518" w:rsidRPr="00C31B0D" w:rsidRDefault="000B4518" w:rsidP="000B4518">
      <w:pPr>
        <w:pStyle w:val="PL"/>
        <w:keepNext/>
        <w:keepLines/>
        <w:jc w:val="center"/>
      </w:pPr>
      <w:r w:rsidRPr="00C31B0D">
        <w:t>+-+-+-+-+-+-+-+-+-+-+-+-+-+-+-+-+-+-+-+-+-+-+-+-+-+-+-+-+-+-+-+-+</w:t>
      </w:r>
    </w:p>
    <w:bookmarkEnd w:id="2407"/>
    <w:p w14:paraId="426BF12C" w14:textId="77777777" w:rsidR="000B4518" w:rsidRPr="00C31B0D" w:rsidRDefault="000B4518" w:rsidP="00852FE6"/>
    <w:p w14:paraId="420FFB01" w14:textId="77777777" w:rsidR="00852FE6" w:rsidRPr="00C31B0D" w:rsidRDefault="00852FE6" w:rsidP="000C3959">
      <w:r w:rsidRPr="00C31B0D">
        <w:t xml:space="preserve">The &lt;Queue Size field ID&gt; value is a binary value and </w:t>
      </w:r>
      <w:r w:rsidR="00DC18BC" w:rsidRPr="00C31B0D">
        <w:t>is</w:t>
      </w:r>
      <w:r w:rsidRPr="00C31B0D">
        <w:t xml:space="preserve"> set according to table 8.2.3.1-2.</w:t>
      </w:r>
    </w:p>
    <w:p w14:paraId="7A1D1CEB" w14:textId="77777777" w:rsidR="00852FE6" w:rsidRPr="00C31B0D" w:rsidRDefault="00852FE6" w:rsidP="000C3959">
      <w:r w:rsidRPr="00C31B0D">
        <w:t xml:space="preserve">The &lt;Queue Size length&gt; value is a binary value and </w:t>
      </w:r>
      <w:r w:rsidR="00DC18BC" w:rsidRPr="00C31B0D">
        <w:t>has</w:t>
      </w:r>
      <w:r w:rsidRPr="00C31B0D">
        <w:t xml:space="preserve"> the value </w:t>
      </w:r>
      <w:r w:rsidR="00063E4E" w:rsidRPr="00C31B0D">
        <w:t>'</w:t>
      </w:r>
      <w:r w:rsidRPr="00C31B0D">
        <w:t>2</w:t>
      </w:r>
      <w:r w:rsidR="00063E4E" w:rsidRPr="00C31B0D">
        <w:t>'</w:t>
      </w:r>
      <w:r w:rsidRPr="00C31B0D">
        <w:t xml:space="preserve"> indicating the total length in octets of the &lt;Queue Size&gt; value item.</w:t>
      </w:r>
    </w:p>
    <w:p w14:paraId="49EB4F1E" w14:textId="77777777" w:rsidR="00852FE6" w:rsidRPr="00C31B0D" w:rsidRDefault="00852FE6" w:rsidP="00852FE6">
      <w:r w:rsidRPr="00C31B0D">
        <w:t xml:space="preserve">The &lt;Queue Size&gt; value is a </w:t>
      </w:r>
      <w:r w:rsidR="00DC18BC" w:rsidRPr="00C31B0D">
        <w:t xml:space="preserve">16 bit </w:t>
      </w:r>
      <w:r w:rsidRPr="00C31B0D">
        <w:t>binary value.</w:t>
      </w:r>
    </w:p>
    <w:p w14:paraId="63471387" w14:textId="77777777" w:rsidR="00852FE6" w:rsidRPr="00C31B0D" w:rsidRDefault="00852FE6" w:rsidP="00BC5DDB">
      <w:pPr>
        <w:pStyle w:val="Heading4"/>
      </w:pPr>
      <w:bookmarkStart w:id="2408" w:name="_Toc20157029"/>
      <w:bookmarkStart w:id="2409" w:name="_Toc27502225"/>
      <w:bookmarkStart w:id="2410" w:name="_Toc45212393"/>
      <w:bookmarkStart w:id="2411" w:name="_Toc51933028"/>
      <w:bookmarkStart w:id="2412" w:name="_Toc114516729"/>
      <w:r w:rsidRPr="00C31B0D">
        <w:t>8.2.3.10</w:t>
      </w:r>
      <w:r w:rsidRPr="00C31B0D">
        <w:tab/>
        <w:t>Message Sequence Number</w:t>
      </w:r>
      <w:r w:rsidR="003C23BD" w:rsidRPr="00C31B0D">
        <w:t xml:space="preserve"> field</w:t>
      </w:r>
      <w:bookmarkEnd w:id="2408"/>
      <w:bookmarkEnd w:id="2409"/>
      <w:bookmarkEnd w:id="2410"/>
      <w:bookmarkEnd w:id="2411"/>
      <w:bookmarkEnd w:id="2412"/>
    </w:p>
    <w:p w14:paraId="38C515E2" w14:textId="77777777" w:rsidR="00852FE6" w:rsidRPr="00C31B0D" w:rsidRDefault="00852FE6" w:rsidP="000B4072">
      <w:r w:rsidRPr="00C31B0D">
        <w:t>The Message Sequence Number field is used to bind a number of Floor Taken or bind a number of Floor Idle messages together.</w:t>
      </w:r>
    </w:p>
    <w:p w14:paraId="7BE551E5" w14:textId="77777777" w:rsidR="00852FE6" w:rsidRPr="00C31B0D" w:rsidRDefault="00852FE6" w:rsidP="00852FE6">
      <w:r w:rsidRPr="00C31B0D">
        <w:t>Table 8.2.3.10-1 describes the coding of the Message Sequence Number field.</w:t>
      </w:r>
    </w:p>
    <w:p w14:paraId="2783B362" w14:textId="77777777" w:rsidR="00852FE6" w:rsidRPr="00C31B0D" w:rsidRDefault="00852FE6" w:rsidP="000B4518">
      <w:pPr>
        <w:pStyle w:val="TH"/>
      </w:pPr>
      <w:r w:rsidRPr="00C31B0D">
        <w:t xml:space="preserve">Table 8.2.3.10-1: Message Sequence Number </w:t>
      </w:r>
      <w:r w:rsidR="003C23BD" w:rsidRPr="00C31B0D">
        <w:t xml:space="preserve">field </w:t>
      </w:r>
      <w:r w:rsidRPr="00C31B0D">
        <w:t>coding</w:t>
      </w:r>
    </w:p>
    <w:p w14:paraId="02856D61" w14:textId="77777777" w:rsidR="00852FE6" w:rsidRPr="00C31B0D" w:rsidRDefault="00852FE6" w:rsidP="000B4518">
      <w:pPr>
        <w:pStyle w:val="PL"/>
        <w:keepNext/>
        <w:keepLines/>
        <w:jc w:val="center"/>
      </w:pPr>
      <w:bookmarkStart w:id="2413" w:name="_MCCTEMPBM_CRPT14350018___4"/>
      <w:r w:rsidRPr="00C31B0D">
        <w:t>0                   1                   2                   3</w:t>
      </w:r>
    </w:p>
    <w:p w14:paraId="53C1CD3F" w14:textId="77777777" w:rsidR="00852FE6" w:rsidRPr="00C31B0D" w:rsidRDefault="00852FE6" w:rsidP="000B4518">
      <w:pPr>
        <w:pStyle w:val="PL"/>
        <w:keepNext/>
        <w:keepLines/>
        <w:jc w:val="center"/>
      </w:pPr>
      <w:r w:rsidRPr="00C31B0D">
        <w:t>0 1 2 3 4 5 6 7 8 9 0 1 2 3 4 5 6 7 8 9 0 1 2 3 4 5 6 7 8 9 0 1</w:t>
      </w:r>
    </w:p>
    <w:p w14:paraId="4CEBCDC5" w14:textId="77777777" w:rsidR="00852FE6" w:rsidRPr="00C31B0D" w:rsidRDefault="00852FE6" w:rsidP="000B4518">
      <w:pPr>
        <w:pStyle w:val="PL"/>
        <w:keepNext/>
        <w:keepLines/>
        <w:jc w:val="center"/>
      </w:pPr>
      <w:r w:rsidRPr="00C31B0D">
        <w:t>+-+-+-+-+-+-+-+-+-+-+-+-+-+-+-+-+-+-+-+-+-+-+-+-+-+-+-+-+-+-+-+-+</w:t>
      </w:r>
    </w:p>
    <w:p w14:paraId="0D41CDEB" w14:textId="77777777" w:rsidR="00852FE6" w:rsidRPr="00C31B0D" w:rsidRDefault="00852FE6" w:rsidP="000B4518">
      <w:pPr>
        <w:pStyle w:val="PL"/>
        <w:keepNext/>
        <w:keepLines/>
        <w:jc w:val="center"/>
      </w:pPr>
      <w:r w:rsidRPr="00C31B0D">
        <w:t>|Message        |Message        |Message Sequence Number value  |</w:t>
      </w:r>
    </w:p>
    <w:p w14:paraId="3085718F" w14:textId="77777777" w:rsidR="00852FE6" w:rsidRPr="00C31B0D" w:rsidRDefault="00852FE6" w:rsidP="000B4518">
      <w:pPr>
        <w:pStyle w:val="PL"/>
        <w:keepNext/>
        <w:keepLines/>
        <w:jc w:val="center"/>
      </w:pPr>
      <w:r w:rsidRPr="00C31B0D">
        <w:t>|Sequence Number|Sequence Number|                               |</w:t>
      </w:r>
    </w:p>
    <w:p w14:paraId="0A6255D7" w14:textId="77777777" w:rsidR="00852FE6" w:rsidRPr="00C31B0D" w:rsidRDefault="00852FE6" w:rsidP="000B4518">
      <w:pPr>
        <w:pStyle w:val="PL"/>
        <w:keepNext/>
        <w:keepLines/>
        <w:jc w:val="center"/>
      </w:pPr>
      <w:r w:rsidRPr="00C31B0D">
        <w:t>|field ID value |length value   |                               |</w:t>
      </w:r>
    </w:p>
    <w:p w14:paraId="7983D93E" w14:textId="77777777" w:rsidR="000B4518" w:rsidRPr="00C31B0D" w:rsidRDefault="000B4518" w:rsidP="000B4518">
      <w:pPr>
        <w:pStyle w:val="PL"/>
        <w:keepNext/>
        <w:keepLines/>
        <w:jc w:val="center"/>
      </w:pPr>
      <w:r w:rsidRPr="00C31B0D">
        <w:t>+-+-+-+-+-+-+-+-+-+-+-+-+-+-+-+-+-+-+-+-+-+-+-+-+-+-+-+-+-+-+-+-+</w:t>
      </w:r>
    </w:p>
    <w:bookmarkEnd w:id="2413"/>
    <w:p w14:paraId="52320BF2" w14:textId="77777777" w:rsidR="000B4518" w:rsidRPr="00C31B0D" w:rsidRDefault="000B4518" w:rsidP="00852FE6"/>
    <w:p w14:paraId="65011675" w14:textId="77777777" w:rsidR="00852FE6" w:rsidRPr="00C31B0D" w:rsidRDefault="00852FE6" w:rsidP="000C3959">
      <w:r w:rsidRPr="00C31B0D">
        <w:t xml:space="preserve">The &lt;Message Sequence Number field ID&gt; value is a binary value and </w:t>
      </w:r>
      <w:r w:rsidR="00DC18BC" w:rsidRPr="00C31B0D">
        <w:t>is</w:t>
      </w:r>
      <w:r w:rsidRPr="00C31B0D">
        <w:t xml:space="preserve"> set according to table 8.2.3.1-2.</w:t>
      </w:r>
    </w:p>
    <w:p w14:paraId="75C774A5" w14:textId="77777777" w:rsidR="00852FE6" w:rsidRPr="00C31B0D" w:rsidRDefault="00852FE6" w:rsidP="000C3959">
      <w:r w:rsidRPr="00C31B0D">
        <w:t xml:space="preserve">The &lt;Message Sequence Number length&gt; value is a binary value and </w:t>
      </w:r>
      <w:r w:rsidR="00DC18BC" w:rsidRPr="00C31B0D">
        <w:t>has</w:t>
      </w:r>
      <w:r w:rsidRPr="00C31B0D">
        <w:t xml:space="preserve"> the value </w:t>
      </w:r>
      <w:r w:rsidR="00DC18BC" w:rsidRPr="00C31B0D">
        <w:t>'</w:t>
      </w:r>
      <w:r w:rsidRPr="00C31B0D">
        <w:t>2</w:t>
      </w:r>
      <w:r w:rsidR="00DC18BC" w:rsidRPr="00C31B0D">
        <w:t>'</w:t>
      </w:r>
      <w:r w:rsidRPr="00C31B0D">
        <w:t xml:space="preserve"> indicating the total length in octets of the &lt;Message Sequence Number&gt; value item.</w:t>
      </w:r>
    </w:p>
    <w:p w14:paraId="7FD2DE97" w14:textId="77777777" w:rsidR="00852FE6" w:rsidRPr="00C31B0D" w:rsidRDefault="00852FE6" w:rsidP="00852FE6">
      <w:r w:rsidRPr="00C31B0D">
        <w:t>The &lt;Message Sequence Number&gt; value is a binary value.</w:t>
      </w:r>
      <w:r w:rsidR="00617987" w:rsidRPr="00C31B0D">
        <w:t xml:space="preserve"> The &lt;Message Sequence Number&gt; value can be between </w:t>
      </w:r>
      <w:r w:rsidR="00063E4E" w:rsidRPr="00C31B0D">
        <w:t>'</w:t>
      </w:r>
      <w:r w:rsidR="00617987" w:rsidRPr="00C31B0D">
        <w:t>0</w:t>
      </w:r>
      <w:r w:rsidR="00063E4E" w:rsidRPr="00C31B0D">
        <w:t>'</w:t>
      </w:r>
      <w:r w:rsidR="00617987" w:rsidRPr="00C31B0D">
        <w:t xml:space="preserve"> and </w:t>
      </w:r>
      <w:r w:rsidR="00063E4E" w:rsidRPr="00C31B0D">
        <w:t>'</w:t>
      </w:r>
      <w:r w:rsidR="00617987" w:rsidRPr="00C31B0D">
        <w:t>65535</w:t>
      </w:r>
      <w:r w:rsidR="00063E4E" w:rsidRPr="00C31B0D">
        <w:t>'</w:t>
      </w:r>
      <w:r w:rsidR="00617987" w:rsidRPr="00C31B0D">
        <w:t xml:space="preserve">. When the </w:t>
      </w:r>
      <w:r w:rsidR="00063E4E" w:rsidRPr="00C31B0D">
        <w:t>'</w:t>
      </w:r>
      <w:r w:rsidR="00617987" w:rsidRPr="00C31B0D">
        <w:t>65535</w:t>
      </w:r>
      <w:r w:rsidR="00063E4E" w:rsidRPr="00C31B0D">
        <w:t>'</w:t>
      </w:r>
      <w:r w:rsidR="00617987" w:rsidRPr="00C31B0D">
        <w:t xml:space="preserve"> value is reached, </w:t>
      </w:r>
      <w:r w:rsidR="00D11B3B" w:rsidRPr="00C31B0D">
        <w:t xml:space="preserve">the </w:t>
      </w:r>
      <w:r w:rsidR="00617987" w:rsidRPr="00C31B0D">
        <w:t xml:space="preserve">&lt;Message Sequence Number&gt; value starts from </w:t>
      </w:r>
      <w:r w:rsidR="00063E4E" w:rsidRPr="00C31B0D">
        <w:t>'</w:t>
      </w:r>
      <w:r w:rsidR="00617987" w:rsidRPr="00C31B0D">
        <w:t>0</w:t>
      </w:r>
      <w:r w:rsidR="00063E4E" w:rsidRPr="00C31B0D">
        <w:t>'</w:t>
      </w:r>
      <w:r w:rsidR="00617987" w:rsidRPr="00C31B0D">
        <w:t xml:space="preserve"> again.</w:t>
      </w:r>
    </w:p>
    <w:p w14:paraId="57B24269" w14:textId="77777777" w:rsidR="00852FE6" w:rsidRPr="00C31B0D" w:rsidRDefault="00852FE6" w:rsidP="00BC5DDB">
      <w:pPr>
        <w:pStyle w:val="Heading4"/>
      </w:pPr>
      <w:bookmarkStart w:id="2414" w:name="_Toc20157030"/>
      <w:bookmarkStart w:id="2415" w:name="_Toc27502226"/>
      <w:bookmarkStart w:id="2416" w:name="_Toc45212394"/>
      <w:bookmarkStart w:id="2417" w:name="_Toc51933029"/>
      <w:bookmarkStart w:id="2418" w:name="_Toc114516730"/>
      <w:r w:rsidRPr="00C31B0D">
        <w:t>8.2.3.11</w:t>
      </w:r>
      <w:r w:rsidRPr="00C31B0D">
        <w:tab/>
        <w:t>Queued User ID field</w:t>
      </w:r>
      <w:bookmarkEnd w:id="2414"/>
      <w:bookmarkEnd w:id="2415"/>
      <w:bookmarkEnd w:id="2416"/>
      <w:bookmarkEnd w:id="2417"/>
      <w:bookmarkEnd w:id="2418"/>
    </w:p>
    <w:p w14:paraId="6CAAA436" w14:textId="77777777" w:rsidR="00852FE6" w:rsidRPr="00C31B0D" w:rsidRDefault="00852FE6" w:rsidP="00852FE6">
      <w:r w:rsidRPr="00C31B0D">
        <w:t>The Queue</w:t>
      </w:r>
      <w:r w:rsidR="003C23BD" w:rsidRPr="00C31B0D">
        <w:t>d</w:t>
      </w:r>
      <w:r w:rsidRPr="00C31B0D">
        <w:t xml:space="preserve"> </w:t>
      </w:r>
      <w:r w:rsidR="005A4C9F" w:rsidRPr="00C31B0D">
        <w:t>User ID</w:t>
      </w:r>
      <w:r w:rsidRPr="00C31B0D">
        <w:t xml:space="preserve"> field includes information about </w:t>
      </w:r>
      <w:r w:rsidR="005A4C9F" w:rsidRPr="00C31B0D">
        <w:t>the identity of a queued MCPTT user</w:t>
      </w:r>
      <w:r w:rsidRPr="00C31B0D">
        <w:t xml:space="preserve">. </w:t>
      </w:r>
    </w:p>
    <w:p w14:paraId="696AA54C" w14:textId="77777777" w:rsidR="00852FE6" w:rsidRPr="00C31B0D" w:rsidRDefault="00852FE6" w:rsidP="00852FE6">
      <w:r w:rsidRPr="00C31B0D">
        <w:t>Table 8.2.3.11-1 describes the coding of the Queued User ID field.</w:t>
      </w:r>
    </w:p>
    <w:p w14:paraId="3B545436" w14:textId="77777777" w:rsidR="00852FE6" w:rsidRPr="00C31B0D" w:rsidRDefault="00852FE6" w:rsidP="000B4518">
      <w:pPr>
        <w:pStyle w:val="TH"/>
      </w:pPr>
      <w:r w:rsidRPr="00C31B0D">
        <w:t>Table 8.2.3.11-1: Queued User ID field coding</w:t>
      </w:r>
    </w:p>
    <w:p w14:paraId="2D2F8245" w14:textId="77777777" w:rsidR="00852FE6" w:rsidRPr="00C31B0D" w:rsidRDefault="00852FE6" w:rsidP="000B4518">
      <w:pPr>
        <w:pStyle w:val="PL"/>
        <w:keepNext/>
        <w:keepLines/>
        <w:jc w:val="center"/>
      </w:pPr>
      <w:bookmarkStart w:id="2419" w:name="_MCCTEMPBM_CRPT14350019___4"/>
      <w:r w:rsidRPr="00C31B0D">
        <w:t>0                   1                   2                   3</w:t>
      </w:r>
    </w:p>
    <w:p w14:paraId="12A56510" w14:textId="77777777" w:rsidR="00852FE6" w:rsidRPr="00C31B0D" w:rsidRDefault="00852FE6" w:rsidP="000B4518">
      <w:pPr>
        <w:pStyle w:val="PL"/>
        <w:keepNext/>
        <w:keepLines/>
        <w:jc w:val="center"/>
      </w:pPr>
      <w:r w:rsidRPr="00C31B0D">
        <w:t>0 1 2 3 4 5 6 7 8 9 0 1 2 3 4 5 6 7 8 9 0 1 2 3 4 5 6 7 8 9 0 1</w:t>
      </w:r>
    </w:p>
    <w:p w14:paraId="6E22E20A" w14:textId="77777777" w:rsidR="00852FE6" w:rsidRPr="00C31B0D" w:rsidRDefault="00852FE6" w:rsidP="000B4518">
      <w:pPr>
        <w:pStyle w:val="PL"/>
        <w:keepNext/>
        <w:keepLines/>
        <w:jc w:val="center"/>
      </w:pPr>
      <w:r w:rsidRPr="00C31B0D">
        <w:t>+-+-+-+-+-+-+-+-+-+-+-+-+-+-+-+-+-+-+-+-+-+-+-+-+-+-+-+-+-+-+-+-+</w:t>
      </w:r>
    </w:p>
    <w:p w14:paraId="4B46818F" w14:textId="77777777" w:rsidR="00852FE6" w:rsidRPr="00C31B0D" w:rsidRDefault="00852FE6" w:rsidP="00766E02">
      <w:pPr>
        <w:pStyle w:val="PL"/>
        <w:jc w:val="center"/>
      </w:pPr>
      <w:r w:rsidRPr="00C31B0D">
        <w:t>|Queued User ID  |</w:t>
      </w:r>
      <w:r w:rsidRPr="00C31B0D">
        <w:rPr>
          <w:lang w:eastAsia="ko-KR"/>
        </w:rPr>
        <w:t xml:space="preserve">Queued </w:t>
      </w:r>
      <w:r w:rsidRPr="00C31B0D">
        <w:t xml:space="preserve">User ID| </w:t>
      </w:r>
      <w:r w:rsidRPr="00C31B0D">
        <w:rPr>
          <w:lang w:eastAsia="ko-KR"/>
        </w:rPr>
        <w:t xml:space="preserve"> Queued </w:t>
      </w:r>
      <w:r w:rsidRPr="00C31B0D">
        <w:t>User ID</w:t>
      </w:r>
      <w:r w:rsidRPr="00C31B0D">
        <w:rPr>
          <w:lang w:eastAsia="ko-KR"/>
        </w:rPr>
        <w:t xml:space="preserve"> </w:t>
      </w:r>
      <w:r w:rsidR="00C05A0D" w:rsidRPr="00C31B0D">
        <w:rPr>
          <w:lang w:eastAsia="ko-KR"/>
        </w:rPr>
        <w:t xml:space="preserve">     </w:t>
      </w:r>
      <w:r w:rsidRPr="00C31B0D">
        <w:rPr>
          <w:lang w:eastAsia="ko-KR"/>
        </w:rPr>
        <w:t xml:space="preserve">         </w:t>
      </w:r>
      <w:r w:rsidRPr="00C31B0D">
        <w:t>|</w:t>
      </w:r>
    </w:p>
    <w:p w14:paraId="6AE52263" w14:textId="77777777" w:rsidR="00852FE6" w:rsidRPr="00C31B0D" w:rsidRDefault="00852FE6" w:rsidP="00766E02">
      <w:pPr>
        <w:pStyle w:val="PL"/>
        <w:jc w:val="center"/>
      </w:pPr>
      <w:r w:rsidRPr="00C31B0D">
        <w:t xml:space="preserve">|field ID </w:t>
      </w:r>
      <w:r w:rsidR="00C05A0D" w:rsidRPr="00C31B0D">
        <w:t xml:space="preserve">     </w:t>
      </w:r>
      <w:r w:rsidRPr="00C31B0D">
        <w:t xml:space="preserve">  |length </w:t>
      </w:r>
      <w:r w:rsidR="00C05A0D" w:rsidRPr="00C31B0D">
        <w:t xml:space="preserve">     </w:t>
      </w:r>
      <w:r w:rsidRPr="00C31B0D">
        <w:t xml:space="preserve">  |                               |</w:t>
      </w:r>
    </w:p>
    <w:p w14:paraId="73652F31" w14:textId="77777777" w:rsidR="00852FE6" w:rsidRPr="00C31B0D" w:rsidRDefault="00852FE6" w:rsidP="005A2242">
      <w:pPr>
        <w:pStyle w:val="PL"/>
        <w:jc w:val="center"/>
      </w:pPr>
      <w:r w:rsidRPr="00C31B0D">
        <w:t>+-+-+-+-+-+-+-+-+-+-+-+-+-+-+-+-+                               :</w:t>
      </w:r>
    </w:p>
    <w:p w14:paraId="0BD05521" w14:textId="77777777" w:rsidR="00852FE6" w:rsidRPr="00C31B0D" w:rsidRDefault="00852FE6" w:rsidP="001B6ACB">
      <w:pPr>
        <w:pStyle w:val="PL"/>
        <w:jc w:val="center"/>
        <w:rPr>
          <w:lang w:eastAsia="ko-KR"/>
        </w:rPr>
      </w:pPr>
      <w:r w:rsidRPr="00C31B0D">
        <w:t>:                                                               :</w:t>
      </w:r>
    </w:p>
    <w:p w14:paraId="525E7CDF" w14:textId="77777777" w:rsidR="00852FE6" w:rsidRPr="00C31B0D" w:rsidRDefault="00852FE6" w:rsidP="000B4518">
      <w:pPr>
        <w:pStyle w:val="PL"/>
        <w:keepNext/>
        <w:keepLines/>
        <w:jc w:val="center"/>
      </w:pPr>
      <w:r w:rsidRPr="00C31B0D">
        <w:t>+-+-+-+-+-+-+-+-+-+-+-+-+-+-+-+-+-+-+-+-+-+-+-+-+-+-+-+-+-+-+-+-+</w:t>
      </w:r>
    </w:p>
    <w:bookmarkEnd w:id="2419"/>
    <w:p w14:paraId="0DE96576" w14:textId="77777777" w:rsidR="00852FE6" w:rsidRPr="00C31B0D" w:rsidRDefault="00852FE6" w:rsidP="00852FE6"/>
    <w:p w14:paraId="4DE6094D" w14:textId="77777777" w:rsidR="00852FE6" w:rsidRPr="00C31B0D" w:rsidRDefault="00852FE6" w:rsidP="000C3959">
      <w:r w:rsidRPr="00C31B0D">
        <w:t xml:space="preserve">The &lt;Queued User ID field ID&gt; value is a binary value and </w:t>
      </w:r>
      <w:r w:rsidR="00DC18BC" w:rsidRPr="00C31B0D">
        <w:t xml:space="preserve">is </w:t>
      </w:r>
      <w:r w:rsidRPr="00C31B0D">
        <w:t>set according to table 8.2.3.1-2.</w:t>
      </w:r>
    </w:p>
    <w:p w14:paraId="0CFFB9F9" w14:textId="77777777" w:rsidR="00852FE6" w:rsidRPr="00C31B0D" w:rsidRDefault="00852FE6" w:rsidP="000C3959">
      <w:r w:rsidRPr="00C31B0D">
        <w:t>The &lt;</w:t>
      </w:r>
      <w:r w:rsidRPr="00C31B0D">
        <w:rPr>
          <w:lang w:eastAsia="ko-KR"/>
        </w:rPr>
        <w:t xml:space="preserve">Queued </w:t>
      </w:r>
      <w:r w:rsidRPr="00C31B0D">
        <w:t xml:space="preserve">User ID length&gt; value is coded as the &lt;User ID length&gt; value in </w:t>
      </w:r>
      <w:bookmarkStart w:id="2420" w:name="MCCQCTEMPBM_00000349"/>
      <w:r w:rsidRPr="00C31B0D">
        <w:t>subclause</w:t>
      </w:r>
      <w:bookmarkEnd w:id="2420"/>
      <w:r w:rsidRPr="00C31B0D">
        <w:t> 8.2.3.</w:t>
      </w:r>
      <w:r w:rsidR="00247848" w:rsidRPr="00C31B0D">
        <w:t>8</w:t>
      </w:r>
      <w:r w:rsidRPr="00C31B0D">
        <w:t>.</w:t>
      </w:r>
    </w:p>
    <w:p w14:paraId="498E479E" w14:textId="77777777" w:rsidR="00852FE6" w:rsidRPr="00C31B0D" w:rsidRDefault="00852FE6" w:rsidP="00247848">
      <w:r w:rsidRPr="00C31B0D">
        <w:t xml:space="preserve">The &lt;Queued User ID&gt; value is coded as the &lt;User ID&gt; value in </w:t>
      </w:r>
      <w:bookmarkStart w:id="2421" w:name="MCCQCTEMPBM_00000350"/>
      <w:r w:rsidRPr="00C31B0D">
        <w:t>subclause</w:t>
      </w:r>
      <w:bookmarkEnd w:id="2421"/>
      <w:r w:rsidRPr="00C31B0D">
        <w:t> 8.2.3.</w:t>
      </w:r>
      <w:r w:rsidR="00247848" w:rsidRPr="00C31B0D">
        <w:t>8</w:t>
      </w:r>
      <w:r w:rsidRPr="00C31B0D">
        <w:t>.</w:t>
      </w:r>
    </w:p>
    <w:p w14:paraId="725E6125" w14:textId="77777777" w:rsidR="00013485" w:rsidRPr="00C31B0D" w:rsidRDefault="00013485" w:rsidP="00013485">
      <w:pPr>
        <w:rPr>
          <w:lang w:eastAsia="ko-KR"/>
        </w:rPr>
      </w:pPr>
      <w:r w:rsidRPr="00C31B0D">
        <w:t>If the length of the &lt;Queue</w:t>
      </w:r>
      <w:r w:rsidR="00C05A0D" w:rsidRPr="00C31B0D">
        <w:t>d</w:t>
      </w:r>
      <w:r w:rsidRPr="00C31B0D">
        <w:t xml:space="preserve"> User ID&gt; value is not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w:t>
      </w:r>
      <w:r w:rsidRPr="00C31B0D">
        <w:rPr>
          <w:lang w:eastAsia="ko-KR"/>
        </w:rPr>
        <w:t xml:space="preserve">the </w:t>
      </w:r>
      <w:r w:rsidR="00C05A0D" w:rsidRPr="00C31B0D">
        <w:rPr>
          <w:lang w:eastAsia="ko-KR"/>
        </w:rPr>
        <w:t>&lt;</w:t>
      </w:r>
      <w:r w:rsidRPr="00C31B0D">
        <w:t>Queue</w:t>
      </w:r>
      <w:r w:rsidR="00C05A0D" w:rsidRPr="00C31B0D">
        <w:t>d</w:t>
      </w:r>
      <w:r w:rsidRPr="00C31B0D">
        <w:t xml:space="preserve"> User ID</w:t>
      </w:r>
      <w:r w:rsidR="00C05A0D" w:rsidRPr="00C31B0D">
        <w:t>&gt;</w:t>
      </w:r>
      <w:r w:rsidRPr="00C31B0D">
        <w:t xml:space="preserve"> </w:t>
      </w:r>
      <w:r w:rsidR="00C05A0D" w:rsidRPr="00C31B0D">
        <w:t>value</w:t>
      </w:r>
      <w:r w:rsidRPr="00C31B0D">
        <w:t xml:space="preserve"> shall be padded to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value of the padding bytes </w:t>
      </w:r>
      <w:r w:rsidR="00DC18BC" w:rsidRPr="00C31B0D">
        <w:t xml:space="preserve">is </w:t>
      </w:r>
      <w:r w:rsidRPr="00C31B0D">
        <w:t xml:space="preserve">set to zero. The padding bytes </w:t>
      </w:r>
      <w:r w:rsidR="00DC18BC" w:rsidRPr="00C31B0D">
        <w:t>are</w:t>
      </w:r>
      <w:r w:rsidRPr="00C31B0D">
        <w:t xml:space="preserve"> ignored</w:t>
      </w:r>
      <w:r w:rsidR="00DC18BC" w:rsidRPr="00C31B0D">
        <w:t xml:space="preserve"> by the receiver</w:t>
      </w:r>
      <w:r w:rsidRPr="00C31B0D">
        <w:t>.</w:t>
      </w:r>
    </w:p>
    <w:p w14:paraId="29C1C619" w14:textId="77777777" w:rsidR="00852FE6" w:rsidRPr="00C31B0D" w:rsidRDefault="00852FE6" w:rsidP="00BC5DDB">
      <w:pPr>
        <w:pStyle w:val="Heading4"/>
      </w:pPr>
      <w:bookmarkStart w:id="2422" w:name="_Toc20157031"/>
      <w:bookmarkStart w:id="2423" w:name="_Toc27502227"/>
      <w:bookmarkStart w:id="2424" w:name="_Toc45212395"/>
      <w:bookmarkStart w:id="2425" w:name="_Toc51933030"/>
      <w:bookmarkStart w:id="2426" w:name="_Toc114516731"/>
      <w:r w:rsidRPr="00C31B0D">
        <w:t>8.2.3.12</w:t>
      </w:r>
      <w:r w:rsidRPr="00C31B0D">
        <w:tab/>
        <w:t>Source</w:t>
      </w:r>
      <w:r w:rsidR="003C23BD" w:rsidRPr="00C31B0D">
        <w:t xml:space="preserve"> field</w:t>
      </w:r>
      <w:bookmarkEnd w:id="2422"/>
      <w:bookmarkEnd w:id="2423"/>
      <w:bookmarkEnd w:id="2424"/>
      <w:bookmarkEnd w:id="2425"/>
      <w:bookmarkEnd w:id="2426"/>
    </w:p>
    <w:p w14:paraId="09D97817" w14:textId="77777777" w:rsidR="00852FE6" w:rsidRPr="00C31B0D" w:rsidRDefault="00852FE6" w:rsidP="000B4072">
      <w:r w:rsidRPr="00C31B0D">
        <w:t>The Source field contains the source of the message.</w:t>
      </w:r>
    </w:p>
    <w:p w14:paraId="76E0B702" w14:textId="77777777" w:rsidR="00852FE6" w:rsidRPr="00C31B0D" w:rsidRDefault="00852FE6" w:rsidP="00852FE6">
      <w:r w:rsidRPr="00C31B0D">
        <w:t>Table 8.2.3.12-1 describes the coding of the Source field.</w:t>
      </w:r>
    </w:p>
    <w:p w14:paraId="25D9D1D2" w14:textId="77777777" w:rsidR="00852FE6" w:rsidRPr="00C31B0D" w:rsidRDefault="00852FE6" w:rsidP="000B4518">
      <w:pPr>
        <w:pStyle w:val="TH"/>
      </w:pPr>
      <w:r w:rsidRPr="00C31B0D">
        <w:t xml:space="preserve">Table 8.2.3.12-1: Source </w:t>
      </w:r>
      <w:r w:rsidR="003C23BD" w:rsidRPr="00C31B0D">
        <w:t xml:space="preserve">field </w:t>
      </w:r>
      <w:r w:rsidRPr="00C31B0D">
        <w:t>coding</w:t>
      </w:r>
    </w:p>
    <w:p w14:paraId="30533623" w14:textId="77777777" w:rsidR="000B4518" w:rsidRPr="00C31B0D" w:rsidRDefault="000B4518" w:rsidP="000B4518">
      <w:pPr>
        <w:pStyle w:val="PL"/>
        <w:keepNext/>
        <w:keepLines/>
        <w:jc w:val="center"/>
      </w:pPr>
      <w:bookmarkStart w:id="2427" w:name="_MCCTEMPBM_CRPT14350020___4"/>
      <w:r w:rsidRPr="00C31B0D">
        <w:t>0                   1                   2                   3</w:t>
      </w:r>
    </w:p>
    <w:p w14:paraId="0350B62F" w14:textId="77777777" w:rsidR="000B4518" w:rsidRPr="00C31B0D" w:rsidRDefault="000B4518" w:rsidP="000B4518">
      <w:pPr>
        <w:pStyle w:val="PL"/>
        <w:keepNext/>
        <w:keepLines/>
        <w:jc w:val="center"/>
      </w:pPr>
      <w:r w:rsidRPr="00C31B0D">
        <w:t>0 1 2 3 4 5 6 7 8 9 0 1 2 3 4 5 6 7 8 9 0 1 2 3 4 5 6 7 8 9 0 1</w:t>
      </w:r>
    </w:p>
    <w:p w14:paraId="4A69D7E7" w14:textId="77777777" w:rsidR="00852FE6" w:rsidRPr="00C31B0D" w:rsidRDefault="00852FE6" w:rsidP="000B4518">
      <w:pPr>
        <w:pStyle w:val="PL"/>
        <w:keepNext/>
        <w:keepLines/>
        <w:jc w:val="center"/>
      </w:pPr>
      <w:r w:rsidRPr="00C31B0D">
        <w:t>+-+-+-+-+-+-+-+-+-+-+-+-+-+-+-+-+-+-+-+-+-+-+-+-+-+-+-+-+-+-+-+-+</w:t>
      </w:r>
    </w:p>
    <w:p w14:paraId="598CA6EA" w14:textId="77777777" w:rsidR="00852FE6" w:rsidRPr="00C31B0D" w:rsidRDefault="00852FE6" w:rsidP="00766E02">
      <w:pPr>
        <w:pStyle w:val="PL"/>
        <w:jc w:val="center"/>
      </w:pPr>
      <w:r w:rsidRPr="00C31B0D">
        <w:t xml:space="preserve">|Source         |Source         | </w:t>
      </w:r>
      <w:r w:rsidRPr="00C31B0D">
        <w:rPr>
          <w:lang w:eastAsia="ko-KR"/>
        </w:rPr>
        <w:t xml:space="preserve">         </w:t>
      </w:r>
      <w:r w:rsidRPr="00C31B0D">
        <w:t>Source</w:t>
      </w:r>
      <w:r w:rsidRPr="00C31B0D">
        <w:rPr>
          <w:lang w:eastAsia="ko-KR"/>
        </w:rPr>
        <w:t xml:space="preserve"> value         </w:t>
      </w:r>
      <w:r w:rsidRPr="00C31B0D">
        <w:t>|</w:t>
      </w:r>
    </w:p>
    <w:p w14:paraId="03EC425E" w14:textId="77777777" w:rsidR="00852FE6" w:rsidRPr="00C31B0D" w:rsidRDefault="00852FE6" w:rsidP="00766E02">
      <w:pPr>
        <w:pStyle w:val="PL"/>
        <w:jc w:val="center"/>
      </w:pPr>
      <w:r w:rsidRPr="00C31B0D">
        <w:t>|field ID value |length value   |                               |</w:t>
      </w:r>
    </w:p>
    <w:p w14:paraId="19BABE15" w14:textId="77777777" w:rsidR="00852FE6" w:rsidRPr="00C31B0D" w:rsidRDefault="00852FE6" w:rsidP="00766E02">
      <w:pPr>
        <w:pStyle w:val="PL"/>
        <w:jc w:val="center"/>
      </w:pPr>
      <w:r w:rsidRPr="00C31B0D">
        <w:t>+-+-+-+-+-+-+-+-+-+-+-+-+-+-+-+-+-+-+-+-+-+-+-+-+-+-+-+-+-+-+-+-+</w:t>
      </w:r>
    </w:p>
    <w:bookmarkEnd w:id="2427"/>
    <w:p w14:paraId="2C1AEC5E" w14:textId="77777777" w:rsidR="00852FE6" w:rsidRPr="00C31B0D" w:rsidRDefault="00852FE6" w:rsidP="00852FE6"/>
    <w:p w14:paraId="1FEAA998" w14:textId="77777777" w:rsidR="00852FE6" w:rsidRPr="00C31B0D" w:rsidRDefault="00852FE6" w:rsidP="000C3959">
      <w:r w:rsidRPr="00C31B0D">
        <w:t xml:space="preserve">The &lt;Source field ID&gt; value is a binary value and </w:t>
      </w:r>
      <w:r w:rsidR="00DC18BC" w:rsidRPr="00C31B0D">
        <w:t>is</w:t>
      </w:r>
      <w:r w:rsidRPr="00C31B0D">
        <w:t xml:space="preserve"> set according to table 8.2.3.1-2.</w:t>
      </w:r>
    </w:p>
    <w:p w14:paraId="0878DEB9" w14:textId="77777777" w:rsidR="00852FE6" w:rsidRPr="00C31B0D" w:rsidRDefault="00852FE6" w:rsidP="000C3959">
      <w:r w:rsidRPr="00C31B0D">
        <w:t xml:space="preserve">The &lt;Source length&gt; value is a binary value and </w:t>
      </w:r>
      <w:r w:rsidR="00DC18BC" w:rsidRPr="00C31B0D">
        <w:t>has</w:t>
      </w:r>
      <w:r w:rsidRPr="00C31B0D">
        <w:t xml:space="preserve"> the value </w:t>
      </w:r>
      <w:r w:rsidR="00634E5B" w:rsidRPr="00C31B0D">
        <w:t>'</w:t>
      </w:r>
      <w:r w:rsidRPr="00C31B0D">
        <w:t>2</w:t>
      </w:r>
      <w:r w:rsidR="00634E5B" w:rsidRPr="00C31B0D">
        <w:t>'</w:t>
      </w:r>
      <w:r w:rsidRPr="00C31B0D">
        <w:t xml:space="preserve"> indicating the total length in octets of the &lt;Source&gt; value item.</w:t>
      </w:r>
    </w:p>
    <w:p w14:paraId="20052305" w14:textId="77777777" w:rsidR="00852FE6" w:rsidRPr="00C31B0D" w:rsidRDefault="00852FE6" w:rsidP="00852FE6">
      <w:r w:rsidRPr="00C31B0D">
        <w:t>The &lt;Source&gt; value is a 16 bit binary value where:</w:t>
      </w:r>
    </w:p>
    <w:p w14:paraId="001D390F" w14:textId="77777777" w:rsidR="00852FE6" w:rsidRPr="00C31B0D" w:rsidRDefault="00DC18BC" w:rsidP="000B4072">
      <w:pPr>
        <w:pStyle w:val="B1"/>
      </w:pPr>
      <w:r w:rsidRPr="00C31B0D">
        <w:t>'</w:t>
      </w:r>
      <w:r w:rsidR="00852FE6" w:rsidRPr="00C31B0D">
        <w:t>0</w:t>
      </w:r>
      <w:r w:rsidRPr="00C31B0D">
        <w:t>'</w:t>
      </w:r>
      <w:r w:rsidR="00852FE6" w:rsidRPr="00C31B0D">
        <w:tab/>
        <w:t>the floor participant is the source</w:t>
      </w:r>
    </w:p>
    <w:p w14:paraId="7C229770" w14:textId="77777777" w:rsidR="00852FE6" w:rsidRPr="00C31B0D" w:rsidRDefault="00DC18BC" w:rsidP="000B4072">
      <w:pPr>
        <w:pStyle w:val="B1"/>
      </w:pPr>
      <w:r w:rsidRPr="00C31B0D">
        <w:t>'</w:t>
      </w:r>
      <w:r w:rsidR="00852FE6" w:rsidRPr="00C31B0D">
        <w:t>1</w:t>
      </w:r>
      <w:r w:rsidRPr="00C31B0D">
        <w:t>'</w:t>
      </w:r>
      <w:r w:rsidR="00852FE6" w:rsidRPr="00C31B0D">
        <w:tab/>
        <w:t>the participating MCPTT function is the source</w:t>
      </w:r>
    </w:p>
    <w:p w14:paraId="56189D39" w14:textId="77777777" w:rsidR="00852FE6" w:rsidRPr="00C31B0D" w:rsidRDefault="00DC18BC" w:rsidP="000B4072">
      <w:pPr>
        <w:pStyle w:val="B1"/>
      </w:pPr>
      <w:r w:rsidRPr="00C31B0D">
        <w:t>'</w:t>
      </w:r>
      <w:r w:rsidR="00852FE6" w:rsidRPr="00C31B0D">
        <w:t>2</w:t>
      </w:r>
      <w:r w:rsidRPr="00C31B0D">
        <w:t>'</w:t>
      </w:r>
      <w:r w:rsidR="00852FE6" w:rsidRPr="00C31B0D">
        <w:tab/>
        <w:t>the controlling MCPTT function is the source</w:t>
      </w:r>
    </w:p>
    <w:p w14:paraId="09546D66" w14:textId="77777777" w:rsidR="00852FE6" w:rsidRPr="00C31B0D" w:rsidRDefault="00DC18BC" w:rsidP="000B4072">
      <w:pPr>
        <w:pStyle w:val="B1"/>
      </w:pPr>
      <w:r w:rsidRPr="00C31B0D">
        <w:t>'</w:t>
      </w:r>
      <w:r w:rsidR="00852FE6" w:rsidRPr="00C31B0D">
        <w:t>3</w:t>
      </w:r>
      <w:r w:rsidRPr="00C31B0D">
        <w:t>'</w:t>
      </w:r>
      <w:r w:rsidR="00852FE6" w:rsidRPr="00C31B0D">
        <w:tab/>
        <w:t>the non-controlling MCPTT function is the source</w:t>
      </w:r>
    </w:p>
    <w:p w14:paraId="06F5A5CB" w14:textId="77777777" w:rsidR="00852FE6" w:rsidRPr="00C31B0D" w:rsidRDefault="00852FE6" w:rsidP="000B4072">
      <w:r w:rsidRPr="00C31B0D">
        <w:t>All other values are reserved for future use.</w:t>
      </w:r>
    </w:p>
    <w:p w14:paraId="18E61804" w14:textId="77777777" w:rsidR="00A81C77" w:rsidRPr="00C31B0D" w:rsidRDefault="00A81C77" w:rsidP="00BC5DDB">
      <w:pPr>
        <w:pStyle w:val="Heading4"/>
      </w:pPr>
      <w:bookmarkStart w:id="2428" w:name="_Toc20157032"/>
      <w:bookmarkStart w:id="2429" w:name="_Toc27502228"/>
      <w:bookmarkStart w:id="2430" w:name="_Toc45212396"/>
      <w:bookmarkStart w:id="2431" w:name="_Toc51933031"/>
      <w:bookmarkStart w:id="2432" w:name="_Toc114516732"/>
      <w:r w:rsidRPr="00C31B0D">
        <w:t>8.2.3.13</w:t>
      </w:r>
      <w:r w:rsidRPr="00C31B0D">
        <w:tab/>
        <w:t>Track Info</w:t>
      </w:r>
      <w:r w:rsidR="003C23BD" w:rsidRPr="00C31B0D">
        <w:t xml:space="preserve"> field</w:t>
      </w:r>
      <w:bookmarkEnd w:id="2428"/>
      <w:bookmarkEnd w:id="2429"/>
      <w:bookmarkEnd w:id="2430"/>
      <w:bookmarkEnd w:id="2431"/>
      <w:bookmarkEnd w:id="2432"/>
    </w:p>
    <w:p w14:paraId="4E341EEE" w14:textId="77777777" w:rsidR="00A81C77" w:rsidRPr="00C31B0D" w:rsidRDefault="00A81C77" w:rsidP="000B4072">
      <w:r w:rsidRPr="00C31B0D">
        <w:t>The Track Info field contains the path a floor control message has been routed along with the priority and the queueing capability of the MCPTT client.</w:t>
      </w:r>
    </w:p>
    <w:p w14:paraId="40936342" w14:textId="77777777" w:rsidR="00A81C77" w:rsidRPr="00C31B0D" w:rsidRDefault="00A81C77" w:rsidP="00A81C77">
      <w:r w:rsidRPr="00C31B0D">
        <w:t>Table 8.2.3.13-1 describes the coding of the Track Info field.</w:t>
      </w:r>
    </w:p>
    <w:p w14:paraId="7153A9CC" w14:textId="77777777" w:rsidR="00A81C77" w:rsidRPr="00C31B0D" w:rsidRDefault="00A81C77" w:rsidP="000B4518">
      <w:pPr>
        <w:pStyle w:val="TH"/>
      </w:pPr>
      <w:r w:rsidRPr="00C31B0D">
        <w:t xml:space="preserve">Table 8.2.3.13-1: Track Info </w:t>
      </w:r>
      <w:r w:rsidR="003C23BD" w:rsidRPr="00C31B0D">
        <w:t xml:space="preserve">field </w:t>
      </w:r>
      <w:r w:rsidRPr="00C31B0D">
        <w:t>coding</w:t>
      </w:r>
    </w:p>
    <w:p w14:paraId="31A5FA9C" w14:textId="77777777" w:rsidR="000B4518" w:rsidRPr="00C31B0D" w:rsidRDefault="000B4518" w:rsidP="000B4518">
      <w:pPr>
        <w:pStyle w:val="PL"/>
        <w:keepNext/>
        <w:keepLines/>
        <w:jc w:val="center"/>
      </w:pPr>
      <w:bookmarkStart w:id="2433" w:name="_MCCTEMPBM_CRPT14350021___4"/>
      <w:r w:rsidRPr="00C31B0D">
        <w:t>0                   1                   2                   3</w:t>
      </w:r>
    </w:p>
    <w:p w14:paraId="478C041E" w14:textId="77777777" w:rsidR="000B4518" w:rsidRPr="00C31B0D" w:rsidRDefault="000B4518" w:rsidP="000B4518">
      <w:pPr>
        <w:pStyle w:val="PL"/>
        <w:keepNext/>
        <w:keepLines/>
        <w:jc w:val="center"/>
      </w:pPr>
      <w:r w:rsidRPr="00C31B0D">
        <w:t>0 1 2 3 4 5 6 7 8 9 0 1 2 3 4 5 6 7 8 9 0 1 2 3 4 5 6 7 8 9 0 1</w:t>
      </w:r>
    </w:p>
    <w:p w14:paraId="6186DDBF" w14:textId="77777777" w:rsidR="00A81C77" w:rsidRPr="00C31B0D" w:rsidRDefault="00A81C77" w:rsidP="000B4518">
      <w:pPr>
        <w:pStyle w:val="PL"/>
        <w:keepNext/>
        <w:keepLines/>
        <w:jc w:val="center"/>
      </w:pPr>
      <w:r w:rsidRPr="00C31B0D">
        <w:t>+-+-+-+-+-+-+-+-+-+-+-+-+-+-+-+-+-+-+-+-+-+-+-+-+-+-+-+-+-+-+-+-+</w:t>
      </w:r>
    </w:p>
    <w:p w14:paraId="0DF5C2FA" w14:textId="77777777" w:rsidR="00A81C77" w:rsidRPr="00C31B0D" w:rsidRDefault="00A81C77" w:rsidP="00766E02">
      <w:pPr>
        <w:pStyle w:val="PL"/>
        <w:jc w:val="center"/>
      </w:pPr>
      <w:r w:rsidRPr="00C31B0D">
        <w:t>|Track Info     |Track Info     |Queueing</w:t>
      </w:r>
      <w:r w:rsidRPr="00C31B0D">
        <w:rPr>
          <w:lang w:eastAsia="ko-KR"/>
        </w:rPr>
        <w:t xml:space="preserve">   </w:t>
      </w:r>
      <w:r w:rsidRPr="00C31B0D">
        <w:t xml:space="preserve">    |</w:t>
      </w:r>
      <w:r w:rsidR="00C10A9A" w:rsidRPr="00C31B0D">
        <w:t>Participant</w:t>
      </w:r>
      <w:r w:rsidRPr="00C31B0D">
        <w:t xml:space="preserve">   </w:t>
      </w:r>
      <w:r w:rsidRPr="00C31B0D">
        <w:rPr>
          <w:lang w:eastAsia="ko-KR"/>
        </w:rPr>
        <w:t xml:space="preserve"> </w:t>
      </w:r>
      <w:r w:rsidRPr="00C31B0D">
        <w:t>|</w:t>
      </w:r>
    </w:p>
    <w:p w14:paraId="2845BB73" w14:textId="77777777" w:rsidR="00A81C77" w:rsidRPr="00C31B0D" w:rsidRDefault="00A81C77" w:rsidP="00766E02">
      <w:pPr>
        <w:pStyle w:val="PL"/>
        <w:jc w:val="center"/>
      </w:pPr>
      <w:r w:rsidRPr="00C31B0D">
        <w:t>|field ID value |length value   |Capability     |</w:t>
      </w:r>
      <w:r w:rsidR="00C10A9A" w:rsidRPr="00C31B0D">
        <w:t xml:space="preserve">Type Length   </w:t>
      </w:r>
      <w:r w:rsidRPr="00C31B0D">
        <w:t xml:space="preserve"> |</w:t>
      </w:r>
    </w:p>
    <w:p w14:paraId="16350153" w14:textId="77777777" w:rsidR="00A81C77" w:rsidRPr="00C31B0D" w:rsidRDefault="00A81C77" w:rsidP="005A2242">
      <w:pPr>
        <w:pStyle w:val="PL"/>
        <w:jc w:val="center"/>
      </w:pPr>
      <w:r w:rsidRPr="00C31B0D">
        <w:t>|               |               |value          |value          |</w:t>
      </w:r>
    </w:p>
    <w:p w14:paraId="0A8078C4" w14:textId="77777777" w:rsidR="00C10A9A" w:rsidRPr="00C31B0D" w:rsidRDefault="00C10A9A" w:rsidP="000B4518">
      <w:pPr>
        <w:pStyle w:val="PL"/>
        <w:keepNext/>
        <w:keepLines/>
        <w:jc w:val="center"/>
      </w:pPr>
      <w:r w:rsidRPr="00C31B0D">
        <w:t>+-+-+-+-+-+-+-+-+-+-+-+-+-+-+-+-+-+-+-+-+-+-+-+-+-+-+-+-+-+-+-+-+</w:t>
      </w:r>
    </w:p>
    <w:p w14:paraId="7DA59FBC" w14:textId="77777777" w:rsidR="00C10A9A" w:rsidRPr="00C31B0D" w:rsidRDefault="00C10A9A" w:rsidP="005A2242">
      <w:pPr>
        <w:pStyle w:val="PL"/>
        <w:jc w:val="center"/>
      </w:pPr>
      <w:r w:rsidRPr="00C31B0D">
        <w:t>|                         Participant Type value                |</w:t>
      </w:r>
    </w:p>
    <w:p w14:paraId="55EDF9C3" w14:textId="77777777" w:rsidR="00C10A9A" w:rsidRPr="00C31B0D" w:rsidRDefault="00C10A9A" w:rsidP="001B6ACB">
      <w:pPr>
        <w:pStyle w:val="PL"/>
        <w:jc w:val="center"/>
      </w:pPr>
      <w:r w:rsidRPr="00C31B0D">
        <w:t>:                                                               :</w:t>
      </w:r>
    </w:p>
    <w:p w14:paraId="2593A175" w14:textId="77777777" w:rsidR="00A81C77" w:rsidRPr="00C31B0D" w:rsidRDefault="00A81C77" w:rsidP="000B4518">
      <w:pPr>
        <w:pStyle w:val="PL"/>
        <w:keepNext/>
        <w:keepLines/>
        <w:jc w:val="center"/>
      </w:pPr>
      <w:r w:rsidRPr="00C31B0D">
        <w:t>+-+-+-+-+-+-+-+-+-+-+-+-+-+-+-+-+-+-+-+-+-+-+-+-+-+-+-+-+-+-+-+-+</w:t>
      </w:r>
    </w:p>
    <w:p w14:paraId="2BA5C365" w14:textId="77777777" w:rsidR="00A81C77" w:rsidRPr="00C31B0D" w:rsidRDefault="00A81C77" w:rsidP="005A2242">
      <w:pPr>
        <w:pStyle w:val="PL"/>
        <w:jc w:val="center"/>
      </w:pPr>
      <w:r w:rsidRPr="00C31B0D">
        <w:t>|                  Floor Participant Reference 1                |</w:t>
      </w:r>
    </w:p>
    <w:p w14:paraId="1145D4E2" w14:textId="77777777" w:rsidR="00A81C77" w:rsidRPr="00C31B0D" w:rsidRDefault="00A81C77" w:rsidP="001B6ACB">
      <w:pPr>
        <w:pStyle w:val="PL"/>
        <w:jc w:val="center"/>
      </w:pPr>
      <w:r w:rsidRPr="00C31B0D">
        <w:t>:                               |                               :</w:t>
      </w:r>
    </w:p>
    <w:p w14:paraId="3F0497C0" w14:textId="77777777" w:rsidR="00A81C77" w:rsidRPr="00C31B0D" w:rsidRDefault="00A81C77" w:rsidP="001B6ACB">
      <w:pPr>
        <w:pStyle w:val="PL"/>
        <w:jc w:val="center"/>
      </w:pPr>
      <w:r w:rsidRPr="00C31B0D">
        <w:t>|                  Floor Participant Reference n                |</w:t>
      </w:r>
    </w:p>
    <w:p w14:paraId="2E3E7CB0" w14:textId="77777777" w:rsidR="00A81C77" w:rsidRPr="00C31B0D" w:rsidRDefault="00A81C77" w:rsidP="000B4518">
      <w:pPr>
        <w:pStyle w:val="PL"/>
        <w:keepNext/>
        <w:keepLines/>
        <w:jc w:val="center"/>
      </w:pPr>
      <w:r w:rsidRPr="00C31B0D">
        <w:t>+-+-+-+-+-+-+-+-+-+-+-+-+-+-+-+-+-+-+-+-+-+-+-+-+-+-+-+-+-+-+-+-+</w:t>
      </w:r>
    </w:p>
    <w:bookmarkEnd w:id="2433"/>
    <w:p w14:paraId="2E4240E8" w14:textId="77777777" w:rsidR="00A81C77" w:rsidRPr="00C31B0D" w:rsidRDefault="00A81C77" w:rsidP="000B4518">
      <w:pPr>
        <w:keepNext/>
        <w:keepLines/>
      </w:pPr>
    </w:p>
    <w:p w14:paraId="3EC0DD5F" w14:textId="77777777" w:rsidR="00A81C77" w:rsidRPr="00C31B0D" w:rsidRDefault="00A81C77" w:rsidP="000C3959">
      <w:r w:rsidRPr="00C31B0D">
        <w:t xml:space="preserve">The &lt;Track Info field ID&gt; value is a binary value and </w:t>
      </w:r>
      <w:r w:rsidR="00DC18BC" w:rsidRPr="00C31B0D">
        <w:t>is</w:t>
      </w:r>
      <w:r w:rsidRPr="00C31B0D">
        <w:t xml:space="preserve"> set according to table 8.2.3.1-2.</w:t>
      </w:r>
    </w:p>
    <w:p w14:paraId="07F95E3B" w14:textId="77777777" w:rsidR="00A81C77" w:rsidRPr="00C31B0D" w:rsidRDefault="00A81C77" w:rsidP="000C3959">
      <w:r w:rsidRPr="00C31B0D">
        <w:t xml:space="preserve">The &lt;Track Info length&gt; value is a binary value and </w:t>
      </w:r>
      <w:r w:rsidR="00DC18BC" w:rsidRPr="00C31B0D">
        <w:t>has</w:t>
      </w:r>
      <w:r w:rsidRPr="00C31B0D">
        <w:t xml:space="preserve"> a value indicating the total length in octets of the &lt;Queueing Capability&gt; value and one or more &lt;Floor Participant Reference&gt; value items.</w:t>
      </w:r>
    </w:p>
    <w:p w14:paraId="04A0B350" w14:textId="77777777" w:rsidR="00A81C77" w:rsidRPr="00C31B0D" w:rsidRDefault="00A81C77" w:rsidP="00A81C77">
      <w:r w:rsidRPr="00C31B0D">
        <w:t>The &lt;Queueing Capability&gt; value is an 8 bit binary value where:</w:t>
      </w:r>
    </w:p>
    <w:p w14:paraId="240BA82E" w14:textId="77777777" w:rsidR="00A81C77" w:rsidRPr="00C31B0D" w:rsidRDefault="00DC18BC" w:rsidP="000B4072">
      <w:pPr>
        <w:pStyle w:val="B1"/>
      </w:pPr>
      <w:r w:rsidRPr="00C31B0D">
        <w:t>'</w:t>
      </w:r>
      <w:r w:rsidR="00A81C77" w:rsidRPr="00C31B0D">
        <w:t>0</w:t>
      </w:r>
      <w:r w:rsidRPr="00C31B0D">
        <w:t>'</w:t>
      </w:r>
      <w:r w:rsidR="00A81C77" w:rsidRPr="00C31B0D">
        <w:tab/>
        <w:t>the floor participant in the MCPTT client do</w:t>
      </w:r>
      <w:r w:rsidR="00BB58E0" w:rsidRPr="00C31B0D">
        <w:t>es</w:t>
      </w:r>
      <w:r w:rsidR="00A81C77" w:rsidRPr="00C31B0D">
        <w:t xml:space="preserve"> not support queueing</w:t>
      </w:r>
    </w:p>
    <w:p w14:paraId="6E3FB550" w14:textId="77777777" w:rsidR="00A81C77" w:rsidRPr="00C31B0D" w:rsidRDefault="00DC18BC" w:rsidP="000B4072">
      <w:pPr>
        <w:pStyle w:val="B1"/>
      </w:pPr>
      <w:r w:rsidRPr="00C31B0D">
        <w:t>'</w:t>
      </w:r>
      <w:r w:rsidR="00A81C77" w:rsidRPr="00C31B0D">
        <w:t>1</w:t>
      </w:r>
      <w:r w:rsidRPr="00C31B0D">
        <w:t>'</w:t>
      </w:r>
      <w:r w:rsidR="00A81C77" w:rsidRPr="00C31B0D">
        <w:tab/>
        <w:t>the floor participant in the MCPTT client support</w:t>
      </w:r>
      <w:r w:rsidR="00BB58E0" w:rsidRPr="00C31B0D">
        <w:t>s</w:t>
      </w:r>
      <w:r w:rsidR="00A81C77" w:rsidRPr="00C31B0D">
        <w:t xml:space="preserve"> queueing</w:t>
      </w:r>
    </w:p>
    <w:p w14:paraId="1D1BBEA4" w14:textId="77777777" w:rsidR="00A81C77" w:rsidRPr="00C31B0D" w:rsidRDefault="00A81C77" w:rsidP="000B4072">
      <w:r w:rsidRPr="00C31B0D">
        <w:t>All other values are reserved for future use.</w:t>
      </w:r>
    </w:p>
    <w:p w14:paraId="4C6D67BA" w14:textId="77777777" w:rsidR="00C10A9A" w:rsidRPr="00C31B0D" w:rsidRDefault="00C10A9A" w:rsidP="00C10A9A">
      <w:r w:rsidRPr="00C31B0D">
        <w:t>The &lt;Participant Type Length&gt; value is 8 bit binary value set to the length of the &lt;Participant Type&gt; value.</w:t>
      </w:r>
    </w:p>
    <w:p w14:paraId="1C3135B8" w14:textId="77777777" w:rsidR="00C10A9A" w:rsidRPr="00C31B0D" w:rsidRDefault="00C10A9A" w:rsidP="00C10A9A">
      <w:r w:rsidRPr="00C31B0D">
        <w:t>The &lt;Participant Type&gt; value is string coded as specified in table 8.2.3.13-2:</w:t>
      </w:r>
    </w:p>
    <w:p w14:paraId="26E6A3F2" w14:textId="77777777" w:rsidR="00C10A9A" w:rsidRPr="00C31B0D" w:rsidRDefault="00C10A9A" w:rsidP="000B4518">
      <w:pPr>
        <w:pStyle w:val="TH"/>
      </w:pPr>
      <w:r w:rsidRPr="00C31B0D">
        <w:t>Table 8.2.3.13-2: ABNF syntax of values of the &lt;Participant Type&gt; value</w:t>
      </w:r>
    </w:p>
    <w:p w14:paraId="792C350E" w14:textId="77777777" w:rsidR="00C10A9A" w:rsidRPr="00C31B0D" w:rsidRDefault="00C10A9A" w:rsidP="0012300F">
      <w:pPr>
        <w:pStyle w:val="PL"/>
        <w:pBdr>
          <w:top w:val="single" w:sz="4" w:space="1" w:color="auto"/>
          <w:left w:val="single" w:sz="4" w:space="4" w:color="auto"/>
          <w:bottom w:val="single" w:sz="4" w:space="1" w:color="auto"/>
          <w:right w:val="single" w:sz="4" w:space="4" w:color="auto"/>
        </w:pBdr>
        <w:rPr>
          <w:lang w:val="fr-FR"/>
        </w:rPr>
      </w:pPr>
      <w:r w:rsidRPr="00C31B0D">
        <w:rPr>
          <w:lang w:val="fr-FR"/>
        </w:rPr>
        <w:t>participant-type = 1*( %x20-7E / UTF8-NONASCII )</w:t>
      </w:r>
    </w:p>
    <w:p w14:paraId="2FFC587E" w14:textId="77777777" w:rsidR="00C10A9A" w:rsidRPr="00C31B0D" w:rsidRDefault="00C10A9A" w:rsidP="00C10A9A">
      <w:pPr>
        <w:rPr>
          <w:lang w:val="fr-FR"/>
        </w:rPr>
      </w:pPr>
    </w:p>
    <w:p w14:paraId="7EDB9DBB" w14:textId="77777777" w:rsidR="00C10A9A" w:rsidRPr="00C31B0D" w:rsidRDefault="00C10A9A" w:rsidP="00C10A9A">
      <w:r w:rsidRPr="00C31B0D">
        <w:t>If the length of the &lt;Participant</w:t>
      </w:r>
      <w:r w:rsidR="008D2794" w:rsidRPr="00C31B0D">
        <w:t xml:space="preserve"> Type</w:t>
      </w:r>
      <w:r w:rsidRPr="00C31B0D">
        <w:t xml:space="preserve">&gt; value is not a multiple of 4 bytes, the </w:t>
      </w:r>
      <w:r w:rsidR="008D2794" w:rsidRPr="00C31B0D">
        <w:t>&lt;Participant Type&gt; value</w:t>
      </w:r>
      <w:r w:rsidRPr="00C31B0D">
        <w:t xml:space="preserve"> </w:t>
      </w:r>
      <w:r w:rsidR="00DC18BC" w:rsidRPr="00C31B0D">
        <w:t>is</w:t>
      </w:r>
      <w:r w:rsidRPr="00C31B0D">
        <w:t xml:space="preserve"> padded to a multiple of 4 bytes. The value of the padding bytes </w:t>
      </w:r>
      <w:r w:rsidR="00DC18BC" w:rsidRPr="00C31B0D">
        <w:t>is</w:t>
      </w:r>
      <w:r w:rsidRPr="00C31B0D">
        <w:t xml:space="preserve"> set to zero. The padding bytes </w:t>
      </w:r>
      <w:r w:rsidR="00DC18BC" w:rsidRPr="00C31B0D">
        <w:t>are</w:t>
      </w:r>
      <w:r w:rsidRPr="00C31B0D">
        <w:t xml:space="preserve"> ignored</w:t>
      </w:r>
      <w:r w:rsidR="00DC18BC" w:rsidRPr="00C31B0D">
        <w:t xml:space="preserve"> by the receiver</w:t>
      </w:r>
      <w:r w:rsidRPr="00C31B0D">
        <w:t>.</w:t>
      </w:r>
    </w:p>
    <w:p w14:paraId="4A3F0578" w14:textId="77777777" w:rsidR="00C10A9A" w:rsidRPr="00C31B0D" w:rsidRDefault="00C10A9A" w:rsidP="00C10A9A">
      <w:pPr>
        <w:pStyle w:val="NO"/>
      </w:pPr>
      <w:r w:rsidRPr="00C31B0D">
        <w:t>NOTE</w:t>
      </w:r>
      <w:r w:rsidR="00A772D0" w:rsidRPr="00C31B0D">
        <w:t> 1</w:t>
      </w:r>
      <w:r w:rsidRPr="00C31B0D">
        <w:t>:</w:t>
      </w:r>
      <w:r w:rsidRPr="00C31B0D">
        <w:tab/>
        <w:t>The content of the &lt;Participant Type&gt; value is MCPTT service provider specific and out of scope of the present document.</w:t>
      </w:r>
    </w:p>
    <w:p w14:paraId="6EC1B438" w14:textId="77777777" w:rsidR="00A81C77" w:rsidRPr="00C31B0D" w:rsidRDefault="00A81C77" w:rsidP="000B4072">
      <w:r w:rsidRPr="00C31B0D">
        <w:t>The &lt;Floor Participant Reference&gt; value is a 32 bit binary value containing a reference to the floor participant in the non-</w:t>
      </w:r>
      <w:r w:rsidR="00DC18BC" w:rsidRPr="00C31B0D">
        <w:t xml:space="preserve">controlling </w:t>
      </w:r>
      <w:r w:rsidR="008E1340" w:rsidRPr="00C31B0D">
        <w:t xml:space="preserve">MCPTT </w:t>
      </w:r>
      <w:r w:rsidRPr="00C31B0D">
        <w:t>function of an MCPTT group.</w:t>
      </w:r>
    </w:p>
    <w:p w14:paraId="182BAA34" w14:textId="77777777" w:rsidR="00A81C77" w:rsidRPr="00C31B0D" w:rsidRDefault="00A81C77" w:rsidP="000B4072">
      <w:pPr>
        <w:pStyle w:val="NO"/>
      </w:pPr>
      <w:r w:rsidRPr="00C31B0D">
        <w:t>NOTE</w:t>
      </w:r>
      <w:r w:rsidR="00A772D0" w:rsidRPr="00C31B0D">
        <w:t> 2</w:t>
      </w:r>
      <w:r w:rsidRPr="00C31B0D">
        <w:t>:</w:t>
      </w:r>
      <w:r w:rsidRPr="00C31B0D">
        <w:tab/>
        <w:t>The reference to the floor participant is a value only understandable by the floor control server interface in the non-</w:t>
      </w:r>
      <w:r w:rsidR="00DC18BC" w:rsidRPr="00C31B0D">
        <w:t xml:space="preserve">controlling </w:t>
      </w:r>
      <w:r w:rsidR="008E1340" w:rsidRPr="00C31B0D">
        <w:t xml:space="preserve">MCPTT </w:t>
      </w:r>
      <w:r w:rsidRPr="00C31B0D">
        <w:t>function of an MCPTT group.</w:t>
      </w:r>
    </w:p>
    <w:p w14:paraId="5E2D490E" w14:textId="77777777" w:rsidR="00A81C77" w:rsidRPr="00C31B0D" w:rsidRDefault="00A81C77" w:rsidP="00BC5DDB">
      <w:pPr>
        <w:pStyle w:val="Heading4"/>
      </w:pPr>
      <w:bookmarkStart w:id="2434" w:name="_Toc20157033"/>
      <w:bookmarkStart w:id="2435" w:name="_Toc27502229"/>
      <w:bookmarkStart w:id="2436" w:name="_Toc45212397"/>
      <w:bookmarkStart w:id="2437" w:name="_Toc51933032"/>
      <w:bookmarkStart w:id="2438" w:name="_Toc114516733"/>
      <w:r w:rsidRPr="00C31B0D">
        <w:t>8.2.3.14</w:t>
      </w:r>
      <w:r w:rsidRPr="00C31B0D">
        <w:tab/>
        <w:t>Message Type</w:t>
      </w:r>
      <w:r w:rsidR="003C23BD" w:rsidRPr="00C31B0D">
        <w:t xml:space="preserve"> field</w:t>
      </w:r>
      <w:bookmarkEnd w:id="2434"/>
      <w:bookmarkEnd w:id="2435"/>
      <w:bookmarkEnd w:id="2436"/>
      <w:bookmarkEnd w:id="2437"/>
      <w:bookmarkEnd w:id="2438"/>
    </w:p>
    <w:p w14:paraId="0A5898D2" w14:textId="77777777" w:rsidR="00A81C77" w:rsidRPr="00C31B0D" w:rsidRDefault="00A81C77" w:rsidP="00A81C77">
      <w:r w:rsidRPr="00C31B0D">
        <w:t>The Message Type field contains</w:t>
      </w:r>
      <w:r w:rsidR="00E37DA8" w:rsidRPr="00C31B0D">
        <w:t xml:space="preserve"> the subtype of</w:t>
      </w:r>
      <w:r w:rsidRPr="00C31B0D">
        <w:t xml:space="preserve"> the floor control message that is acknowledged.</w:t>
      </w:r>
    </w:p>
    <w:p w14:paraId="03EB7800" w14:textId="77777777" w:rsidR="00A81C77" w:rsidRPr="00C31B0D" w:rsidRDefault="00A81C77" w:rsidP="00247848">
      <w:r w:rsidRPr="00C31B0D">
        <w:t>Table 8.2.3.</w:t>
      </w:r>
      <w:r w:rsidR="00247848" w:rsidRPr="00C31B0D">
        <w:t>14</w:t>
      </w:r>
      <w:r w:rsidRPr="00C31B0D">
        <w:t>-1 describes the coding of the Message Type field.</w:t>
      </w:r>
    </w:p>
    <w:p w14:paraId="7B6744F4" w14:textId="77777777" w:rsidR="00A81C77" w:rsidRPr="00C31B0D" w:rsidRDefault="00A81C77" w:rsidP="000B4518">
      <w:pPr>
        <w:pStyle w:val="TH"/>
      </w:pPr>
      <w:r w:rsidRPr="00C31B0D">
        <w:t xml:space="preserve">Table 8.2.3.14-1: Message Type </w:t>
      </w:r>
      <w:r w:rsidR="003C23BD" w:rsidRPr="00C31B0D">
        <w:t xml:space="preserve">field </w:t>
      </w:r>
      <w:r w:rsidRPr="00C31B0D">
        <w:t>coding</w:t>
      </w:r>
    </w:p>
    <w:p w14:paraId="43CD443E" w14:textId="77777777" w:rsidR="000B4518" w:rsidRPr="00C31B0D" w:rsidRDefault="000B4518" w:rsidP="000B4518">
      <w:pPr>
        <w:pStyle w:val="PL"/>
        <w:keepNext/>
        <w:keepLines/>
        <w:jc w:val="center"/>
      </w:pPr>
      <w:bookmarkStart w:id="2439" w:name="_MCCTEMPBM_CRPT14350022___4"/>
      <w:r w:rsidRPr="00C31B0D">
        <w:t>0                   1                   2                   3</w:t>
      </w:r>
    </w:p>
    <w:p w14:paraId="34BFE540" w14:textId="77777777" w:rsidR="000B4518" w:rsidRPr="00C31B0D" w:rsidRDefault="000B4518" w:rsidP="000B4518">
      <w:pPr>
        <w:pStyle w:val="PL"/>
        <w:keepNext/>
        <w:keepLines/>
        <w:jc w:val="center"/>
      </w:pPr>
      <w:r w:rsidRPr="00C31B0D">
        <w:t>0 1 2 3 4 5 6 7 8 9 0 1 2 3 4 5 6 7 8 9 0 1 2 3 4 5 6 7 8 9 0 1</w:t>
      </w:r>
    </w:p>
    <w:p w14:paraId="40CAA337" w14:textId="77777777" w:rsidR="00A81C77" w:rsidRPr="00C31B0D" w:rsidRDefault="00A81C77" w:rsidP="000B4518">
      <w:pPr>
        <w:pStyle w:val="PL"/>
        <w:keepNext/>
        <w:keepLines/>
        <w:jc w:val="center"/>
      </w:pPr>
      <w:r w:rsidRPr="00C31B0D">
        <w:t>+-+-+-+-+-+-+-+-+-+-+-+-+-+-+-+-+-+-+-+-+-+-+-+-+-+-+-+-+-+-+-+-+</w:t>
      </w:r>
    </w:p>
    <w:p w14:paraId="38E43C17" w14:textId="77777777" w:rsidR="00A81C77" w:rsidRPr="00C31B0D" w:rsidRDefault="00A81C77" w:rsidP="0034402B">
      <w:pPr>
        <w:pStyle w:val="PL"/>
        <w:jc w:val="center"/>
      </w:pPr>
      <w:r w:rsidRPr="00C31B0D">
        <w:t xml:space="preserve">|Message Type   |Message Type   |Message Type   |Spare         </w:t>
      </w:r>
      <w:r w:rsidRPr="00C31B0D">
        <w:rPr>
          <w:lang w:eastAsia="ko-KR"/>
        </w:rPr>
        <w:t xml:space="preserve"> </w:t>
      </w:r>
      <w:r w:rsidRPr="00C31B0D">
        <w:t>|</w:t>
      </w:r>
    </w:p>
    <w:p w14:paraId="26E2004B" w14:textId="77777777" w:rsidR="00A81C77" w:rsidRPr="00C31B0D" w:rsidRDefault="00A81C77" w:rsidP="0034402B">
      <w:pPr>
        <w:pStyle w:val="PL"/>
        <w:jc w:val="center"/>
      </w:pPr>
      <w:r w:rsidRPr="00C31B0D">
        <w:t xml:space="preserve">|field ID </w:t>
      </w:r>
      <w:r w:rsidR="00E37DA8" w:rsidRPr="00C31B0D">
        <w:t xml:space="preserve">      </w:t>
      </w:r>
      <w:r w:rsidRPr="00C31B0D">
        <w:t>|</w:t>
      </w:r>
      <w:r w:rsidR="003A00F9" w:rsidRPr="00C31B0D">
        <w:t>L</w:t>
      </w:r>
      <w:r w:rsidRPr="00C31B0D">
        <w:t xml:space="preserve">ength </w:t>
      </w:r>
      <w:r w:rsidR="00E37DA8" w:rsidRPr="00C31B0D">
        <w:t xml:space="preserve">     </w:t>
      </w:r>
      <w:r w:rsidRPr="00C31B0D">
        <w:t xml:space="preserve">   |</w:t>
      </w:r>
      <w:r w:rsidR="00E37DA8" w:rsidRPr="00C31B0D">
        <w:rPr>
          <w:lang w:eastAsia="ko-KR"/>
        </w:rPr>
        <w:t xml:space="preserve">     </w:t>
      </w:r>
      <w:r w:rsidRPr="00C31B0D">
        <w:rPr>
          <w:lang w:eastAsia="ko-KR"/>
        </w:rPr>
        <w:t xml:space="preserve">     </w:t>
      </w:r>
      <w:r w:rsidRPr="00C31B0D">
        <w:t xml:space="preserve">     |               |</w:t>
      </w:r>
    </w:p>
    <w:p w14:paraId="47321117" w14:textId="77777777" w:rsidR="00A81C77" w:rsidRPr="00C31B0D" w:rsidRDefault="00A81C77" w:rsidP="0034402B">
      <w:pPr>
        <w:pStyle w:val="PL"/>
        <w:jc w:val="center"/>
      </w:pPr>
      <w:r w:rsidRPr="00C31B0D">
        <w:t>+-+-+-+-+-+-+-+-+-+-+-+-+-+-+-+-+-+-+-+-+-+-+-+-+-+-+-+-+-+-+-+-+</w:t>
      </w:r>
    </w:p>
    <w:bookmarkEnd w:id="2439"/>
    <w:p w14:paraId="66C68302" w14:textId="77777777" w:rsidR="00A81C77" w:rsidRPr="00C31B0D" w:rsidRDefault="00A81C77" w:rsidP="00A81C77"/>
    <w:p w14:paraId="689CD3E4" w14:textId="77777777" w:rsidR="00A81C77" w:rsidRPr="00C31B0D" w:rsidRDefault="00A81C77" w:rsidP="000C3959">
      <w:r w:rsidRPr="00C31B0D">
        <w:t xml:space="preserve">The &lt;Message Type field ID&gt; value is a binary value and </w:t>
      </w:r>
      <w:r w:rsidR="00DC18BC" w:rsidRPr="00C31B0D">
        <w:t>is</w:t>
      </w:r>
      <w:r w:rsidRPr="00C31B0D">
        <w:t xml:space="preserve"> set according to table 8.2.3.1-2.</w:t>
      </w:r>
    </w:p>
    <w:p w14:paraId="6379CECF" w14:textId="77777777" w:rsidR="00A81C77" w:rsidRPr="00C31B0D" w:rsidRDefault="00A81C77" w:rsidP="000C3959">
      <w:r w:rsidRPr="00C31B0D">
        <w:t xml:space="preserve">The &lt;Message Type </w:t>
      </w:r>
      <w:r w:rsidR="003A00F9" w:rsidRPr="00C31B0D">
        <w:t>L</w:t>
      </w:r>
      <w:r w:rsidRPr="00C31B0D">
        <w:t xml:space="preserve">ength&gt; value is a binary value and </w:t>
      </w:r>
      <w:r w:rsidR="00DC18BC" w:rsidRPr="00C31B0D">
        <w:t>has</w:t>
      </w:r>
      <w:r w:rsidRPr="00C31B0D">
        <w:t xml:space="preserve"> the value </w:t>
      </w:r>
      <w:r w:rsidR="00DC18BC" w:rsidRPr="00C31B0D">
        <w:t>'</w:t>
      </w:r>
      <w:r w:rsidRPr="00C31B0D">
        <w:t>2</w:t>
      </w:r>
      <w:r w:rsidR="00DC18BC" w:rsidRPr="00C31B0D">
        <w:t>'</w:t>
      </w:r>
      <w:r w:rsidR="00172308" w:rsidRPr="00C31B0D">
        <w:t xml:space="preserve"> indicating the total length in octets of the &lt;Message Type&gt; value item and the spare bits</w:t>
      </w:r>
      <w:r w:rsidRPr="00C31B0D">
        <w:t>.</w:t>
      </w:r>
    </w:p>
    <w:p w14:paraId="52FFB423" w14:textId="77777777" w:rsidR="00A81C77" w:rsidRPr="00C31B0D" w:rsidRDefault="00A81C77" w:rsidP="00A81C77">
      <w:r w:rsidRPr="00C31B0D">
        <w:t>The &lt;Message Type&gt; value is an 8 bit binary value containing the binary value</w:t>
      </w:r>
      <w:r w:rsidR="00E37DA8" w:rsidRPr="00C31B0D">
        <w:t xml:space="preserve"> consisting</w:t>
      </w:r>
      <w:r w:rsidRPr="00C31B0D">
        <w:t xml:space="preserve"> of the </w:t>
      </w:r>
      <w:r w:rsidR="00E37DA8" w:rsidRPr="00C31B0D">
        <w:t xml:space="preserve">5 bit </w:t>
      </w:r>
      <w:r w:rsidRPr="00C31B0D">
        <w:t xml:space="preserve">message </w:t>
      </w:r>
      <w:r w:rsidR="00E37DA8" w:rsidRPr="00C31B0D">
        <w:t>sub</w:t>
      </w:r>
      <w:r w:rsidRPr="00C31B0D">
        <w:t>type as coded in table 8.2.</w:t>
      </w:r>
      <w:r w:rsidR="0034402B" w:rsidRPr="00C31B0D">
        <w:t>2</w:t>
      </w:r>
      <w:r w:rsidRPr="00C31B0D">
        <w:t>.1-</w:t>
      </w:r>
      <w:r w:rsidR="0034402B" w:rsidRPr="00C31B0D">
        <w:t>1 (including the first bit (used by some floor control messages to indicate that a Floor Ack message is requested) of the five bit subtype)</w:t>
      </w:r>
      <w:r w:rsidR="00E37DA8" w:rsidRPr="00C31B0D">
        <w:t xml:space="preserve"> preceeded by "000"</w:t>
      </w:r>
      <w:r w:rsidRPr="00C31B0D">
        <w:t>.</w:t>
      </w:r>
    </w:p>
    <w:p w14:paraId="36AE93DC" w14:textId="77777777" w:rsidR="00A81C77" w:rsidRPr="00C31B0D" w:rsidRDefault="00DC18BC" w:rsidP="000B4072">
      <w:r w:rsidRPr="00C31B0D">
        <w:t>The spare bits are set to zero</w:t>
      </w:r>
      <w:r w:rsidR="00A81C77" w:rsidRPr="00C31B0D">
        <w:t>.</w:t>
      </w:r>
    </w:p>
    <w:p w14:paraId="626B1D09" w14:textId="77777777" w:rsidR="0053278F" w:rsidRPr="00C31B0D" w:rsidRDefault="0053278F" w:rsidP="00BC5DDB">
      <w:pPr>
        <w:pStyle w:val="Heading4"/>
      </w:pPr>
      <w:bookmarkStart w:id="2440" w:name="_Toc20157034"/>
      <w:bookmarkStart w:id="2441" w:name="_Toc27502230"/>
      <w:bookmarkStart w:id="2442" w:name="_Toc45212398"/>
      <w:bookmarkStart w:id="2443" w:name="_Toc51933033"/>
      <w:bookmarkStart w:id="2444" w:name="_Toc114516734"/>
      <w:r w:rsidRPr="00C31B0D">
        <w:t>8.2.3.15</w:t>
      </w:r>
      <w:r w:rsidRPr="00C31B0D">
        <w:tab/>
        <w:t>Floor Indicator field</w:t>
      </w:r>
      <w:bookmarkEnd w:id="2440"/>
      <w:bookmarkEnd w:id="2441"/>
      <w:bookmarkEnd w:id="2442"/>
      <w:bookmarkEnd w:id="2443"/>
      <w:bookmarkEnd w:id="2444"/>
    </w:p>
    <w:p w14:paraId="4245D25D" w14:textId="77777777" w:rsidR="0053278F" w:rsidRPr="00C31B0D" w:rsidRDefault="0053278F" w:rsidP="0053278F">
      <w:pPr>
        <w:rPr>
          <w:lang w:eastAsia="x-none"/>
        </w:rPr>
      </w:pPr>
      <w:r w:rsidRPr="00C31B0D">
        <w:rPr>
          <w:lang w:eastAsia="x-none"/>
        </w:rPr>
        <w:t xml:space="preserve">The Floor Indicator contains additional information about a received floor </w:t>
      </w:r>
      <w:r w:rsidR="00DC18BC" w:rsidRPr="00C31B0D">
        <w:rPr>
          <w:lang w:eastAsia="x-none"/>
        </w:rPr>
        <w:t xml:space="preserve">control </w:t>
      </w:r>
      <w:r w:rsidRPr="00C31B0D">
        <w:rPr>
          <w:lang w:eastAsia="x-none"/>
        </w:rPr>
        <w:t>message.</w:t>
      </w:r>
    </w:p>
    <w:p w14:paraId="0BA40970" w14:textId="77777777" w:rsidR="0053278F" w:rsidRPr="00C31B0D" w:rsidRDefault="0053278F" w:rsidP="0053278F">
      <w:r w:rsidRPr="00C31B0D">
        <w:t xml:space="preserve">Table 8.2.3.15-1 describes the coding of the </w:t>
      </w:r>
      <w:r w:rsidR="000B4518" w:rsidRPr="00C31B0D">
        <w:t>Floor Indicator</w:t>
      </w:r>
      <w:r w:rsidRPr="00C31B0D">
        <w:t xml:space="preserve"> field.</w:t>
      </w:r>
    </w:p>
    <w:p w14:paraId="2F0AC463" w14:textId="77777777" w:rsidR="0053278F" w:rsidRPr="00C31B0D" w:rsidRDefault="0053278F" w:rsidP="000B4518">
      <w:pPr>
        <w:pStyle w:val="TH"/>
      </w:pPr>
      <w:r w:rsidRPr="00C31B0D">
        <w:t xml:space="preserve">Table 8.2.3.15-1: Floor Indicator </w:t>
      </w:r>
      <w:r w:rsidR="00D0342C" w:rsidRPr="00C31B0D">
        <w:t xml:space="preserve">field </w:t>
      </w:r>
      <w:r w:rsidRPr="00C31B0D">
        <w:t>coding</w:t>
      </w:r>
    </w:p>
    <w:p w14:paraId="4B1CD45E" w14:textId="77777777" w:rsidR="000B4518" w:rsidRPr="00C31B0D" w:rsidRDefault="000B4518" w:rsidP="000B4518">
      <w:pPr>
        <w:pStyle w:val="PL"/>
        <w:keepNext/>
        <w:keepLines/>
        <w:jc w:val="center"/>
      </w:pPr>
      <w:bookmarkStart w:id="2445" w:name="_MCCTEMPBM_CRPT14350023___4"/>
      <w:r w:rsidRPr="00C31B0D">
        <w:t>0                   1                   2                   3</w:t>
      </w:r>
    </w:p>
    <w:p w14:paraId="2C0C0227" w14:textId="77777777" w:rsidR="000B4518" w:rsidRPr="00C31B0D" w:rsidRDefault="000B4518" w:rsidP="000B4518">
      <w:pPr>
        <w:pStyle w:val="PL"/>
        <w:keepNext/>
        <w:keepLines/>
        <w:jc w:val="center"/>
      </w:pPr>
      <w:r w:rsidRPr="00C31B0D">
        <w:t>0 1 2 3 4 5 6 7 8 9 0 1 2 3 4 5 6 7 8 9 0 1 2 3 4 5 6 7 8 9 0 1</w:t>
      </w:r>
    </w:p>
    <w:p w14:paraId="63BB4A23" w14:textId="77777777" w:rsidR="0053278F" w:rsidRPr="00C31B0D" w:rsidRDefault="0053278F" w:rsidP="000722E4">
      <w:pPr>
        <w:pStyle w:val="PL"/>
        <w:jc w:val="center"/>
      </w:pPr>
      <w:r w:rsidRPr="00C31B0D">
        <w:t>+-+-+-+-+-+-+-+-+-+-+-+-+-+-+-+-+-+-+-+-+-+-+-+-+-+-+-+-+-+-+-+-+</w:t>
      </w:r>
    </w:p>
    <w:p w14:paraId="231814DB" w14:textId="77777777" w:rsidR="0053278F" w:rsidRPr="00C31B0D" w:rsidRDefault="0053278F" w:rsidP="005A2242">
      <w:pPr>
        <w:pStyle w:val="PL"/>
        <w:jc w:val="center"/>
      </w:pPr>
      <w:r w:rsidRPr="00C31B0D">
        <w:t xml:space="preserve">|Floor Indicator|Floor Indicator|Floor Indicator value         </w:t>
      </w:r>
      <w:r w:rsidRPr="00C31B0D">
        <w:rPr>
          <w:lang w:eastAsia="ko-KR"/>
        </w:rPr>
        <w:t xml:space="preserve"> </w:t>
      </w:r>
      <w:r w:rsidRPr="00C31B0D">
        <w:t>|</w:t>
      </w:r>
    </w:p>
    <w:p w14:paraId="6DE4DDDD" w14:textId="77777777" w:rsidR="0053278F" w:rsidRPr="00C31B0D" w:rsidRDefault="0053278F" w:rsidP="001B6ACB">
      <w:pPr>
        <w:pStyle w:val="PL"/>
        <w:jc w:val="center"/>
      </w:pPr>
      <w:r w:rsidRPr="00C31B0D">
        <w:t>|field ID value |Length value   |                               |</w:t>
      </w:r>
    </w:p>
    <w:p w14:paraId="00204BFE" w14:textId="77777777" w:rsidR="0053278F" w:rsidRPr="00C31B0D" w:rsidRDefault="0053278F" w:rsidP="000B4518">
      <w:pPr>
        <w:pStyle w:val="PL"/>
        <w:keepNext/>
        <w:keepLines/>
        <w:jc w:val="center"/>
      </w:pPr>
      <w:r w:rsidRPr="00C31B0D">
        <w:t>+-+-+-+-+-+-+-+-+-+-+-+-+-+-+-+-+-+-+-+-+-+-+-+-+-+-+-+-+-+-+-+-+</w:t>
      </w:r>
    </w:p>
    <w:bookmarkEnd w:id="2445"/>
    <w:p w14:paraId="7210078B" w14:textId="77777777" w:rsidR="0053278F" w:rsidRPr="00C31B0D" w:rsidRDefault="0053278F" w:rsidP="0053278F"/>
    <w:p w14:paraId="6BFE4925" w14:textId="77777777" w:rsidR="0053278F" w:rsidRPr="00C31B0D" w:rsidRDefault="0053278F" w:rsidP="000C3959">
      <w:r w:rsidRPr="00C31B0D">
        <w:t xml:space="preserve">The &lt;Floor Indicator field ID&gt; value is a binary value and </w:t>
      </w:r>
      <w:r w:rsidR="00DC18BC" w:rsidRPr="00C31B0D">
        <w:t>is</w:t>
      </w:r>
      <w:r w:rsidRPr="00C31B0D">
        <w:t xml:space="preserve"> set according to table 8.2.3.1-2.</w:t>
      </w:r>
    </w:p>
    <w:p w14:paraId="1548FD04" w14:textId="77777777" w:rsidR="0053278F" w:rsidRPr="00C31B0D" w:rsidRDefault="0053278F" w:rsidP="000C3959">
      <w:r w:rsidRPr="00C31B0D">
        <w:t xml:space="preserve">The &lt;Floor Indicator Length&gt; value is a binary value and </w:t>
      </w:r>
      <w:r w:rsidR="00DC18BC" w:rsidRPr="00C31B0D">
        <w:t>has</w:t>
      </w:r>
      <w:r w:rsidRPr="00C31B0D">
        <w:t xml:space="preserve"> the value </w:t>
      </w:r>
      <w:r w:rsidR="00063E4E" w:rsidRPr="00C31B0D">
        <w:t>'</w:t>
      </w:r>
      <w:r w:rsidRPr="00C31B0D">
        <w:t>2</w:t>
      </w:r>
      <w:r w:rsidR="00063E4E" w:rsidRPr="00C31B0D">
        <w:t>'</w:t>
      </w:r>
      <w:r w:rsidRPr="00C31B0D">
        <w:t>.</w:t>
      </w:r>
    </w:p>
    <w:p w14:paraId="2C1F3D93" w14:textId="77777777" w:rsidR="0053278F" w:rsidRPr="00C31B0D" w:rsidRDefault="0053278F" w:rsidP="0053278F">
      <w:r w:rsidRPr="00C31B0D">
        <w:t>The &lt;Floor Indicator&gt; value is a 16 bit bit-map named as shown in table 8.2.3.15-2:</w:t>
      </w:r>
    </w:p>
    <w:p w14:paraId="4589EFF1" w14:textId="77777777" w:rsidR="0053278F" w:rsidRPr="00C31B0D" w:rsidRDefault="0053278F" w:rsidP="000B4518">
      <w:pPr>
        <w:pStyle w:val="TH"/>
      </w:pPr>
      <w:r w:rsidRPr="00C31B0D">
        <w:t>Table 8.2.3.15-2: Floor Indicator bit marking</w:t>
      </w:r>
    </w:p>
    <w:p w14:paraId="57C6CB96" w14:textId="77777777" w:rsidR="0053278F" w:rsidRPr="00C31B0D" w:rsidRDefault="0053278F" w:rsidP="0012300F">
      <w:pPr>
        <w:pStyle w:val="PL"/>
      </w:pPr>
      <w:r w:rsidRPr="00C31B0D">
        <w:t>+-+-+-+-+-+-+-+-+-+-+-+-+-+-+-+-+</w:t>
      </w:r>
    </w:p>
    <w:p w14:paraId="007D2DEF" w14:textId="77777777" w:rsidR="0053278F" w:rsidRPr="00C31B0D" w:rsidRDefault="0053278F" w:rsidP="0012300F">
      <w:pPr>
        <w:pStyle w:val="PL"/>
      </w:pPr>
      <w:r w:rsidRPr="00C31B0D">
        <w:t>|A|B|C|D|E|F|G|H|I|J|K|L|M|N|O|P|</w:t>
      </w:r>
    </w:p>
    <w:p w14:paraId="5D57E7A3" w14:textId="77777777" w:rsidR="0053278F" w:rsidRPr="00C31B0D" w:rsidRDefault="0053278F" w:rsidP="0012300F">
      <w:pPr>
        <w:pStyle w:val="PL"/>
      </w:pPr>
      <w:r w:rsidRPr="00C31B0D">
        <w:t>+-+-+-+-+-+-+-+-+-+-+-+-+-+-+-+-+</w:t>
      </w:r>
    </w:p>
    <w:p w14:paraId="105E52CD" w14:textId="77777777" w:rsidR="0053278F" w:rsidRPr="00C31B0D" w:rsidRDefault="0053278F" w:rsidP="000B4518"/>
    <w:p w14:paraId="0D9B47B6" w14:textId="77777777" w:rsidR="0053278F" w:rsidRPr="00C31B0D" w:rsidRDefault="0053278F" w:rsidP="0053278F">
      <w:r w:rsidRPr="00C31B0D">
        <w:t>When set to 1, the bit has the following meaning:</w:t>
      </w:r>
    </w:p>
    <w:p w14:paraId="191ABE4D" w14:textId="77777777" w:rsidR="0053278F" w:rsidRPr="00C31B0D" w:rsidRDefault="0053278F" w:rsidP="0053278F">
      <w:pPr>
        <w:pStyle w:val="B1"/>
      </w:pPr>
      <w:r w:rsidRPr="00C31B0D">
        <w:t>A</w:t>
      </w:r>
      <w:r w:rsidRPr="00C31B0D">
        <w:tab/>
        <w:t>=</w:t>
      </w:r>
      <w:r w:rsidRPr="00C31B0D">
        <w:tab/>
        <w:t>Normal call</w:t>
      </w:r>
    </w:p>
    <w:p w14:paraId="320357C1" w14:textId="77777777" w:rsidR="0053278F" w:rsidRPr="00C31B0D" w:rsidRDefault="0053278F" w:rsidP="0053278F">
      <w:pPr>
        <w:pStyle w:val="B1"/>
      </w:pPr>
      <w:r w:rsidRPr="00C31B0D">
        <w:t>B</w:t>
      </w:r>
      <w:r w:rsidRPr="00C31B0D">
        <w:tab/>
        <w:t>=</w:t>
      </w:r>
      <w:r w:rsidRPr="00C31B0D">
        <w:tab/>
        <w:t>Broadcast group call</w:t>
      </w:r>
    </w:p>
    <w:p w14:paraId="454A6167" w14:textId="77777777" w:rsidR="0053278F" w:rsidRPr="00C31B0D" w:rsidRDefault="0053278F" w:rsidP="0053278F">
      <w:pPr>
        <w:pStyle w:val="B1"/>
      </w:pPr>
      <w:r w:rsidRPr="00C31B0D">
        <w:t>C</w:t>
      </w:r>
      <w:r w:rsidRPr="00C31B0D">
        <w:tab/>
        <w:t>=</w:t>
      </w:r>
      <w:r w:rsidRPr="00C31B0D">
        <w:tab/>
        <w:t>System call</w:t>
      </w:r>
    </w:p>
    <w:p w14:paraId="51878189" w14:textId="77777777" w:rsidR="0053278F" w:rsidRPr="00C31B0D" w:rsidRDefault="0053278F" w:rsidP="0053278F">
      <w:pPr>
        <w:pStyle w:val="B1"/>
      </w:pPr>
      <w:r w:rsidRPr="00C31B0D">
        <w:t>D</w:t>
      </w:r>
      <w:r w:rsidRPr="00C31B0D">
        <w:tab/>
        <w:t>=</w:t>
      </w:r>
      <w:r w:rsidRPr="00C31B0D">
        <w:tab/>
        <w:t>Emergency call</w:t>
      </w:r>
    </w:p>
    <w:p w14:paraId="56814BCB" w14:textId="77777777" w:rsidR="0053278F" w:rsidRPr="00C31B0D" w:rsidRDefault="0053278F" w:rsidP="0053278F">
      <w:pPr>
        <w:pStyle w:val="B1"/>
      </w:pPr>
      <w:r w:rsidRPr="00C31B0D">
        <w:t>E</w:t>
      </w:r>
      <w:r w:rsidRPr="00C31B0D">
        <w:tab/>
        <w:t>=</w:t>
      </w:r>
      <w:r w:rsidRPr="00C31B0D">
        <w:tab/>
        <w:t>Imminent peril call</w:t>
      </w:r>
    </w:p>
    <w:p w14:paraId="3945A195" w14:textId="77777777" w:rsidR="0030457B" w:rsidRPr="00C31B0D" w:rsidRDefault="0030457B" w:rsidP="0030457B">
      <w:pPr>
        <w:pStyle w:val="B1"/>
      </w:pPr>
      <w:r w:rsidRPr="00C31B0D">
        <w:t>F</w:t>
      </w:r>
      <w:r w:rsidRPr="00C31B0D">
        <w:tab/>
        <w:t>=</w:t>
      </w:r>
      <w:r w:rsidRPr="00C31B0D">
        <w:tab/>
        <w:t>Queueing supported</w:t>
      </w:r>
    </w:p>
    <w:p w14:paraId="3F54AE1E" w14:textId="77777777" w:rsidR="00024E56" w:rsidRPr="00C31B0D" w:rsidRDefault="0030457B" w:rsidP="00024E56">
      <w:pPr>
        <w:pStyle w:val="B1"/>
      </w:pPr>
      <w:r w:rsidRPr="00C31B0D">
        <w:t>G</w:t>
      </w:r>
      <w:r w:rsidRPr="00C31B0D">
        <w:tab/>
        <w:t>=</w:t>
      </w:r>
      <w:r w:rsidRPr="00C31B0D">
        <w:tab/>
        <w:t>Dual floor</w:t>
      </w:r>
    </w:p>
    <w:p w14:paraId="2EA87856" w14:textId="77777777" w:rsidR="001C5CDF" w:rsidRPr="00C31B0D" w:rsidRDefault="00024E56" w:rsidP="001C5CDF">
      <w:pPr>
        <w:pStyle w:val="B1"/>
      </w:pPr>
      <w:r w:rsidRPr="00C31B0D">
        <w:t>H</w:t>
      </w:r>
      <w:r w:rsidRPr="00C31B0D">
        <w:tab/>
        <w:t>=</w:t>
      </w:r>
      <w:r w:rsidRPr="00C31B0D">
        <w:tab/>
        <w:t>Temporary group call (NOTE 2)</w:t>
      </w:r>
    </w:p>
    <w:p w14:paraId="101D4101" w14:textId="710A10AB" w:rsidR="001C5CDF" w:rsidRPr="00C31B0D" w:rsidRDefault="001C5CDF" w:rsidP="001C5CDF">
      <w:pPr>
        <w:pStyle w:val="B1"/>
      </w:pPr>
      <w:r w:rsidRPr="00C31B0D">
        <w:t>I</w:t>
      </w:r>
      <w:r w:rsidR="00C31B0D">
        <w:tab/>
      </w:r>
      <w:r w:rsidRPr="00C31B0D">
        <w:t>=</w:t>
      </w:r>
      <w:r w:rsidRPr="00C31B0D">
        <w:tab/>
        <w:t>Multi-talker</w:t>
      </w:r>
    </w:p>
    <w:p w14:paraId="4D537AF6" w14:textId="77777777" w:rsidR="0030457B" w:rsidRPr="00C31B0D" w:rsidRDefault="0030457B" w:rsidP="00024E56">
      <w:pPr>
        <w:pStyle w:val="B1"/>
      </w:pPr>
    </w:p>
    <w:p w14:paraId="16A100AB" w14:textId="77777777" w:rsidR="00024E56" w:rsidRPr="00C31B0D" w:rsidRDefault="0053278F" w:rsidP="00024E56">
      <w:pPr>
        <w:pStyle w:val="NO"/>
      </w:pPr>
      <w:r w:rsidRPr="00C31B0D">
        <w:t>NOTE</w:t>
      </w:r>
      <w:r w:rsidR="00024E56" w:rsidRPr="00C31B0D">
        <w:t> 1</w:t>
      </w:r>
      <w:r w:rsidRPr="00C31B0D">
        <w:t>:</w:t>
      </w:r>
      <w:r w:rsidRPr="00C31B0D">
        <w:tab/>
        <w:t xml:space="preserve">The indicators C, D and E are only informative. There are no procedures specified for the C, D and E indicators in this release of the present document and the use of the indicators are implementation </w:t>
      </w:r>
      <w:r w:rsidR="00D0342C" w:rsidRPr="00C31B0D">
        <w:t>specific.</w:t>
      </w:r>
    </w:p>
    <w:p w14:paraId="39A356AB" w14:textId="77777777" w:rsidR="0053278F" w:rsidRPr="00C31B0D" w:rsidRDefault="00024E56" w:rsidP="00024E56">
      <w:pPr>
        <w:pStyle w:val="NO"/>
      </w:pPr>
      <w:r w:rsidRPr="00C31B0D">
        <w:t>NOTE 2:</w:t>
      </w:r>
      <w:r w:rsidRPr="00C31B0D">
        <w:tab/>
        <w:t>An MCPTT group call is a temporary group session when the &lt;on-network-temporary&gt; element is present in the &lt;list-service&gt; element as specified in 3GPP</w:t>
      </w:r>
      <w:r w:rsidR="00E17E3D" w:rsidRPr="00C31B0D">
        <w:t> </w:t>
      </w:r>
      <w:r w:rsidRPr="00C31B0D">
        <w:t>TS</w:t>
      </w:r>
      <w:r w:rsidR="00E17E3D" w:rsidRPr="00C31B0D">
        <w:t> </w:t>
      </w:r>
      <w:r w:rsidRPr="00C31B0D">
        <w:t>24.</w:t>
      </w:r>
      <w:r w:rsidR="00E17E3D" w:rsidRPr="00C31B0D">
        <w:t>4</w:t>
      </w:r>
      <w:r w:rsidRPr="00C31B0D">
        <w:t>81</w:t>
      </w:r>
      <w:r w:rsidR="00E17E3D" w:rsidRPr="00C31B0D">
        <w:t> </w:t>
      </w:r>
      <w:r w:rsidRPr="00C31B0D">
        <w:t>[12].</w:t>
      </w:r>
    </w:p>
    <w:p w14:paraId="4A40C0F4" w14:textId="77777777" w:rsidR="0053278F" w:rsidRPr="00C31B0D" w:rsidRDefault="0053278F" w:rsidP="0053278F">
      <w:pPr>
        <w:rPr>
          <w:lang w:eastAsia="x-none"/>
        </w:rPr>
      </w:pPr>
      <w:r w:rsidRPr="00C31B0D">
        <w:rPr>
          <w:lang w:eastAsia="x-none"/>
        </w:rPr>
        <w:t xml:space="preserve">Bits </w:t>
      </w:r>
      <w:r w:rsidR="006473C3" w:rsidRPr="00C31B0D">
        <w:rPr>
          <w:lang w:eastAsia="x-none"/>
        </w:rPr>
        <w:t xml:space="preserve">J </w:t>
      </w:r>
      <w:r w:rsidRPr="00C31B0D">
        <w:rPr>
          <w:lang w:eastAsia="x-none"/>
        </w:rPr>
        <w:t xml:space="preserve">to P are reserved for future use and </w:t>
      </w:r>
      <w:r w:rsidR="00DC18BC" w:rsidRPr="00C31B0D">
        <w:rPr>
          <w:lang w:eastAsia="x-none"/>
        </w:rPr>
        <w:t>are</w:t>
      </w:r>
      <w:r w:rsidRPr="00C31B0D">
        <w:rPr>
          <w:lang w:eastAsia="x-none"/>
        </w:rPr>
        <w:t xml:space="preserve"> set to 0.</w:t>
      </w:r>
    </w:p>
    <w:p w14:paraId="31371A85" w14:textId="77777777" w:rsidR="0053278F" w:rsidRPr="00C31B0D" w:rsidRDefault="0053278F" w:rsidP="0053278F">
      <w:pPr>
        <w:rPr>
          <w:lang w:eastAsia="x-none"/>
        </w:rPr>
      </w:pPr>
      <w:r w:rsidRPr="00C31B0D">
        <w:rPr>
          <w:lang w:eastAsia="x-none"/>
        </w:rPr>
        <w:t>There can be more than one bit set to 1 at the same time. The local policy in the floor control server decides which combinations are possible and the priority of the indications.</w:t>
      </w:r>
    </w:p>
    <w:p w14:paraId="2A013DE7" w14:textId="77777777" w:rsidR="00DE13F1" w:rsidRPr="00C31B0D" w:rsidRDefault="00DE13F1" w:rsidP="00BC5DDB">
      <w:pPr>
        <w:pStyle w:val="Heading4"/>
      </w:pPr>
      <w:bookmarkStart w:id="2446" w:name="_Toc20157035"/>
      <w:bookmarkStart w:id="2447" w:name="_Toc27502231"/>
      <w:bookmarkStart w:id="2448" w:name="_Toc45212399"/>
      <w:bookmarkStart w:id="2449" w:name="_Toc51933034"/>
      <w:bookmarkStart w:id="2450" w:name="_Toc114516735"/>
      <w:r w:rsidRPr="00C31B0D">
        <w:t>8.2.3.16</w:t>
      </w:r>
      <w:r w:rsidRPr="00C31B0D">
        <w:tab/>
        <w:t>SSRC field</w:t>
      </w:r>
      <w:bookmarkEnd w:id="2446"/>
      <w:bookmarkEnd w:id="2447"/>
      <w:bookmarkEnd w:id="2448"/>
      <w:bookmarkEnd w:id="2449"/>
      <w:bookmarkEnd w:id="2450"/>
    </w:p>
    <w:p w14:paraId="0CB09BBE" w14:textId="77777777" w:rsidR="00DE13F1" w:rsidRPr="00C31B0D" w:rsidRDefault="00DE13F1" w:rsidP="00DE13F1">
      <w:r w:rsidRPr="00C31B0D">
        <w:t xml:space="preserve">The content of the SSRC field is coded as specified in IETF RFC 3550 [3]. An SSRC field can also have a Field ID and a length value. This </w:t>
      </w:r>
      <w:bookmarkStart w:id="2451" w:name="MCCQCTEMPBM_00000351"/>
      <w:r w:rsidRPr="00C31B0D">
        <w:t>subclause</w:t>
      </w:r>
      <w:bookmarkEnd w:id="2451"/>
      <w:r w:rsidRPr="00C31B0D">
        <w:t xml:space="preserve"> specifies an SSRC field including a Field ID and a length value. </w:t>
      </w:r>
    </w:p>
    <w:p w14:paraId="6E536CD0" w14:textId="77777777" w:rsidR="00DE13F1" w:rsidRPr="00C31B0D" w:rsidRDefault="00DE13F1" w:rsidP="00DE13F1">
      <w:pPr>
        <w:pStyle w:val="TH"/>
      </w:pPr>
      <w:r w:rsidRPr="00C31B0D">
        <w:t>Table 8.2.3.16-1: SSRC field coding</w:t>
      </w:r>
    </w:p>
    <w:p w14:paraId="11824886" w14:textId="77777777" w:rsidR="00DE13F1" w:rsidRPr="00C31B0D" w:rsidRDefault="00DE13F1" w:rsidP="00DE13F1">
      <w:pPr>
        <w:pStyle w:val="PL"/>
        <w:keepNext/>
        <w:keepLines/>
        <w:jc w:val="center"/>
      </w:pPr>
      <w:bookmarkStart w:id="2452" w:name="_MCCTEMPBM_CRPT14350024___4"/>
      <w:r w:rsidRPr="00C31B0D">
        <w:t>0                   1                   2                   3</w:t>
      </w:r>
    </w:p>
    <w:p w14:paraId="4E24F1F4" w14:textId="77777777" w:rsidR="00DE13F1" w:rsidRPr="00C31B0D" w:rsidRDefault="00DE13F1" w:rsidP="00DE13F1">
      <w:pPr>
        <w:pStyle w:val="PL"/>
        <w:keepNext/>
        <w:keepLines/>
        <w:jc w:val="center"/>
      </w:pPr>
      <w:r w:rsidRPr="00C31B0D">
        <w:t>0 1 2 3 4 5 6 7 8 9 0 1 2 3 4 5 6 7 8 9 0 1 2 3 4 5 6 7 8 9 0 1</w:t>
      </w:r>
    </w:p>
    <w:p w14:paraId="7A62FD19" w14:textId="77777777" w:rsidR="00DE13F1" w:rsidRPr="00C31B0D" w:rsidRDefault="00DE13F1" w:rsidP="000722E4">
      <w:pPr>
        <w:pStyle w:val="PL"/>
        <w:jc w:val="center"/>
      </w:pPr>
      <w:r w:rsidRPr="00C31B0D">
        <w:t>+-+-+-+-+-+-+-+-+-+-+-+-+-+-+-+-+-+-+-+-+-+-+-+-+-+-+-+-+-+-+-+-+</w:t>
      </w:r>
    </w:p>
    <w:p w14:paraId="429491A8" w14:textId="77777777" w:rsidR="00DE13F1" w:rsidRPr="00C31B0D" w:rsidRDefault="00DE13F1" w:rsidP="005A2242">
      <w:pPr>
        <w:pStyle w:val="PL"/>
        <w:jc w:val="center"/>
      </w:pPr>
      <w:r w:rsidRPr="00C31B0D">
        <w:t xml:space="preserve">|SSRC           |SSRC           |SSRC value               </w:t>
      </w:r>
      <w:r w:rsidRPr="00C31B0D">
        <w:rPr>
          <w:lang w:eastAsia="ko-KR"/>
        </w:rPr>
        <w:t xml:space="preserve">      </w:t>
      </w:r>
      <w:r w:rsidRPr="00C31B0D">
        <w:t>|</w:t>
      </w:r>
    </w:p>
    <w:p w14:paraId="58A4B152" w14:textId="77777777" w:rsidR="00DE13F1" w:rsidRPr="00C31B0D" w:rsidRDefault="00DE13F1" w:rsidP="001B6ACB">
      <w:pPr>
        <w:pStyle w:val="PL"/>
        <w:jc w:val="center"/>
      </w:pPr>
      <w:r w:rsidRPr="00C31B0D">
        <w:t>|field ID value |length value   |                               |</w:t>
      </w:r>
    </w:p>
    <w:p w14:paraId="41338815" w14:textId="77777777" w:rsidR="00DE13F1" w:rsidRPr="00C31B0D" w:rsidRDefault="00DE13F1" w:rsidP="001B6ACB">
      <w:pPr>
        <w:pStyle w:val="PL"/>
        <w:jc w:val="center"/>
      </w:pPr>
      <w:r w:rsidRPr="00C31B0D">
        <w:t>+-+-+-+-+-+-+-+-+-+-+-+-+-+-+-+-+-+-+-+-+-+-+-+-+-+-+-+-+-+-+-+-+</w:t>
      </w:r>
    </w:p>
    <w:p w14:paraId="70F859AE" w14:textId="77777777" w:rsidR="00DE13F1" w:rsidRPr="00C31B0D" w:rsidRDefault="00DE13F1" w:rsidP="001B6ACB">
      <w:pPr>
        <w:pStyle w:val="PL"/>
        <w:jc w:val="center"/>
      </w:pPr>
      <w:r w:rsidRPr="00C31B0D">
        <w:t>|          SSRC value           |Spare                          |</w:t>
      </w:r>
    </w:p>
    <w:p w14:paraId="02955011" w14:textId="77777777" w:rsidR="00DE13F1" w:rsidRPr="00C31B0D" w:rsidRDefault="00DE13F1" w:rsidP="001B6ACB">
      <w:pPr>
        <w:pStyle w:val="PL"/>
        <w:jc w:val="center"/>
      </w:pPr>
      <w:r w:rsidRPr="00C31B0D">
        <w:t>|                                                               |</w:t>
      </w:r>
    </w:p>
    <w:p w14:paraId="352D465D" w14:textId="77777777" w:rsidR="00DE13F1" w:rsidRPr="00C31B0D" w:rsidRDefault="00DE13F1" w:rsidP="000722E4">
      <w:pPr>
        <w:pStyle w:val="PL"/>
        <w:jc w:val="center"/>
      </w:pPr>
      <w:r w:rsidRPr="00C31B0D">
        <w:t>+-+-+-+-+-+-+-+-+-+-+-+-+-+-+-+-+-+-+-+-+-+-+-+-+-+-+-+-+-+-+-+-+</w:t>
      </w:r>
    </w:p>
    <w:bookmarkEnd w:id="2452"/>
    <w:p w14:paraId="24F11B61" w14:textId="77777777" w:rsidR="00DE13F1" w:rsidRPr="00C31B0D" w:rsidRDefault="00DE13F1" w:rsidP="00DE13F1">
      <w:pPr>
        <w:rPr>
          <w:lang w:eastAsia="x-none"/>
        </w:rPr>
      </w:pPr>
    </w:p>
    <w:p w14:paraId="50B42E8E" w14:textId="77777777" w:rsidR="00DE13F1" w:rsidRPr="00C31B0D" w:rsidRDefault="00DE13F1" w:rsidP="00DE13F1">
      <w:pPr>
        <w:rPr>
          <w:lang w:eastAsia="x-none"/>
        </w:rPr>
      </w:pPr>
      <w:r w:rsidRPr="00C31B0D">
        <w:rPr>
          <w:lang w:eastAsia="x-none"/>
        </w:rPr>
        <w:t>The &lt;SSRC field ID&gt; value is a binary value and is set according to table 8.2.3.1-2.</w:t>
      </w:r>
    </w:p>
    <w:p w14:paraId="2B6AE104" w14:textId="77777777" w:rsidR="00DE13F1" w:rsidRPr="00C31B0D" w:rsidRDefault="00DE13F1" w:rsidP="00DE13F1">
      <w:pPr>
        <w:rPr>
          <w:lang w:eastAsia="x-none"/>
        </w:rPr>
      </w:pPr>
      <w:r w:rsidRPr="00C31B0D">
        <w:rPr>
          <w:lang w:eastAsia="x-none"/>
        </w:rPr>
        <w:t>The &lt;SSRC length&gt; value is a binary value and has the value '6'</w:t>
      </w:r>
      <w:r w:rsidR="00172308" w:rsidRPr="00C31B0D">
        <w:rPr>
          <w:lang w:eastAsia="x-none"/>
        </w:rPr>
        <w:t xml:space="preserve"> </w:t>
      </w:r>
      <w:r w:rsidR="00172308" w:rsidRPr="00C31B0D">
        <w:t>indicating the total length in octets of the &lt;</w:t>
      </w:r>
      <w:r w:rsidR="00172308" w:rsidRPr="00C31B0D">
        <w:rPr>
          <w:lang w:eastAsia="x-none"/>
        </w:rPr>
        <w:t>SSRC length</w:t>
      </w:r>
      <w:r w:rsidR="00172308" w:rsidRPr="00C31B0D">
        <w:t>&gt; value item and the spare bits</w:t>
      </w:r>
      <w:r w:rsidRPr="00C31B0D">
        <w:rPr>
          <w:lang w:eastAsia="x-none"/>
        </w:rPr>
        <w:t>.</w:t>
      </w:r>
    </w:p>
    <w:p w14:paraId="3E4731B7" w14:textId="77777777" w:rsidR="00DE13F1" w:rsidRPr="00C31B0D" w:rsidRDefault="00DE13F1" w:rsidP="00DE13F1">
      <w:pPr>
        <w:rPr>
          <w:lang w:eastAsia="x-none"/>
        </w:rPr>
      </w:pPr>
      <w:r w:rsidRPr="00C31B0D">
        <w:rPr>
          <w:lang w:eastAsia="x-none"/>
        </w:rPr>
        <w:t xml:space="preserve">The &lt;SSRC&gt; value is coded as the SSSRC specified in </w:t>
      </w:r>
      <w:r w:rsidRPr="00C31B0D">
        <w:t>IETF RFC 3550 [3].</w:t>
      </w:r>
    </w:p>
    <w:p w14:paraId="4C4B1C76" w14:textId="77777777" w:rsidR="00087D83" w:rsidRPr="00C31B0D" w:rsidRDefault="00DE13F1" w:rsidP="00087D83">
      <w:r w:rsidRPr="00C31B0D">
        <w:t>The spare bits are set to zero.</w:t>
      </w:r>
    </w:p>
    <w:p w14:paraId="788FB2AE" w14:textId="77777777" w:rsidR="006473C3" w:rsidRPr="00C31B0D" w:rsidRDefault="006473C3" w:rsidP="00BC5DDB">
      <w:pPr>
        <w:pStyle w:val="Heading4"/>
      </w:pPr>
      <w:bookmarkStart w:id="2453" w:name="_Toc20157036"/>
      <w:bookmarkStart w:id="2454" w:name="_Toc27502232"/>
      <w:bookmarkStart w:id="2455" w:name="_Toc45212400"/>
      <w:bookmarkStart w:id="2456" w:name="_Toc51933035"/>
      <w:bookmarkStart w:id="2457" w:name="_Toc114516736"/>
      <w:r w:rsidRPr="00C31B0D">
        <w:t>8.2.3.17</w:t>
      </w:r>
      <w:r w:rsidRPr="00C31B0D">
        <w:tab/>
        <w:t>List of Granted Users field</w:t>
      </w:r>
      <w:bookmarkEnd w:id="2453"/>
      <w:bookmarkEnd w:id="2454"/>
      <w:bookmarkEnd w:id="2455"/>
      <w:bookmarkEnd w:id="2456"/>
      <w:bookmarkEnd w:id="2457"/>
    </w:p>
    <w:p w14:paraId="3BC6B8EB" w14:textId="77777777" w:rsidR="006473C3" w:rsidRPr="00C31B0D" w:rsidRDefault="006473C3" w:rsidP="006473C3">
      <w:r w:rsidRPr="00C31B0D">
        <w:t>The List of Granted Users field contains a list of MCPTT IDs of MCPTT users that are allowed to send media in a multi</w:t>
      </w:r>
      <w:r w:rsidR="00337357" w:rsidRPr="00C31B0D">
        <w:t>-</w:t>
      </w:r>
      <w:r w:rsidRPr="00C31B0D">
        <w:t>talker scenario.</w:t>
      </w:r>
    </w:p>
    <w:p w14:paraId="51B0E503" w14:textId="77777777" w:rsidR="006473C3" w:rsidRPr="00C31B0D" w:rsidRDefault="006473C3" w:rsidP="006473C3">
      <w:r w:rsidRPr="00C31B0D">
        <w:t>Table 8.2.3.17-1 describes the coding of the List of User IDs field.</w:t>
      </w:r>
    </w:p>
    <w:p w14:paraId="0A4E9589" w14:textId="77777777" w:rsidR="006473C3" w:rsidRPr="00C31B0D" w:rsidRDefault="006473C3" w:rsidP="006473C3">
      <w:pPr>
        <w:rPr>
          <w:lang w:eastAsia="x-none"/>
        </w:rPr>
      </w:pPr>
    </w:p>
    <w:p w14:paraId="03CB5C66" w14:textId="77777777" w:rsidR="006473C3" w:rsidRPr="00C31B0D" w:rsidRDefault="006473C3" w:rsidP="006473C3">
      <w:pPr>
        <w:pStyle w:val="TH"/>
      </w:pPr>
      <w:r w:rsidRPr="00C31B0D">
        <w:t>Table 8.2.3.17-1: List of User IDs coding</w:t>
      </w:r>
    </w:p>
    <w:p w14:paraId="2BA46E4D" w14:textId="77777777" w:rsidR="006473C3" w:rsidRPr="00C31B0D" w:rsidRDefault="006473C3" w:rsidP="000722E4">
      <w:pPr>
        <w:pStyle w:val="PL"/>
        <w:jc w:val="center"/>
        <w:rPr>
          <w:lang w:val="en-US"/>
        </w:rPr>
      </w:pPr>
      <w:bookmarkStart w:id="2458" w:name="_MCCTEMPBM_CRPT14350025___4"/>
      <w:r w:rsidRPr="00C31B0D">
        <w:rPr>
          <w:lang w:val="en-US"/>
        </w:rPr>
        <w:t>0                   1                   2                   3</w:t>
      </w:r>
    </w:p>
    <w:p w14:paraId="5E28511E" w14:textId="77777777" w:rsidR="006473C3" w:rsidRPr="00C31B0D" w:rsidRDefault="006473C3" w:rsidP="000722E4">
      <w:pPr>
        <w:pStyle w:val="PL"/>
        <w:jc w:val="center"/>
        <w:rPr>
          <w:lang w:val="nb-NO"/>
        </w:rPr>
      </w:pPr>
      <w:r w:rsidRPr="00C31B0D">
        <w:rPr>
          <w:lang w:val="nb-NO"/>
        </w:rPr>
        <w:t>0 1 2 3 4 5 6 7 8 9 0 1 2 3 4 5 6 7 8 9 0 1 2 3 4 5 6 7 8 9 0 1</w:t>
      </w:r>
    </w:p>
    <w:p w14:paraId="4BBCE13C" w14:textId="77777777" w:rsidR="006473C3" w:rsidRPr="00C31B0D" w:rsidRDefault="006473C3" w:rsidP="000722E4">
      <w:pPr>
        <w:pStyle w:val="PL"/>
        <w:jc w:val="center"/>
        <w:rPr>
          <w:lang w:val="nb-NO"/>
        </w:rPr>
      </w:pPr>
      <w:r w:rsidRPr="00C31B0D">
        <w:rPr>
          <w:lang w:val="nb-NO"/>
        </w:rPr>
        <w:t>+-+-+-+-+-+-+-+-+-+-+-+-+-+-+-+-+-+-+-+-+-+-+-+-+-+-+-+-+-+-+-+-+</w:t>
      </w:r>
    </w:p>
    <w:p w14:paraId="2819A5DF" w14:textId="77777777" w:rsidR="006473C3" w:rsidRPr="00C31B0D" w:rsidRDefault="006473C3" w:rsidP="000722E4">
      <w:pPr>
        <w:pStyle w:val="PL"/>
        <w:jc w:val="center"/>
        <w:rPr>
          <w:lang w:val="nb-NO"/>
        </w:rPr>
      </w:pPr>
      <w:r w:rsidRPr="00C31B0D">
        <w:t xml:space="preserve">|List of </w:t>
      </w:r>
      <w:r w:rsidRPr="00C31B0D">
        <w:rPr>
          <w:lang w:val="nb-NO"/>
        </w:rPr>
        <w:t xml:space="preserve">Granted |List of User  | </w:t>
      </w:r>
      <w:r w:rsidRPr="00C31B0D">
        <w:rPr>
          <w:lang w:val="nb-NO" w:eastAsia="ko-KR"/>
        </w:rPr>
        <w:t xml:space="preserve"> No of users </w:t>
      </w:r>
      <w:r w:rsidRPr="00C31B0D">
        <w:rPr>
          <w:lang w:val="nb-NO"/>
        </w:rPr>
        <w:t>|</w:t>
      </w:r>
      <w:r w:rsidRPr="00C31B0D">
        <w:rPr>
          <w:lang w:val="nb-NO" w:eastAsia="ko-KR"/>
        </w:rPr>
        <w:t xml:space="preserve"> User I</w:t>
      </w:r>
      <w:r w:rsidR="0040098C" w:rsidRPr="00C31B0D">
        <w:rPr>
          <w:lang w:val="nb-NO" w:eastAsia="ko-KR"/>
        </w:rPr>
        <w:t>D</w:t>
      </w:r>
      <w:r w:rsidRPr="00C31B0D">
        <w:rPr>
          <w:lang w:val="nb-NO" w:eastAsia="ko-KR"/>
        </w:rPr>
        <w:t xml:space="preserve"> length </w:t>
      </w:r>
      <w:r w:rsidRPr="00C31B0D">
        <w:rPr>
          <w:lang w:val="nb-NO"/>
        </w:rPr>
        <w:t>|</w:t>
      </w:r>
    </w:p>
    <w:p w14:paraId="7AFD2523" w14:textId="77777777" w:rsidR="006473C3" w:rsidRPr="00C31B0D" w:rsidRDefault="006473C3" w:rsidP="000722E4">
      <w:pPr>
        <w:pStyle w:val="PL"/>
        <w:jc w:val="center"/>
        <w:rPr>
          <w:lang w:val="nb-NO"/>
        </w:rPr>
      </w:pPr>
      <w:r w:rsidRPr="00C31B0D">
        <w:rPr>
          <w:lang w:val="nb-NO"/>
        </w:rPr>
        <w:t>|Users field ID  |ID length     |              | value          |</w:t>
      </w:r>
    </w:p>
    <w:p w14:paraId="5C86BAB5" w14:textId="77777777" w:rsidR="006473C3" w:rsidRPr="00C31B0D" w:rsidRDefault="006473C3" w:rsidP="005A2242">
      <w:pPr>
        <w:pStyle w:val="PL"/>
        <w:jc w:val="center"/>
        <w:rPr>
          <w:lang w:val="nb-NO"/>
        </w:rPr>
      </w:pPr>
      <w:r w:rsidRPr="00C31B0D">
        <w:rPr>
          <w:lang w:val="nb-NO"/>
        </w:rPr>
        <w:t>+-+-+-+-+-+-+-+-+-+-+-+-+-+-+-+-++-+-+-+-+-+-+-++-+-+-+-+-+-+-+-+</w:t>
      </w:r>
    </w:p>
    <w:p w14:paraId="37B5897F" w14:textId="77777777" w:rsidR="006473C3" w:rsidRPr="00C31B0D" w:rsidRDefault="006473C3" w:rsidP="005A2242">
      <w:pPr>
        <w:pStyle w:val="PL"/>
        <w:jc w:val="center"/>
      </w:pPr>
      <w:r w:rsidRPr="00C31B0D">
        <w:t xml:space="preserve">:     </w:t>
      </w:r>
      <w:r w:rsidRPr="00C31B0D">
        <w:rPr>
          <w:lang w:val="nb-NO"/>
        </w:rPr>
        <w:t xml:space="preserve">User ID  </w:t>
      </w:r>
      <w:r w:rsidRPr="00C31B0D">
        <w:t xml:space="preserve">                                                 :</w:t>
      </w:r>
    </w:p>
    <w:p w14:paraId="4A689B83" w14:textId="77777777" w:rsidR="006473C3" w:rsidRPr="00C31B0D" w:rsidRDefault="006473C3" w:rsidP="000722E4">
      <w:pPr>
        <w:pStyle w:val="PL"/>
        <w:jc w:val="center"/>
        <w:rPr>
          <w:lang w:val="nb-NO"/>
        </w:rPr>
      </w:pPr>
      <w:r w:rsidRPr="00C31B0D">
        <w:rPr>
          <w:lang w:val="nb-NO"/>
        </w:rPr>
        <w:t>:                                                               |</w:t>
      </w:r>
    </w:p>
    <w:p w14:paraId="2A22CA48" w14:textId="77777777" w:rsidR="006473C3" w:rsidRPr="00C31B0D" w:rsidRDefault="006473C3" w:rsidP="000722E4">
      <w:pPr>
        <w:pStyle w:val="PL"/>
        <w:jc w:val="center"/>
        <w:rPr>
          <w:lang w:val="nb-NO"/>
        </w:rPr>
      </w:pPr>
      <w:r w:rsidRPr="00C31B0D">
        <w:rPr>
          <w:lang w:val="nb-NO"/>
        </w:rPr>
        <w:t>+-+-+-+-+-+-+-+-+-+-+-+-+-+-+-+-+-+-+-+-+-+-+-+-+-+-+-+-+-+-+-+-+</w:t>
      </w:r>
    </w:p>
    <w:p w14:paraId="13B6EFE5" w14:textId="77777777" w:rsidR="006473C3" w:rsidRPr="00C31B0D" w:rsidRDefault="006473C3" w:rsidP="005A2242">
      <w:pPr>
        <w:pStyle w:val="PL"/>
        <w:jc w:val="center"/>
      </w:pPr>
      <w:r w:rsidRPr="00C31B0D">
        <w:t>:                                                               :</w:t>
      </w:r>
    </w:p>
    <w:p w14:paraId="6C1DDF75" w14:textId="77777777" w:rsidR="006473C3" w:rsidRPr="00C31B0D" w:rsidRDefault="006473C3" w:rsidP="000722E4">
      <w:pPr>
        <w:pStyle w:val="PL"/>
        <w:jc w:val="center"/>
        <w:rPr>
          <w:lang w:val="nb-NO"/>
        </w:rPr>
      </w:pPr>
      <w:r w:rsidRPr="00C31B0D">
        <w:rPr>
          <w:lang w:val="nb-NO"/>
        </w:rPr>
        <w:t>+-+-+-+-+-+-+-+-+-+-+-+-+-+-+-+-+-+-+-+-+-+-+-+-+-+-+-+-+-+-+-+-+</w:t>
      </w:r>
    </w:p>
    <w:p w14:paraId="51127F58" w14:textId="77777777" w:rsidR="006473C3" w:rsidRPr="00C31B0D" w:rsidRDefault="006473C3" w:rsidP="005A2242">
      <w:pPr>
        <w:pStyle w:val="PL"/>
        <w:jc w:val="center"/>
      </w:pPr>
      <w:r w:rsidRPr="00C31B0D">
        <w:t>| User ID length |</w:t>
      </w:r>
      <w:r w:rsidRPr="00C31B0D">
        <w:rPr>
          <w:lang w:val="nb-NO"/>
        </w:rPr>
        <w:t xml:space="preserve"> </w:t>
      </w:r>
      <w:r w:rsidRPr="00C31B0D">
        <w:t xml:space="preserve">  User I</w:t>
      </w:r>
      <w:r w:rsidR="0040098C" w:rsidRPr="00C31B0D">
        <w:t>D</w:t>
      </w:r>
      <w:r w:rsidRPr="00C31B0D">
        <w:t xml:space="preserve">                                    :</w:t>
      </w:r>
    </w:p>
    <w:p w14:paraId="4DAC25EA" w14:textId="77777777" w:rsidR="006473C3" w:rsidRPr="00C31B0D" w:rsidRDefault="006473C3" w:rsidP="000722E4">
      <w:pPr>
        <w:pStyle w:val="PL"/>
        <w:jc w:val="center"/>
        <w:rPr>
          <w:lang w:val="nb-NO"/>
        </w:rPr>
      </w:pPr>
      <w:r w:rsidRPr="00C31B0D">
        <w:t>|</w:t>
      </w:r>
      <w:r w:rsidRPr="00C31B0D">
        <w:rPr>
          <w:lang w:val="nb-NO"/>
        </w:rPr>
        <w:t xml:space="preserve"> value          </w:t>
      </w:r>
      <w:r w:rsidRPr="00C31B0D">
        <w:t>|</w:t>
      </w:r>
      <w:r w:rsidRPr="00C31B0D">
        <w:rPr>
          <w:lang w:val="nb-NO"/>
        </w:rPr>
        <w:t xml:space="preserve">                                              :</w:t>
      </w:r>
    </w:p>
    <w:p w14:paraId="60375EC4" w14:textId="77777777" w:rsidR="006473C3" w:rsidRPr="00C31B0D" w:rsidRDefault="006473C3" w:rsidP="005A2242">
      <w:pPr>
        <w:pStyle w:val="PL"/>
        <w:jc w:val="center"/>
        <w:rPr>
          <w:lang w:val="nb-NO"/>
        </w:rPr>
      </w:pPr>
      <w:r w:rsidRPr="00C31B0D">
        <w:rPr>
          <w:lang w:val="nb-NO"/>
        </w:rPr>
        <w:t>+-+-+-+-+-+-+-+-+-+-+-+-+-+-+-+-++-+-+-+-+-+-+-++-+-+-+-+-+-+-+-+</w:t>
      </w:r>
    </w:p>
    <w:p w14:paraId="473B8076" w14:textId="77777777" w:rsidR="006473C3" w:rsidRPr="00C31B0D" w:rsidRDefault="006473C3" w:rsidP="005A2242">
      <w:pPr>
        <w:pStyle w:val="PL"/>
        <w:jc w:val="center"/>
      </w:pPr>
      <w:r w:rsidRPr="00C31B0D">
        <w:t xml:space="preserve">:     </w:t>
      </w:r>
      <w:r w:rsidRPr="00C31B0D">
        <w:rPr>
          <w:lang w:val="nb-NO"/>
        </w:rPr>
        <w:t xml:space="preserve">User ID  </w:t>
      </w:r>
      <w:r w:rsidRPr="00C31B0D">
        <w:t xml:space="preserve">                                                 :</w:t>
      </w:r>
    </w:p>
    <w:p w14:paraId="50BC00FD" w14:textId="77777777" w:rsidR="006473C3" w:rsidRPr="00C31B0D" w:rsidRDefault="006473C3" w:rsidP="000722E4">
      <w:pPr>
        <w:pStyle w:val="PL"/>
        <w:jc w:val="center"/>
        <w:rPr>
          <w:lang w:val="nb-NO"/>
        </w:rPr>
      </w:pPr>
      <w:r w:rsidRPr="00C31B0D">
        <w:rPr>
          <w:lang w:val="nb-NO"/>
        </w:rPr>
        <w:t>:                                                               |</w:t>
      </w:r>
    </w:p>
    <w:p w14:paraId="577EC6BF" w14:textId="77777777" w:rsidR="006473C3" w:rsidRPr="00C31B0D" w:rsidRDefault="006473C3" w:rsidP="005A2242">
      <w:pPr>
        <w:pStyle w:val="PL"/>
        <w:jc w:val="center"/>
        <w:rPr>
          <w:lang w:val="nb-NO" w:eastAsia="ko-KR"/>
        </w:rPr>
      </w:pPr>
      <w:r w:rsidRPr="00C31B0D">
        <w:rPr>
          <w:lang w:val="nb-NO"/>
        </w:rPr>
        <w:t>|                                        Padding                |</w:t>
      </w:r>
    </w:p>
    <w:p w14:paraId="359B6940" w14:textId="77777777" w:rsidR="006473C3" w:rsidRPr="00C31B0D" w:rsidRDefault="006473C3" w:rsidP="000722E4">
      <w:pPr>
        <w:pStyle w:val="PL"/>
        <w:jc w:val="center"/>
        <w:rPr>
          <w:lang w:val="nb-NO"/>
        </w:rPr>
      </w:pPr>
      <w:r w:rsidRPr="00C31B0D">
        <w:rPr>
          <w:lang w:val="nb-NO"/>
        </w:rPr>
        <w:t>+-+-+-+-+-+-+-+-+-+-+-+-+-+-+-+-+-+-+-+-+-+-+-+-+-+-+-+-+-+-+-+-+</w:t>
      </w:r>
    </w:p>
    <w:bookmarkEnd w:id="2458"/>
    <w:p w14:paraId="26218A41" w14:textId="77777777" w:rsidR="006473C3" w:rsidRPr="00C31B0D" w:rsidRDefault="006473C3" w:rsidP="006473C3">
      <w:pPr>
        <w:rPr>
          <w:lang w:val="nb-NO"/>
        </w:rPr>
      </w:pPr>
    </w:p>
    <w:p w14:paraId="6FC19675" w14:textId="77777777" w:rsidR="006473C3" w:rsidRPr="00C31B0D" w:rsidRDefault="006473C3" w:rsidP="006473C3">
      <w:r w:rsidRPr="00C31B0D">
        <w:t>The &lt;List of Granted Users field ID&gt; value is a binary value and is set according to table 8.2.3.1-2.</w:t>
      </w:r>
    </w:p>
    <w:p w14:paraId="70B60534" w14:textId="77777777" w:rsidR="006473C3" w:rsidRPr="00C31B0D" w:rsidRDefault="006473C3" w:rsidP="006473C3">
      <w:r w:rsidRPr="00C31B0D">
        <w:t>The &lt;List of User ID length&gt; value is a binary value and includes the value indicating the length in octets of the &lt;List of User IDs&gt;.</w:t>
      </w:r>
    </w:p>
    <w:p w14:paraId="11F2A217" w14:textId="77777777" w:rsidR="006473C3" w:rsidRPr="00C31B0D" w:rsidRDefault="006473C3" w:rsidP="006473C3">
      <w:pPr>
        <w:rPr>
          <w:lang w:val="nb-NO" w:eastAsia="ko-KR"/>
        </w:rPr>
      </w:pPr>
      <w:r w:rsidRPr="00C31B0D">
        <w:rPr>
          <w:lang w:val="nb-NO" w:eastAsia="ko-KR"/>
        </w:rPr>
        <w:t xml:space="preserve">The &lt;No of users&gt; value is a binary value and includes the number of User ID entries in the list. </w:t>
      </w:r>
    </w:p>
    <w:p w14:paraId="24410C1F" w14:textId="77777777" w:rsidR="006473C3" w:rsidRPr="00C31B0D" w:rsidRDefault="006473C3" w:rsidP="006473C3">
      <w:r w:rsidRPr="00C31B0D">
        <w:t>The &lt;User ID length&gt; value is a binary value and includes the value indicating the length in octets of the &lt;User ID&gt; value item except padding.</w:t>
      </w:r>
    </w:p>
    <w:p w14:paraId="6E7ACAD7" w14:textId="77777777" w:rsidR="006473C3" w:rsidRPr="00C31B0D" w:rsidRDefault="006473C3" w:rsidP="006473C3">
      <w:r w:rsidRPr="00C31B0D">
        <w:t>The &lt;User ID&gt; value is coded as described in table 8.2.3.17-2.</w:t>
      </w:r>
    </w:p>
    <w:p w14:paraId="77C4822E" w14:textId="77777777" w:rsidR="006473C3" w:rsidRPr="00C31B0D" w:rsidRDefault="006473C3" w:rsidP="006473C3">
      <w:pPr>
        <w:pStyle w:val="TH"/>
      </w:pPr>
      <w:r w:rsidRPr="00C31B0D">
        <w:t>Table 8.2.3.17-2: ABNF syntax of string values of the &lt;User ID&gt; value</w:t>
      </w:r>
    </w:p>
    <w:p w14:paraId="48C30417" w14:textId="77777777" w:rsidR="006473C3" w:rsidRPr="00C31B0D" w:rsidRDefault="006473C3" w:rsidP="006473C3">
      <w:pPr>
        <w:pStyle w:val="PL"/>
        <w:pBdr>
          <w:top w:val="single" w:sz="4" w:space="1" w:color="auto"/>
          <w:left w:val="single" w:sz="4" w:space="4" w:color="auto"/>
          <w:bottom w:val="single" w:sz="4" w:space="1" w:color="auto"/>
          <w:right w:val="single" w:sz="4" w:space="4" w:color="auto"/>
        </w:pBdr>
      </w:pPr>
      <w:r w:rsidRPr="00C31B0D">
        <w:t>user-id = URI</w:t>
      </w:r>
    </w:p>
    <w:p w14:paraId="7C80B70D" w14:textId="77777777" w:rsidR="006473C3" w:rsidRPr="00C31B0D" w:rsidRDefault="006473C3" w:rsidP="006473C3"/>
    <w:p w14:paraId="70FB5F9C" w14:textId="77777777" w:rsidR="006473C3" w:rsidRPr="00C31B0D" w:rsidRDefault="006473C3" w:rsidP="006473C3">
      <w:r w:rsidRPr="00C31B0D">
        <w:t xml:space="preserve">If the length of the sum of </w:t>
      </w:r>
      <w:r w:rsidR="00C65F73" w:rsidRPr="00C31B0D">
        <w:t xml:space="preserve">all </w:t>
      </w:r>
      <w:r w:rsidRPr="00C31B0D">
        <w:t xml:space="preserve">&lt;User ID length&gt; </w:t>
      </w:r>
      <w:r w:rsidR="00C65F73" w:rsidRPr="00C31B0D">
        <w:t xml:space="preserve">values </w:t>
      </w:r>
      <w:r w:rsidRPr="00C31B0D">
        <w:t>and</w:t>
      </w:r>
      <w:r w:rsidR="00C65F73" w:rsidRPr="00C31B0D">
        <w:t xml:space="preserve"> all</w:t>
      </w:r>
      <w:r w:rsidRPr="00C31B0D">
        <w:t xml:space="preserve"> &lt;User ID&gt; </w:t>
      </w:r>
      <w:r w:rsidR="00C65F73" w:rsidRPr="00C31B0D">
        <w:t xml:space="preserve">values </w:t>
      </w:r>
      <w:r w:rsidRPr="00C31B0D">
        <w:t>is not (1 + multiple of 4) bytes, then the sum shall be padded to (</w:t>
      </w:r>
      <w:r w:rsidR="0040098C" w:rsidRPr="00C31B0D">
        <w:t>1 </w:t>
      </w:r>
      <w:r w:rsidRPr="00C31B0D">
        <w:t>+ multiple of 4) bytes. The value of the padding bytes is</w:t>
      </w:r>
      <w:r w:rsidR="00C65F73" w:rsidRPr="00C31B0D">
        <w:t xml:space="preserve"> set</w:t>
      </w:r>
      <w:r w:rsidRPr="00C31B0D">
        <w:t xml:space="preserve"> to zero. The padding bytes are ignored by the receiver.</w:t>
      </w:r>
    </w:p>
    <w:p w14:paraId="768FE778" w14:textId="77777777" w:rsidR="006473C3" w:rsidRPr="00C31B0D" w:rsidRDefault="006473C3" w:rsidP="00BC5DDB">
      <w:pPr>
        <w:pStyle w:val="Heading4"/>
      </w:pPr>
      <w:bookmarkStart w:id="2459" w:name="_Toc20157037"/>
      <w:bookmarkStart w:id="2460" w:name="_Toc27502233"/>
      <w:bookmarkStart w:id="2461" w:name="_Toc45212401"/>
      <w:bookmarkStart w:id="2462" w:name="_Toc51933036"/>
      <w:bookmarkStart w:id="2463" w:name="_Toc114516737"/>
      <w:r w:rsidRPr="00C31B0D">
        <w:t>8.2.3.18</w:t>
      </w:r>
      <w:r w:rsidRPr="00C31B0D">
        <w:tab/>
        <w:t>List of SSRCs field</w:t>
      </w:r>
      <w:bookmarkEnd w:id="2459"/>
      <w:bookmarkEnd w:id="2460"/>
      <w:bookmarkEnd w:id="2461"/>
      <w:bookmarkEnd w:id="2462"/>
      <w:bookmarkEnd w:id="2463"/>
    </w:p>
    <w:p w14:paraId="09AFD3EB" w14:textId="475A212A" w:rsidR="006473C3" w:rsidRPr="00C31B0D" w:rsidRDefault="006473C3" w:rsidP="006473C3">
      <w:r w:rsidRPr="00C31B0D">
        <w:t xml:space="preserve">The List of SSRCs field contains the list of SSRCs of </w:t>
      </w:r>
      <w:r w:rsidR="005B14AE" w:rsidRPr="005B14AE">
        <w:t xml:space="preserve">the </w:t>
      </w:r>
      <w:r w:rsidRPr="00C31B0D">
        <w:t>users that are allowed to send media in a multi</w:t>
      </w:r>
      <w:r w:rsidR="00172308" w:rsidRPr="00C31B0D">
        <w:t>-</w:t>
      </w:r>
      <w:r w:rsidRPr="00C31B0D">
        <w:t>talker scenario.</w:t>
      </w:r>
    </w:p>
    <w:p w14:paraId="39619272" w14:textId="0DE84932" w:rsidR="006473C3" w:rsidRPr="00C31B0D" w:rsidRDefault="006473C3" w:rsidP="006473C3">
      <w:pPr>
        <w:pStyle w:val="TH"/>
      </w:pPr>
      <w:r w:rsidRPr="00C31B0D">
        <w:t>Table 8.2.3.18-1: List of SSRCs field coding</w:t>
      </w:r>
    </w:p>
    <w:p w14:paraId="6F3C0277" w14:textId="77777777" w:rsidR="006473C3" w:rsidRPr="00C31B0D" w:rsidRDefault="006473C3" w:rsidP="006473C3">
      <w:pPr>
        <w:pStyle w:val="PL"/>
        <w:keepNext/>
        <w:keepLines/>
        <w:jc w:val="center"/>
      </w:pPr>
      <w:bookmarkStart w:id="2464" w:name="_MCCTEMPBM_CRPT14350026___4"/>
      <w:r w:rsidRPr="00C31B0D">
        <w:t>0                   1                   2                   3</w:t>
      </w:r>
    </w:p>
    <w:p w14:paraId="6C379460" w14:textId="77777777" w:rsidR="006473C3" w:rsidRPr="00C31B0D" w:rsidRDefault="006473C3" w:rsidP="006473C3">
      <w:pPr>
        <w:pStyle w:val="PL"/>
        <w:keepNext/>
        <w:keepLines/>
        <w:jc w:val="center"/>
      </w:pPr>
      <w:r w:rsidRPr="00C31B0D">
        <w:t>0 1 2 3 4 5 6 7 8 9 0 1 2 3 4 5 6 7 8 9 0 1 2 3 4 5 6 7 8 9 0 1</w:t>
      </w:r>
    </w:p>
    <w:p w14:paraId="2B441E89" w14:textId="77777777" w:rsidR="006473C3" w:rsidRPr="00C31B0D" w:rsidRDefault="006473C3" w:rsidP="006473C3">
      <w:pPr>
        <w:pStyle w:val="PL"/>
        <w:keepNext/>
        <w:keepLines/>
        <w:jc w:val="center"/>
      </w:pPr>
      <w:r w:rsidRPr="00C31B0D">
        <w:t>+-+-+-+-+-+-+-+-+-+-+-+-+-+-+-+-+-+-+-+-+-+-+-+-+-+-+-+-+-+-+-+-+</w:t>
      </w:r>
    </w:p>
    <w:p w14:paraId="1DE65A64" w14:textId="77777777" w:rsidR="005B14AE" w:rsidRPr="00A3713A" w:rsidRDefault="005B14AE" w:rsidP="005B14AE">
      <w:pPr>
        <w:pStyle w:val="PL"/>
        <w:jc w:val="center"/>
        <w:rPr>
          <w:lang w:val="nb-NO"/>
        </w:rPr>
      </w:pPr>
      <w:r w:rsidRPr="00A3713A">
        <w:t xml:space="preserve">|List of </w:t>
      </w:r>
      <w:r>
        <w:rPr>
          <w:lang w:val="nb-NO"/>
        </w:rPr>
        <w:t xml:space="preserve">SSRCs </w:t>
      </w:r>
      <w:r w:rsidRPr="00A3713A">
        <w:rPr>
          <w:lang w:val="nb-NO"/>
        </w:rPr>
        <w:t xml:space="preserve"> |List of </w:t>
      </w:r>
      <w:r>
        <w:rPr>
          <w:lang w:val="nb-NO"/>
        </w:rPr>
        <w:t>SSRCs</w:t>
      </w:r>
      <w:r w:rsidRPr="00A3713A">
        <w:rPr>
          <w:lang w:val="nb-NO"/>
        </w:rPr>
        <w:t xml:space="preserve"> </w:t>
      </w:r>
      <w:r>
        <w:rPr>
          <w:lang w:val="nb-NO"/>
        </w:rPr>
        <w:t xml:space="preserve"> </w:t>
      </w:r>
      <w:r w:rsidRPr="00A3713A">
        <w:rPr>
          <w:lang w:val="nb-NO"/>
        </w:rPr>
        <w:t>|</w:t>
      </w:r>
      <w:r w:rsidRPr="00A3713A">
        <w:t>Number</w:t>
      </w:r>
      <w:r w:rsidRPr="00A3713A">
        <w:rPr>
          <w:lang w:val="nb-NO" w:eastAsia="ko-KR"/>
        </w:rPr>
        <w:t xml:space="preserve"> </w:t>
      </w:r>
      <w:r>
        <w:rPr>
          <w:lang w:val="nb-NO" w:eastAsia="ko-KR"/>
        </w:rPr>
        <w:t xml:space="preserve">of      </w:t>
      </w:r>
      <w:r w:rsidRPr="00A3713A">
        <w:rPr>
          <w:lang w:val="nb-NO"/>
        </w:rPr>
        <w:t>|</w:t>
      </w:r>
      <w:r>
        <w:rPr>
          <w:lang w:val="nb-NO" w:eastAsia="ko-KR"/>
        </w:rPr>
        <w:t xml:space="preserve">Spare          </w:t>
      </w:r>
      <w:r w:rsidRPr="00A3713A">
        <w:rPr>
          <w:lang w:val="nb-NO"/>
        </w:rPr>
        <w:t>|</w:t>
      </w:r>
    </w:p>
    <w:p w14:paraId="292665A0" w14:textId="77777777" w:rsidR="005B14AE" w:rsidRPr="00A3713A" w:rsidRDefault="005B14AE" w:rsidP="005B14AE">
      <w:pPr>
        <w:pStyle w:val="PL"/>
        <w:jc w:val="center"/>
        <w:rPr>
          <w:lang w:val="nb-NO"/>
        </w:rPr>
      </w:pPr>
      <w:r w:rsidRPr="00A3713A">
        <w:rPr>
          <w:lang w:val="nb-NO"/>
        </w:rPr>
        <w:t xml:space="preserve">|field ID </w:t>
      </w:r>
      <w:r w:rsidRPr="00A3713A">
        <w:t>value</w:t>
      </w:r>
      <w:r>
        <w:t xml:space="preserve"> </w:t>
      </w:r>
      <w:r w:rsidRPr="00A3713A">
        <w:rPr>
          <w:lang w:val="nb-NO"/>
        </w:rPr>
        <w:t>|length</w:t>
      </w:r>
      <w:r>
        <w:rPr>
          <w:lang w:val="nb-NO"/>
        </w:rPr>
        <w:t xml:space="preserve"> </w:t>
      </w:r>
      <w:r w:rsidRPr="00A3713A">
        <w:t>value</w:t>
      </w:r>
      <w:r w:rsidRPr="00A3713A">
        <w:rPr>
          <w:lang w:val="nb-NO"/>
        </w:rPr>
        <w:t xml:space="preserve">  </w:t>
      </w:r>
      <w:r>
        <w:rPr>
          <w:lang w:val="nb-NO"/>
        </w:rPr>
        <w:t xml:space="preserve"> </w:t>
      </w:r>
      <w:r w:rsidRPr="00A3713A">
        <w:rPr>
          <w:lang w:val="nb-NO"/>
        </w:rPr>
        <w:t>|</w:t>
      </w:r>
      <w:r>
        <w:rPr>
          <w:lang w:val="nb-NO"/>
        </w:rPr>
        <w:t>SSRCs</w:t>
      </w:r>
      <w:r w:rsidRPr="00A3713A">
        <w:rPr>
          <w:lang w:val="nb-NO"/>
        </w:rPr>
        <w:t xml:space="preserve"> </w:t>
      </w:r>
      <w:r w:rsidRPr="00A3713A">
        <w:t>value</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r>
        <w:rPr>
          <w:lang w:val="nb-NO"/>
        </w:rPr>
        <w:t xml:space="preserve">  </w:t>
      </w:r>
      <w:r w:rsidRPr="00A3713A">
        <w:rPr>
          <w:lang w:val="nb-NO"/>
        </w:rPr>
        <w:t xml:space="preserve">    |</w:t>
      </w:r>
    </w:p>
    <w:p w14:paraId="08D051C5" w14:textId="77777777" w:rsidR="006473C3" w:rsidRPr="00C31B0D" w:rsidRDefault="006473C3" w:rsidP="001B6ACB">
      <w:pPr>
        <w:pStyle w:val="PL"/>
        <w:jc w:val="center"/>
      </w:pPr>
      <w:r w:rsidRPr="00C31B0D">
        <w:t>+-+-+-+-+-+-+-+-+-+-+-+-+-+-+-+-+-+-+-+-+-+-+-+-+-+-+-+-+-+-+-+-+</w:t>
      </w:r>
    </w:p>
    <w:p w14:paraId="3ADDAA2A" w14:textId="77777777" w:rsidR="006473C3" w:rsidRPr="00C31B0D" w:rsidRDefault="006473C3" w:rsidP="001B6ACB">
      <w:pPr>
        <w:pStyle w:val="PL"/>
        <w:jc w:val="center"/>
      </w:pPr>
      <w:r w:rsidRPr="00C31B0D">
        <w:t>|          SSRC value                                           |</w:t>
      </w:r>
    </w:p>
    <w:p w14:paraId="64D5DE8E" w14:textId="77777777" w:rsidR="006473C3" w:rsidRPr="00C31B0D" w:rsidRDefault="006473C3" w:rsidP="001B6ACB">
      <w:pPr>
        <w:pStyle w:val="PL"/>
        <w:jc w:val="center"/>
      </w:pPr>
      <w:r w:rsidRPr="00C31B0D">
        <w:t>|                                                               |</w:t>
      </w:r>
    </w:p>
    <w:p w14:paraId="7BC7CA7E" w14:textId="77777777" w:rsidR="006473C3" w:rsidRPr="00C31B0D" w:rsidRDefault="006473C3" w:rsidP="006473C3">
      <w:pPr>
        <w:pStyle w:val="PL"/>
        <w:keepNext/>
        <w:keepLines/>
        <w:jc w:val="center"/>
      </w:pPr>
      <w:r w:rsidRPr="00C31B0D">
        <w:t>+-+-+-+-+-+-+-+-+-+-+-+-+-+-+-+-+-+-+-+-+-+-+-+-+-+-+-+-+-+-+-+-+</w:t>
      </w:r>
    </w:p>
    <w:p w14:paraId="3AB04CF8" w14:textId="77777777" w:rsidR="006473C3" w:rsidRPr="00C31B0D" w:rsidRDefault="006473C3" w:rsidP="005A2242">
      <w:pPr>
        <w:pStyle w:val="PL"/>
        <w:jc w:val="center"/>
      </w:pPr>
      <w:r w:rsidRPr="00C31B0D">
        <w:t>:                                                               :</w:t>
      </w:r>
    </w:p>
    <w:p w14:paraId="1885900D" w14:textId="77777777" w:rsidR="006473C3" w:rsidRPr="00C31B0D" w:rsidRDefault="006473C3" w:rsidP="001B6ACB">
      <w:pPr>
        <w:pStyle w:val="PL"/>
        <w:jc w:val="center"/>
      </w:pPr>
      <w:r w:rsidRPr="00C31B0D">
        <w:t>+-+-+-+-+-+-+-+-+-+-+-+-+-+-+-+-+-+-+-+-+-+-+-+-+-+-+-+-+-+-+-+-+</w:t>
      </w:r>
    </w:p>
    <w:p w14:paraId="56F400E9" w14:textId="77777777" w:rsidR="006473C3" w:rsidRPr="00C31B0D" w:rsidRDefault="006473C3" w:rsidP="001B6ACB">
      <w:pPr>
        <w:pStyle w:val="PL"/>
        <w:jc w:val="center"/>
      </w:pPr>
      <w:r w:rsidRPr="00C31B0D">
        <w:t>|          SSRC value                                           |</w:t>
      </w:r>
    </w:p>
    <w:p w14:paraId="69D3E1B4" w14:textId="77777777" w:rsidR="006473C3" w:rsidRPr="00C31B0D" w:rsidRDefault="006473C3" w:rsidP="001B6ACB">
      <w:pPr>
        <w:pStyle w:val="PL"/>
        <w:jc w:val="center"/>
      </w:pPr>
      <w:r w:rsidRPr="00C31B0D">
        <w:t>|                                                               |</w:t>
      </w:r>
    </w:p>
    <w:p w14:paraId="0086A849" w14:textId="77777777" w:rsidR="006473C3" w:rsidRPr="00C31B0D" w:rsidRDefault="006473C3" w:rsidP="006473C3">
      <w:pPr>
        <w:pStyle w:val="PL"/>
        <w:keepNext/>
        <w:keepLines/>
        <w:jc w:val="center"/>
      </w:pPr>
      <w:r w:rsidRPr="00C31B0D">
        <w:t>+-+-+-+-+-+-+-+-+-+-+-+-+-+-+-+-+-+-+-+-+-+-+-+-+-+-+-+-+-+-+-+-+</w:t>
      </w:r>
    </w:p>
    <w:bookmarkEnd w:id="2464"/>
    <w:p w14:paraId="48F2AF97" w14:textId="77777777" w:rsidR="006473C3" w:rsidRPr="00C31B0D" w:rsidRDefault="006473C3" w:rsidP="006473C3">
      <w:pPr>
        <w:rPr>
          <w:lang w:eastAsia="x-none"/>
        </w:rPr>
      </w:pPr>
    </w:p>
    <w:p w14:paraId="2147211B" w14:textId="77777777" w:rsidR="006473C3" w:rsidRPr="00C31B0D" w:rsidRDefault="006473C3" w:rsidP="006473C3">
      <w:pPr>
        <w:rPr>
          <w:lang w:eastAsia="x-none"/>
        </w:rPr>
      </w:pPr>
      <w:r w:rsidRPr="00C31B0D">
        <w:rPr>
          <w:lang w:eastAsia="x-none"/>
        </w:rPr>
        <w:t>The &lt;List of SSRCs field ID&gt; value is a binary value and is set according to table 8.2.3.1-2.</w:t>
      </w:r>
    </w:p>
    <w:p w14:paraId="2B397C86" w14:textId="77777777" w:rsidR="005B14AE" w:rsidRPr="00A3713A" w:rsidRDefault="005B14AE" w:rsidP="005B14AE">
      <w:r w:rsidRPr="00A3713A">
        <w:t xml:space="preserve">The &lt;List of </w:t>
      </w:r>
      <w:r>
        <w:t>SSRCs</w:t>
      </w:r>
      <w:r w:rsidRPr="00A3713A">
        <w:t xml:space="preserve"> length&gt; value is a binary value and has a</w:t>
      </w:r>
      <w:r>
        <w:t xml:space="preserve"> </w:t>
      </w:r>
      <w:r w:rsidRPr="00A3713A">
        <w:t xml:space="preserve">value indicating the total length in octets of the </w:t>
      </w:r>
      <w:r w:rsidRPr="00A3713A">
        <w:rPr>
          <w:lang w:val="nb-NO" w:eastAsia="ko-KR"/>
        </w:rPr>
        <w:t>&lt;</w:t>
      </w:r>
      <w:r w:rsidRPr="00A3713A">
        <w:rPr>
          <w:lang w:eastAsia="x-none"/>
        </w:rPr>
        <w:t>Number of SSRCs</w:t>
      </w:r>
      <w:r w:rsidRPr="00A3713A">
        <w:rPr>
          <w:lang w:val="nb-NO" w:eastAsia="ko-KR"/>
        </w:rPr>
        <w:t xml:space="preserve">&gt; </w:t>
      </w:r>
      <w:r>
        <w:rPr>
          <w:lang w:val="nb-NO" w:eastAsia="ko-KR"/>
        </w:rPr>
        <w:t xml:space="preserve">value, </w:t>
      </w:r>
      <w:r>
        <w:rPr>
          <w:lang w:eastAsia="x-none"/>
        </w:rPr>
        <w:t>spare bits</w:t>
      </w:r>
      <w:r w:rsidRPr="00A3713A">
        <w:t xml:space="preserve"> </w:t>
      </w:r>
      <w:r>
        <w:t xml:space="preserve">and one or more </w:t>
      </w:r>
      <w:r w:rsidRPr="00A3713A">
        <w:t>&lt;</w:t>
      </w:r>
      <w:r w:rsidRPr="00A3713A">
        <w:rPr>
          <w:lang w:eastAsia="x-none"/>
        </w:rPr>
        <w:t>S</w:t>
      </w:r>
      <w:r>
        <w:rPr>
          <w:lang w:eastAsia="x-none"/>
        </w:rPr>
        <w:t>S</w:t>
      </w:r>
      <w:r w:rsidRPr="00A3713A">
        <w:rPr>
          <w:lang w:eastAsia="x-none"/>
        </w:rPr>
        <w:t>RC</w:t>
      </w:r>
      <w:r w:rsidRPr="00A3713A">
        <w:t>&gt;</w:t>
      </w:r>
      <w:r w:rsidRPr="000A26BC">
        <w:t xml:space="preserve"> </w:t>
      </w:r>
      <w:r>
        <w:rPr>
          <w:lang w:val="nb-NO" w:eastAsia="ko-KR"/>
        </w:rPr>
        <w:t>value items</w:t>
      </w:r>
      <w:r w:rsidRPr="00A3713A">
        <w:t>.</w:t>
      </w:r>
    </w:p>
    <w:p w14:paraId="40CDC14E" w14:textId="77777777" w:rsidR="006473C3" w:rsidRPr="00C31B0D" w:rsidRDefault="006473C3" w:rsidP="006473C3">
      <w:pPr>
        <w:rPr>
          <w:lang w:eastAsia="x-none"/>
        </w:rPr>
      </w:pPr>
      <w:r w:rsidRPr="00C31B0D">
        <w:rPr>
          <w:lang w:eastAsia="x-none"/>
        </w:rPr>
        <w:t>The &lt;Number of SSRCs&gt; value is a binary value and contains the number of SSRCs in the information field.</w:t>
      </w:r>
    </w:p>
    <w:p w14:paraId="307DA587" w14:textId="77777777" w:rsidR="006473C3" w:rsidRPr="00C31B0D" w:rsidRDefault="006473C3" w:rsidP="006473C3">
      <w:pPr>
        <w:rPr>
          <w:lang w:eastAsia="x-none"/>
        </w:rPr>
      </w:pPr>
      <w:r w:rsidRPr="00C31B0D">
        <w:rPr>
          <w:lang w:eastAsia="x-none"/>
        </w:rPr>
        <w:t xml:space="preserve">The &lt;SSRC&gt; value is coded as the SSRC specified in </w:t>
      </w:r>
      <w:r w:rsidRPr="00C31B0D">
        <w:t xml:space="preserve">IETF RFC 3550 [3]. </w:t>
      </w:r>
      <w:r w:rsidR="00172308" w:rsidRPr="00C31B0D">
        <w:t>&lt;</w:t>
      </w:r>
      <w:r w:rsidRPr="00C31B0D">
        <w:rPr>
          <w:lang w:eastAsia="x-none"/>
        </w:rPr>
        <w:t>SSRC</w:t>
      </w:r>
      <w:r w:rsidR="00172308" w:rsidRPr="00C31B0D">
        <w:rPr>
          <w:lang w:eastAsia="x-none"/>
        </w:rPr>
        <w:t>&gt; value items</w:t>
      </w:r>
      <w:r w:rsidRPr="00C31B0D">
        <w:rPr>
          <w:lang w:eastAsia="x-none"/>
        </w:rPr>
        <w:t xml:space="preserve"> have a length '</w:t>
      </w:r>
      <w:r w:rsidR="00172308" w:rsidRPr="00C31B0D">
        <w:rPr>
          <w:lang w:eastAsia="x-none"/>
        </w:rPr>
        <w:t>4</w:t>
      </w:r>
      <w:r w:rsidRPr="00C31B0D">
        <w:rPr>
          <w:lang w:eastAsia="x-none"/>
        </w:rPr>
        <w:t>'.</w:t>
      </w:r>
    </w:p>
    <w:p w14:paraId="5F43FDDD" w14:textId="77777777" w:rsidR="006473C3" w:rsidRPr="00C31B0D" w:rsidRDefault="006473C3" w:rsidP="006473C3">
      <w:r w:rsidRPr="00C31B0D">
        <w:t>The spare bits are set to zero.</w:t>
      </w:r>
    </w:p>
    <w:p w14:paraId="4E6EEE9C" w14:textId="77777777" w:rsidR="00337357" w:rsidRPr="00C31B0D" w:rsidRDefault="00337357" w:rsidP="00BC5DDB">
      <w:pPr>
        <w:pStyle w:val="Heading4"/>
      </w:pPr>
      <w:bookmarkStart w:id="2465" w:name="_Toc20157038"/>
      <w:bookmarkStart w:id="2466" w:name="_Toc27502234"/>
      <w:bookmarkStart w:id="2467" w:name="_Toc45212402"/>
      <w:bookmarkStart w:id="2468" w:name="_Toc51933037"/>
      <w:bookmarkStart w:id="2469" w:name="_Toc114516738"/>
      <w:r w:rsidRPr="00C31B0D">
        <w:t>8.2.3.19</w:t>
      </w:r>
      <w:r w:rsidRPr="00C31B0D">
        <w:tab/>
        <w:t>Functional Alias field</w:t>
      </w:r>
      <w:bookmarkEnd w:id="2465"/>
      <w:bookmarkEnd w:id="2466"/>
      <w:bookmarkEnd w:id="2467"/>
      <w:bookmarkEnd w:id="2468"/>
      <w:bookmarkEnd w:id="2469"/>
    </w:p>
    <w:p w14:paraId="10C4C305" w14:textId="77777777" w:rsidR="00337357" w:rsidRPr="00C31B0D" w:rsidRDefault="00337357" w:rsidP="00337357">
      <w:r w:rsidRPr="00C31B0D">
        <w:t>The Functional Alias field identifies the Functional Alias that the MCPTT user has chosen to use.</w:t>
      </w:r>
    </w:p>
    <w:p w14:paraId="677A6351" w14:textId="77777777" w:rsidR="00337357" w:rsidRPr="00C31B0D" w:rsidRDefault="00337357" w:rsidP="00337357">
      <w:r w:rsidRPr="00C31B0D">
        <w:t>Table 8.2.3.19-1 describes the coding of the Functional Alias field.</w:t>
      </w:r>
    </w:p>
    <w:p w14:paraId="5D4105B9" w14:textId="77777777" w:rsidR="00337357" w:rsidRPr="00C31B0D" w:rsidRDefault="00337357" w:rsidP="00337357">
      <w:pPr>
        <w:pStyle w:val="TH"/>
      </w:pPr>
      <w:r w:rsidRPr="00C31B0D">
        <w:t>Table 8.2.3.19-1: Functional Alias field coding</w:t>
      </w:r>
    </w:p>
    <w:p w14:paraId="2285683F" w14:textId="77777777" w:rsidR="00337357" w:rsidRPr="00C31B0D" w:rsidRDefault="00337357" w:rsidP="00337357">
      <w:pPr>
        <w:pStyle w:val="PL"/>
        <w:keepNext/>
        <w:keepLines/>
        <w:jc w:val="center"/>
      </w:pPr>
      <w:bookmarkStart w:id="2470" w:name="_MCCTEMPBM_CRPT14350027___4"/>
      <w:r w:rsidRPr="00C31B0D">
        <w:t>0                   1                   2                   3</w:t>
      </w:r>
    </w:p>
    <w:p w14:paraId="72FCEAC9" w14:textId="77777777" w:rsidR="00337357" w:rsidRPr="00C31B0D" w:rsidRDefault="00337357" w:rsidP="00337357">
      <w:pPr>
        <w:pStyle w:val="PL"/>
        <w:keepNext/>
        <w:keepLines/>
        <w:jc w:val="center"/>
      </w:pPr>
      <w:r w:rsidRPr="00C31B0D">
        <w:t>0 1 2 3 4 5 6 7 8 9 0 1 2 3 4 5 6 7 8 9 0 1 2 3 4 5 6 7 8 9 0 1</w:t>
      </w:r>
    </w:p>
    <w:p w14:paraId="6BC8202C" w14:textId="77777777" w:rsidR="00337357" w:rsidRPr="00C31B0D" w:rsidRDefault="00337357" w:rsidP="00337357">
      <w:pPr>
        <w:pStyle w:val="PL"/>
        <w:keepNext/>
        <w:keepLines/>
        <w:jc w:val="center"/>
      </w:pPr>
      <w:r w:rsidRPr="00C31B0D">
        <w:t>+-+-+-+-+-+-+-+-+-+-+-+-+-+-+-+-+-+-+-+-+-+-+-+-+-+-+-+-+-+-+-+-+</w:t>
      </w:r>
    </w:p>
    <w:p w14:paraId="77871B43" w14:textId="77777777" w:rsidR="00337357" w:rsidRPr="00C31B0D" w:rsidRDefault="00337357" w:rsidP="00337357">
      <w:pPr>
        <w:pStyle w:val="PL"/>
        <w:keepNext/>
        <w:keepLines/>
        <w:jc w:val="center"/>
      </w:pPr>
      <w:r w:rsidRPr="00C31B0D">
        <w:t>| Functional    |Functional     |    Functional Alias           |</w:t>
      </w:r>
    </w:p>
    <w:p w14:paraId="152DCD1B" w14:textId="77777777" w:rsidR="00337357" w:rsidRPr="00C31B0D" w:rsidRDefault="00337357" w:rsidP="00337357">
      <w:pPr>
        <w:pStyle w:val="PL"/>
        <w:keepNext/>
        <w:keepLines/>
        <w:jc w:val="center"/>
      </w:pPr>
      <w:r w:rsidRPr="00C31B0D">
        <w:t>|Alias field    |Alias length   |                               :</w:t>
      </w:r>
    </w:p>
    <w:p w14:paraId="192250B7" w14:textId="77777777" w:rsidR="00337357" w:rsidRPr="00C31B0D" w:rsidRDefault="00337357" w:rsidP="00337357">
      <w:pPr>
        <w:pStyle w:val="PL"/>
        <w:keepNext/>
        <w:keepLines/>
        <w:jc w:val="center"/>
      </w:pPr>
      <w:r w:rsidRPr="00C31B0D">
        <w:t>|ID             |               |                               :</w:t>
      </w:r>
    </w:p>
    <w:p w14:paraId="547F3008" w14:textId="77777777" w:rsidR="00337357" w:rsidRPr="00C31B0D" w:rsidRDefault="00337357" w:rsidP="00337357">
      <w:pPr>
        <w:pStyle w:val="PL"/>
        <w:keepNext/>
        <w:keepLines/>
        <w:jc w:val="center"/>
      </w:pPr>
      <w:r w:rsidRPr="00C31B0D">
        <w:t>+-+-+-+-+-+-+-+-+-+-+-+-+-+-+-+-+                               :</w:t>
      </w:r>
    </w:p>
    <w:p w14:paraId="2E627B8C" w14:textId="77777777" w:rsidR="00337357" w:rsidRPr="00C31B0D" w:rsidRDefault="00337357" w:rsidP="00337357">
      <w:pPr>
        <w:pStyle w:val="PL"/>
        <w:keepNext/>
        <w:keepLines/>
        <w:jc w:val="center"/>
      </w:pPr>
      <w:r w:rsidRPr="00C31B0D">
        <w:t>:                                                               :</w:t>
      </w:r>
    </w:p>
    <w:p w14:paraId="132A7F21" w14:textId="77777777" w:rsidR="00337357" w:rsidRPr="00C31B0D" w:rsidRDefault="00337357" w:rsidP="00337357">
      <w:pPr>
        <w:pStyle w:val="PL"/>
        <w:keepNext/>
        <w:keepLines/>
        <w:jc w:val="center"/>
      </w:pPr>
      <w:r w:rsidRPr="00C31B0D">
        <w:t>+-+-+-+-+-+-+-+-+-+-+-+-+-+-+-+-+-+-+-+-+-+-+-+-+-+-+-+-+-+-+-+-+</w:t>
      </w:r>
    </w:p>
    <w:bookmarkEnd w:id="2470"/>
    <w:p w14:paraId="605BE396" w14:textId="77777777" w:rsidR="00337357" w:rsidRPr="00C31B0D" w:rsidRDefault="00337357" w:rsidP="00337357"/>
    <w:p w14:paraId="4036E016" w14:textId="77777777" w:rsidR="00337357" w:rsidRPr="00C31B0D" w:rsidRDefault="00337357" w:rsidP="00337357">
      <w:r w:rsidRPr="00C31B0D">
        <w:t>The &lt;Functional Alias field ID&gt; value is a binary value and is set according to table 8.2.3.1-2.</w:t>
      </w:r>
    </w:p>
    <w:p w14:paraId="143F89BB" w14:textId="77777777" w:rsidR="00337357" w:rsidRPr="00C31B0D" w:rsidRDefault="00337357" w:rsidP="00337357">
      <w:r w:rsidRPr="00C31B0D">
        <w:t>The &lt;Functional Alias length&gt; value is a binary value and includes the value indicating the length in octets of the &lt;Functional Alias field ID&gt; value item except padding.</w:t>
      </w:r>
    </w:p>
    <w:p w14:paraId="64938753" w14:textId="77777777" w:rsidR="00337357" w:rsidRPr="00C31B0D" w:rsidRDefault="00337357" w:rsidP="00337357">
      <w:r w:rsidRPr="00C31B0D">
        <w:t>The &lt;Functional Alias&gt; value is coded as described in table 8.2.3.19-2.</w:t>
      </w:r>
    </w:p>
    <w:p w14:paraId="0ABB646E" w14:textId="77777777" w:rsidR="00337357" w:rsidRPr="00C31B0D" w:rsidRDefault="00337357" w:rsidP="00337357">
      <w:pPr>
        <w:pStyle w:val="TH"/>
      </w:pPr>
      <w:r w:rsidRPr="00C31B0D">
        <w:t>Table 8.2.3.19-2: ABNF syntax of string values of the &lt;Functional Alias&gt; value</w:t>
      </w:r>
    </w:p>
    <w:p w14:paraId="52088B4E" w14:textId="77777777" w:rsidR="00337357" w:rsidRPr="00C31B0D" w:rsidRDefault="00337357" w:rsidP="00337357">
      <w:pPr>
        <w:pStyle w:val="PL"/>
        <w:pBdr>
          <w:top w:val="single" w:sz="4" w:space="1" w:color="auto"/>
          <w:left w:val="single" w:sz="4" w:space="4" w:color="auto"/>
          <w:bottom w:val="single" w:sz="4" w:space="1" w:color="auto"/>
          <w:right w:val="single" w:sz="4" w:space="4" w:color="auto"/>
        </w:pBdr>
      </w:pPr>
      <w:r w:rsidRPr="00C31B0D">
        <w:t>Functional Alias = URI</w:t>
      </w:r>
    </w:p>
    <w:p w14:paraId="2CD503C8" w14:textId="77777777" w:rsidR="00337357" w:rsidRPr="00C31B0D" w:rsidRDefault="00337357" w:rsidP="00337357"/>
    <w:p w14:paraId="02FEDE56" w14:textId="77777777" w:rsidR="00337357" w:rsidRPr="00C31B0D" w:rsidRDefault="00337357" w:rsidP="00337357">
      <w:r w:rsidRPr="00C31B0D">
        <w:t>If the length of the &lt;Functional Alias&gt; value is not (2 + multiple of 4) bytes &lt;Functional Alias field&gt; value shall be padded to (2 + multiple of 4) bytes. The value of the padding bytes is to zero. The padding bytes are ignored by the receiver.</w:t>
      </w:r>
    </w:p>
    <w:p w14:paraId="06A43215" w14:textId="77777777" w:rsidR="00337357" w:rsidRPr="00C31B0D" w:rsidRDefault="00337357" w:rsidP="00BC5DDB">
      <w:pPr>
        <w:pStyle w:val="Heading4"/>
      </w:pPr>
      <w:bookmarkStart w:id="2471" w:name="_Toc20157039"/>
      <w:bookmarkStart w:id="2472" w:name="_Toc27502235"/>
      <w:bookmarkStart w:id="2473" w:name="_Toc45212403"/>
      <w:bookmarkStart w:id="2474" w:name="_Toc51933038"/>
      <w:bookmarkStart w:id="2475" w:name="_Toc114516739"/>
      <w:r w:rsidRPr="00C31B0D">
        <w:t>8.2.3.20</w:t>
      </w:r>
      <w:r w:rsidRPr="00C31B0D">
        <w:tab/>
        <w:t>List of Functional Aliases field</w:t>
      </w:r>
      <w:bookmarkEnd w:id="2471"/>
      <w:bookmarkEnd w:id="2472"/>
      <w:bookmarkEnd w:id="2473"/>
      <w:bookmarkEnd w:id="2474"/>
      <w:bookmarkEnd w:id="2475"/>
    </w:p>
    <w:p w14:paraId="642202E1" w14:textId="77777777" w:rsidR="00337357" w:rsidRPr="00C31B0D" w:rsidRDefault="00337357" w:rsidP="00337357">
      <w:r w:rsidRPr="00C31B0D">
        <w:t>The List of Functional Aliases field contains a list of Functional Aliases of MCPTT users that are allowed to send media in a multiple talker scenario.</w:t>
      </w:r>
    </w:p>
    <w:p w14:paraId="07D56BDE" w14:textId="77777777" w:rsidR="00337357" w:rsidRPr="00C31B0D" w:rsidRDefault="00337357" w:rsidP="00337357">
      <w:r w:rsidRPr="00C31B0D">
        <w:t>Table 8.2.3.20-1 describes the coding of the List of Functional ALiases field.</w:t>
      </w:r>
    </w:p>
    <w:p w14:paraId="2197CAB0" w14:textId="77777777" w:rsidR="00337357" w:rsidRPr="00C31B0D" w:rsidRDefault="00337357" w:rsidP="00337357">
      <w:pPr>
        <w:rPr>
          <w:lang w:eastAsia="x-none"/>
        </w:rPr>
      </w:pPr>
    </w:p>
    <w:p w14:paraId="57478DC4" w14:textId="77777777" w:rsidR="00337357" w:rsidRPr="00C31B0D" w:rsidRDefault="00337357" w:rsidP="00337357">
      <w:pPr>
        <w:pStyle w:val="TH"/>
      </w:pPr>
      <w:r w:rsidRPr="00C31B0D">
        <w:t>Table 8.2.3.20-1: List of Functional Aliases coding</w:t>
      </w:r>
    </w:p>
    <w:p w14:paraId="6F166B25" w14:textId="77777777" w:rsidR="00337357" w:rsidRPr="00C31B0D" w:rsidRDefault="00337357" w:rsidP="00337357">
      <w:pPr>
        <w:pStyle w:val="PL"/>
        <w:jc w:val="center"/>
        <w:rPr>
          <w:lang w:val="en-US"/>
        </w:rPr>
      </w:pPr>
      <w:bookmarkStart w:id="2476" w:name="_MCCTEMPBM_CRPT14350028___4"/>
      <w:r w:rsidRPr="00C31B0D">
        <w:rPr>
          <w:lang w:val="en-US"/>
        </w:rPr>
        <w:t>0                   1                   2                   3</w:t>
      </w:r>
    </w:p>
    <w:p w14:paraId="4A196D91" w14:textId="77777777" w:rsidR="00337357" w:rsidRPr="00C31B0D" w:rsidRDefault="00337357" w:rsidP="00337357">
      <w:pPr>
        <w:pStyle w:val="PL"/>
        <w:jc w:val="center"/>
        <w:rPr>
          <w:lang w:val="nb-NO"/>
        </w:rPr>
      </w:pPr>
      <w:r w:rsidRPr="00C31B0D">
        <w:rPr>
          <w:lang w:val="nb-NO"/>
        </w:rPr>
        <w:t>0 1 2 3 4 5 6 7 8 9 0 1 2 3 4 5 6 7 8 9 0 1 2 3 4 5 6 7 8 9 0 1</w:t>
      </w:r>
    </w:p>
    <w:p w14:paraId="4C8D28B8" w14:textId="77777777" w:rsidR="00337357" w:rsidRPr="00C31B0D" w:rsidRDefault="00337357" w:rsidP="00337357">
      <w:pPr>
        <w:pStyle w:val="PL"/>
        <w:jc w:val="center"/>
        <w:rPr>
          <w:lang w:val="nb-NO"/>
        </w:rPr>
      </w:pPr>
      <w:r w:rsidRPr="00C31B0D">
        <w:rPr>
          <w:lang w:val="nb-NO"/>
        </w:rPr>
        <w:t>+-+-+-+-+-+-+-+-+-+-+-+-+-+-+-+-+-+-+-+-+-+-+-+-+-+-+-+-+-+-+-+-+</w:t>
      </w:r>
    </w:p>
    <w:p w14:paraId="5E5FFAE6" w14:textId="77777777" w:rsidR="00337357" w:rsidRPr="00C31B0D" w:rsidRDefault="00337357" w:rsidP="00651FF7">
      <w:pPr>
        <w:pStyle w:val="PL"/>
        <w:jc w:val="center"/>
        <w:rPr>
          <w:lang w:val="nb-NO"/>
        </w:rPr>
      </w:pPr>
      <w:r w:rsidRPr="00C31B0D">
        <w:t xml:space="preserve">|List of </w:t>
      </w:r>
      <w:r w:rsidRPr="00C31B0D">
        <w:rPr>
          <w:lang w:val="nb-NO"/>
        </w:rPr>
        <w:t xml:space="preserve">FAs     |List of FAs   | </w:t>
      </w:r>
      <w:r w:rsidRPr="00C31B0D">
        <w:rPr>
          <w:lang w:val="nb-NO" w:eastAsia="ko-KR"/>
        </w:rPr>
        <w:t xml:space="preserve"> No of FAs   </w:t>
      </w:r>
      <w:r w:rsidRPr="00C31B0D">
        <w:rPr>
          <w:lang w:val="nb-NO"/>
        </w:rPr>
        <w:t>|</w:t>
      </w:r>
      <w:r w:rsidRPr="00C31B0D">
        <w:rPr>
          <w:lang w:val="nb-NO" w:eastAsia="ko-KR"/>
        </w:rPr>
        <w:t xml:space="preserve"> FA length      </w:t>
      </w:r>
      <w:r w:rsidRPr="00C31B0D">
        <w:rPr>
          <w:lang w:val="nb-NO"/>
        </w:rPr>
        <w:t>|</w:t>
      </w:r>
    </w:p>
    <w:p w14:paraId="23294484" w14:textId="77777777" w:rsidR="00337357" w:rsidRPr="00C31B0D" w:rsidRDefault="00337357" w:rsidP="00651FF7">
      <w:pPr>
        <w:pStyle w:val="PL"/>
        <w:jc w:val="center"/>
        <w:rPr>
          <w:lang w:val="nb-NO"/>
        </w:rPr>
      </w:pPr>
      <w:r w:rsidRPr="00C31B0D">
        <w:rPr>
          <w:lang w:val="nb-NO"/>
        </w:rPr>
        <w:t>|  field ID      | length       |              | value          |</w:t>
      </w:r>
    </w:p>
    <w:p w14:paraId="01363235" w14:textId="77777777" w:rsidR="00337357" w:rsidRPr="00C31B0D" w:rsidRDefault="00337357" w:rsidP="005A2242">
      <w:pPr>
        <w:pStyle w:val="PL"/>
        <w:jc w:val="center"/>
        <w:rPr>
          <w:lang w:val="nb-NO"/>
        </w:rPr>
      </w:pPr>
      <w:r w:rsidRPr="00C31B0D">
        <w:rPr>
          <w:lang w:val="nb-NO"/>
        </w:rPr>
        <w:t>+-+-+-+-+-+-+-+-+-+-+-+-+-+-+-+-++-+-+-+-+-+-+-++-+-+-+-+-+-+-+-+</w:t>
      </w:r>
    </w:p>
    <w:p w14:paraId="1730BBDA" w14:textId="77777777" w:rsidR="00337357" w:rsidRPr="00C31B0D" w:rsidRDefault="00337357" w:rsidP="005A2242">
      <w:pPr>
        <w:pStyle w:val="PL"/>
        <w:jc w:val="center"/>
      </w:pPr>
      <w:r w:rsidRPr="00C31B0D">
        <w:t xml:space="preserve">:     </w:t>
      </w:r>
      <w:r w:rsidRPr="00C31B0D">
        <w:rPr>
          <w:lang w:val="nb-NO"/>
        </w:rPr>
        <w:t>Functional A</w:t>
      </w:r>
      <w:r w:rsidR="0040098C" w:rsidRPr="00C31B0D">
        <w:rPr>
          <w:lang w:val="nb-NO"/>
        </w:rPr>
        <w:t>l</w:t>
      </w:r>
      <w:r w:rsidRPr="00C31B0D">
        <w:rPr>
          <w:lang w:val="nb-NO"/>
        </w:rPr>
        <w:t xml:space="preserve">ias </w:t>
      </w:r>
      <w:r w:rsidRPr="00C31B0D">
        <w:t xml:space="preserve">                                         :</w:t>
      </w:r>
    </w:p>
    <w:p w14:paraId="43A34E32" w14:textId="77777777" w:rsidR="00337357" w:rsidRPr="00C31B0D" w:rsidRDefault="00337357" w:rsidP="001B6ACB">
      <w:pPr>
        <w:pStyle w:val="PL"/>
        <w:jc w:val="center"/>
        <w:rPr>
          <w:lang w:val="nb-NO"/>
        </w:rPr>
      </w:pPr>
      <w:r w:rsidRPr="00C31B0D">
        <w:rPr>
          <w:lang w:val="nb-NO"/>
        </w:rPr>
        <w:t>:                                                               |</w:t>
      </w:r>
    </w:p>
    <w:p w14:paraId="6AFBBBC0" w14:textId="77777777" w:rsidR="00337357" w:rsidRPr="00C31B0D" w:rsidRDefault="00337357" w:rsidP="001B6ACB">
      <w:pPr>
        <w:pStyle w:val="PL"/>
        <w:jc w:val="center"/>
        <w:rPr>
          <w:lang w:val="nb-NO"/>
        </w:rPr>
      </w:pPr>
      <w:r w:rsidRPr="00C31B0D">
        <w:rPr>
          <w:lang w:val="nb-NO"/>
        </w:rPr>
        <w:t>+-+-+-+-+-+-+-+-+-+-+-+-+-+-+-+-+-+-+-+-+-+-+-+-+-+-+-+-+-+-+-+-+</w:t>
      </w:r>
    </w:p>
    <w:p w14:paraId="565EA657" w14:textId="77777777" w:rsidR="00337357" w:rsidRPr="00C31B0D" w:rsidRDefault="00337357" w:rsidP="001B6ACB">
      <w:pPr>
        <w:pStyle w:val="PL"/>
        <w:jc w:val="center"/>
      </w:pPr>
      <w:r w:rsidRPr="00C31B0D">
        <w:t>:                                                               :</w:t>
      </w:r>
    </w:p>
    <w:p w14:paraId="08203F89" w14:textId="77777777" w:rsidR="00337357" w:rsidRPr="00C31B0D" w:rsidRDefault="00337357" w:rsidP="005A2242">
      <w:pPr>
        <w:pStyle w:val="PL"/>
        <w:jc w:val="center"/>
        <w:rPr>
          <w:lang w:val="nb-NO"/>
        </w:rPr>
      </w:pPr>
      <w:r w:rsidRPr="00C31B0D">
        <w:rPr>
          <w:lang w:val="nb-NO"/>
        </w:rPr>
        <w:t>+-+-+-+-+-+-+-+-+-+-+-+-+-+-+-+-+-+-+-+-+-+-+-+-+-+-+-+-+-+-+-+-+</w:t>
      </w:r>
    </w:p>
    <w:p w14:paraId="58321BC6" w14:textId="77777777" w:rsidR="00337357" w:rsidRPr="00C31B0D" w:rsidRDefault="00337357" w:rsidP="005A2242">
      <w:pPr>
        <w:pStyle w:val="PL"/>
        <w:jc w:val="center"/>
      </w:pPr>
      <w:r w:rsidRPr="00C31B0D">
        <w:t>| FA length      |</w:t>
      </w:r>
      <w:r w:rsidRPr="00C31B0D">
        <w:rPr>
          <w:lang w:val="nb-NO"/>
        </w:rPr>
        <w:t xml:space="preserve"> </w:t>
      </w:r>
      <w:r w:rsidRPr="00C31B0D">
        <w:t xml:space="preserve">  Functiona</w:t>
      </w:r>
      <w:r w:rsidR="0040098C" w:rsidRPr="00C31B0D">
        <w:t>l</w:t>
      </w:r>
      <w:r w:rsidRPr="00C31B0D">
        <w:t xml:space="preserve"> Alias                           :</w:t>
      </w:r>
    </w:p>
    <w:p w14:paraId="15604CD4" w14:textId="77777777" w:rsidR="00337357" w:rsidRPr="00C31B0D" w:rsidRDefault="00337357" w:rsidP="005A2242">
      <w:pPr>
        <w:pStyle w:val="PL"/>
        <w:jc w:val="center"/>
        <w:rPr>
          <w:lang w:val="nb-NO"/>
        </w:rPr>
      </w:pPr>
      <w:r w:rsidRPr="00C31B0D">
        <w:t>|</w:t>
      </w:r>
      <w:r w:rsidRPr="00C31B0D">
        <w:rPr>
          <w:lang w:val="nb-NO"/>
        </w:rPr>
        <w:t xml:space="preserve"> value          </w:t>
      </w:r>
      <w:r w:rsidRPr="00C31B0D">
        <w:t>|</w:t>
      </w:r>
      <w:r w:rsidRPr="00C31B0D">
        <w:rPr>
          <w:lang w:val="nb-NO"/>
        </w:rPr>
        <w:t xml:space="preserve">                                              :</w:t>
      </w:r>
    </w:p>
    <w:p w14:paraId="2A7028F3" w14:textId="77777777" w:rsidR="00337357" w:rsidRPr="00C31B0D" w:rsidRDefault="00337357" w:rsidP="001B6ACB">
      <w:pPr>
        <w:pStyle w:val="PL"/>
        <w:jc w:val="center"/>
        <w:rPr>
          <w:lang w:val="nb-NO"/>
        </w:rPr>
      </w:pPr>
      <w:r w:rsidRPr="00C31B0D">
        <w:rPr>
          <w:lang w:val="nb-NO"/>
        </w:rPr>
        <w:t>+-+-+-+-+-+-+-+-+-+-+-+-+-+-+-+-++-+-+-+-+-+-+-++-+-+-+-+-+-+-+-+</w:t>
      </w:r>
    </w:p>
    <w:p w14:paraId="2BDFB424" w14:textId="77777777" w:rsidR="00337357" w:rsidRPr="00C31B0D" w:rsidRDefault="00337357" w:rsidP="005A2242">
      <w:pPr>
        <w:pStyle w:val="PL"/>
        <w:jc w:val="center"/>
      </w:pPr>
      <w:r w:rsidRPr="00C31B0D">
        <w:t xml:space="preserve">:     </w:t>
      </w:r>
      <w:r w:rsidRPr="00C31B0D">
        <w:rPr>
          <w:lang w:val="nb-NO"/>
        </w:rPr>
        <w:t>Functional Alias</w:t>
      </w:r>
      <w:r w:rsidRPr="00C31B0D">
        <w:t xml:space="preserve">                                          :</w:t>
      </w:r>
    </w:p>
    <w:p w14:paraId="400E95F4" w14:textId="77777777" w:rsidR="00337357" w:rsidRPr="00C31B0D" w:rsidRDefault="00337357" w:rsidP="005A2242">
      <w:pPr>
        <w:pStyle w:val="PL"/>
        <w:jc w:val="center"/>
        <w:rPr>
          <w:lang w:val="nb-NO"/>
        </w:rPr>
      </w:pPr>
      <w:r w:rsidRPr="00C31B0D">
        <w:rPr>
          <w:lang w:val="nb-NO"/>
        </w:rPr>
        <w:t>:                                                               |</w:t>
      </w:r>
    </w:p>
    <w:p w14:paraId="0A9B996B" w14:textId="77777777" w:rsidR="00337357" w:rsidRPr="00C31B0D" w:rsidRDefault="00337357" w:rsidP="001B6ACB">
      <w:pPr>
        <w:pStyle w:val="PL"/>
        <w:jc w:val="center"/>
        <w:rPr>
          <w:lang w:val="nb-NO" w:eastAsia="ko-KR"/>
        </w:rPr>
      </w:pPr>
      <w:r w:rsidRPr="00C31B0D">
        <w:rPr>
          <w:lang w:val="nb-NO"/>
        </w:rPr>
        <w:t>|                                        Padding                |</w:t>
      </w:r>
    </w:p>
    <w:p w14:paraId="0E59674E" w14:textId="77777777" w:rsidR="00337357" w:rsidRPr="00C31B0D" w:rsidRDefault="00337357" w:rsidP="005A2242">
      <w:pPr>
        <w:pStyle w:val="PL"/>
        <w:jc w:val="center"/>
        <w:rPr>
          <w:lang w:val="nb-NO"/>
        </w:rPr>
      </w:pPr>
      <w:r w:rsidRPr="00C31B0D">
        <w:rPr>
          <w:lang w:val="nb-NO"/>
        </w:rPr>
        <w:t>+-+-+-+-+-+-+-+-+-+-+-+-+-+-+-+-+-+-+-+-+-+-+-+-+-+-+-+-+-+-+-+-+</w:t>
      </w:r>
    </w:p>
    <w:bookmarkEnd w:id="2476"/>
    <w:p w14:paraId="16DCCF1D" w14:textId="77777777" w:rsidR="00337357" w:rsidRPr="00C31B0D" w:rsidRDefault="00337357" w:rsidP="00337357">
      <w:pPr>
        <w:rPr>
          <w:lang w:val="nb-NO"/>
        </w:rPr>
      </w:pPr>
    </w:p>
    <w:p w14:paraId="300252B8" w14:textId="77777777" w:rsidR="00337357" w:rsidRPr="00C31B0D" w:rsidRDefault="00337357" w:rsidP="00337357">
      <w:r w:rsidRPr="00C31B0D">
        <w:t>The &lt;List of FAs ID&gt; value is a binary value and is set according to table 8.2.3.1-2.</w:t>
      </w:r>
    </w:p>
    <w:p w14:paraId="642C25BF" w14:textId="77777777" w:rsidR="00337357" w:rsidRPr="00C31B0D" w:rsidRDefault="00337357" w:rsidP="00337357">
      <w:r w:rsidRPr="00C31B0D">
        <w:t>The &lt;List of FAs length&gt; value is a binary value and includes the value indicating the length in octets of the &lt;List of Functional Aliases&gt;.</w:t>
      </w:r>
    </w:p>
    <w:p w14:paraId="0CB1067A" w14:textId="77777777" w:rsidR="00337357" w:rsidRPr="00C31B0D" w:rsidRDefault="00337357" w:rsidP="00337357">
      <w:pPr>
        <w:rPr>
          <w:lang w:val="nb-NO" w:eastAsia="ko-KR"/>
        </w:rPr>
      </w:pPr>
      <w:r w:rsidRPr="00C31B0D">
        <w:rPr>
          <w:lang w:val="nb-NO" w:eastAsia="ko-KR"/>
        </w:rPr>
        <w:t xml:space="preserve">The &lt;No of FAs&gt; value is a binary value and includes the number of Functional Alias  entries in the list. </w:t>
      </w:r>
    </w:p>
    <w:p w14:paraId="7E5233FC" w14:textId="77777777" w:rsidR="00337357" w:rsidRPr="00C31B0D" w:rsidRDefault="00337357" w:rsidP="00337357">
      <w:r w:rsidRPr="00C31B0D">
        <w:t>The &lt;FA length&gt; value is a binary value and includes the value indicating the length in octets of the &lt;Functional Alias&gt; value item except padding.</w:t>
      </w:r>
    </w:p>
    <w:p w14:paraId="32A13732" w14:textId="77777777" w:rsidR="00337357" w:rsidRPr="00C31B0D" w:rsidRDefault="00337357" w:rsidP="00337357">
      <w:r w:rsidRPr="00C31B0D">
        <w:t>The &lt;Functional Alias&gt; value is coded as described in table 8.2.3.17-2.</w:t>
      </w:r>
    </w:p>
    <w:p w14:paraId="6DCF3B53" w14:textId="77777777" w:rsidR="00337357" w:rsidRPr="00C31B0D" w:rsidRDefault="00337357" w:rsidP="00337357">
      <w:pPr>
        <w:pStyle w:val="TH"/>
      </w:pPr>
      <w:r w:rsidRPr="00C31B0D">
        <w:t>Table 8.2.3.20-2: ABNF syntax of string values of the &lt;Functional Alias&gt; value</w:t>
      </w:r>
    </w:p>
    <w:p w14:paraId="4223C7E7" w14:textId="77777777" w:rsidR="00337357" w:rsidRPr="00C31B0D" w:rsidRDefault="00337357" w:rsidP="00337357">
      <w:pPr>
        <w:pStyle w:val="PL"/>
        <w:pBdr>
          <w:top w:val="single" w:sz="4" w:space="1" w:color="auto"/>
          <w:left w:val="single" w:sz="4" w:space="4" w:color="auto"/>
          <w:bottom w:val="single" w:sz="4" w:space="1" w:color="auto"/>
          <w:right w:val="single" w:sz="4" w:space="4" w:color="auto"/>
        </w:pBdr>
      </w:pPr>
      <w:r w:rsidRPr="00C31B0D">
        <w:t>Functional Alias = URI</w:t>
      </w:r>
    </w:p>
    <w:p w14:paraId="71B8C05B" w14:textId="77777777" w:rsidR="00337357" w:rsidRPr="00C31B0D" w:rsidRDefault="00337357" w:rsidP="00337357"/>
    <w:p w14:paraId="57B86249" w14:textId="77777777" w:rsidR="00337357" w:rsidRPr="00C31B0D" w:rsidRDefault="00337357" w:rsidP="00337357">
      <w:r w:rsidRPr="00C31B0D">
        <w:t>If the length of the sum of all &lt;FA length&gt; values and all &lt;Functional Alias&gt; values is not (1 + multiple of 4) bytes, then the sum shall be padded to (</w:t>
      </w:r>
      <w:r w:rsidR="0040098C" w:rsidRPr="00C31B0D">
        <w:t>1</w:t>
      </w:r>
      <w:r w:rsidRPr="00C31B0D">
        <w:t> + multiple of 4) bytes. The value of the padding bytes is set to zero. The padding bytes are ignored by the receiver.</w:t>
      </w:r>
    </w:p>
    <w:p w14:paraId="579F74D7" w14:textId="77777777" w:rsidR="00172308" w:rsidRPr="00C31B0D" w:rsidRDefault="00172308" w:rsidP="00BC5DDB">
      <w:pPr>
        <w:pStyle w:val="Heading4"/>
      </w:pPr>
      <w:bookmarkStart w:id="2477" w:name="_Toc20157040"/>
      <w:bookmarkStart w:id="2478" w:name="_Toc27502236"/>
      <w:bookmarkStart w:id="2479" w:name="_Toc45212404"/>
      <w:bookmarkStart w:id="2480" w:name="_Toc51933039"/>
      <w:bookmarkStart w:id="2481" w:name="_Toc114516740"/>
      <w:r w:rsidRPr="00C31B0D">
        <w:t>8.2.3.</w:t>
      </w:r>
      <w:r w:rsidRPr="00C31B0D">
        <w:rPr>
          <w:iCs/>
        </w:rPr>
        <w:t>21</w:t>
      </w:r>
      <w:r w:rsidRPr="00C31B0D">
        <w:tab/>
        <w:t>Location field</w:t>
      </w:r>
      <w:bookmarkEnd w:id="2477"/>
      <w:bookmarkEnd w:id="2478"/>
      <w:bookmarkEnd w:id="2479"/>
      <w:bookmarkEnd w:id="2480"/>
      <w:bookmarkEnd w:id="2481"/>
    </w:p>
    <w:p w14:paraId="1B5252A5" w14:textId="77777777" w:rsidR="00172308" w:rsidRPr="00C31B0D" w:rsidRDefault="00172308" w:rsidP="00172308">
      <w:pPr>
        <w:rPr>
          <w:lang w:eastAsia="x-none"/>
        </w:rPr>
      </w:pPr>
      <w:r w:rsidRPr="00C31B0D">
        <w:rPr>
          <w:lang w:eastAsia="x-none"/>
        </w:rPr>
        <w:t>The location field contains the location of a user.</w:t>
      </w:r>
    </w:p>
    <w:p w14:paraId="4039450E" w14:textId="77777777" w:rsidR="00172308" w:rsidRPr="00C31B0D" w:rsidRDefault="00172308" w:rsidP="00172308">
      <w:pPr>
        <w:pStyle w:val="TH"/>
      </w:pPr>
      <w:r w:rsidRPr="00C31B0D">
        <w:t>Table 8.2.3.21-1: Location field coding</w:t>
      </w:r>
    </w:p>
    <w:p w14:paraId="701AFE01" w14:textId="77777777" w:rsidR="00172308" w:rsidRPr="00C31B0D" w:rsidRDefault="00172308" w:rsidP="00172308">
      <w:pPr>
        <w:pStyle w:val="PL"/>
        <w:keepNext/>
        <w:keepLines/>
        <w:jc w:val="center"/>
      </w:pPr>
      <w:bookmarkStart w:id="2482" w:name="_MCCTEMPBM_CRPT14350029___4"/>
      <w:r w:rsidRPr="00C31B0D">
        <w:t>0                   1                   2                   3</w:t>
      </w:r>
    </w:p>
    <w:p w14:paraId="568F56FC" w14:textId="77777777" w:rsidR="00172308" w:rsidRPr="00C31B0D" w:rsidRDefault="00172308" w:rsidP="00172308">
      <w:pPr>
        <w:pStyle w:val="PL"/>
        <w:keepNext/>
        <w:keepLines/>
        <w:jc w:val="center"/>
      </w:pPr>
      <w:r w:rsidRPr="00C31B0D">
        <w:t>0 1 2 3 4 5 6 7 8 9 0 1 2 3 4 5 6 7 8 9 0 1 2 3 4 5 6 7 8 9 0 1</w:t>
      </w:r>
    </w:p>
    <w:p w14:paraId="5408EDAB" w14:textId="77777777" w:rsidR="00172308" w:rsidRPr="00C31B0D" w:rsidRDefault="00172308" w:rsidP="00172308">
      <w:pPr>
        <w:pStyle w:val="PL"/>
        <w:keepNext/>
        <w:keepLines/>
        <w:jc w:val="center"/>
      </w:pPr>
      <w:r w:rsidRPr="00C31B0D">
        <w:t>+-+-+-+-+-+-+-+-+-+-+-+-+-+-+-+-+-+-+-+-+-+-+-+-+-+-+-+-+-+-+-+-+</w:t>
      </w:r>
    </w:p>
    <w:p w14:paraId="75929714" w14:textId="77777777" w:rsidR="00172308" w:rsidRPr="00C31B0D" w:rsidRDefault="00172308" w:rsidP="00172308">
      <w:pPr>
        <w:pStyle w:val="PL"/>
        <w:jc w:val="center"/>
      </w:pPr>
      <w:r w:rsidRPr="00C31B0D">
        <w:t xml:space="preserve">|Location field |Location length| </w:t>
      </w:r>
      <w:r w:rsidRPr="00C31B0D">
        <w:rPr>
          <w:lang w:eastAsia="ko-KR"/>
        </w:rPr>
        <w:t xml:space="preserve">         Location             </w:t>
      </w:r>
      <w:r w:rsidRPr="00C31B0D">
        <w:t>|</w:t>
      </w:r>
    </w:p>
    <w:p w14:paraId="13BAD1EE" w14:textId="77777777" w:rsidR="00172308" w:rsidRPr="00C31B0D" w:rsidRDefault="00172308" w:rsidP="00172308">
      <w:pPr>
        <w:pStyle w:val="PL"/>
        <w:jc w:val="center"/>
      </w:pPr>
      <w:r w:rsidRPr="00C31B0D">
        <w:t>|ID             |               |                               |</w:t>
      </w:r>
    </w:p>
    <w:p w14:paraId="01144E16" w14:textId="77777777" w:rsidR="00172308" w:rsidRPr="00C31B0D" w:rsidRDefault="00172308" w:rsidP="005A2242">
      <w:pPr>
        <w:pStyle w:val="PL"/>
        <w:jc w:val="center"/>
      </w:pPr>
      <w:r w:rsidRPr="00C31B0D">
        <w:t>+-+-+-+-+-+-+-+-+-+-+-+-+-+-+-+-+                               +</w:t>
      </w:r>
    </w:p>
    <w:p w14:paraId="0304656F" w14:textId="77777777" w:rsidR="00172308" w:rsidRPr="00C31B0D" w:rsidRDefault="00172308" w:rsidP="001B6ACB">
      <w:pPr>
        <w:pStyle w:val="PL"/>
        <w:jc w:val="center"/>
        <w:rPr>
          <w:lang w:eastAsia="ko-KR"/>
        </w:rPr>
      </w:pPr>
      <w:r w:rsidRPr="00C31B0D">
        <w:t>:                                                               :</w:t>
      </w:r>
    </w:p>
    <w:p w14:paraId="5AB3F2B8" w14:textId="77777777" w:rsidR="00172308" w:rsidRPr="00C31B0D" w:rsidRDefault="00172308" w:rsidP="001B6ACB">
      <w:pPr>
        <w:pStyle w:val="PL"/>
        <w:jc w:val="center"/>
        <w:rPr>
          <w:lang w:eastAsia="ko-KR"/>
        </w:rPr>
      </w:pPr>
      <w:r w:rsidRPr="00C31B0D">
        <w:t>:                                                               :</w:t>
      </w:r>
    </w:p>
    <w:p w14:paraId="4473664E" w14:textId="77777777" w:rsidR="00172308" w:rsidRPr="00C31B0D" w:rsidRDefault="00172308" w:rsidP="00172308">
      <w:pPr>
        <w:pStyle w:val="PL"/>
        <w:keepNext/>
        <w:keepLines/>
        <w:jc w:val="center"/>
      </w:pPr>
      <w:r w:rsidRPr="00C31B0D">
        <w:t>+-+-+-+-+-+-+-+-+-+-+-+-+-+-+-+-+-+-+-+-+-+-+-+-+-+-+-+-+-+-+-+-+</w:t>
      </w:r>
    </w:p>
    <w:bookmarkEnd w:id="2482"/>
    <w:p w14:paraId="1A288752" w14:textId="77777777" w:rsidR="00172308" w:rsidRPr="00C31B0D" w:rsidRDefault="00172308" w:rsidP="00172308">
      <w:pPr>
        <w:rPr>
          <w:lang w:eastAsia="x-none"/>
        </w:rPr>
      </w:pPr>
    </w:p>
    <w:p w14:paraId="1FDC051F" w14:textId="77777777" w:rsidR="00172308" w:rsidRPr="00C31B0D" w:rsidRDefault="00172308" w:rsidP="00172308">
      <w:pPr>
        <w:rPr>
          <w:lang w:eastAsia="x-none"/>
        </w:rPr>
      </w:pPr>
      <w:r w:rsidRPr="00C31B0D">
        <w:rPr>
          <w:lang w:eastAsia="x-none"/>
        </w:rPr>
        <w:t>The &lt;Location field ID&gt; value is a binary value and is set according to table 8.2.3.1-2.</w:t>
      </w:r>
    </w:p>
    <w:p w14:paraId="56BD2FCE" w14:textId="77777777" w:rsidR="00172308" w:rsidRPr="00C31B0D" w:rsidRDefault="00172308" w:rsidP="00172308">
      <w:r w:rsidRPr="00C31B0D">
        <w:t>The &lt;</w:t>
      </w:r>
      <w:r w:rsidRPr="00C31B0D">
        <w:rPr>
          <w:lang w:eastAsia="ko-KR"/>
        </w:rPr>
        <w:t>Location</w:t>
      </w:r>
      <w:r w:rsidRPr="00C31B0D">
        <w:t xml:space="preserve"> length&gt; value is a binary value and includes the value indicating the length in octets of the &lt;</w:t>
      </w:r>
      <w:r w:rsidRPr="00C31B0D">
        <w:rPr>
          <w:lang w:eastAsia="ko-KR"/>
        </w:rPr>
        <w:t>Location</w:t>
      </w:r>
      <w:r w:rsidRPr="00C31B0D">
        <w:t>&gt; value except padding.</w:t>
      </w:r>
    </w:p>
    <w:p w14:paraId="32DFDEDC" w14:textId="77777777" w:rsidR="00172308" w:rsidRPr="00C31B0D" w:rsidRDefault="00172308" w:rsidP="00172308">
      <w:r w:rsidRPr="00C31B0D">
        <w:t>The &lt;</w:t>
      </w:r>
      <w:r w:rsidRPr="00C31B0D">
        <w:rPr>
          <w:lang w:eastAsia="x-none"/>
        </w:rPr>
        <w:t>Location</w:t>
      </w:r>
      <w:r w:rsidRPr="00C31B0D">
        <w:t>&gt; value is coded as follows:</w:t>
      </w:r>
    </w:p>
    <w:p w14:paraId="51755C69" w14:textId="77777777" w:rsidR="00172308" w:rsidRPr="00C31B0D" w:rsidRDefault="00172308" w:rsidP="00172308">
      <w:pPr>
        <w:pStyle w:val="TH"/>
      </w:pPr>
      <w:r w:rsidRPr="00C31B0D">
        <w:t>Table 8.2.3.21-2: Location value coding</w:t>
      </w:r>
    </w:p>
    <w:p w14:paraId="1E6714B8" w14:textId="77777777" w:rsidR="00172308" w:rsidRPr="00C31B0D" w:rsidRDefault="00172308" w:rsidP="00172308">
      <w:pPr>
        <w:pStyle w:val="PL"/>
        <w:keepNext/>
        <w:keepLines/>
        <w:jc w:val="center"/>
      </w:pPr>
      <w:bookmarkStart w:id="2483" w:name="_MCCTEMPBM_CRPT14350030___4"/>
      <w:r w:rsidRPr="00C31B0D">
        <w:t>0                   1                   2                   3</w:t>
      </w:r>
    </w:p>
    <w:p w14:paraId="739291E2" w14:textId="77777777" w:rsidR="00172308" w:rsidRPr="00C31B0D" w:rsidRDefault="00172308" w:rsidP="00172308">
      <w:pPr>
        <w:pStyle w:val="PL"/>
        <w:keepNext/>
        <w:keepLines/>
        <w:jc w:val="center"/>
      </w:pPr>
      <w:r w:rsidRPr="00C31B0D">
        <w:t>0 1 2 3 4 5 6 7 8 9 0 1 2 3 4 5 6 7 8 9 0 1 2 3 4 5 6 7 8 9 0 1</w:t>
      </w:r>
    </w:p>
    <w:p w14:paraId="58F39066" w14:textId="77777777" w:rsidR="00172308" w:rsidRPr="00C31B0D" w:rsidRDefault="00172308" w:rsidP="00172308">
      <w:pPr>
        <w:pStyle w:val="PL"/>
        <w:keepNext/>
        <w:keepLines/>
        <w:jc w:val="center"/>
      </w:pPr>
      <w:r w:rsidRPr="00C31B0D">
        <w:t>+-+-+-+-+-+-+-+-+-+-+-+-+-+-+-+-+-+-+-+-+-+-+-+-+-+-+-+-+-+-+-+-+</w:t>
      </w:r>
    </w:p>
    <w:p w14:paraId="12F7784B" w14:textId="77777777" w:rsidR="00172308" w:rsidRPr="00C31B0D" w:rsidRDefault="00172308" w:rsidP="00172308">
      <w:pPr>
        <w:pStyle w:val="PL"/>
        <w:jc w:val="center"/>
      </w:pPr>
      <w:r w:rsidRPr="00C31B0D">
        <w:t xml:space="preserve">|Location  Type |                    </w:t>
      </w:r>
      <w:r w:rsidRPr="00C31B0D">
        <w:rPr>
          <w:lang w:eastAsia="ko-KR"/>
        </w:rPr>
        <w:t xml:space="preserve">Location Value             </w:t>
      </w:r>
      <w:r w:rsidRPr="00C31B0D">
        <w:t>|</w:t>
      </w:r>
    </w:p>
    <w:p w14:paraId="3ACE838D" w14:textId="77777777" w:rsidR="00172308" w:rsidRPr="00C31B0D" w:rsidRDefault="00172308" w:rsidP="005A2242">
      <w:pPr>
        <w:pStyle w:val="PL"/>
        <w:jc w:val="center"/>
      </w:pPr>
      <w:r w:rsidRPr="00C31B0D">
        <w:t>+-+-+-+-+-+-+-+-+ - - - - - - - - - - - - - - - - - - - - - - - +</w:t>
      </w:r>
    </w:p>
    <w:p w14:paraId="1F999BCE" w14:textId="77777777" w:rsidR="00172308" w:rsidRPr="00C31B0D" w:rsidRDefault="00172308" w:rsidP="001B6ACB">
      <w:pPr>
        <w:pStyle w:val="PL"/>
        <w:jc w:val="center"/>
        <w:rPr>
          <w:lang w:eastAsia="ko-KR"/>
        </w:rPr>
      </w:pPr>
      <w:r w:rsidRPr="00C31B0D">
        <w:t>:                                                               :</w:t>
      </w:r>
    </w:p>
    <w:p w14:paraId="62FAF0AC" w14:textId="77777777" w:rsidR="00172308" w:rsidRPr="00C31B0D" w:rsidRDefault="00172308" w:rsidP="00172308">
      <w:pPr>
        <w:pStyle w:val="PL"/>
        <w:keepNext/>
        <w:keepLines/>
        <w:jc w:val="center"/>
      </w:pPr>
      <w:r w:rsidRPr="00C31B0D">
        <w:t>+-+-+-+-+-+-+-+-+-+-+-+-+-+-+-+-+-+-+-+-+-+-+-+-+-+-+-+-+-+-+-+-+</w:t>
      </w:r>
    </w:p>
    <w:bookmarkEnd w:id="2483"/>
    <w:p w14:paraId="4FEFD139" w14:textId="77777777" w:rsidR="00172308" w:rsidRPr="00C31B0D" w:rsidRDefault="00172308" w:rsidP="00172308">
      <w:pPr>
        <w:rPr>
          <w:lang w:eastAsia="x-none"/>
        </w:rPr>
      </w:pPr>
    </w:p>
    <w:p w14:paraId="3E3A5046" w14:textId="77777777" w:rsidR="00172308" w:rsidRPr="00C31B0D" w:rsidRDefault="00172308" w:rsidP="00172308">
      <w:pPr>
        <w:rPr>
          <w:lang w:eastAsia="x-none"/>
        </w:rPr>
      </w:pPr>
      <w:r w:rsidRPr="00C31B0D">
        <w:rPr>
          <w:lang w:eastAsia="x-none"/>
        </w:rPr>
        <w:t>The &lt;Location type&gt; value is selected from table 8.2.3.21-3:</w:t>
      </w:r>
    </w:p>
    <w:p w14:paraId="5E265BBA" w14:textId="77777777" w:rsidR="00172308" w:rsidRPr="00C31B0D" w:rsidRDefault="00172308" w:rsidP="00172308">
      <w:pPr>
        <w:pStyle w:val="TH"/>
      </w:pPr>
      <w:r w:rsidRPr="00C31B0D">
        <w:t>Table 8.2.3.21-3: Location type</w:t>
      </w:r>
    </w:p>
    <w:tbl>
      <w:tblPr>
        <w:tblW w:w="0" w:type="auto"/>
        <w:tblInd w:w="11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77"/>
        <w:gridCol w:w="1620"/>
        <w:gridCol w:w="3150"/>
      </w:tblGrid>
      <w:tr w:rsidR="00172308" w:rsidRPr="00C31B0D" w14:paraId="7799DDB4" w14:textId="77777777" w:rsidTr="00417F19">
        <w:tc>
          <w:tcPr>
            <w:tcW w:w="2477" w:type="dxa"/>
            <w:shd w:val="clear" w:color="auto" w:fill="auto"/>
          </w:tcPr>
          <w:p w14:paraId="0099E7A9" w14:textId="77777777" w:rsidR="00172308" w:rsidRPr="00C31B0D" w:rsidRDefault="00172308" w:rsidP="00417F19">
            <w:pPr>
              <w:pStyle w:val="TH"/>
              <w:spacing w:before="40" w:after="40"/>
              <w:rPr>
                <w:rFonts w:ascii="Times New Roman" w:hAnsi="Times New Roman"/>
              </w:rPr>
            </w:pPr>
            <w:bookmarkStart w:id="2484" w:name="_MCCTEMPBM_CRPT14350031___7" w:colFirst="0" w:colLast="1"/>
            <w:r w:rsidRPr="00C31B0D">
              <w:rPr>
                <w:rFonts w:ascii="Times New Roman" w:hAnsi="Times New Roman"/>
              </w:rPr>
              <w:t>Location Type</w:t>
            </w:r>
          </w:p>
        </w:tc>
        <w:tc>
          <w:tcPr>
            <w:tcW w:w="1620" w:type="dxa"/>
            <w:shd w:val="clear" w:color="auto" w:fill="auto"/>
          </w:tcPr>
          <w:p w14:paraId="2B58DFE4" w14:textId="310690AA" w:rsidR="00172308" w:rsidRPr="00C31B0D" w:rsidRDefault="00172308" w:rsidP="00417F19">
            <w:pPr>
              <w:pStyle w:val="TH"/>
              <w:spacing w:before="40" w:after="40"/>
              <w:rPr>
                <w:rFonts w:ascii="Times New Roman" w:hAnsi="Times New Roman"/>
              </w:rPr>
            </w:pPr>
            <w:r w:rsidRPr="00C31B0D">
              <w:rPr>
                <w:rFonts w:ascii="Times New Roman" w:hAnsi="Times New Roman"/>
              </w:rPr>
              <w:t>Granted Party</w:t>
            </w:r>
            <w:r w:rsidR="00C31B0D">
              <w:rPr>
                <w:rFonts w:ascii="Times New Roman" w:hAnsi="Times New Roman"/>
              </w:rPr>
              <w:t>'</w:t>
            </w:r>
            <w:r w:rsidRPr="00C31B0D">
              <w:rPr>
                <w:rFonts w:ascii="Times New Roman" w:hAnsi="Times New Roman"/>
              </w:rPr>
              <w:t>s Location type code</w:t>
            </w:r>
          </w:p>
        </w:tc>
        <w:tc>
          <w:tcPr>
            <w:tcW w:w="3150" w:type="dxa"/>
            <w:shd w:val="clear" w:color="auto" w:fill="auto"/>
          </w:tcPr>
          <w:p w14:paraId="0B91E8BA" w14:textId="03B079A2" w:rsidR="00172308" w:rsidRPr="00C31B0D" w:rsidRDefault="00172308" w:rsidP="00417F19">
            <w:pPr>
              <w:pStyle w:val="TH"/>
              <w:spacing w:before="40" w:after="40"/>
              <w:rPr>
                <w:rFonts w:ascii="Times New Roman" w:hAnsi="Times New Roman"/>
              </w:rPr>
            </w:pPr>
            <w:r w:rsidRPr="00C31B0D">
              <w:rPr>
                <w:rFonts w:ascii="Times New Roman" w:hAnsi="Times New Roman"/>
              </w:rPr>
              <w:t>Granted Party</w:t>
            </w:r>
            <w:r w:rsidR="00C31B0D">
              <w:rPr>
                <w:rFonts w:ascii="Times New Roman" w:hAnsi="Times New Roman"/>
              </w:rPr>
              <w:t>'</w:t>
            </w:r>
            <w:r w:rsidRPr="00C31B0D">
              <w:rPr>
                <w:rFonts w:ascii="Times New Roman" w:hAnsi="Times New Roman"/>
              </w:rPr>
              <w:t>s Location Value</w:t>
            </w:r>
          </w:p>
        </w:tc>
      </w:tr>
      <w:tr w:rsidR="00172308" w:rsidRPr="00C31B0D" w14:paraId="56030A0A" w14:textId="77777777" w:rsidTr="00417F19">
        <w:tc>
          <w:tcPr>
            <w:tcW w:w="2477" w:type="dxa"/>
            <w:shd w:val="clear" w:color="auto" w:fill="auto"/>
          </w:tcPr>
          <w:p w14:paraId="64DB3870" w14:textId="77777777" w:rsidR="00172308" w:rsidRPr="00C31B0D" w:rsidRDefault="00172308" w:rsidP="00417F19">
            <w:pPr>
              <w:pStyle w:val="TH"/>
              <w:spacing w:before="40" w:after="40"/>
              <w:jc w:val="left"/>
              <w:rPr>
                <w:rFonts w:ascii="Times New Roman" w:hAnsi="Times New Roman"/>
                <w:b w:val="0"/>
              </w:rPr>
            </w:pPr>
            <w:bookmarkStart w:id="2485" w:name="_MCCTEMPBM_CRPT14350032___4"/>
            <w:bookmarkStart w:id="2486" w:name="_MCCTEMPBM_CRPT14350033___7" w:colFirst="1" w:colLast="1"/>
            <w:bookmarkEnd w:id="2484"/>
            <w:r w:rsidRPr="00C31B0D">
              <w:rPr>
                <w:rFonts w:ascii="Times New Roman" w:hAnsi="Times New Roman"/>
                <w:b w:val="0"/>
              </w:rPr>
              <w:t>Not provided</w:t>
            </w:r>
            <w:bookmarkEnd w:id="2485"/>
          </w:p>
        </w:tc>
        <w:tc>
          <w:tcPr>
            <w:tcW w:w="1620" w:type="dxa"/>
            <w:shd w:val="clear" w:color="auto" w:fill="auto"/>
          </w:tcPr>
          <w:p w14:paraId="49111474" w14:textId="77777777" w:rsidR="00172308" w:rsidRPr="00C31B0D" w:rsidRDefault="00F47D78" w:rsidP="00417F19">
            <w:pPr>
              <w:pStyle w:val="TH"/>
              <w:spacing w:before="40" w:after="40"/>
              <w:rPr>
                <w:rFonts w:ascii="Times New Roman" w:hAnsi="Times New Roman"/>
                <w:b w:val="0"/>
              </w:rPr>
            </w:pPr>
            <w:r w:rsidRPr="00C31B0D">
              <w:rPr>
                <w:rFonts w:ascii="Times New Roman" w:hAnsi="Times New Roman"/>
                <w:b w:val="0"/>
              </w:rPr>
              <w:t>0000000</w:t>
            </w:r>
            <w:r w:rsidR="00172308" w:rsidRPr="00C31B0D">
              <w:rPr>
                <w:rFonts w:ascii="Times New Roman" w:hAnsi="Times New Roman"/>
                <w:b w:val="0"/>
              </w:rPr>
              <w:t>0</w:t>
            </w:r>
          </w:p>
        </w:tc>
        <w:tc>
          <w:tcPr>
            <w:tcW w:w="3150" w:type="dxa"/>
            <w:shd w:val="clear" w:color="auto" w:fill="auto"/>
          </w:tcPr>
          <w:p w14:paraId="2F4A71F8" w14:textId="77777777" w:rsidR="00172308" w:rsidRPr="00C31B0D" w:rsidRDefault="00172308" w:rsidP="00417F19">
            <w:pPr>
              <w:pStyle w:val="TH"/>
              <w:spacing w:before="40" w:after="40"/>
              <w:rPr>
                <w:rFonts w:ascii="Times New Roman" w:hAnsi="Times New Roman"/>
                <w:b w:val="0"/>
              </w:rPr>
            </w:pPr>
            <w:r w:rsidRPr="00C31B0D">
              <w:rPr>
                <w:rFonts w:ascii="Times New Roman" w:hAnsi="Times New Roman"/>
                <w:b w:val="0"/>
              </w:rPr>
              <w:t>0 bits</w:t>
            </w:r>
          </w:p>
        </w:tc>
      </w:tr>
      <w:tr w:rsidR="00172308" w:rsidRPr="00C31B0D" w14:paraId="3037E4DF" w14:textId="77777777" w:rsidTr="00417F19">
        <w:tc>
          <w:tcPr>
            <w:tcW w:w="2477" w:type="dxa"/>
            <w:shd w:val="clear" w:color="auto" w:fill="auto"/>
          </w:tcPr>
          <w:p w14:paraId="4DA4FE65" w14:textId="77777777" w:rsidR="00172308" w:rsidRPr="00C31B0D" w:rsidRDefault="00172308" w:rsidP="00417F19">
            <w:pPr>
              <w:pStyle w:val="TH"/>
              <w:spacing w:before="40" w:after="40"/>
              <w:jc w:val="left"/>
              <w:rPr>
                <w:rFonts w:ascii="Times New Roman" w:hAnsi="Times New Roman"/>
                <w:b w:val="0"/>
              </w:rPr>
            </w:pPr>
            <w:bookmarkStart w:id="2487" w:name="_MCCTEMPBM_CRPT14350034___4"/>
            <w:bookmarkStart w:id="2488" w:name="_MCCTEMPBM_CRPT14350035___7" w:colFirst="1" w:colLast="1"/>
            <w:bookmarkEnd w:id="2486"/>
            <w:r w:rsidRPr="00C31B0D">
              <w:rPr>
                <w:rFonts w:ascii="Times New Roman" w:hAnsi="Times New Roman"/>
                <w:b w:val="0"/>
              </w:rPr>
              <w:t>ECGI</w:t>
            </w:r>
            <w:bookmarkEnd w:id="2487"/>
          </w:p>
        </w:tc>
        <w:tc>
          <w:tcPr>
            <w:tcW w:w="1620" w:type="dxa"/>
            <w:shd w:val="clear" w:color="auto" w:fill="auto"/>
          </w:tcPr>
          <w:p w14:paraId="4DC03D96" w14:textId="77777777" w:rsidR="00172308" w:rsidRPr="00C31B0D" w:rsidRDefault="00F47D78" w:rsidP="00417F19">
            <w:pPr>
              <w:pStyle w:val="TH"/>
              <w:spacing w:before="40" w:after="40"/>
              <w:rPr>
                <w:rFonts w:ascii="Times New Roman" w:hAnsi="Times New Roman"/>
                <w:b w:val="0"/>
              </w:rPr>
            </w:pPr>
            <w:r w:rsidRPr="00C31B0D">
              <w:rPr>
                <w:rFonts w:ascii="Times New Roman" w:hAnsi="Times New Roman"/>
                <w:b w:val="0"/>
              </w:rPr>
              <w:t>0000000</w:t>
            </w:r>
            <w:r w:rsidR="00172308" w:rsidRPr="00C31B0D">
              <w:rPr>
                <w:rFonts w:ascii="Times New Roman" w:hAnsi="Times New Roman"/>
                <w:b w:val="0"/>
              </w:rPr>
              <w:t>1</w:t>
            </w:r>
          </w:p>
        </w:tc>
        <w:tc>
          <w:tcPr>
            <w:tcW w:w="3150" w:type="dxa"/>
            <w:shd w:val="clear" w:color="auto" w:fill="auto"/>
          </w:tcPr>
          <w:p w14:paraId="6307759D" w14:textId="77777777" w:rsidR="00172308" w:rsidRPr="00C31B0D" w:rsidRDefault="00172308" w:rsidP="00417F19">
            <w:pPr>
              <w:pStyle w:val="TH"/>
              <w:spacing w:before="40" w:after="40"/>
              <w:rPr>
                <w:rFonts w:ascii="Times New Roman" w:hAnsi="Times New Roman"/>
                <w:b w:val="0"/>
              </w:rPr>
            </w:pPr>
            <w:r w:rsidRPr="00C31B0D">
              <w:rPr>
                <w:rFonts w:ascii="Times New Roman" w:hAnsi="Times New Roman"/>
                <w:b w:val="0"/>
              </w:rPr>
              <w:t>56 bits = MCC + MNC + ECI</w:t>
            </w:r>
          </w:p>
        </w:tc>
      </w:tr>
      <w:tr w:rsidR="00172308" w:rsidRPr="00C31B0D" w14:paraId="2EF95D34" w14:textId="77777777" w:rsidTr="00417F19">
        <w:tc>
          <w:tcPr>
            <w:tcW w:w="2477" w:type="dxa"/>
            <w:shd w:val="clear" w:color="auto" w:fill="auto"/>
          </w:tcPr>
          <w:p w14:paraId="6B541ADF" w14:textId="77777777" w:rsidR="00172308" w:rsidRPr="00C31B0D" w:rsidRDefault="00172308" w:rsidP="00417F19">
            <w:pPr>
              <w:pStyle w:val="TH"/>
              <w:spacing w:before="40" w:after="40"/>
              <w:jc w:val="left"/>
              <w:rPr>
                <w:rFonts w:ascii="Times New Roman" w:hAnsi="Times New Roman"/>
                <w:b w:val="0"/>
              </w:rPr>
            </w:pPr>
            <w:bookmarkStart w:id="2489" w:name="_MCCTEMPBM_CRPT14350036___4"/>
            <w:bookmarkStart w:id="2490" w:name="_MCCTEMPBM_CRPT14350037___7" w:colFirst="1" w:colLast="1"/>
            <w:bookmarkEnd w:id="2488"/>
            <w:r w:rsidRPr="00C31B0D">
              <w:rPr>
                <w:rFonts w:ascii="Times New Roman" w:hAnsi="Times New Roman"/>
                <w:b w:val="0"/>
              </w:rPr>
              <w:t>Tracking Area</w:t>
            </w:r>
            <w:bookmarkEnd w:id="2489"/>
          </w:p>
        </w:tc>
        <w:tc>
          <w:tcPr>
            <w:tcW w:w="1620" w:type="dxa"/>
            <w:shd w:val="clear" w:color="auto" w:fill="auto"/>
          </w:tcPr>
          <w:p w14:paraId="1497D161" w14:textId="77777777" w:rsidR="00172308" w:rsidRPr="00C31B0D" w:rsidRDefault="00F47D78" w:rsidP="00417F19">
            <w:pPr>
              <w:pStyle w:val="TH"/>
              <w:spacing w:before="40" w:after="40"/>
              <w:rPr>
                <w:rFonts w:ascii="Times New Roman" w:hAnsi="Times New Roman"/>
                <w:b w:val="0"/>
              </w:rPr>
            </w:pPr>
            <w:r w:rsidRPr="00C31B0D">
              <w:rPr>
                <w:rFonts w:ascii="Times New Roman" w:hAnsi="Times New Roman"/>
                <w:b w:val="0"/>
              </w:rPr>
              <w:t>00000010</w:t>
            </w:r>
          </w:p>
        </w:tc>
        <w:tc>
          <w:tcPr>
            <w:tcW w:w="3150" w:type="dxa"/>
            <w:shd w:val="clear" w:color="auto" w:fill="auto"/>
          </w:tcPr>
          <w:p w14:paraId="1F482D2A" w14:textId="77777777" w:rsidR="00172308" w:rsidRPr="00C31B0D" w:rsidRDefault="00172308" w:rsidP="00417F19">
            <w:pPr>
              <w:pStyle w:val="TH"/>
              <w:spacing w:before="40" w:after="40"/>
              <w:rPr>
                <w:rFonts w:ascii="Times New Roman" w:hAnsi="Times New Roman"/>
                <w:b w:val="0"/>
              </w:rPr>
            </w:pPr>
            <w:r w:rsidRPr="00C31B0D">
              <w:rPr>
                <w:rFonts w:ascii="Times New Roman" w:hAnsi="Times New Roman"/>
                <w:b w:val="0"/>
              </w:rPr>
              <w:t>40 bits = MCC + MNC + 16 bits</w:t>
            </w:r>
          </w:p>
        </w:tc>
      </w:tr>
      <w:tr w:rsidR="00172308" w:rsidRPr="00C31B0D" w14:paraId="258EFD1F" w14:textId="77777777" w:rsidTr="00417F19">
        <w:tc>
          <w:tcPr>
            <w:tcW w:w="2477" w:type="dxa"/>
            <w:shd w:val="clear" w:color="auto" w:fill="auto"/>
          </w:tcPr>
          <w:p w14:paraId="2F796F87" w14:textId="77777777" w:rsidR="00172308" w:rsidRPr="00C31B0D" w:rsidRDefault="00172308" w:rsidP="00417F19">
            <w:pPr>
              <w:pStyle w:val="TH"/>
              <w:spacing w:before="40" w:after="40"/>
              <w:jc w:val="left"/>
              <w:rPr>
                <w:rFonts w:ascii="Times New Roman" w:hAnsi="Times New Roman"/>
                <w:b w:val="0"/>
              </w:rPr>
            </w:pPr>
            <w:bookmarkStart w:id="2491" w:name="_MCCTEMPBM_CRPT14350038___4"/>
            <w:bookmarkStart w:id="2492" w:name="_MCCTEMPBM_CRPT14350039___7" w:colFirst="1" w:colLast="1"/>
            <w:bookmarkEnd w:id="2490"/>
            <w:r w:rsidRPr="00C31B0D">
              <w:rPr>
                <w:rFonts w:ascii="Times New Roman" w:hAnsi="Times New Roman"/>
                <w:b w:val="0"/>
              </w:rPr>
              <w:t>PLMN ID</w:t>
            </w:r>
            <w:bookmarkEnd w:id="2491"/>
          </w:p>
        </w:tc>
        <w:tc>
          <w:tcPr>
            <w:tcW w:w="1620" w:type="dxa"/>
            <w:shd w:val="clear" w:color="auto" w:fill="auto"/>
          </w:tcPr>
          <w:p w14:paraId="60B86D80" w14:textId="77777777" w:rsidR="00172308" w:rsidRPr="00C31B0D" w:rsidRDefault="00F47D78" w:rsidP="00417F19">
            <w:pPr>
              <w:pStyle w:val="TH"/>
              <w:spacing w:before="40" w:after="40"/>
              <w:rPr>
                <w:rFonts w:ascii="Times New Roman" w:hAnsi="Times New Roman"/>
                <w:b w:val="0"/>
              </w:rPr>
            </w:pPr>
            <w:r w:rsidRPr="00C31B0D">
              <w:rPr>
                <w:rFonts w:ascii="Times New Roman" w:hAnsi="Times New Roman"/>
                <w:b w:val="0"/>
              </w:rPr>
              <w:t>00000011</w:t>
            </w:r>
          </w:p>
        </w:tc>
        <w:tc>
          <w:tcPr>
            <w:tcW w:w="3150" w:type="dxa"/>
            <w:shd w:val="clear" w:color="auto" w:fill="auto"/>
          </w:tcPr>
          <w:p w14:paraId="1E4DB114" w14:textId="77777777" w:rsidR="00172308" w:rsidRPr="00C31B0D" w:rsidRDefault="00172308" w:rsidP="00417F19">
            <w:pPr>
              <w:pStyle w:val="TH"/>
              <w:spacing w:before="40" w:after="40"/>
              <w:rPr>
                <w:rFonts w:ascii="Times New Roman" w:hAnsi="Times New Roman"/>
                <w:b w:val="0"/>
              </w:rPr>
            </w:pPr>
            <w:r w:rsidRPr="00C31B0D">
              <w:rPr>
                <w:rFonts w:ascii="Times New Roman" w:hAnsi="Times New Roman"/>
                <w:b w:val="0"/>
              </w:rPr>
              <w:t xml:space="preserve">24 bits = MCC+MNC </w:t>
            </w:r>
          </w:p>
        </w:tc>
      </w:tr>
      <w:tr w:rsidR="00172308" w:rsidRPr="00C31B0D" w14:paraId="11C0D8A5" w14:textId="77777777" w:rsidTr="00417F19">
        <w:tc>
          <w:tcPr>
            <w:tcW w:w="2477" w:type="dxa"/>
            <w:shd w:val="clear" w:color="auto" w:fill="auto"/>
          </w:tcPr>
          <w:p w14:paraId="79915238" w14:textId="77777777" w:rsidR="00172308" w:rsidRPr="00C31B0D" w:rsidRDefault="00172308" w:rsidP="00417F19">
            <w:pPr>
              <w:pStyle w:val="TH"/>
              <w:spacing w:before="40" w:after="40"/>
              <w:jc w:val="left"/>
              <w:rPr>
                <w:rFonts w:ascii="Times New Roman" w:hAnsi="Times New Roman"/>
                <w:b w:val="0"/>
              </w:rPr>
            </w:pPr>
            <w:bookmarkStart w:id="2493" w:name="_MCCTEMPBM_CRPT14350040___4"/>
            <w:bookmarkStart w:id="2494" w:name="_MCCTEMPBM_CRPT14350041___7" w:colFirst="1" w:colLast="1"/>
            <w:bookmarkEnd w:id="2492"/>
            <w:r w:rsidRPr="00C31B0D">
              <w:rPr>
                <w:rFonts w:ascii="Times New Roman" w:hAnsi="Times New Roman"/>
                <w:b w:val="0"/>
              </w:rPr>
              <w:t>MBMS Service Area</w:t>
            </w:r>
            <w:bookmarkEnd w:id="2493"/>
          </w:p>
        </w:tc>
        <w:tc>
          <w:tcPr>
            <w:tcW w:w="1620" w:type="dxa"/>
            <w:shd w:val="clear" w:color="auto" w:fill="auto"/>
          </w:tcPr>
          <w:p w14:paraId="570C24E1" w14:textId="77777777" w:rsidR="00172308" w:rsidRPr="00C31B0D" w:rsidRDefault="00F47D78" w:rsidP="00417F19">
            <w:pPr>
              <w:pStyle w:val="TH"/>
              <w:spacing w:before="40" w:after="40"/>
              <w:rPr>
                <w:rFonts w:ascii="Times New Roman" w:hAnsi="Times New Roman"/>
                <w:b w:val="0"/>
              </w:rPr>
            </w:pPr>
            <w:r w:rsidRPr="00C31B0D">
              <w:rPr>
                <w:rFonts w:ascii="Times New Roman" w:hAnsi="Times New Roman"/>
                <w:b w:val="0"/>
              </w:rPr>
              <w:t>00000100</w:t>
            </w:r>
          </w:p>
        </w:tc>
        <w:tc>
          <w:tcPr>
            <w:tcW w:w="3150" w:type="dxa"/>
            <w:shd w:val="clear" w:color="auto" w:fill="auto"/>
          </w:tcPr>
          <w:p w14:paraId="07EFB35E" w14:textId="77777777" w:rsidR="00172308" w:rsidRPr="00C31B0D" w:rsidRDefault="00172308" w:rsidP="00417F19">
            <w:pPr>
              <w:pStyle w:val="TH"/>
              <w:spacing w:before="40" w:after="40"/>
              <w:rPr>
                <w:rFonts w:ascii="Times New Roman" w:hAnsi="Times New Roman"/>
                <w:b w:val="0"/>
              </w:rPr>
            </w:pPr>
            <w:r w:rsidRPr="00C31B0D">
              <w:rPr>
                <w:rFonts w:ascii="Times New Roman" w:hAnsi="Times New Roman"/>
                <w:b w:val="0"/>
              </w:rPr>
              <w:t>16 bits = [0-65535]</w:t>
            </w:r>
          </w:p>
        </w:tc>
      </w:tr>
      <w:tr w:rsidR="00172308" w:rsidRPr="00C31B0D" w14:paraId="5BE905E1" w14:textId="77777777" w:rsidTr="00417F19">
        <w:tc>
          <w:tcPr>
            <w:tcW w:w="2477" w:type="dxa"/>
            <w:shd w:val="clear" w:color="auto" w:fill="auto"/>
          </w:tcPr>
          <w:p w14:paraId="2E43EDF6" w14:textId="77777777" w:rsidR="00172308" w:rsidRPr="00C31B0D" w:rsidRDefault="00172308" w:rsidP="00417F19">
            <w:pPr>
              <w:pStyle w:val="TH"/>
              <w:spacing w:before="40" w:after="40"/>
              <w:jc w:val="left"/>
              <w:rPr>
                <w:rFonts w:ascii="Times New Roman" w:hAnsi="Times New Roman"/>
                <w:b w:val="0"/>
              </w:rPr>
            </w:pPr>
            <w:bookmarkStart w:id="2495" w:name="_MCCTEMPBM_CRPT14350042___4"/>
            <w:bookmarkStart w:id="2496" w:name="_MCCTEMPBM_CRPT14350043___7" w:colFirst="1" w:colLast="1"/>
            <w:bookmarkEnd w:id="2494"/>
            <w:r w:rsidRPr="00C31B0D">
              <w:rPr>
                <w:rFonts w:ascii="Times New Roman" w:hAnsi="Times New Roman"/>
                <w:b w:val="0"/>
              </w:rPr>
              <w:t>MBSFN Area ID</w:t>
            </w:r>
            <w:bookmarkEnd w:id="2495"/>
          </w:p>
        </w:tc>
        <w:tc>
          <w:tcPr>
            <w:tcW w:w="1620" w:type="dxa"/>
            <w:shd w:val="clear" w:color="auto" w:fill="auto"/>
          </w:tcPr>
          <w:p w14:paraId="7F0CBCCC" w14:textId="77777777" w:rsidR="00172308" w:rsidRPr="00C31B0D" w:rsidRDefault="00F47D78" w:rsidP="00417F19">
            <w:pPr>
              <w:pStyle w:val="TH"/>
              <w:spacing w:before="40" w:after="40"/>
              <w:rPr>
                <w:rFonts w:ascii="Times New Roman" w:hAnsi="Times New Roman"/>
                <w:b w:val="0"/>
              </w:rPr>
            </w:pPr>
            <w:r w:rsidRPr="00C31B0D">
              <w:rPr>
                <w:rFonts w:ascii="Times New Roman" w:hAnsi="Times New Roman"/>
                <w:b w:val="0"/>
              </w:rPr>
              <w:t>00000101</w:t>
            </w:r>
          </w:p>
        </w:tc>
        <w:tc>
          <w:tcPr>
            <w:tcW w:w="3150" w:type="dxa"/>
            <w:shd w:val="clear" w:color="auto" w:fill="auto"/>
          </w:tcPr>
          <w:p w14:paraId="26B3D46C" w14:textId="77777777" w:rsidR="00172308" w:rsidRPr="00C31B0D" w:rsidRDefault="00172308" w:rsidP="00417F19">
            <w:pPr>
              <w:pStyle w:val="TH"/>
              <w:spacing w:before="40" w:after="40"/>
              <w:rPr>
                <w:rFonts w:ascii="Times New Roman" w:hAnsi="Times New Roman"/>
                <w:b w:val="0"/>
              </w:rPr>
            </w:pPr>
            <w:r w:rsidRPr="00C31B0D">
              <w:rPr>
                <w:rFonts w:ascii="Times New Roman" w:hAnsi="Times New Roman"/>
                <w:b w:val="0"/>
              </w:rPr>
              <w:t>8 bits = [0-255]</w:t>
            </w:r>
          </w:p>
        </w:tc>
      </w:tr>
      <w:tr w:rsidR="00172308" w:rsidRPr="00C31B0D" w14:paraId="6569DCC9" w14:textId="77777777" w:rsidTr="00417F19">
        <w:tc>
          <w:tcPr>
            <w:tcW w:w="2477" w:type="dxa"/>
            <w:shd w:val="clear" w:color="auto" w:fill="auto"/>
          </w:tcPr>
          <w:p w14:paraId="15936FFE" w14:textId="77777777" w:rsidR="00172308" w:rsidRPr="00C31B0D" w:rsidRDefault="00172308" w:rsidP="00417F19">
            <w:pPr>
              <w:pStyle w:val="TH"/>
              <w:spacing w:before="40" w:after="40"/>
              <w:jc w:val="left"/>
              <w:rPr>
                <w:rFonts w:ascii="Times New Roman" w:hAnsi="Times New Roman"/>
                <w:b w:val="0"/>
              </w:rPr>
            </w:pPr>
            <w:bookmarkStart w:id="2497" w:name="_MCCTEMPBM_CRPT14350044___4"/>
            <w:bookmarkStart w:id="2498" w:name="_MCCTEMPBM_CRPT14350045___7" w:colFirst="1" w:colLast="1"/>
            <w:bookmarkEnd w:id="2496"/>
            <w:r w:rsidRPr="00C31B0D">
              <w:rPr>
                <w:rFonts w:ascii="Times New Roman" w:hAnsi="Times New Roman"/>
                <w:b w:val="0"/>
              </w:rPr>
              <w:t>Geographic coordinates</w:t>
            </w:r>
            <w:bookmarkEnd w:id="2497"/>
          </w:p>
        </w:tc>
        <w:tc>
          <w:tcPr>
            <w:tcW w:w="1620" w:type="dxa"/>
            <w:shd w:val="clear" w:color="auto" w:fill="auto"/>
          </w:tcPr>
          <w:p w14:paraId="543C224A" w14:textId="77777777" w:rsidR="00172308" w:rsidRPr="00C31B0D" w:rsidRDefault="00F47D78" w:rsidP="00417F19">
            <w:pPr>
              <w:pStyle w:val="TH"/>
              <w:spacing w:before="40" w:after="40"/>
              <w:rPr>
                <w:rFonts w:ascii="Times New Roman" w:hAnsi="Times New Roman"/>
                <w:b w:val="0"/>
              </w:rPr>
            </w:pPr>
            <w:r w:rsidRPr="00C31B0D">
              <w:rPr>
                <w:rFonts w:ascii="Times New Roman" w:hAnsi="Times New Roman"/>
                <w:b w:val="0"/>
              </w:rPr>
              <w:t>00000110</w:t>
            </w:r>
          </w:p>
        </w:tc>
        <w:tc>
          <w:tcPr>
            <w:tcW w:w="3150" w:type="dxa"/>
            <w:shd w:val="clear" w:color="auto" w:fill="auto"/>
          </w:tcPr>
          <w:p w14:paraId="21FC4182" w14:textId="77777777" w:rsidR="00172308" w:rsidRPr="00C31B0D" w:rsidRDefault="00172308" w:rsidP="00172308">
            <w:pPr>
              <w:pStyle w:val="TH"/>
              <w:spacing w:before="40" w:after="40"/>
              <w:rPr>
                <w:rFonts w:ascii="Times New Roman" w:hAnsi="Times New Roman"/>
                <w:b w:val="0"/>
              </w:rPr>
            </w:pPr>
            <w:r w:rsidRPr="00C31B0D">
              <w:rPr>
                <w:rFonts w:ascii="Times New Roman" w:hAnsi="Times New Roman"/>
                <w:b w:val="0"/>
              </w:rPr>
              <w:t>48 bits = latitude in first 24 bits + longitude in last 24 bits</w:t>
            </w:r>
            <w:r w:rsidRPr="00C31B0D">
              <w:rPr>
                <w:rFonts w:ascii="Times New Roman" w:hAnsi="Times New Roman"/>
                <w:b w:val="0"/>
              </w:rPr>
              <w:br/>
              <w:t xml:space="preserve">coded as in </w:t>
            </w:r>
            <w:bookmarkStart w:id="2499" w:name="MCCQCTEMPBM_00000352"/>
            <w:r w:rsidRPr="00C31B0D">
              <w:rPr>
                <w:rFonts w:ascii="Times New Roman" w:hAnsi="Times New Roman"/>
                <w:b w:val="0"/>
              </w:rPr>
              <w:t>subclause</w:t>
            </w:r>
            <w:bookmarkEnd w:id="2499"/>
            <w:r w:rsidRPr="00C31B0D">
              <w:rPr>
                <w:rFonts w:ascii="Times New Roman" w:hAnsi="Times New Roman"/>
                <w:b w:val="0"/>
              </w:rPr>
              <w:t> 6.1 in 3GPP TS 23.032 [19].</w:t>
            </w:r>
          </w:p>
        </w:tc>
      </w:tr>
      <w:bookmarkEnd w:id="2498"/>
    </w:tbl>
    <w:p w14:paraId="2947EC94" w14:textId="77777777" w:rsidR="00172308" w:rsidRPr="00C31B0D" w:rsidRDefault="00172308" w:rsidP="00172308">
      <w:pPr>
        <w:pStyle w:val="TAL"/>
      </w:pPr>
    </w:p>
    <w:p w14:paraId="474BB046" w14:textId="77777777" w:rsidR="00172308" w:rsidRPr="00C31B0D" w:rsidRDefault="00172308" w:rsidP="00172308">
      <w:pPr>
        <w:pStyle w:val="NO"/>
      </w:pPr>
      <w:r w:rsidRPr="00C31B0D">
        <w:t>NOTE:</w:t>
      </w:r>
      <w:r w:rsidRPr="00C31B0D">
        <w:tab/>
        <w:t>It is preferred that geographic coordinates are sent.</w:t>
      </w:r>
    </w:p>
    <w:p w14:paraId="3DB64459" w14:textId="77777777" w:rsidR="00172308" w:rsidRPr="00C31B0D" w:rsidRDefault="00172308" w:rsidP="00172308">
      <w:pPr>
        <w:rPr>
          <w:lang w:eastAsia="x-none"/>
        </w:rPr>
      </w:pPr>
      <w:r w:rsidRPr="00C31B0D">
        <w:rPr>
          <w:lang w:eastAsia="x-none"/>
        </w:rPr>
        <w:t>The &lt;Location Value&gt; format is specified in table 8.2.3.21-3.</w:t>
      </w:r>
      <w:r w:rsidR="00F47D78" w:rsidRPr="00C31B0D">
        <w:rPr>
          <w:lang w:eastAsia="x-none"/>
        </w:rPr>
        <w:t xml:space="preserve"> </w:t>
      </w:r>
      <w:r w:rsidR="00F47D78" w:rsidRPr="00C31B0D">
        <w:t>If location information of the requesting user is not available or is not allowed to be reported by the requesting user's MCPTT profile, the location type field is set to '0' (Not provided).</w:t>
      </w:r>
    </w:p>
    <w:p w14:paraId="1468D8C9" w14:textId="77777777" w:rsidR="00172308" w:rsidRPr="00C31B0D" w:rsidRDefault="00172308" w:rsidP="00172308">
      <w:pPr>
        <w:rPr>
          <w:lang w:eastAsia="ko-KR"/>
        </w:rPr>
      </w:pPr>
      <w:r w:rsidRPr="00C31B0D">
        <w:t xml:space="preserve">If the length of the &lt;Location&gt; value is not (2 + multiple of 4) bytes, </w:t>
      </w:r>
      <w:r w:rsidRPr="00C31B0D">
        <w:rPr>
          <w:lang w:eastAsia="ko-KR"/>
        </w:rPr>
        <w:t>the &lt;</w:t>
      </w:r>
      <w:r w:rsidRPr="00C31B0D">
        <w:t>Location&gt; value shall be padded to (2 + multiple of 4) bytes. The value of the padding bytes is set to zero. The padding bytes are ignored by the receiver.</w:t>
      </w:r>
    </w:p>
    <w:p w14:paraId="15515151" w14:textId="77777777" w:rsidR="00172308" w:rsidRPr="00C31B0D" w:rsidRDefault="00172308" w:rsidP="00BC5DDB">
      <w:pPr>
        <w:pStyle w:val="Heading4"/>
      </w:pPr>
      <w:bookmarkStart w:id="2500" w:name="_Toc20157041"/>
      <w:bookmarkStart w:id="2501" w:name="_Toc27502237"/>
      <w:bookmarkStart w:id="2502" w:name="_Toc45212405"/>
      <w:bookmarkStart w:id="2503" w:name="_Toc51933040"/>
      <w:bookmarkStart w:id="2504" w:name="_Toc114516741"/>
      <w:r w:rsidRPr="00C31B0D">
        <w:t>8.2.3.22</w:t>
      </w:r>
      <w:r w:rsidRPr="00C31B0D">
        <w:tab/>
        <w:t>List of Locations field</w:t>
      </w:r>
      <w:bookmarkEnd w:id="2500"/>
      <w:bookmarkEnd w:id="2501"/>
      <w:bookmarkEnd w:id="2502"/>
      <w:bookmarkEnd w:id="2503"/>
      <w:bookmarkEnd w:id="2504"/>
    </w:p>
    <w:p w14:paraId="6BA9500A" w14:textId="77777777" w:rsidR="00172308" w:rsidRPr="00C31B0D" w:rsidRDefault="00172308" w:rsidP="00172308">
      <w:r w:rsidRPr="00C31B0D">
        <w:t xml:space="preserve">The List of Locations field contains the locations of users in a multi-talker scenario. </w:t>
      </w:r>
    </w:p>
    <w:p w14:paraId="597071A3" w14:textId="77777777" w:rsidR="00172308" w:rsidRPr="00C31B0D" w:rsidRDefault="00172308" w:rsidP="00172308">
      <w:pPr>
        <w:pStyle w:val="TH"/>
      </w:pPr>
      <w:r w:rsidRPr="00C31B0D">
        <w:t>Table 8.2.3.22-1: List of Locations field coding</w:t>
      </w:r>
    </w:p>
    <w:p w14:paraId="49C46A88" w14:textId="77777777" w:rsidR="00172308" w:rsidRPr="00C31B0D" w:rsidRDefault="00172308" w:rsidP="00172308">
      <w:pPr>
        <w:pStyle w:val="PL"/>
        <w:keepNext/>
        <w:keepLines/>
        <w:jc w:val="center"/>
      </w:pPr>
      <w:bookmarkStart w:id="2505" w:name="_MCCTEMPBM_CRPT14350046___4"/>
      <w:r w:rsidRPr="00C31B0D">
        <w:t>0                   1                   2                   3</w:t>
      </w:r>
    </w:p>
    <w:p w14:paraId="0F37C7F7" w14:textId="77777777" w:rsidR="00172308" w:rsidRPr="00C31B0D" w:rsidRDefault="00172308" w:rsidP="00172308">
      <w:pPr>
        <w:pStyle w:val="PL"/>
        <w:keepNext/>
        <w:keepLines/>
        <w:jc w:val="center"/>
      </w:pPr>
      <w:r w:rsidRPr="00C31B0D">
        <w:t>0 1 2 3 4 5 6 7 8 9 0 1 2 3 4 5 6 7 8 9 0 1 2 3 4 5 6 7 8 9 0 1</w:t>
      </w:r>
    </w:p>
    <w:p w14:paraId="69FEF910" w14:textId="77777777" w:rsidR="00172308" w:rsidRPr="00C31B0D" w:rsidRDefault="00172308" w:rsidP="00172308">
      <w:pPr>
        <w:pStyle w:val="PL"/>
        <w:keepNext/>
        <w:keepLines/>
        <w:jc w:val="center"/>
      </w:pPr>
      <w:r w:rsidRPr="00C31B0D">
        <w:t>+-+-+-+-+-+-+-+-+-+-+-+-+-+-+-+-+-+-+-+-+-+-+-+-+-+-+-+-+-+-+-+-+</w:t>
      </w:r>
    </w:p>
    <w:p w14:paraId="75A5CCB3" w14:textId="77777777" w:rsidR="00172308" w:rsidRPr="00C31B0D" w:rsidRDefault="00172308" w:rsidP="00172308">
      <w:pPr>
        <w:pStyle w:val="PL"/>
        <w:jc w:val="center"/>
      </w:pPr>
      <w:r w:rsidRPr="00C31B0D">
        <w:t xml:space="preserve">|List of        |List of        | </w:t>
      </w:r>
      <w:r w:rsidRPr="00C31B0D">
        <w:rPr>
          <w:lang w:eastAsia="ko-KR"/>
        </w:rPr>
        <w:t xml:space="preserve"> Number of    | Location      </w:t>
      </w:r>
      <w:r w:rsidRPr="00C31B0D">
        <w:t>|</w:t>
      </w:r>
    </w:p>
    <w:p w14:paraId="74AAF2D3" w14:textId="77777777" w:rsidR="00172308" w:rsidRPr="00C31B0D" w:rsidRDefault="00172308" w:rsidP="00172308">
      <w:pPr>
        <w:pStyle w:val="PL"/>
        <w:jc w:val="center"/>
      </w:pPr>
      <w:r w:rsidRPr="00C31B0D">
        <w:t>|Locations field|Locations      |  Locations    |               |</w:t>
      </w:r>
    </w:p>
    <w:p w14:paraId="5D3275F9" w14:textId="77777777" w:rsidR="00172308" w:rsidRPr="00C31B0D" w:rsidRDefault="00172308" w:rsidP="00172308">
      <w:pPr>
        <w:pStyle w:val="PL"/>
        <w:jc w:val="center"/>
      </w:pPr>
      <w:r w:rsidRPr="00C31B0D">
        <w:t>|ID             |length         |               |               |</w:t>
      </w:r>
    </w:p>
    <w:p w14:paraId="73E4ABE5" w14:textId="77777777" w:rsidR="00172308" w:rsidRPr="00C31B0D" w:rsidRDefault="00172308" w:rsidP="005A2242">
      <w:pPr>
        <w:pStyle w:val="PL"/>
        <w:jc w:val="center"/>
      </w:pPr>
      <w:r w:rsidRPr="00C31B0D">
        <w:t>+-+-+-+-+-+-+-+-+-+-+-+-+-+-+-+-+-+-+-+-+-+-+-+-+-+-+-+-+-+-+-+-+</w:t>
      </w:r>
    </w:p>
    <w:p w14:paraId="26A35340" w14:textId="77777777" w:rsidR="00172308" w:rsidRPr="00C31B0D" w:rsidRDefault="00172308" w:rsidP="001B6ACB">
      <w:pPr>
        <w:pStyle w:val="PL"/>
        <w:jc w:val="center"/>
        <w:rPr>
          <w:lang w:eastAsia="ko-KR"/>
        </w:rPr>
      </w:pPr>
      <w:r w:rsidRPr="00C31B0D">
        <w:t>:                          Location                             :</w:t>
      </w:r>
    </w:p>
    <w:p w14:paraId="62BD76D2" w14:textId="77777777" w:rsidR="00172308" w:rsidRPr="00C31B0D" w:rsidRDefault="00172308" w:rsidP="001B6ACB">
      <w:pPr>
        <w:pStyle w:val="PL"/>
        <w:jc w:val="center"/>
      </w:pPr>
      <w:r w:rsidRPr="00C31B0D">
        <w:t>:                                                               :</w:t>
      </w:r>
    </w:p>
    <w:p w14:paraId="19843573" w14:textId="77777777" w:rsidR="00172308" w:rsidRPr="00C31B0D" w:rsidRDefault="00172308" w:rsidP="00172308">
      <w:pPr>
        <w:pStyle w:val="PL"/>
        <w:keepNext/>
        <w:keepLines/>
        <w:jc w:val="center"/>
      </w:pPr>
      <w:r w:rsidRPr="00C31B0D">
        <w:t>+-+-+-+-+-+-+-+-+-+-+-+-+-+-+-+-+-+-+-+-+-+-+-+-+-+-+-+-+-+-+-+-+</w:t>
      </w:r>
    </w:p>
    <w:p w14:paraId="00034A7B" w14:textId="77777777" w:rsidR="00172308" w:rsidRPr="00C31B0D" w:rsidRDefault="00172308" w:rsidP="005A2242">
      <w:pPr>
        <w:pStyle w:val="PL"/>
        <w:jc w:val="center"/>
      </w:pPr>
      <w:r w:rsidRPr="00C31B0D">
        <w:t>:                                                               :</w:t>
      </w:r>
    </w:p>
    <w:p w14:paraId="194D1206" w14:textId="77777777" w:rsidR="00172308" w:rsidRPr="00C31B0D" w:rsidRDefault="00172308" w:rsidP="00172308">
      <w:pPr>
        <w:pStyle w:val="PL"/>
        <w:keepNext/>
        <w:keepLines/>
        <w:jc w:val="center"/>
      </w:pPr>
      <w:r w:rsidRPr="00C31B0D">
        <w:t>+-+-+-+-+-+-+-+-+-+-+-+-+-+-+-+-+-+-+-+-+-+-+-+-+-+-+-+-+-+-+-+-+</w:t>
      </w:r>
    </w:p>
    <w:p w14:paraId="3CB932A5" w14:textId="77777777" w:rsidR="00172308" w:rsidRPr="00C31B0D" w:rsidRDefault="00172308" w:rsidP="005A2242">
      <w:pPr>
        <w:pStyle w:val="PL"/>
        <w:jc w:val="center"/>
      </w:pPr>
      <w:r w:rsidRPr="00C31B0D">
        <w:t>:                          Location                             :</w:t>
      </w:r>
    </w:p>
    <w:p w14:paraId="27D8A9AA" w14:textId="77777777" w:rsidR="00172308" w:rsidRPr="00C31B0D" w:rsidRDefault="00172308" w:rsidP="001B6ACB">
      <w:pPr>
        <w:pStyle w:val="PL"/>
        <w:jc w:val="center"/>
      </w:pPr>
      <w:r w:rsidRPr="00C31B0D">
        <w:t>:                                                               :</w:t>
      </w:r>
    </w:p>
    <w:p w14:paraId="3DF1A617" w14:textId="77777777" w:rsidR="00172308" w:rsidRPr="00C31B0D" w:rsidRDefault="00172308" w:rsidP="00172308">
      <w:pPr>
        <w:pStyle w:val="PL"/>
        <w:keepNext/>
        <w:keepLines/>
        <w:jc w:val="center"/>
      </w:pPr>
      <w:r w:rsidRPr="00C31B0D">
        <w:t>+-+-+-+-+-+-+-+-+-+-+-+-+-+-+-+-+-+-+-+-+-+-+-+-+-+-+-+-+-+-+-+-+</w:t>
      </w:r>
    </w:p>
    <w:bookmarkEnd w:id="2505"/>
    <w:p w14:paraId="7A7D9732" w14:textId="77777777" w:rsidR="00172308" w:rsidRPr="00C31B0D" w:rsidRDefault="00172308" w:rsidP="00172308">
      <w:pPr>
        <w:rPr>
          <w:lang w:eastAsia="x-none"/>
        </w:rPr>
      </w:pPr>
    </w:p>
    <w:p w14:paraId="3F1E4702" w14:textId="77777777" w:rsidR="00172308" w:rsidRPr="00C31B0D" w:rsidRDefault="00172308" w:rsidP="00172308">
      <w:pPr>
        <w:rPr>
          <w:lang w:eastAsia="x-none"/>
        </w:rPr>
      </w:pPr>
      <w:r w:rsidRPr="00C31B0D">
        <w:rPr>
          <w:lang w:eastAsia="x-none"/>
        </w:rPr>
        <w:t>The &lt;List of Locations field ID&gt; value is a binary value and is set according to table 8.2.3.1-2.</w:t>
      </w:r>
    </w:p>
    <w:p w14:paraId="0796FCA9" w14:textId="77777777" w:rsidR="00172308" w:rsidRPr="00C31B0D" w:rsidRDefault="00172308" w:rsidP="00172308">
      <w:r w:rsidRPr="00C31B0D">
        <w:t>The &lt;</w:t>
      </w:r>
      <w:r w:rsidRPr="00C31B0D">
        <w:rPr>
          <w:lang w:eastAsia="ko-KR"/>
        </w:rPr>
        <w:t>List of Locations</w:t>
      </w:r>
      <w:r w:rsidRPr="00C31B0D">
        <w:t xml:space="preserve"> length&gt; value is a binary value and includes the value indicating the length in octets of the set of (&lt;Location type&gt; value plus &lt;Location value&gt; values) except padding.</w:t>
      </w:r>
    </w:p>
    <w:p w14:paraId="46678635" w14:textId="77777777" w:rsidR="00172308" w:rsidRPr="00C31B0D" w:rsidRDefault="00172308" w:rsidP="00172308">
      <w:r w:rsidRPr="00C31B0D">
        <w:t>The &lt;Number of Locations&gt; value is a binary value and shall be equal to the &lt;No of users&gt; field in the List of Granted Users field (see 8.2.3.17). The location information shall be maintained in the same order as the users in the List of Granted Users to allow location information to be matched to the correct user.</w:t>
      </w:r>
      <w:r w:rsidR="00F47D78" w:rsidRPr="00C31B0D">
        <w:t xml:space="preserve"> When the location information for a granted floor participant is not available or not allowed, the location type field for that granted floor participant shall be set to '0' (Not provided).</w:t>
      </w:r>
    </w:p>
    <w:p w14:paraId="0C947C8B" w14:textId="77777777" w:rsidR="00172308" w:rsidRPr="00C31B0D" w:rsidRDefault="00172308" w:rsidP="00172308">
      <w:r w:rsidRPr="00C31B0D">
        <w:t xml:space="preserve">The &lt;Location&gt; field is coded per </w:t>
      </w:r>
      <w:bookmarkStart w:id="2506" w:name="MCCQCTEMPBM_00000353"/>
      <w:r w:rsidRPr="00C31B0D">
        <w:t>subclause</w:t>
      </w:r>
      <w:bookmarkEnd w:id="2506"/>
      <w:r w:rsidR="004A51DC" w:rsidRPr="00C31B0D">
        <w:t> </w:t>
      </w:r>
      <w:r w:rsidRPr="00C31B0D">
        <w:t>8.2.3.21. The &lt;Location type&gt; value for a granted user for whom location information is either not available or not allowed shall be set to 0 (Not provided).</w:t>
      </w:r>
    </w:p>
    <w:p w14:paraId="377A9971" w14:textId="77777777" w:rsidR="00172308" w:rsidRPr="00C31B0D" w:rsidRDefault="00172308" w:rsidP="00172308">
      <w:pPr>
        <w:rPr>
          <w:lang w:eastAsia="ko-KR"/>
        </w:rPr>
      </w:pPr>
      <w:r w:rsidRPr="00C31B0D">
        <w:t>If the length of the sum of the set of &lt;Location&gt; values is not (1 + multiple of 4) bytes, then the sum shall be padded to (1 + multiple of 4) bytes. The value of the padding bytes is set to zero. The padding bytes are ignored by the receiver.</w:t>
      </w:r>
    </w:p>
    <w:p w14:paraId="755D5FAF" w14:textId="77777777" w:rsidR="00852FE6" w:rsidRPr="00C31B0D" w:rsidRDefault="00852FE6" w:rsidP="00BC5DDB">
      <w:pPr>
        <w:pStyle w:val="Heading3"/>
      </w:pPr>
      <w:bookmarkStart w:id="2507" w:name="_Toc20157042"/>
      <w:bookmarkStart w:id="2508" w:name="_Toc27502238"/>
      <w:bookmarkStart w:id="2509" w:name="_Toc45212406"/>
      <w:bookmarkStart w:id="2510" w:name="_Toc51933041"/>
      <w:bookmarkStart w:id="2511" w:name="_Toc114516742"/>
      <w:r w:rsidRPr="00C31B0D">
        <w:t>8.2.4</w:t>
      </w:r>
      <w:r w:rsidRPr="00C31B0D">
        <w:tab/>
        <w:t>Floor Request message</w:t>
      </w:r>
      <w:bookmarkEnd w:id="2507"/>
      <w:bookmarkEnd w:id="2508"/>
      <w:bookmarkEnd w:id="2509"/>
      <w:bookmarkEnd w:id="2510"/>
      <w:bookmarkEnd w:id="2511"/>
    </w:p>
    <w:p w14:paraId="1A2CC266" w14:textId="77777777" w:rsidR="00852FE6" w:rsidRPr="00C31B0D" w:rsidRDefault="00852FE6" w:rsidP="00852FE6">
      <w:r w:rsidRPr="00C31B0D">
        <w:t xml:space="preserve">The Floor Request message is a request from a floor participant to get permission to send media. The Floor Request message </w:t>
      </w:r>
      <w:r w:rsidR="00DC18BC" w:rsidRPr="00C31B0D">
        <w:t>is</w:t>
      </w:r>
      <w:r w:rsidRPr="00C31B0D">
        <w:t xml:space="preserve"> used in the off-network mode and in the on-network mode. In the on-network mode the Floor Request message </w:t>
      </w:r>
      <w:r w:rsidR="00DC18BC" w:rsidRPr="00C31B0D">
        <w:t xml:space="preserve">is </w:t>
      </w:r>
      <w:r w:rsidRPr="00C31B0D">
        <w:t xml:space="preserve">only </w:t>
      </w:r>
      <w:r w:rsidR="00DC18BC" w:rsidRPr="00C31B0D">
        <w:t>used over</w:t>
      </w:r>
      <w:r w:rsidRPr="00C31B0D">
        <w:t xml:space="preserve"> the unicast bearer.</w:t>
      </w:r>
    </w:p>
    <w:p w14:paraId="422A866A" w14:textId="77777777" w:rsidR="00852FE6" w:rsidRPr="00C31B0D" w:rsidRDefault="00852FE6" w:rsidP="00852FE6">
      <w:r w:rsidRPr="00C31B0D">
        <w:t>Table 8.2.4-1 shows the content of the Floor Request message.</w:t>
      </w:r>
    </w:p>
    <w:p w14:paraId="747375A8" w14:textId="77777777" w:rsidR="00852FE6" w:rsidRPr="00C31B0D" w:rsidRDefault="00852FE6" w:rsidP="000B4518">
      <w:pPr>
        <w:pStyle w:val="TH"/>
      </w:pPr>
      <w:r w:rsidRPr="00C31B0D">
        <w:t>Table 8.2.4-1: Floor Request message</w:t>
      </w:r>
    </w:p>
    <w:p w14:paraId="0C75B67B" w14:textId="77777777" w:rsidR="00852FE6" w:rsidRPr="00C31B0D" w:rsidRDefault="00852FE6" w:rsidP="000B4518">
      <w:pPr>
        <w:pStyle w:val="PL"/>
        <w:keepNext/>
        <w:keepLines/>
        <w:jc w:val="center"/>
      </w:pPr>
      <w:bookmarkStart w:id="2512" w:name="_MCCTEMPBM_CRPT14350047___4"/>
      <w:r w:rsidRPr="00C31B0D">
        <w:t>0                   1                   2                   3</w:t>
      </w:r>
    </w:p>
    <w:p w14:paraId="1AE63752" w14:textId="77777777" w:rsidR="00852FE6" w:rsidRPr="00C31B0D" w:rsidRDefault="00852FE6" w:rsidP="000B4518">
      <w:pPr>
        <w:pStyle w:val="PL"/>
        <w:keepNext/>
        <w:keepLines/>
        <w:jc w:val="center"/>
      </w:pPr>
      <w:r w:rsidRPr="00C31B0D">
        <w:t>0 1 2 3 4 5 6 7 8 9 0 1 2 3 4 5 6 7 8 9 0 1 2 3 4 5 6 7 8 9 0 1</w:t>
      </w:r>
    </w:p>
    <w:p w14:paraId="0CE505D5" w14:textId="77777777" w:rsidR="00852FE6" w:rsidRPr="00C31B0D" w:rsidRDefault="00852FE6" w:rsidP="000B4518">
      <w:pPr>
        <w:pStyle w:val="PL"/>
        <w:keepNext/>
        <w:keepLines/>
        <w:jc w:val="center"/>
      </w:pPr>
      <w:r w:rsidRPr="00C31B0D">
        <w:t>+-+-+-+-+-+-+-+-+-+-+-+-+-+-+-+-+-+-+-+-+-+-+-+-+-+-+-+-+-+-+-+-+</w:t>
      </w:r>
    </w:p>
    <w:p w14:paraId="491D62F7" w14:textId="77777777" w:rsidR="00852FE6" w:rsidRPr="00C31B0D" w:rsidRDefault="00852FE6" w:rsidP="000B4518">
      <w:pPr>
        <w:pStyle w:val="PL"/>
        <w:keepNext/>
        <w:keepLines/>
        <w:jc w:val="center"/>
      </w:pPr>
      <w:r w:rsidRPr="00C31B0D">
        <w:t>|V=2|P| Subtype |   PT=APP=204  |          length               |</w:t>
      </w:r>
    </w:p>
    <w:p w14:paraId="076A8C7A" w14:textId="77777777" w:rsidR="00852FE6" w:rsidRPr="00C31B0D" w:rsidRDefault="00852FE6" w:rsidP="000B4518">
      <w:pPr>
        <w:pStyle w:val="PL"/>
        <w:keepNext/>
        <w:keepLines/>
        <w:jc w:val="center"/>
      </w:pPr>
      <w:r w:rsidRPr="00C31B0D">
        <w:t>+-+-+-+-+-+-+-+-+-+-+-+-+-+-+-+-+-+-+-+-+-+-+-+-+-+-+-+-+-+-+-+-+</w:t>
      </w:r>
    </w:p>
    <w:p w14:paraId="1D9BE9A2" w14:textId="77777777" w:rsidR="00852FE6" w:rsidRPr="00C31B0D" w:rsidRDefault="00852FE6" w:rsidP="000B4518">
      <w:pPr>
        <w:pStyle w:val="PL"/>
        <w:keepNext/>
        <w:keepLines/>
        <w:jc w:val="center"/>
      </w:pPr>
      <w:r w:rsidRPr="00C31B0D">
        <w:t>|  SSRC of floor participant sending the Floor Request message  |</w:t>
      </w:r>
    </w:p>
    <w:p w14:paraId="015EA001" w14:textId="77777777" w:rsidR="00852FE6" w:rsidRPr="00C31B0D" w:rsidRDefault="00852FE6" w:rsidP="000B4518">
      <w:pPr>
        <w:pStyle w:val="PL"/>
        <w:keepNext/>
        <w:keepLines/>
        <w:jc w:val="center"/>
      </w:pPr>
      <w:r w:rsidRPr="00C31B0D">
        <w:t>+-+-+-+-+-+-+-+-+-+-+-+-+-+-+-+-+-+-+-+-+-+-+-+-+-+-+-+-+-+-+-+-+</w:t>
      </w:r>
    </w:p>
    <w:p w14:paraId="262D0A07" w14:textId="77777777" w:rsidR="00852FE6" w:rsidRPr="00C31B0D" w:rsidRDefault="00852FE6" w:rsidP="000B4518">
      <w:pPr>
        <w:pStyle w:val="PL"/>
        <w:keepNext/>
        <w:keepLines/>
        <w:jc w:val="center"/>
      </w:pPr>
      <w:r w:rsidRPr="00C31B0D">
        <w:t>|                          name=MCPT                            |</w:t>
      </w:r>
    </w:p>
    <w:p w14:paraId="28E662D9" w14:textId="77777777" w:rsidR="00852FE6" w:rsidRPr="00C31B0D" w:rsidRDefault="00852FE6" w:rsidP="000B4518">
      <w:pPr>
        <w:pStyle w:val="PL"/>
        <w:keepNext/>
        <w:keepLines/>
        <w:jc w:val="center"/>
      </w:pPr>
      <w:r w:rsidRPr="00C31B0D">
        <w:t>+-+-+-+-+-+-+-+-+-+-+-+-+-+-+-+-+-+-+-+-+-+-+-+-+-+-+-+-+-+-+-+-+</w:t>
      </w:r>
    </w:p>
    <w:p w14:paraId="296AD592" w14:textId="77777777" w:rsidR="00852FE6" w:rsidRPr="00C31B0D" w:rsidRDefault="00852FE6" w:rsidP="000B4518">
      <w:pPr>
        <w:pStyle w:val="PL"/>
        <w:keepNext/>
        <w:keepLines/>
        <w:jc w:val="center"/>
      </w:pPr>
      <w:r w:rsidRPr="00C31B0D">
        <w:t>|                   Floor Priority field                        |</w:t>
      </w:r>
    </w:p>
    <w:p w14:paraId="028FFCC0" w14:textId="77777777" w:rsidR="00852FE6" w:rsidRPr="00C31B0D" w:rsidRDefault="00852FE6" w:rsidP="000B4518">
      <w:pPr>
        <w:pStyle w:val="PL"/>
        <w:keepNext/>
        <w:keepLines/>
        <w:jc w:val="center"/>
      </w:pPr>
      <w:r w:rsidRPr="00C31B0D">
        <w:t>+-+-+-+-+-+-+-+-+-+-+-+-+-+-+-+-+-+-+-+-+-+-+-+-+-+-+-+-+-+-+-+-+</w:t>
      </w:r>
    </w:p>
    <w:p w14:paraId="68DFFE25" w14:textId="77777777" w:rsidR="00852FE6" w:rsidRPr="00C31B0D" w:rsidRDefault="00852FE6" w:rsidP="000B4518">
      <w:pPr>
        <w:pStyle w:val="PL"/>
        <w:keepNext/>
        <w:keepLines/>
        <w:jc w:val="center"/>
      </w:pPr>
      <w:r w:rsidRPr="00C31B0D">
        <w:t>:                       User ID field                           :</w:t>
      </w:r>
    </w:p>
    <w:p w14:paraId="7425AFF7" w14:textId="77777777" w:rsidR="00852FE6" w:rsidRPr="00C31B0D" w:rsidRDefault="00852FE6" w:rsidP="000B4518">
      <w:pPr>
        <w:pStyle w:val="PL"/>
        <w:keepNext/>
        <w:keepLines/>
        <w:jc w:val="center"/>
      </w:pPr>
      <w:r w:rsidRPr="00C31B0D">
        <w:t>+-+-+-+-+-+-+-+-+-+-+-+-+-+-+-+-+-+-+-+-+-+-+-+-+-+-+-+-+-+-+-+-+</w:t>
      </w:r>
    </w:p>
    <w:p w14:paraId="64DC79B5" w14:textId="77777777" w:rsidR="00A81C77" w:rsidRPr="00C31B0D" w:rsidRDefault="00A81C77" w:rsidP="000B4518">
      <w:pPr>
        <w:pStyle w:val="PL"/>
        <w:keepNext/>
        <w:keepLines/>
        <w:jc w:val="center"/>
      </w:pPr>
      <w:r w:rsidRPr="00C31B0D">
        <w:t xml:space="preserve">|                    </w:t>
      </w:r>
      <w:r w:rsidR="00D0342C" w:rsidRPr="00C31B0D">
        <w:t xml:space="preserve"> </w:t>
      </w:r>
      <w:r w:rsidRPr="00C31B0D">
        <w:t>Track Info</w:t>
      </w:r>
      <w:r w:rsidR="00D0342C" w:rsidRPr="00C31B0D">
        <w:t xml:space="preserve"> field   </w:t>
      </w:r>
      <w:r w:rsidR="003C23BD" w:rsidRPr="00C31B0D">
        <w:t xml:space="preserve">                       </w:t>
      </w:r>
      <w:r w:rsidRPr="00C31B0D">
        <w:t>|</w:t>
      </w:r>
    </w:p>
    <w:p w14:paraId="79361301" w14:textId="77777777" w:rsidR="00A81C77" w:rsidRPr="00C31B0D" w:rsidRDefault="00A81C77" w:rsidP="000B4518">
      <w:pPr>
        <w:pStyle w:val="PL"/>
        <w:keepNext/>
        <w:keepLines/>
        <w:jc w:val="center"/>
      </w:pPr>
      <w:r w:rsidRPr="00C31B0D">
        <w:t>+-+-+-+-+-+-+-+-+-+-+-+-+-+-+-+-+-+-+-+-+-+-+-+-+-+-+-+-+-+-+-+-+</w:t>
      </w:r>
    </w:p>
    <w:p w14:paraId="2A84100A" w14:textId="77777777" w:rsidR="0053278F" w:rsidRPr="00C31B0D" w:rsidRDefault="0053278F" w:rsidP="000B4518">
      <w:pPr>
        <w:pStyle w:val="PL"/>
        <w:keepNext/>
        <w:keepLines/>
        <w:jc w:val="center"/>
      </w:pPr>
      <w:r w:rsidRPr="00C31B0D">
        <w:t>|                    Floor Indicator field                      |</w:t>
      </w:r>
    </w:p>
    <w:p w14:paraId="27682115" w14:textId="77777777" w:rsidR="0053278F" w:rsidRPr="00C31B0D" w:rsidRDefault="0053278F" w:rsidP="000B4518">
      <w:pPr>
        <w:pStyle w:val="PL"/>
        <w:keepNext/>
        <w:keepLines/>
        <w:jc w:val="center"/>
      </w:pPr>
      <w:r w:rsidRPr="00C31B0D">
        <w:t>+-+-+-+-+-+-+-+-+-+-+-+-+-+-+-+-+-+-+-+-+-+-+-+-+-+-+-+-+-+-+-+-+</w:t>
      </w:r>
    </w:p>
    <w:p w14:paraId="60C9E71D" w14:textId="77777777" w:rsidR="00337357" w:rsidRPr="00C31B0D" w:rsidRDefault="00337357" w:rsidP="00337357">
      <w:pPr>
        <w:pStyle w:val="PL"/>
        <w:keepNext/>
        <w:keepLines/>
        <w:jc w:val="center"/>
      </w:pPr>
      <w:r w:rsidRPr="00C31B0D">
        <w:t>:                       Functional Alias field                  :</w:t>
      </w:r>
    </w:p>
    <w:p w14:paraId="3CB41E20" w14:textId="77777777" w:rsidR="00337357" w:rsidRPr="00C31B0D" w:rsidRDefault="00337357" w:rsidP="00337357">
      <w:pPr>
        <w:pStyle w:val="PL"/>
        <w:keepNext/>
        <w:keepLines/>
        <w:jc w:val="center"/>
      </w:pPr>
      <w:r w:rsidRPr="00C31B0D">
        <w:t>+-+-+-+-+-+-+-+-+-+-+-+-+-+-+-+-+-+-+-+-+-+-+-+-+-+-+-+-+-+-+-+-+</w:t>
      </w:r>
    </w:p>
    <w:p w14:paraId="64F47C40" w14:textId="77777777" w:rsidR="00172308" w:rsidRPr="00C31B0D" w:rsidRDefault="00172308" w:rsidP="00172308">
      <w:pPr>
        <w:pStyle w:val="PL"/>
        <w:keepNext/>
        <w:keepLines/>
        <w:jc w:val="center"/>
      </w:pPr>
      <w:r w:rsidRPr="00C31B0D">
        <w:t>:                       Location field                          :</w:t>
      </w:r>
    </w:p>
    <w:p w14:paraId="124FA029" w14:textId="77777777" w:rsidR="00172308" w:rsidRPr="00C31B0D" w:rsidRDefault="00172308" w:rsidP="00172308">
      <w:pPr>
        <w:pStyle w:val="PL"/>
        <w:keepNext/>
        <w:keepLines/>
        <w:jc w:val="center"/>
      </w:pPr>
      <w:r w:rsidRPr="00C31B0D">
        <w:t>+-+-+-+-+-+-+-+-+-+-+-+-+-+-+-+-+-+-+-+-+-+-+-+-+-+-+-+-+-+-+-+-+</w:t>
      </w:r>
    </w:p>
    <w:bookmarkEnd w:id="2512"/>
    <w:p w14:paraId="13BFF081" w14:textId="77777777" w:rsidR="00852FE6" w:rsidRPr="00C31B0D" w:rsidRDefault="00852FE6" w:rsidP="00852FE6"/>
    <w:p w14:paraId="457A53C3" w14:textId="77777777" w:rsidR="00852FE6" w:rsidRPr="00C31B0D" w:rsidRDefault="00852FE6" w:rsidP="00852FE6">
      <w:r w:rsidRPr="00C31B0D">
        <w:t>With the exception of the three first 32-bit words the order of the fields are irrelevant.</w:t>
      </w:r>
    </w:p>
    <w:p w14:paraId="00EC43F3" w14:textId="77777777" w:rsidR="00852FE6" w:rsidRPr="00C31B0D" w:rsidRDefault="00852FE6" w:rsidP="000B4518">
      <w:pPr>
        <w:rPr>
          <w:b/>
          <w:u w:val="single"/>
        </w:rPr>
      </w:pPr>
      <w:r w:rsidRPr="00C31B0D">
        <w:rPr>
          <w:b/>
          <w:u w:val="single"/>
        </w:rPr>
        <w:t>Subtype:</w:t>
      </w:r>
    </w:p>
    <w:p w14:paraId="02F7682B" w14:textId="77777777" w:rsidR="00852FE6" w:rsidRPr="00C31B0D" w:rsidRDefault="00852FE6" w:rsidP="000B4518">
      <w:r w:rsidRPr="00C31B0D">
        <w:t xml:space="preserve">The subtype </w:t>
      </w:r>
      <w:r w:rsidR="00DC18BC" w:rsidRPr="00C31B0D">
        <w:t>is</w:t>
      </w:r>
      <w:r w:rsidRPr="00C31B0D">
        <w:t xml:space="preserve"> coded according to table 8.2.2-1.</w:t>
      </w:r>
    </w:p>
    <w:p w14:paraId="6863F783" w14:textId="77777777" w:rsidR="00852FE6" w:rsidRPr="00C31B0D" w:rsidRDefault="00852FE6" w:rsidP="000B4518">
      <w:pPr>
        <w:rPr>
          <w:b/>
          <w:u w:val="single"/>
        </w:rPr>
      </w:pPr>
      <w:r w:rsidRPr="00C31B0D">
        <w:rPr>
          <w:b/>
          <w:u w:val="single"/>
        </w:rPr>
        <w:t>Length:</w:t>
      </w:r>
    </w:p>
    <w:p w14:paraId="5E1B4346" w14:textId="77777777" w:rsidR="00852FE6" w:rsidRPr="00C31B0D" w:rsidRDefault="00852FE6" w:rsidP="000B4518">
      <w:r w:rsidRPr="00C31B0D">
        <w:t xml:space="preserve">The length </w:t>
      </w:r>
      <w:r w:rsidR="00DC18BC" w:rsidRPr="00C31B0D">
        <w:t xml:space="preserve">is </w:t>
      </w:r>
      <w:r w:rsidRPr="00C31B0D">
        <w:t xml:space="preserve">coded as specified in </w:t>
      </w:r>
      <w:bookmarkStart w:id="2513" w:name="MCCQCTEMPBM_00000354"/>
      <w:r w:rsidRPr="00C31B0D">
        <w:t>subclause</w:t>
      </w:r>
      <w:bookmarkEnd w:id="2513"/>
      <w:r w:rsidRPr="00C31B0D">
        <w:t> 8.1.2.</w:t>
      </w:r>
    </w:p>
    <w:p w14:paraId="56F0CE7D" w14:textId="77777777" w:rsidR="00852FE6" w:rsidRPr="00C31B0D" w:rsidRDefault="00852FE6" w:rsidP="000B4518">
      <w:pPr>
        <w:rPr>
          <w:b/>
          <w:u w:val="single"/>
        </w:rPr>
      </w:pPr>
      <w:r w:rsidRPr="00C31B0D">
        <w:rPr>
          <w:b/>
          <w:u w:val="single"/>
        </w:rPr>
        <w:t>SSRC:</w:t>
      </w:r>
    </w:p>
    <w:p w14:paraId="6F2E6720" w14:textId="77777777" w:rsidR="00852FE6" w:rsidRPr="00C31B0D" w:rsidRDefault="00852FE6" w:rsidP="000B4518">
      <w:r w:rsidRPr="00C31B0D">
        <w:t xml:space="preserve">The SSRC field </w:t>
      </w:r>
      <w:r w:rsidR="00DC18BC" w:rsidRPr="00C31B0D">
        <w:t>carries</w:t>
      </w:r>
      <w:r w:rsidRPr="00C31B0D">
        <w:t xml:space="preserve"> the SSRC of the floor participant sending the Floor Request message.</w:t>
      </w:r>
    </w:p>
    <w:p w14:paraId="62372F08" w14:textId="77777777" w:rsidR="00852FE6" w:rsidRPr="00C31B0D" w:rsidRDefault="00852FE6" w:rsidP="000B4518">
      <w:r w:rsidRPr="00C31B0D">
        <w:t xml:space="preserve">The content of the SSRC field </w:t>
      </w:r>
      <w:r w:rsidR="00DC18BC" w:rsidRPr="00C31B0D">
        <w:t>is</w:t>
      </w:r>
      <w:r w:rsidRPr="00C31B0D">
        <w:t xml:space="preserve"> coded as specified in IETF RFC 3550 [3].</w:t>
      </w:r>
    </w:p>
    <w:p w14:paraId="7A144236" w14:textId="77777777" w:rsidR="00852FE6" w:rsidRPr="00C31B0D" w:rsidRDefault="00852FE6" w:rsidP="000B4518">
      <w:pPr>
        <w:rPr>
          <w:b/>
          <w:u w:val="single"/>
        </w:rPr>
      </w:pPr>
      <w:r w:rsidRPr="00C31B0D">
        <w:rPr>
          <w:b/>
          <w:u w:val="single"/>
        </w:rPr>
        <w:t>Floor priority:</w:t>
      </w:r>
    </w:p>
    <w:p w14:paraId="763CF891" w14:textId="77777777" w:rsidR="00852FE6" w:rsidRPr="00C31B0D" w:rsidRDefault="00852FE6" w:rsidP="000B4518">
      <w:r w:rsidRPr="00C31B0D">
        <w:t xml:space="preserve">The Floor Priority field </w:t>
      </w:r>
      <w:r w:rsidR="00DC18BC" w:rsidRPr="00C31B0D">
        <w:t>is</w:t>
      </w:r>
      <w:r w:rsidRPr="00C31B0D">
        <w:t xml:space="preserve"> coded as described in </w:t>
      </w:r>
      <w:bookmarkStart w:id="2514" w:name="MCCQCTEMPBM_00000355"/>
      <w:r w:rsidRPr="00C31B0D">
        <w:t>subclause</w:t>
      </w:r>
      <w:bookmarkEnd w:id="2514"/>
      <w:r w:rsidRPr="00C31B0D">
        <w:t> 8.2.3.2.</w:t>
      </w:r>
    </w:p>
    <w:p w14:paraId="1C18C2B2" w14:textId="77777777" w:rsidR="00852FE6" w:rsidRPr="00C31B0D" w:rsidRDefault="00852FE6" w:rsidP="000B4518">
      <w:pPr>
        <w:rPr>
          <w:b/>
          <w:color w:val="000000"/>
          <w:u w:val="single"/>
        </w:rPr>
      </w:pPr>
      <w:bookmarkStart w:id="2515" w:name="_MCCTEMPBM_CRPT14350048___5"/>
      <w:r w:rsidRPr="00C31B0D">
        <w:rPr>
          <w:b/>
          <w:color w:val="000000"/>
          <w:u w:val="single"/>
        </w:rPr>
        <w:t>User ID:</w:t>
      </w:r>
    </w:p>
    <w:bookmarkEnd w:id="2515"/>
    <w:p w14:paraId="7CF1EF6B" w14:textId="77777777" w:rsidR="00852FE6" w:rsidRPr="00C31B0D" w:rsidRDefault="00852FE6" w:rsidP="000B4518">
      <w:r w:rsidRPr="00C31B0D">
        <w:t xml:space="preserve">The User ID field is used in off-network only and </w:t>
      </w:r>
      <w:r w:rsidR="00DC18BC" w:rsidRPr="00C31B0D">
        <w:t>is</w:t>
      </w:r>
      <w:r w:rsidRPr="00C31B0D">
        <w:t xml:space="preserve"> coded as described in </w:t>
      </w:r>
      <w:bookmarkStart w:id="2516" w:name="MCCQCTEMPBM_00000356"/>
      <w:r w:rsidRPr="00C31B0D">
        <w:t>subclause</w:t>
      </w:r>
      <w:bookmarkEnd w:id="2516"/>
      <w:r w:rsidRPr="00C31B0D">
        <w:t> 8.2.3.8.</w:t>
      </w:r>
    </w:p>
    <w:p w14:paraId="687AC405" w14:textId="77777777" w:rsidR="00A81C77" w:rsidRPr="00C31B0D" w:rsidRDefault="00A81C77" w:rsidP="000B4518">
      <w:pPr>
        <w:rPr>
          <w:b/>
          <w:u w:val="single"/>
        </w:rPr>
      </w:pPr>
      <w:r w:rsidRPr="00C31B0D">
        <w:rPr>
          <w:b/>
          <w:u w:val="single"/>
        </w:rPr>
        <w:t>Track Info:</w:t>
      </w:r>
    </w:p>
    <w:p w14:paraId="48BEE03D" w14:textId="77777777" w:rsidR="00A81C77" w:rsidRPr="00C31B0D" w:rsidRDefault="00A81C77" w:rsidP="000B4518">
      <w:r w:rsidRPr="00C31B0D">
        <w:t xml:space="preserve">The Track Info field </w:t>
      </w:r>
      <w:r w:rsidR="00DC18BC" w:rsidRPr="00C31B0D">
        <w:t>is</w:t>
      </w:r>
      <w:r w:rsidRPr="00C31B0D">
        <w:t xml:space="preserve"> included when an MCPTT call involves a non-controlling MCPTT function. The coding of the Track Info field is described in </w:t>
      </w:r>
      <w:bookmarkStart w:id="2517" w:name="MCCQCTEMPBM_00000357"/>
      <w:r w:rsidRPr="00C31B0D">
        <w:t>subclause</w:t>
      </w:r>
      <w:bookmarkEnd w:id="2517"/>
      <w:r w:rsidRPr="00C31B0D">
        <w:t> 8.2.3.13.</w:t>
      </w:r>
    </w:p>
    <w:p w14:paraId="5DAD57A1" w14:textId="77777777" w:rsidR="0053278F" w:rsidRPr="00C31B0D" w:rsidRDefault="0053278F" w:rsidP="000B4518">
      <w:pPr>
        <w:rPr>
          <w:b/>
          <w:u w:val="single"/>
        </w:rPr>
      </w:pPr>
      <w:r w:rsidRPr="00C31B0D">
        <w:rPr>
          <w:b/>
          <w:u w:val="single"/>
        </w:rPr>
        <w:t>Floor Indicator</w:t>
      </w:r>
      <w:r w:rsidR="00D0342C" w:rsidRPr="00C31B0D">
        <w:rPr>
          <w:b/>
          <w:u w:val="single"/>
        </w:rPr>
        <w:t>:</w:t>
      </w:r>
    </w:p>
    <w:p w14:paraId="5E07A2AA" w14:textId="77777777" w:rsidR="00337357" w:rsidRPr="00C31B0D" w:rsidRDefault="0053278F" w:rsidP="00337357">
      <w:r w:rsidRPr="00C31B0D">
        <w:t xml:space="preserve">The Floor Indicator field </w:t>
      </w:r>
      <w:r w:rsidR="00DC18BC" w:rsidRPr="00C31B0D">
        <w:t>is</w:t>
      </w:r>
      <w:r w:rsidRPr="00C31B0D">
        <w:t xml:space="preserve"> coded as described in </w:t>
      </w:r>
      <w:bookmarkStart w:id="2518" w:name="MCCQCTEMPBM_00000358"/>
      <w:r w:rsidRPr="00C31B0D">
        <w:t>subclause</w:t>
      </w:r>
      <w:bookmarkEnd w:id="2518"/>
      <w:r w:rsidRPr="00C31B0D">
        <w:t> 8.2.3.15.</w:t>
      </w:r>
    </w:p>
    <w:p w14:paraId="65F8322A" w14:textId="77777777" w:rsidR="00337357" w:rsidRPr="00C31B0D" w:rsidRDefault="00337357" w:rsidP="00337357">
      <w:pPr>
        <w:rPr>
          <w:b/>
          <w:color w:val="000000"/>
          <w:u w:val="single"/>
        </w:rPr>
      </w:pPr>
      <w:bookmarkStart w:id="2519" w:name="_MCCTEMPBM_CRPT14350049___5"/>
      <w:r w:rsidRPr="00C31B0D">
        <w:rPr>
          <w:b/>
          <w:color w:val="000000"/>
          <w:u w:val="single"/>
        </w:rPr>
        <w:t>Functional Alias:</w:t>
      </w:r>
    </w:p>
    <w:bookmarkEnd w:id="2519"/>
    <w:p w14:paraId="7DA9705D" w14:textId="77777777" w:rsidR="0053278F" w:rsidRPr="00C31B0D" w:rsidRDefault="00337357" w:rsidP="00337357">
      <w:r w:rsidRPr="00C31B0D">
        <w:t xml:space="preserve">The Functional Alias field is coded as described in </w:t>
      </w:r>
      <w:bookmarkStart w:id="2520" w:name="MCCQCTEMPBM_00000359"/>
      <w:r w:rsidRPr="00C31B0D">
        <w:t>subclause</w:t>
      </w:r>
      <w:bookmarkEnd w:id="2520"/>
      <w:r w:rsidRPr="00C31B0D">
        <w:t> 8.2.3.19.</w:t>
      </w:r>
    </w:p>
    <w:p w14:paraId="68488A55" w14:textId="77777777" w:rsidR="00172308" w:rsidRPr="00C31B0D" w:rsidRDefault="00172308" w:rsidP="00172308">
      <w:pPr>
        <w:rPr>
          <w:b/>
          <w:u w:val="single"/>
        </w:rPr>
      </w:pPr>
      <w:r w:rsidRPr="00C31B0D">
        <w:rPr>
          <w:b/>
          <w:u w:val="single"/>
        </w:rPr>
        <w:t>Location:</w:t>
      </w:r>
    </w:p>
    <w:p w14:paraId="41EFC41B" w14:textId="77777777" w:rsidR="00172308" w:rsidRPr="00C31B0D" w:rsidRDefault="00172308" w:rsidP="00172308">
      <w:r w:rsidRPr="00C31B0D">
        <w:t xml:space="preserve">The Location field is coded as described in </w:t>
      </w:r>
      <w:bookmarkStart w:id="2521" w:name="MCCQCTEMPBM_00000360"/>
      <w:r w:rsidRPr="00C31B0D">
        <w:t>subclause</w:t>
      </w:r>
      <w:bookmarkEnd w:id="2521"/>
      <w:r w:rsidRPr="00C31B0D">
        <w:t xml:space="preserve"> 8.2.3.21 and contains the location information of the requesting user. </w:t>
      </w:r>
    </w:p>
    <w:p w14:paraId="264328DC" w14:textId="77777777" w:rsidR="00852FE6" w:rsidRPr="00C31B0D" w:rsidRDefault="00852FE6" w:rsidP="00BC5DDB">
      <w:pPr>
        <w:pStyle w:val="Heading3"/>
      </w:pPr>
      <w:bookmarkStart w:id="2522" w:name="_Toc20157043"/>
      <w:bookmarkStart w:id="2523" w:name="_Toc27502239"/>
      <w:bookmarkStart w:id="2524" w:name="_Toc45212407"/>
      <w:bookmarkStart w:id="2525" w:name="_Toc51933042"/>
      <w:bookmarkStart w:id="2526" w:name="_Toc114516743"/>
      <w:r w:rsidRPr="00C31B0D">
        <w:t>8.2.5</w:t>
      </w:r>
      <w:r w:rsidRPr="00C31B0D">
        <w:tab/>
        <w:t>Floor Granted message</w:t>
      </w:r>
      <w:bookmarkEnd w:id="2522"/>
      <w:bookmarkEnd w:id="2523"/>
      <w:bookmarkEnd w:id="2524"/>
      <w:bookmarkEnd w:id="2525"/>
      <w:bookmarkEnd w:id="2526"/>
    </w:p>
    <w:p w14:paraId="79834CB8" w14:textId="77777777" w:rsidR="00DC18BC" w:rsidRPr="00C31B0D" w:rsidRDefault="00852FE6" w:rsidP="00852FE6">
      <w:r w:rsidRPr="00C31B0D">
        <w:t xml:space="preserve">The Floor Granted message is </w:t>
      </w:r>
      <w:r w:rsidR="00DC18BC" w:rsidRPr="00C31B0D">
        <w:t>sent</w:t>
      </w:r>
      <w:r w:rsidRPr="00C31B0D">
        <w:t xml:space="preserve"> </w:t>
      </w:r>
      <w:r w:rsidR="00DC18BC" w:rsidRPr="00C31B0D">
        <w:t xml:space="preserve">by </w:t>
      </w:r>
      <w:r w:rsidRPr="00C31B0D">
        <w:t>the floor control server to inform the requesting floor participant that it has been granted the permission to send media.</w:t>
      </w:r>
    </w:p>
    <w:p w14:paraId="3D233604" w14:textId="77777777" w:rsidR="00852FE6" w:rsidRPr="00C31B0D" w:rsidRDefault="00852FE6" w:rsidP="00852FE6">
      <w:r w:rsidRPr="00C31B0D">
        <w:t xml:space="preserve">The Floor Granted message </w:t>
      </w:r>
      <w:r w:rsidR="00DC18BC" w:rsidRPr="00C31B0D">
        <w:t>is</w:t>
      </w:r>
      <w:r w:rsidRPr="00C31B0D">
        <w:t xml:space="preserve"> used in the off-network mode and in the on-network mode. In the on-network mode the Floor </w:t>
      </w:r>
      <w:r w:rsidR="00DC18BC" w:rsidRPr="00C31B0D">
        <w:t xml:space="preserve">Granted </w:t>
      </w:r>
      <w:r w:rsidRPr="00C31B0D">
        <w:t xml:space="preserve">message </w:t>
      </w:r>
      <w:r w:rsidR="00DC18BC" w:rsidRPr="00C31B0D">
        <w:t xml:space="preserve">is </w:t>
      </w:r>
      <w:r w:rsidRPr="00C31B0D">
        <w:t xml:space="preserve">only </w:t>
      </w:r>
      <w:r w:rsidR="00DC18BC" w:rsidRPr="00C31B0D">
        <w:t>used over</w:t>
      </w:r>
      <w:r w:rsidRPr="00C31B0D">
        <w:t xml:space="preserve"> the unicast bearer.</w:t>
      </w:r>
    </w:p>
    <w:p w14:paraId="0ADC0502" w14:textId="77777777" w:rsidR="00852FE6" w:rsidRPr="00C31B0D" w:rsidRDefault="00852FE6" w:rsidP="00852FE6">
      <w:r w:rsidRPr="00C31B0D">
        <w:t>Table 8.2.5-1 shows the content of the Floor Grant</w:t>
      </w:r>
      <w:r w:rsidR="003C23BD" w:rsidRPr="00C31B0D">
        <w:t>ed</w:t>
      </w:r>
      <w:r w:rsidRPr="00C31B0D">
        <w:t xml:space="preserve"> message.</w:t>
      </w:r>
    </w:p>
    <w:p w14:paraId="35B8D121" w14:textId="77777777" w:rsidR="00852FE6" w:rsidRPr="00C31B0D" w:rsidRDefault="00852FE6" w:rsidP="000B4518">
      <w:pPr>
        <w:pStyle w:val="TH"/>
      </w:pPr>
      <w:r w:rsidRPr="00C31B0D">
        <w:t>Table 8.2.5-1: Floor Granted message</w:t>
      </w:r>
    </w:p>
    <w:p w14:paraId="0E3BA9B2" w14:textId="77777777" w:rsidR="00852FE6" w:rsidRPr="00C31B0D" w:rsidRDefault="00852FE6" w:rsidP="000B4518">
      <w:pPr>
        <w:pStyle w:val="PL"/>
        <w:keepNext/>
        <w:keepLines/>
        <w:jc w:val="center"/>
      </w:pPr>
      <w:bookmarkStart w:id="2527" w:name="_MCCTEMPBM_CRPT14350050___4"/>
      <w:r w:rsidRPr="00C31B0D">
        <w:t>0                   1                   2                   3</w:t>
      </w:r>
    </w:p>
    <w:p w14:paraId="21E9C8D0" w14:textId="77777777" w:rsidR="00852FE6" w:rsidRPr="00C31B0D" w:rsidRDefault="00852FE6" w:rsidP="000B4518">
      <w:pPr>
        <w:pStyle w:val="PL"/>
        <w:keepNext/>
        <w:keepLines/>
        <w:jc w:val="center"/>
      </w:pPr>
      <w:r w:rsidRPr="00C31B0D">
        <w:t>0 1 2 3 4 5 6 7 8 9 0 1 2 3 4 5 6 7 8 9 0 1 2 3 4 5 6 7 8 9 0 1</w:t>
      </w:r>
    </w:p>
    <w:p w14:paraId="20C9A16A" w14:textId="77777777" w:rsidR="00852FE6" w:rsidRPr="00C31B0D" w:rsidRDefault="00852FE6" w:rsidP="000B4518">
      <w:pPr>
        <w:pStyle w:val="PL"/>
        <w:keepNext/>
        <w:keepLines/>
        <w:jc w:val="center"/>
      </w:pPr>
      <w:r w:rsidRPr="00C31B0D">
        <w:t>+-+-+-+-+-+-+-+-+-+-+-+-+-+-+-+-+-+-+-+-+-+-+-+-+-+-+-+-+-+-+-+-+</w:t>
      </w:r>
    </w:p>
    <w:p w14:paraId="72422EC7" w14:textId="77777777" w:rsidR="00852FE6" w:rsidRPr="00C31B0D" w:rsidRDefault="00852FE6" w:rsidP="000B4518">
      <w:pPr>
        <w:pStyle w:val="PL"/>
        <w:keepNext/>
        <w:keepLines/>
        <w:jc w:val="center"/>
      </w:pPr>
      <w:r w:rsidRPr="00C31B0D">
        <w:t>|V=2|P| Subtype |   PT=APP=204  |          length               |</w:t>
      </w:r>
    </w:p>
    <w:p w14:paraId="70098F3C" w14:textId="77777777" w:rsidR="00852FE6" w:rsidRPr="00C31B0D" w:rsidRDefault="00852FE6" w:rsidP="000B4518">
      <w:pPr>
        <w:pStyle w:val="PL"/>
        <w:keepNext/>
        <w:keepLines/>
        <w:jc w:val="center"/>
      </w:pPr>
      <w:r w:rsidRPr="00C31B0D">
        <w:t>+-+-+-+-+-+-+-+-+-+-+-+-+-+-+-+-+-+-+-+-+-+-+-+-+-+-+-+-+-+-+-+-+</w:t>
      </w:r>
    </w:p>
    <w:p w14:paraId="39C8F63F" w14:textId="77777777" w:rsidR="00852FE6" w:rsidRPr="00C31B0D" w:rsidRDefault="00852FE6" w:rsidP="000B4518">
      <w:pPr>
        <w:pStyle w:val="PL"/>
        <w:keepNext/>
        <w:keepLines/>
        <w:jc w:val="center"/>
      </w:pPr>
      <w:r w:rsidRPr="00C31B0D">
        <w:t>|       SSRC of floor control server</w:t>
      </w:r>
      <w:r w:rsidR="008E38D4" w:rsidRPr="00C31B0D">
        <w:t>/floor arbitrator</w:t>
      </w:r>
      <w:r w:rsidRPr="00C31B0D">
        <w:t xml:space="preserve">           |</w:t>
      </w:r>
    </w:p>
    <w:p w14:paraId="6D9B95B1" w14:textId="77777777" w:rsidR="00852FE6" w:rsidRPr="00C31B0D" w:rsidRDefault="00852FE6" w:rsidP="000B4518">
      <w:pPr>
        <w:pStyle w:val="PL"/>
        <w:keepNext/>
        <w:keepLines/>
        <w:jc w:val="center"/>
      </w:pPr>
      <w:r w:rsidRPr="00C31B0D">
        <w:t>+-+-+-+-+-+-+-+-+-+-+-+-+-+-+-+-+-+-+-+-+-+-+-+-+-+-+-+-+-+-+-+-+</w:t>
      </w:r>
    </w:p>
    <w:p w14:paraId="04CA9A18" w14:textId="77777777" w:rsidR="00852FE6" w:rsidRPr="00C31B0D" w:rsidRDefault="00852FE6" w:rsidP="000B4518">
      <w:pPr>
        <w:pStyle w:val="PL"/>
        <w:keepNext/>
        <w:keepLines/>
        <w:jc w:val="center"/>
      </w:pPr>
      <w:r w:rsidRPr="00C31B0D">
        <w:t>|                          name=MCPT                            |</w:t>
      </w:r>
    </w:p>
    <w:p w14:paraId="6B8648AF" w14:textId="77777777" w:rsidR="00852FE6" w:rsidRPr="00C31B0D" w:rsidRDefault="00852FE6" w:rsidP="000B4518">
      <w:pPr>
        <w:pStyle w:val="PL"/>
        <w:keepNext/>
        <w:keepLines/>
        <w:jc w:val="center"/>
      </w:pPr>
      <w:r w:rsidRPr="00C31B0D">
        <w:t>+-+-+-+-+-+-+-+-+-+-+-+-+-+-+-+-+-+-+-+-+-+-+-+-+-+-+-+-+-+-+-+-+</w:t>
      </w:r>
    </w:p>
    <w:p w14:paraId="199F43BC" w14:textId="77777777" w:rsidR="00852FE6" w:rsidRPr="00C31B0D" w:rsidRDefault="00852FE6" w:rsidP="000B4518">
      <w:pPr>
        <w:pStyle w:val="PL"/>
        <w:keepNext/>
        <w:keepLines/>
        <w:jc w:val="center"/>
      </w:pPr>
      <w:r w:rsidRPr="00C31B0D">
        <w:t>|                         Duration field                        |</w:t>
      </w:r>
    </w:p>
    <w:p w14:paraId="0DF634FA" w14:textId="77777777" w:rsidR="00852FE6" w:rsidRPr="00C31B0D" w:rsidRDefault="00852FE6" w:rsidP="000B4518">
      <w:pPr>
        <w:pStyle w:val="PL"/>
        <w:keepNext/>
        <w:keepLines/>
        <w:jc w:val="center"/>
      </w:pPr>
      <w:r w:rsidRPr="00C31B0D">
        <w:t>+-+-+-+-+-+-+-+-+-+-+-+-+-+-+-+-+-+-+-+-+-+-+-+-+-+-+-+-+-+-+-+-+</w:t>
      </w:r>
    </w:p>
    <w:p w14:paraId="395B1EB5" w14:textId="77777777" w:rsidR="00013485" w:rsidRPr="00C31B0D" w:rsidRDefault="00013485" w:rsidP="000B4518">
      <w:pPr>
        <w:pStyle w:val="PL"/>
        <w:keepNext/>
        <w:keepLines/>
        <w:jc w:val="center"/>
      </w:pPr>
      <w:r w:rsidRPr="00C31B0D">
        <w:t xml:space="preserve">|              </w:t>
      </w:r>
      <w:r w:rsidR="00D0678D" w:rsidRPr="00C31B0D">
        <w:t xml:space="preserve">  </w:t>
      </w:r>
      <w:r w:rsidRPr="00C31B0D">
        <w:t>SSRC of granted floor participant field</w:t>
      </w:r>
      <w:r w:rsidR="00D0678D" w:rsidRPr="00C31B0D">
        <w:t xml:space="preserve">  </w:t>
      </w:r>
      <w:r w:rsidRPr="00C31B0D">
        <w:rPr>
          <w:lang w:eastAsia="ko-KR"/>
        </w:rPr>
        <w:t xml:space="preserve">     </w:t>
      </w:r>
      <w:r w:rsidRPr="00C31B0D">
        <w:t xml:space="preserve"> |</w:t>
      </w:r>
    </w:p>
    <w:p w14:paraId="77B5CEF5" w14:textId="77777777" w:rsidR="00013485" w:rsidRPr="00C31B0D" w:rsidRDefault="00013485" w:rsidP="005A2242">
      <w:pPr>
        <w:pStyle w:val="PL"/>
        <w:jc w:val="center"/>
        <w:rPr>
          <w:lang w:eastAsia="ko-KR"/>
        </w:rPr>
      </w:pPr>
      <w:r w:rsidRPr="00C31B0D">
        <w:t>+-+-+-+-+-+-+-+-+-+-+-+-+-+-+-+-+-+-+-+-+-+-+-+-+-+-+-+-+-+-+-+-+</w:t>
      </w:r>
    </w:p>
    <w:p w14:paraId="14D1789B" w14:textId="77777777" w:rsidR="00852FE6" w:rsidRPr="00C31B0D" w:rsidRDefault="00852FE6" w:rsidP="000B4518">
      <w:pPr>
        <w:pStyle w:val="PL"/>
        <w:keepNext/>
        <w:keepLines/>
        <w:jc w:val="center"/>
      </w:pPr>
      <w:r w:rsidRPr="00C31B0D">
        <w:t xml:space="preserve">|                      Floor </w:t>
      </w:r>
      <w:r w:rsidR="003C23BD" w:rsidRPr="00C31B0D">
        <w:t xml:space="preserve">Priority </w:t>
      </w:r>
      <w:r w:rsidRPr="00C31B0D">
        <w:t>field                     |</w:t>
      </w:r>
    </w:p>
    <w:p w14:paraId="430C7F7E" w14:textId="77777777" w:rsidR="00852FE6" w:rsidRPr="00C31B0D" w:rsidRDefault="00852FE6" w:rsidP="000B4518">
      <w:pPr>
        <w:pStyle w:val="PL"/>
        <w:keepNext/>
        <w:keepLines/>
        <w:jc w:val="center"/>
      </w:pPr>
      <w:r w:rsidRPr="00C31B0D">
        <w:t>+-+-+-+-+-+-+-+-+-+-+-+-+-+-+-+-+-+-+-+-+-+-+-+-+-+-+-+-+-+-+-+-+</w:t>
      </w:r>
    </w:p>
    <w:p w14:paraId="5183CC8E" w14:textId="77777777" w:rsidR="00852FE6" w:rsidRPr="00C31B0D" w:rsidRDefault="00852FE6" w:rsidP="005A2242">
      <w:pPr>
        <w:pStyle w:val="PL"/>
        <w:jc w:val="center"/>
      </w:pPr>
      <w:r w:rsidRPr="00C31B0D">
        <w:t xml:space="preserve">|                        User ID field   </w:t>
      </w:r>
      <w:r w:rsidRPr="00C31B0D">
        <w:rPr>
          <w:lang w:eastAsia="ko-KR"/>
        </w:rPr>
        <w:t xml:space="preserve">              </w:t>
      </w:r>
      <w:r w:rsidRPr="00C31B0D">
        <w:t xml:space="preserve">         |</w:t>
      </w:r>
    </w:p>
    <w:p w14:paraId="484B3DE0" w14:textId="77777777" w:rsidR="00852FE6" w:rsidRPr="00C31B0D" w:rsidRDefault="00852FE6" w:rsidP="001B6ACB">
      <w:pPr>
        <w:pStyle w:val="PL"/>
        <w:jc w:val="center"/>
        <w:rPr>
          <w:lang w:eastAsia="ko-KR"/>
        </w:rPr>
      </w:pPr>
      <w:r w:rsidRPr="00C31B0D">
        <w:t>+-+-+-+-+-+-+-+-+-+-+-+-+-+-+-+-+-+-+-+-+-+-+-+-+-+-+-+-+-+-+-+-+</w:t>
      </w:r>
    </w:p>
    <w:p w14:paraId="09918F7F" w14:textId="77777777" w:rsidR="00852FE6" w:rsidRPr="00C31B0D" w:rsidRDefault="00852FE6" w:rsidP="001B6ACB">
      <w:pPr>
        <w:pStyle w:val="PL"/>
        <w:jc w:val="center"/>
      </w:pPr>
      <w:r w:rsidRPr="00C31B0D">
        <w:t xml:space="preserve">|                        Queue </w:t>
      </w:r>
      <w:r w:rsidR="003C23BD" w:rsidRPr="00C31B0D">
        <w:rPr>
          <w:lang w:eastAsia="ko-KR"/>
        </w:rPr>
        <w:t>Size</w:t>
      </w:r>
      <w:r w:rsidR="003C23BD" w:rsidRPr="00C31B0D">
        <w:t xml:space="preserve"> </w:t>
      </w:r>
      <w:r w:rsidRPr="00C31B0D">
        <w:t>field</w:t>
      </w:r>
      <w:r w:rsidRPr="00C31B0D">
        <w:rPr>
          <w:lang w:eastAsia="ko-KR"/>
        </w:rPr>
        <w:t xml:space="preserve">              </w:t>
      </w:r>
      <w:r w:rsidRPr="00C31B0D">
        <w:t xml:space="preserve">         |</w:t>
      </w:r>
    </w:p>
    <w:p w14:paraId="303ABBCD" w14:textId="77777777" w:rsidR="00852FE6" w:rsidRPr="00C31B0D" w:rsidRDefault="00852FE6" w:rsidP="001B6ACB">
      <w:pPr>
        <w:pStyle w:val="PL"/>
        <w:jc w:val="center"/>
        <w:rPr>
          <w:lang w:eastAsia="ko-KR"/>
        </w:rPr>
      </w:pPr>
      <w:r w:rsidRPr="00C31B0D">
        <w:t>+-+-+-+-+-+-+-+-+-+-+-+-+-+-+-+-+-+-+-+-+-+-+-+-+-+-+-+-+-+-+-+-+</w:t>
      </w:r>
    </w:p>
    <w:p w14:paraId="584377F2" w14:textId="77777777" w:rsidR="00852FE6" w:rsidRPr="00C31B0D" w:rsidRDefault="00852FE6" w:rsidP="000B4518">
      <w:pPr>
        <w:pStyle w:val="PL"/>
        <w:keepNext/>
        <w:keepLines/>
        <w:jc w:val="center"/>
      </w:pPr>
      <w:r w:rsidRPr="00C31B0D">
        <w:t>|             SSRC of queued floor participant field            |</w:t>
      </w:r>
    </w:p>
    <w:p w14:paraId="2F5D5BE7" w14:textId="77777777" w:rsidR="00852FE6" w:rsidRPr="00C31B0D" w:rsidRDefault="00852FE6" w:rsidP="000B4518">
      <w:pPr>
        <w:pStyle w:val="PL"/>
        <w:keepNext/>
        <w:keepLines/>
        <w:jc w:val="center"/>
      </w:pPr>
      <w:r w:rsidRPr="00C31B0D">
        <w:t>+-+-+-+-+-+-+-+-+-+-+-+-+-+-+-+-+-+-+-+-+-+-+-+-+-+-+-+-+-+-+-+-+</w:t>
      </w:r>
    </w:p>
    <w:p w14:paraId="2B9B705B" w14:textId="77777777" w:rsidR="00852FE6" w:rsidRPr="00C31B0D" w:rsidRDefault="00852FE6" w:rsidP="000B4518">
      <w:pPr>
        <w:pStyle w:val="PL"/>
        <w:keepNext/>
        <w:keepLines/>
        <w:jc w:val="center"/>
      </w:pPr>
      <w:r w:rsidRPr="00C31B0D">
        <w:t>|                     Queued User ID field                      |</w:t>
      </w:r>
    </w:p>
    <w:p w14:paraId="053218D2" w14:textId="77777777" w:rsidR="00852FE6" w:rsidRPr="00C31B0D" w:rsidRDefault="00852FE6" w:rsidP="000B4518">
      <w:pPr>
        <w:pStyle w:val="PL"/>
        <w:keepNext/>
        <w:keepLines/>
        <w:jc w:val="center"/>
      </w:pPr>
      <w:r w:rsidRPr="00C31B0D">
        <w:t>+-+-+-+-+-+-+-+-+-+-+-+-+-+-+-+-+-+-+-+-+-+-+-+-+-+-+-+-+-+-+-+-+</w:t>
      </w:r>
    </w:p>
    <w:p w14:paraId="6DEEE7E2" w14:textId="77777777" w:rsidR="00852FE6" w:rsidRPr="00C31B0D" w:rsidRDefault="00852FE6" w:rsidP="005A2242">
      <w:pPr>
        <w:pStyle w:val="PL"/>
        <w:jc w:val="center"/>
      </w:pPr>
      <w:r w:rsidRPr="00C31B0D">
        <w:t>|                        Queue Info field                       |</w:t>
      </w:r>
    </w:p>
    <w:p w14:paraId="0142C0C4" w14:textId="77777777" w:rsidR="003A00F9" w:rsidRPr="00C31B0D" w:rsidRDefault="00852FE6" w:rsidP="000B4518">
      <w:pPr>
        <w:pStyle w:val="PL"/>
        <w:keepNext/>
        <w:keepLines/>
        <w:jc w:val="center"/>
      </w:pPr>
      <w:r w:rsidRPr="00C31B0D">
        <w:t>+-+-+-+-+-+-+-+-+-+-+-+-+-+-+-+-+-+-+-+-+-+-+-+-+-+-+-+-+-+-+-+-+</w:t>
      </w:r>
    </w:p>
    <w:p w14:paraId="78E9D5D3" w14:textId="77777777" w:rsidR="00A81C77" w:rsidRPr="00C31B0D" w:rsidRDefault="00A81C77" w:rsidP="000B4518">
      <w:pPr>
        <w:pStyle w:val="PL"/>
        <w:keepNext/>
        <w:keepLines/>
        <w:jc w:val="center"/>
      </w:pPr>
      <w:r w:rsidRPr="00C31B0D">
        <w:t xml:space="preserve">|                     </w:t>
      </w:r>
      <w:r w:rsidR="003A00F9" w:rsidRPr="00C31B0D">
        <w:t xml:space="preserve">  </w:t>
      </w:r>
      <w:r w:rsidRPr="00C31B0D">
        <w:t xml:space="preserve">Track </w:t>
      </w:r>
      <w:r w:rsidR="003C23BD" w:rsidRPr="00C31B0D">
        <w:t xml:space="preserve">Info field                        </w:t>
      </w:r>
      <w:r w:rsidRPr="00C31B0D">
        <w:t>|</w:t>
      </w:r>
    </w:p>
    <w:p w14:paraId="3DBCE974" w14:textId="77777777" w:rsidR="00E53EF7" w:rsidRPr="00C31B0D" w:rsidRDefault="00E53EF7" w:rsidP="00E53EF7">
      <w:pPr>
        <w:pStyle w:val="PL"/>
        <w:keepNext/>
        <w:keepLines/>
        <w:jc w:val="center"/>
      </w:pPr>
      <w:r w:rsidRPr="00C31B0D">
        <w:t>+-+-+-+-+-+-+-+-+-+-+-+-+-+-+-+-+-+-+-+-+-+-+-+-+-+-+-+-+-+-+-+-+</w:t>
      </w:r>
    </w:p>
    <w:p w14:paraId="1354D871" w14:textId="77777777" w:rsidR="0053278F" w:rsidRPr="00C31B0D" w:rsidRDefault="0053278F" w:rsidP="000B4518">
      <w:pPr>
        <w:pStyle w:val="PL"/>
        <w:keepNext/>
        <w:keepLines/>
        <w:jc w:val="center"/>
      </w:pPr>
      <w:r w:rsidRPr="00C31B0D">
        <w:t>|                    Floor Indicator field                      |</w:t>
      </w:r>
    </w:p>
    <w:p w14:paraId="39001D99" w14:textId="77777777" w:rsidR="0053278F" w:rsidRPr="00C31B0D" w:rsidRDefault="0053278F" w:rsidP="000B4518">
      <w:pPr>
        <w:pStyle w:val="PL"/>
        <w:keepNext/>
        <w:keepLines/>
        <w:jc w:val="center"/>
      </w:pPr>
      <w:r w:rsidRPr="00C31B0D">
        <w:t>+-+-+-+-+-+-+-+-+-+-+-+-+-+-+-+-+-+-+-+-+-+-+-+-+-+-+-+-+-+-+-+-+</w:t>
      </w:r>
    </w:p>
    <w:bookmarkEnd w:id="2527"/>
    <w:p w14:paraId="547C5969" w14:textId="77777777" w:rsidR="00852FE6" w:rsidRPr="00C31B0D" w:rsidRDefault="00852FE6" w:rsidP="00852FE6"/>
    <w:p w14:paraId="417F0163" w14:textId="77777777" w:rsidR="00852FE6" w:rsidRPr="00C31B0D" w:rsidRDefault="00852FE6" w:rsidP="00852FE6">
      <w:r w:rsidRPr="00C31B0D">
        <w:t>With the exception of the three first 32-bit words the order of the fields are irrelevant. However, any set of Queue size field, SSRC of queued floor participant field, Queued User ID field and the Queue Info field shall be kept together.</w:t>
      </w:r>
    </w:p>
    <w:p w14:paraId="4065108D" w14:textId="77777777" w:rsidR="00852FE6" w:rsidRPr="00C31B0D" w:rsidRDefault="00852FE6" w:rsidP="000B4518">
      <w:pPr>
        <w:rPr>
          <w:b/>
          <w:u w:val="single"/>
        </w:rPr>
      </w:pPr>
      <w:r w:rsidRPr="00C31B0D">
        <w:rPr>
          <w:b/>
          <w:u w:val="single"/>
        </w:rPr>
        <w:t>Subtype:</w:t>
      </w:r>
    </w:p>
    <w:p w14:paraId="0038C60C" w14:textId="77777777" w:rsidR="00852FE6" w:rsidRPr="00C31B0D" w:rsidRDefault="00852FE6" w:rsidP="000B4518">
      <w:r w:rsidRPr="00C31B0D">
        <w:t xml:space="preserve">The subtype </w:t>
      </w:r>
      <w:r w:rsidR="00DC18BC" w:rsidRPr="00C31B0D">
        <w:t>is</w:t>
      </w:r>
      <w:r w:rsidRPr="00C31B0D">
        <w:t xml:space="preserve"> coded according to table 8.2.2-1.</w:t>
      </w:r>
    </w:p>
    <w:p w14:paraId="1D125F27" w14:textId="77777777" w:rsidR="00852FE6" w:rsidRPr="00C31B0D" w:rsidRDefault="00852FE6" w:rsidP="000B4518">
      <w:pPr>
        <w:rPr>
          <w:b/>
          <w:u w:val="single"/>
        </w:rPr>
      </w:pPr>
      <w:r w:rsidRPr="00C31B0D">
        <w:rPr>
          <w:b/>
          <w:u w:val="single"/>
        </w:rPr>
        <w:t>Length:</w:t>
      </w:r>
    </w:p>
    <w:p w14:paraId="64D915C3" w14:textId="77777777" w:rsidR="00852FE6" w:rsidRPr="00C31B0D" w:rsidRDefault="00852FE6" w:rsidP="000B4518">
      <w:r w:rsidRPr="00C31B0D">
        <w:t xml:space="preserve">The length </w:t>
      </w:r>
      <w:r w:rsidR="00DC18BC" w:rsidRPr="00C31B0D">
        <w:t xml:space="preserve">is </w:t>
      </w:r>
      <w:r w:rsidRPr="00C31B0D">
        <w:t xml:space="preserve">coded as specified in </w:t>
      </w:r>
      <w:bookmarkStart w:id="2528" w:name="MCCQCTEMPBM_00000361"/>
      <w:r w:rsidRPr="00C31B0D">
        <w:t>subclause</w:t>
      </w:r>
      <w:bookmarkEnd w:id="2528"/>
      <w:r w:rsidRPr="00C31B0D">
        <w:t> 8.1.2.</w:t>
      </w:r>
    </w:p>
    <w:p w14:paraId="7724C3B6" w14:textId="77777777" w:rsidR="00852FE6" w:rsidRPr="00C31B0D" w:rsidRDefault="00852FE6" w:rsidP="000B4518">
      <w:pPr>
        <w:rPr>
          <w:b/>
          <w:u w:val="single"/>
        </w:rPr>
      </w:pPr>
      <w:r w:rsidRPr="00C31B0D">
        <w:rPr>
          <w:b/>
          <w:u w:val="single"/>
        </w:rPr>
        <w:t>SSRC:</w:t>
      </w:r>
    </w:p>
    <w:p w14:paraId="58751035" w14:textId="77777777" w:rsidR="00852FE6" w:rsidRPr="00C31B0D" w:rsidRDefault="00852FE6" w:rsidP="000B4518">
      <w:r w:rsidRPr="00C31B0D">
        <w:t xml:space="preserve">The SSRC field </w:t>
      </w:r>
      <w:r w:rsidR="00DC18BC" w:rsidRPr="00C31B0D">
        <w:t xml:space="preserve">carries </w:t>
      </w:r>
      <w:r w:rsidRPr="00C31B0D">
        <w:t>the SSRC of the floor control server</w:t>
      </w:r>
      <w:r w:rsidR="008E38D4" w:rsidRPr="00C31B0D">
        <w:t xml:space="preserve"> for on-network and floor arbitrator for off-network</w:t>
      </w:r>
      <w:r w:rsidRPr="00C31B0D">
        <w:t>.</w:t>
      </w:r>
    </w:p>
    <w:p w14:paraId="1DFB9B18" w14:textId="77777777" w:rsidR="00852FE6" w:rsidRPr="00C31B0D" w:rsidRDefault="00852FE6" w:rsidP="000B4518">
      <w:r w:rsidRPr="00C31B0D">
        <w:t xml:space="preserve">The content of the SSRC field </w:t>
      </w:r>
      <w:r w:rsidR="00DC18BC" w:rsidRPr="00C31B0D">
        <w:t>is</w:t>
      </w:r>
      <w:r w:rsidRPr="00C31B0D">
        <w:t xml:space="preserve"> coded as specified in IETF RFC 3550 [3].</w:t>
      </w:r>
    </w:p>
    <w:p w14:paraId="5879B964" w14:textId="77777777" w:rsidR="00852FE6" w:rsidRPr="00C31B0D" w:rsidRDefault="00852FE6" w:rsidP="000B4518">
      <w:pPr>
        <w:rPr>
          <w:b/>
          <w:u w:val="single"/>
        </w:rPr>
      </w:pPr>
      <w:r w:rsidRPr="00C31B0D">
        <w:rPr>
          <w:b/>
          <w:u w:val="single"/>
        </w:rPr>
        <w:t>Duration:</w:t>
      </w:r>
    </w:p>
    <w:p w14:paraId="50CA0AB8" w14:textId="77777777" w:rsidR="00852FE6" w:rsidRPr="00C31B0D" w:rsidRDefault="00852FE6" w:rsidP="000B4518">
      <w:r w:rsidRPr="00C31B0D">
        <w:t xml:space="preserve">The Duration field is coded as specified in </w:t>
      </w:r>
      <w:bookmarkStart w:id="2529" w:name="MCCQCTEMPBM_00000362"/>
      <w:r w:rsidRPr="00C31B0D">
        <w:t>subclause</w:t>
      </w:r>
      <w:bookmarkEnd w:id="2529"/>
      <w:r w:rsidRPr="00C31B0D">
        <w:t> 8.2.3.3.</w:t>
      </w:r>
    </w:p>
    <w:p w14:paraId="720A0311" w14:textId="77777777" w:rsidR="00D0342C" w:rsidRPr="00C31B0D" w:rsidRDefault="00D0342C" w:rsidP="000B4518">
      <w:pPr>
        <w:rPr>
          <w:b/>
          <w:color w:val="000000"/>
          <w:u w:val="single"/>
          <w:lang w:eastAsia="ko-KR"/>
        </w:rPr>
      </w:pPr>
      <w:bookmarkStart w:id="2530" w:name="_MCCTEMPBM_CRPT14350051___5"/>
      <w:r w:rsidRPr="00C31B0D">
        <w:rPr>
          <w:b/>
          <w:color w:val="000000"/>
          <w:u w:val="single"/>
          <w:lang w:eastAsia="ko-KR"/>
        </w:rPr>
        <w:t>SSRC of granted floor participant:</w:t>
      </w:r>
    </w:p>
    <w:bookmarkEnd w:id="2530"/>
    <w:p w14:paraId="0524954C" w14:textId="77777777" w:rsidR="00D0342C" w:rsidRPr="00C31B0D" w:rsidRDefault="00D0342C" w:rsidP="000B4518">
      <w:pPr>
        <w:rPr>
          <w:lang w:eastAsia="ko-KR"/>
        </w:rPr>
      </w:pPr>
      <w:r w:rsidRPr="00C31B0D">
        <w:t xml:space="preserve">The SSRC of granted floor participant </w:t>
      </w:r>
      <w:r w:rsidR="00DC18BC" w:rsidRPr="00C31B0D">
        <w:t xml:space="preserve">is </w:t>
      </w:r>
      <w:r w:rsidRPr="00C31B0D">
        <w:t xml:space="preserve">coded as specified in </w:t>
      </w:r>
      <w:bookmarkStart w:id="2531" w:name="MCCQCTEMPBM_00000363"/>
      <w:r w:rsidR="00DE13F1" w:rsidRPr="00C31B0D">
        <w:t>subclause</w:t>
      </w:r>
      <w:bookmarkEnd w:id="2531"/>
      <w:r w:rsidR="00DE13F1" w:rsidRPr="00C31B0D">
        <w:t> 8.2.3.16</w:t>
      </w:r>
      <w:r w:rsidRPr="00C31B0D">
        <w:t>.</w:t>
      </w:r>
    </w:p>
    <w:p w14:paraId="67802A4C" w14:textId="77777777" w:rsidR="00852FE6" w:rsidRPr="00C31B0D" w:rsidRDefault="00852FE6" w:rsidP="000B4518">
      <w:pPr>
        <w:rPr>
          <w:b/>
          <w:u w:val="single"/>
        </w:rPr>
      </w:pPr>
      <w:r w:rsidRPr="00C31B0D">
        <w:rPr>
          <w:b/>
          <w:u w:val="single"/>
        </w:rPr>
        <w:t>Floor Priority:</w:t>
      </w:r>
    </w:p>
    <w:p w14:paraId="3AE38D76" w14:textId="77777777" w:rsidR="00852FE6" w:rsidRPr="00C31B0D" w:rsidRDefault="00852FE6" w:rsidP="000B4518">
      <w:r w:rsidRPr="00C31B0D">
        <w:t xml:space="preserve">The Floor Priority field contains the granted floor priority and </w:t>
      </w:r>
      <w:r w:rsidR="00DC18BC" w:rsidRPr="00C31B0D">
        <w:t>is</w:t>
      </w:r>
      <w:r w:rsidRPr="00C31B0D">
        <w:t xml:space="preserve"> coded as specified in </w:t>
      </w:r>
      <w:bookmarkStart w:id="2532" w:name="MCCQCTEMPBM_00000364"/>
      <w:r w:rsidRPr="00C31B0D">
        <w:t>subclause</w:t>
      </w:r>
      <w:bookmarkEnd w:id="2532"/>
      <w:r w:rsidRPr="00C31B0D">
        <w:t> 8.2.3.2.</w:t>
      </w:r>
    </w:p>
    <w:p w14:paraId="46B6B844" w14:textId="77777777" w:rsidR="00852FE6" w:rsidRPr="00C31B0D" w:rsidRDefault="00852FE6" w:rsidP="000B4518">
      <w:pPr>
        <w:rPr>
          <w:b/>
          <w:color w:val="000000"/>
          <w:u w:val="single"/>
        </w:rPr>
      </w:pPr>
      <w:bookmarkStart w:id="2533" w:name="_MCCTEMPBM_CRPT14350052___5"/>
      <w:r w:rsidRPr="00C31B0D">
        <w:rPr>
          <w:b/>
          <w:color w:val="000000"/>
          <w:u w:val="single"/>
        </w:rPr>
        <w:t>User ID:</w:t>
      </w:r>
    </w:p>
    <w:bookmarkEnd w:id="2533"/>
    <w:p w14:paraId="6AC7DEB8" w14:textId="77777777" w:rsidR="00852FE6" w:rsidRPr="00C31B0D" w:rsidRDefault="00852FE6" w:rsidP="000C3959">
      <w:r w:rsidRPr="00C31B0D">
        <w:t xml:space="preserve">The User ID field is used in off-network only. </w:t>
      </w:r>
      <w:r w:rsidR="00DC18BC" w:rsidRPr="00C31B0D">
        <w:t xml:space="preserve">The User ID field carries </w:t>
      </w:r>
      <w:r w:rsidRPr="00C31B0D">
        <w:t xml:space="preserve">the </w:t>
      </w:r>
      <w:r w:rsidRPr="00C31B0D">
        <w:rPr>
          <w:lang w:eastAsia="ko-KR"/>
        </w:rPr>
        <w:t>MCPTT ID</w:t>
      </w:r>
      <w:r w:rsidRPr="00C31B0D">
        <w:t xml:space="preserve"> of the floor participant </w:t>
      </w:r>
      <w:r w:rsidRPr="00C31B0D">
        <w:rPr>
          <w:lang w:eastAsia="ko-KR"/>
        </w:rPr>
        <w:t xml:space="preserve">granted the floor. The </w:t>
      </w:r>
      <w:r w:rsidRPr="00C31B0D">
        <w:t xml:space="preserve">User ID field </w:t>
      </w:r>
      <w:r w:rsidR="00DC18BC" w:rsidRPr="00C31B0D">
        <w:t>is</w:t>
      </w:r>
      <w:r w:rsidRPr="00C31B0D">
        <w:t xml:space="preserve"> coded as described in </w:t>
      </w:r>
      <w:bookmarkStart w:id="2534" w:name="MCCQCTEMPBM_00000365"/>
      <w:r w:rsidRPr="00C31B0D">
        <w:t>subclause</w:t>
      </w:r>
      <w:bookmarkEnd w:id="2534"/>
      <w:r w:rsidRPr="00C31B0D">
        <w:t> 8.2.3.8.</w:t>
      </w:r>
    </w:p>
    <w:p w14:paraId="10B826C4" w14:textId="77777777" w:rsidR="00852FE6" w:rsidRPr="00C31B0D" w:rsidRDefault="00852FE6" w:rsidP="000B4518">
      <w:pPr>
        <w:rPr>
          <w:b/>
          <w:color w:val="000000"/>
          <w:u w:val="single"/>
        </w:rPr>
      </w:pPr>
      <w:bookmarkStart w:id="2535" w:name="_MCCTEMPBM_CRPT14350053___5"/>
      <w:r w:rsidRPr="00C31B0D">
        <w:rPr>
          <w:b/>
          <w:color w:val="000000"/>
          <w:u w:val="single"/>
          <w:lang w:eastAsia="ko-KR"/>
        </w:rPr>
        <w:t>Queue Size</w:t>
      </w:r>
      <w:r w:rsidRPr="00C31B0D">
        <w:rPr>
          <w:b/>
          <w:color w:val="000000"/>
          <w:u w:val="single"/>
        </w:rPr>
        <w:t>:</w:t>
      </w:r>
    </w:p>
    <w:bookmarkEnd w:id="2535"/>
    <w:p w14:paraId="03B3F2AA" w14:textId="77777777" w:rsidR="00852FE6" w:rsidRPr="00C31B0D" w:rsidRDefault="00852FE6" w:rsidP="000C3959">
      <w:pPr>
        <w:rPr>
          <w:lang w:eastAsia="ko-KR"/>
        </w:rPr>
      </w:pPr>
      <w:r w:rsidRPr="00C31B0D">
        <w:t>The Queue Size field is only applicable in off-network and contains</w:t>
      </w:r>
      <w:r w:rsidRPr="00C31B0D">
        <w:rPr>
          <w:lang w:eastAsia="ko-KR"/>
        </w:rPr>
        <w:t xml:space="preserve"> t</w:t>
      </w:r>
      <w:r w:rsidRPr="00C31B0D">
        <w:t xml:space="preserve">he numbers of </w:t>
      </w:r>
      <w:r w:rsidR="008E1340" w:rsidRPr="00C31B0D">
        <w:rPr>
          <w:lang w:eastAsia="ko-KR"/>
        </w:rPr>
        <w:t xml:space="preserve">queued </w:t>
      </w:r>
      <w:r w:rsidRPr="00C31B0D">
        <w:rPr>
          <w:lang w:eastAsia="ko-KR"/>
        </w:rPr>
        <w:t>MCPTT clients</w:t>
      </w:r>
      <w:r w:rsidRPr="00C31B0D">
        <w:t xml:space="preserve"> in the MCPTT call</w:t>
      </w:r>
      <w:r w:rsidRPr="00C31B0D">
        <w:rPr>
          <w:lang w:eastAsia="ko-KR"/>
        </w:rPr>
        <w:t>.</w:t>
      </w:r>
    </w:p>
    <w:p w14:paraId="297125D9" w14:textId="77777777" w:rsidR="00852FE6" w:rsidRPr="00C31B0D" w:rsidRDefault="00852FE6" w:rsidP="000C3959">
      <w:pPr>
        <w:rPr>
          <w:lang w:eastAsia="ko-KR"/>
        </w:rPr>
      </w:pPr>
      <w:r w:rsidRPr="00C31B0D">
        <w:t xml:space="preserve">The Queue Size field </w:t>
      </w:r>
      <w:r w:rsidR="00DC18BC" w:rsidRPr="00C31B0D">
        <w:t>is</w:t>
      </w:r>
      <w:r w:rsidRPr="00C31B0D">
        <w:t xml:space="preserve"> coded as specified in </w:t>
      </w:r>
      <w:bookmarkStart w:id="2536" w:name="MCCQCTEMPBM_00000366"/>
      <w:r w:rsidRPr="00C31B0D">
        <w:t>subclause</w:t>
      </w:r>
      <w:bookmarkEnd w:id="2536"/>
      <w:r w:rsidRPr="00C31B0D">
        <w:t> 8.2.3.9.</w:t>
      </w:r>
    </w:p>
    <w:p w14:paraId="74C5B13F" w14:textId="77777777" w:rsidR="00852FE6" w:rsidRPr="00C31B0D" w:rsidRDefault="00852FE6" w:rsidP="001D0801">
      <w:pPr>
        <w:rPr>
          <w:lang w:eastAsia="ko-KR"/>
        </w:rPr>
      </w:pPr>
      <w:r w:rsidRPr="00C31B0D">
        <w:rPr>
          <w:lang w:eastAsia="ko-KR"/>
        </w:rPr>
        <w:t>For each waiting floor participant the following set of fields are included:</w:t>
      </w:r>
    </w:p>
    <w:p w14:paraId="5F2DBFA9" w14:textId="77777777" w:rsidR="00852FE6" w:rsidRPr="00C31B0D" w:rsidRDefault="00852FE6" w:rsidP="000B4518">
      <w:pPr>
        <w:pStyle w:val="B1"/>
        <w:rPr>
          <w:lang w:eastAsia="ko-KR"/>
        </w:rPr>
      </w:pPr>
      <w:r w:rsidRPr="00C31B0D">
        <w:t>1.</w:t>
      </w:r>
      <w:r w:rsidRPr="00C31B0D">
        <w:tab/>
        <w:t>the</w:t>
      </w:r>
      <w:r w:rsidRPr="00C31B0D">
        <w:rPr>
          <w:lang w:eastAsia="ko-KR"/>
        </w:rPr>
        <w:t xml:space="preserve"> </w:t>
      </w:r>
      <w:r w:rsidRPr="00C31B0D">
        <w:t>SSRC of queued floor participant</w:t>
      </w:r>
      <w:r w:rsidRPr="00C31B0D">
        <w:rPr>
          <w:lang w:eastAsia="ko-KR"/>
        </w:rPr>
        <w:t>;</w:t>
      </w:r>
    </w:p>
    <w:p w14:paraId="791EA74F" w14:textId="77777777" w:rsidR="00852FE6" w:rsidRPr="00C31B0D" w:rsidRDefault="00852FE6" w:rsidP="000B4518">
      <w:pPr>
        <w:pStyle w:val="B1"/>
        <w:rPr>
          <w:lang w:eastAsia="ko-KR"/>
        </w:rPr>
      </w:pPr>
      <w:r w:rsidRPr="00C31B0D">
        <w:rPr>
          <w:lang w:eastAsia="ko-KR"/>
        </w:rPr>
        <w:t>2.</w:t>
      </w:r>
      <w:r w:rsidRPr="00C31B0D">
        <w:rPr>
          <w:lang w:eastAsia="ko-KR"/>
        </w:rPr>
        <w:tab/>
        <w:t>the Queued User ID field; and</w:t>
      </w:r>
    </w:p>
    <w:p w14:paraId="280577A3" w14:textId="77777777" w:rsidR="00852FE6" w:rsidRPr="00C31B0D" w:rsidRDefault="00852FE6" w:rsidP="000B4518">
      <w:pPr>
        <w:pStyle w:val="B1"/>
      </w:pPr>
      <w:r w:rsidRPr="00C31B0D">
        <w:rPr>
          <w:lang w:eastAsia="ko-KR"/>
        </w:rPr>
        <w:t>3.</w:t>
      </w:r>
      <w:r w:rsidRPr="00C31B0D">
        <w:rPr>
          <w:lang w:eastAsia="ko-KR"/>
        </w:rPr>
        <w:tab/>
        <w:t xml:space="preserve">the </w:t>
      </w:r>
      <w:r w:rsidRPr="00C31B0D">
        <w:t>Queue info field.</w:t>
      </w:r>
    </w:p>
    <w:p w14:paraId="74CB7E74" w14:textId="77777777" w:rsidR="00852FE6" w:rsidRPr="00C31B0D" w:rsidRDefault="00852FE6" w:rsidP="000B4518">
      <w:r w:rsidRPr="00C31B0D">
        <w:t>The set occur</w:t>
      </w:r>
      <w:r w:rsidR="00DC18BC" w:rsidRPr="00C31B0D">
        <w:t>s</w:t>
      </w:r>
      <w:r w:rsidRPr="00C31B0D">
        <w:t xml:space="preserve"> as many times as the &lt;Queue size&gt; value in the Queue size field.</w:t>
      </w:r>
    </w:p>
    <w:p w14:paraId="3DBF2AF7" w14:textId="77777777" w:rsidR="00852FE6" w:rsidRPr="00C31B0D" w:rsidRDefault="00852FE6" w:rsidP="000B4518">
      <w:pPr>
        <w:rPr>
          <w:b/>
          <w:color w:val="000000"/>
          <w:u w:val="single"/>
          <w:lang w:eastAsia="ko-KR"/>
        </w:rPr>
      </w:pPr>
      <w:bookmarkStart w:id="2537" w:name="_MCCTEMPBM_CRPT14350054___5"/>
      <w:r w:rsidRPr="00C31B0D">
        <w:rPr>
          <w:b/>
          <w:color w:val="000000"/>
          <w:u w:val="single"/>
          <w:lang w:eastAsia="ko-KR"/>
        </w:rPr>
        <w:t>SSRC of queued floor participant:</w:t>
      </w:r>
    </w:p>
    <w:bookmarkEnd w:id="2537"/>
    <w:p w14:paraId="69E02543" w14:textId="77777777" w:rsidR="00852FE6" w:rsidRPr="00C31B0D" w:rsidRDefault="00852FE6" w:rsidP="000C3959">
      <w:r w:rsidRPr="00C31B0D">
        <w:t xml:space="preserve">The SSRC of queued floor participant is only applicable in off-network and </w:t>
      </w:r>
      <w:r w:rsidR="00DC18BC" w:rsidRPr="00C31B0D">
        <w:t xml:space="preserve">carries </w:t>
      </w:r>
      <w:r w:rsidRPr="00C31B0D">
        <w:t>the SSRC of the floor participant in the queue.</w:t>
      </w:r>
    </w:p>
    <w:p w14:paraId="57026BE2" w14:textId="77777777" w:rsidR="00852FE6" w:rsidRPr="00C31B0D" w:rsidRDefault="00852FE6" w:rsidP="000B4518">
      <w:r w:rsidRPr="00C31B0D">
        <w:t xml:space="preserve">The content of the SSRC of queued floor participant </w:t>
      </w:r>
      <w:r w:rsidR="00DC18BC" w:rsidRPr="00C31B0D">
        <w:t>is</w:t>
      </w:r>
      <w:r w:rsidRPr="00C31B0D">
        <w:t xml:space="preserve"> coded as the SSRC specified in IETF RFC 3550 [3].</w:t>
      </w:r>
    </w:p>
    <w:p w14:paraId="12F19033" w14:textId="77777777" w:rsidR="00852FE6" w:rsidRPr="00C31B0D" w:rsidRDefault="00852FE6" w:rsidP="000B4518">
      <w:pPr>
        <w:rPr>
          <w:b/>
          <w:color w:val="000000"/>
          <w:u w:val="single"/>
        </w:rPr>
      </w:pPr>
      <w:bookmarkStart w:id="2538" w:name="_MCCTEMPBM_CRPT14350055___5"/>
      <w:r w:rsidRPr="00C31B0D">
        <w:rPr>
          <w:b/>
          <w:color w:val="000000"/>
          <w:u w:val="single"/>
        </w:rPr>
        <w:t>Queued User ID:</w:t>
      </w:r>
    </w:p>
    <w:bookmarkEnd w:id="2538"/>
    <w:p w14:paraId="5835B8DC" w14:textId="77777777" w:rsidR="00852FE6" w:rsidRPr="00C31B0D" w:rsidRDefault="00852FE6" w:rsidP="000B4518">
      <w:r w:rsidRPr="00C31B0D">
        <w:t>The Queued User ID field is only applicable in off-network and contains the MCPTT ID of the floor participant in the queue.</w:t>
      </w:r>
    </w:p>
    <w:p w14:paraId="2001C2F0" w14:textId="77777777" w:rsidR="00852FE6" w:rsidRPr="00C31B0D" w:rsidRDefault="00852FE6" w:rsidP="000B4518">
      <w:r w:rsidRPr="00C31B0D">
        <w:t xml:space="preserve">The Queued User ID field </w:t>
      </w:r>
      <w:r w:rsidR="00DC18BC" w:rsidRPr="00C31B0D">
        <w:t>is</w:t>
      </w:r>
      <w:r w:rsidRPr="00C31B0D">
        <w:t xml:space="preserve"> coded as specified in </w:t>
      </w:r>
      <w:bookmarkStart w:id="2539" w:name="MCCQCTEMPBM_00000367"/>
      <w:r w:rsidRPr="00C31B0D">
        <w:t>subclause</w:t>
      </w:r>
      <w:bookmarkEnd w:id="2539"/>
      <w:r w:rsidRPr="00C31B0D">
        <w:t> 8.2.3.11.</w:t>
      </w:r>
    </w:p>
    <w:p w14:paraId="7EA0440E" w14:textId="77777777" w:rsidR="00852FE6" w:rsidRPr="00C31B0D" w:rsidRDefault="00852FE6" w:rsidP="000B4518">
      <w:pPr>
        <w:rPr>
          <w:b/>
          <w:color w:val="000000"/>
          <w:u w:val="single"/>
          <w:lang w:eastAsia="ko-KR"/>
        </w:rPr>
      </w:pPr>
      <w:bookmarkStart w:id="2540" w:name="_MCCTEMPBM_CRPT14350056___5"/>
      <w:r w:rsidRPr="00C31B0D">
        <w:rPr>
          <w:b/>
          <w:color w:val="000000"/>
          <w:u w:val="single"/>
          <w:lang w:eastAsia="ko-KR"/>
        </w:rPr>
        <w:t>Queue Info:</w:t>
      </w:r>
    </w:p>
    <w:bookmarkEnd w:id="2540"/>
    <w:p w14:paraId="655FC93D" w14:textId="77777777" w:rsidR="00852FE6" w:rsidRPr="00C31B0D" w:rsidRDefault="00852FE6" w:rsidP="000C3959">
      <w:r w:rsidRPr="00C31B0D">
        <w:t xml:space="preserve">The </w:t>
      </w:r>
      <w:r w:rsidR="003C23BD" w:rsidRPr="00C31B0D">
        <w:t>Q</w:t>
      </w:r>
      <w:r w:rsidRPr="00C31B0D">
        <w:t xml:space="preserve">ueue </w:t>
      </w:r>
      <w:r w:rsidR="003C23BD" w:rsidRPr="00C31B0D">
        <w:t xml:space="preserve">Info </w:t>
      </w:r>
      <w:r w:rsidRPr="00C31B0D">
        <w:t>field is only applicable in off-network and defines the queue position and granted floor priority in the queue.</w:t>
      </w:r>
    </w:p>
    <w:p w14:paraId="26B8289D" w14:textId="77777777" w:rsidR="00852FE6" w:rsidRPr="00C31B0D" w:rsidRDefault="00852FE6" w:rsidP="000B4518">
      <w:r w:rsidRPr="00C31B0D">
        <w:t xml:space="preserve">The Queue Info field </w:t>
      </w:r>
      <w:r w:rsidR="00DC18BC" w:rsidRPr="00C31B0D">
        <w:t xml:space="preserve">is </w:t>
      </w:r>
      <w:r w:rsidRPr="00C31B0D">
        <w:t xml:space="preserve">coded as specified in </w:t>
      </w:r>
      <w:bookmarkStart w:id="2541" w:name="MCCQCTEMPBM_00000368"/>
      <w:r w:rsidRPr="00C31B0D">
        <w:t>subclause</w:t>
      </w:r>
      <w:bookmarkEnd w:id="2541"/>
      <w:r w:rsidRPr="00C31B0D">
        <w:t> 8.2.3.5.</w:t>
      </w:r>
    </w:p>
    <w:p w14:paraId="01FAE7C1" w14:textId="77777777" w:rsidR="00A81C77" w:rsidRPr="00C31B0D" w:rsidRDefault="00A81C77" w:rsidP="000B4518">
      <w:pPr>
        <w:rPr>
          <w:b/>
          <w:u w:val="single"/>
        </w:rPr>
      </w:pPr>
      <w:r w:rsidRPr="00C31B0D">
        <w:rPr>
          <w:b/>
          <w:u w:val="single"/>
        </w:rPr>
        <w:t>Track Info:</w:t>
      </w:r>
    </w:p>
    <w:p w14:paraId="11998CFD" w14:textId="77777777" w:rsidR="00A81C77" w:rsidRPr="00C31B0D" w:rsidRDefault="00A81C77" w:rsidP="000B4518">
      <w:r w:rsidRPr="00C31B0D">
        <w:t xml:space="preserve">The Track Info field </w:t>
      </w:r>
      <w:r w:rsidR="00DC18BC" w:rsidRPr="00C31B0D">
        <w:t>is</w:t>
      </w:r>
      <w:r w:rsidRPr="00C31B0D">
        <w:t xml:space="preserve"> included when an MCPTT call involves a non-</w:t>
      </w:r>
      <w:r w:rsidR="00DC18BC" w:rsidRPr="00C31B0D">
        <w:t xml:space="preserve">controlling </w:t>
      </w:r>
      <w:r w:rsidRPr="00C31B0D">
        <w:t xml:space="preserve">function. The coding of the Track Info field is described in </w:t>
      </w:r>
      <w:bookmarkStart w:id="2542" w:name="MCCQCTEMPBM_00000369"/>
      <w:r w:rsidRPr="00C31B0D">
        <w:t>subclause</w:t>
      </w:r>
      <w:bookmarkEnd w:id="2542"/>
      <w:r w:rsidRPr="00C31B0D">
        <w:t> 8.2.3.13.</w:t>
      </w:r>
    </w:p>
    <w:p w14:paraId="4AC29064" w14:textId="77777777" w:rsidR="0053278F" w:rsidRPr="00C31B0D" w:rsidRDefault="0053278F" w:rsidP="000B4518">
      <w:pPr>
        <w:rPr>
          <w:b/>
          <w:u w:val="single"/>
        </w:rPr>
      </w:pPr>
      <w:r w:rsidRPr="00C31B0D">
        <w:rPr>
          <w:b/>
          <w:u w:val="single"/>
        </w:rPr>
        <w:t>Floor Indicator</w:t>
      </w:r>
      <w:r w:rsidR="00D0342C" w:rsidRPr="00C31B0D">
        <w:rPr>
          <w:b/>
          <w:u w:val="single"/>
        </w:rPr>
        <w:t>:</w:t>
      </w:r>
    </w:p>
    <w:p w14:paraId="252A2BF0" w14:textId="77777777" w:rsidR="0053278F" w:rsidRPr="00C31B0D" w:rsidRDefault="0053278F" w:rsidP="000B4518">
      <w:r w:rsidRPr="00C31B0D">
        <w:t xml:space="preserve">The Floor Indicator field </w:t>
      </w:r>
      <w:r w:rsidR="00DC18BC" w:rsidRPr="00C31B0D">
        <w:t>is</w:t>
      </w:r>
      <w:r w:rsidRPr="00C31B0D">
        <w:t xml:space="preserve"> coded as described in </w:t>
      </w:r>
      <w:bookmarkStart w:id="2543" w:name="MCCQCTEMPBM_00000370"/>
      <w:r w:rsidRPr="00C31B0D">
        <w:t>subclause</w:t>
      </w:r>
      <w:bookmarkEnd w:id="2543"/>
      <w:r w:rsidRPr="00C31B0D">
        <w:t> 8.2.3.15.</w:t>
      </w:r>
    </w:p>
    <w:p w14:paraId="5DE46755" w14:textId="77777777" w:rsidR="00852FE6" w:rsidRPr="00C31B0D" w:rsidRDefault="00852FE6" w:rsidP="00BC5DDB">
      <w:pPr>
        <w:pStyle w:val="Heading3"/>
      </w:pPr>
      <w:bookmarkStart w:id="2544" w:name="_Toc20157044"/>
      <w:bookmarkStart w:id="2545" w:name="_Toc27502240"/>
      <w:bookmarkStart w:id="2546" w:name="_Toc45212408"/>
      <w:bookmarkStart w:id="2547" w:name="_Toc51933043"/>
      <w:bookmarkStart w:id="2548" w:name="_Toc114516744"/>
      <w:r w:rsidRPr="00C31B0D">
        <w:t>8.2.6</w:t>
      </w:r>
      <w:r w:rsidRPr="00C31B0D">
        <w:tab/>
        <w:t>Floor Deny message</w:t>
      </w:r>
      <w:bookmarkEnd w:id="2544"/>
      <w:bookmarkEnd w:id="2545"/>
      <w:bookmarkEnd w:id="2546"/>
      <w:bookmarkEnd w:id="2547"/>
      <w:bookmarkEnd w:id="2548"/>
    </w:p>
    <w:p w14:paraId="1E5D1D38" w14:textId="77777777" w:rsidR="00852FE6" w:rsidRPr="00C31B0D" w:rsidRDefault="00852FE6" w:rsidP="00BC5DDB">
      <w:pPr>
        <w:pStyle w:val="Heading4"/>
      </w:pPr>
      <w:bookmarkStart w:id="2549" w:name="_Toc20157045"/>
      <w:bookmarkStart w:id="2550" w:name="_Toc27502241"/>
      <w:bookmarkStart w:id="2551" w:name="_Toc45212409"/>
      <w:bookmarkStart w:id="2552" w:name="_Toc51933044"/>
      <w:bookmarkStart w:id="2553" w:name="_Toc114516745"/>
      <w:r w:rsidRPr="00C31B0D">
        <w:t>8.2.6.1</w:t>
      </w:r>
      <w:r w:rsidRPr="00C31B0D">
        <w:tab/>
        <w:t>General</w:t>
      </w:r>
      <w:bookmarkEnd w:id="2549"/>
      <w:bookmarkEnd w:id="2550"/>
      <w:bookmarkEnd w:id="2551"/>
      <w:bookmarkEnd w:id="2552"/>
      <w:bookmarkEnd w:id="2553"/>
    </w:p>
    <w:p w14:paraId="7536B20D" w14:textId="77777777" w:rsidR="00DC18BC" w:rsidRPr="00C31B0D" w:rsidRDefault="00852FE6" w:rsidP="00852FE6">
      <w:r w:rsidRPr="00C31B0D">
        <w:t>The Floor Deny message is sent as an action from the floor control server to the requesting floor participant to inform that the floor request was rejected.</w:t>
      </w:r>
    </w:p>
    <w:p w14:paraId="4E598C37" w14:textId="77777777" w:rsidR="00852FE6" w:rsidRPr="00C31B0D" w:rsidRDefault="00DC18BC" w:rsidP="00852FE6">
      <w:r w:rsidRPr="00C31B0D">
        <w:t>The Floor Deny message is used in the off-network mode and in the on-network mode. In the on-network mode the Floor Deny message is only used over the unicast bearer</w:t>
      </w:r>
      <w:r w:rsidR="00852FE6" w:rsidRPr="00C31B0D">
        <w:t>.</w:t>
      </w:r>
    </w:p>
    <w:p w14:paraId="5C64FE9C" w14:textId="77777777" w:rsidR="00852FE6" w:rsidRPr="00C31B0D" w:rsidRDefault="00852FE6" w:rsidP="00852FE6">
      <w:r w:rsidRPr="00C31B0D">
        <w:t>Table 8.2.6.1-1 shows the content of the Floor Deny message.</w:t>
      </w:r>
    </w:p>
    <w:p w14:paraId="29887E57" w14:textId="77777777" w:rsidR="00852FE6" w:rsidRPr="00C31B0D" w:rsidRDefault="00852FE6" w:rsidP="000B4518">
      <w:pPr>
        <w:pStyle w:val="TH"/>
      </w:pPr>
      <w:r w:rsidRPr="00C31B0D">
        <w:t>Table 8.2.6.1-1: Floor Deny message</w:t>
      </w:r>
    </w:p>
    <w:p w14:paraId="74639702" w14:textId="77777777" w:rsidR="00852FE6" w:rsidRPr="00C31B0D" w:rsidRDefault="00852FE6" w:rsidP="000B4518">
      <w:pPr>
        <w:pStyle w:val="PL"/>
        <w:keepNext/>
        <w:keepLines/>
        <w:jc w:val="center"/>
      </w:pPr>
      <w:bookmarkStart w:id="2554" w:name="_MCCTEMPBM_CRPT14350057___4"/>
      <w:r w:rsidRPr="00C31B0D">
        <w:t>0                   1                   2                   3</w:t>
      </w:r>
    </w:p>
    <w:p w14:paraId="2BA52BE7" w14:textId="77777777" w:rsidR="00852FE6" w:rsidRPr="00C31B0D" w:rsidRDefault="00852FE6" w:rsidP="000B4518">
      <w:pPr>
        <w:pStyle w:val="PL"/>
        <w:keepNext/>
        <w:keepLines/>
        <w:jc w:val="center"/>
      </w:pPr>
      <w:r w:rsidRPr="00C31B0D">
        <w:t>0 1 2 3 4 5 6 7 8 9 0 1 2 3 4 5 6 7 8 9 0 1 2 3 4 5 6 7 8 9 0 1</w:t>
      </w:r>
    </w:p>
    <w:p w14:paraId="7A920046" w14:textId="77777777" w:rsidR="00852FE6" w:rsidRPr="00C31B0D" w:rsidRDefault="00852FE6" w:rsidP="000B4518">
      <w:pPr>
        <w:pStyle w:val="PL"/>
        <w:keepNext/>
        <w:keepLines/>
        <w:jc w:val="center"/>
      </w:pPr>
      <w:r w:rsidRPr="00C31B0D">
        <w:t>+-+-+-+-+-+-+-+-+-+-+-+-+-+-+-+-+-+-+-+-+-+-+-+-+-+-+-+-+-+-+-+-+</w:t>
      </w:r>
    </w:p>
    <w:p w14:paraId="4E2188F2" w14:textId="77777777" w:rsidR="00852FE6" w:rsidRPr="00C31B0D" w:rsidRDefault="00852FE6" w:rsidP="000B4518">
      <w:pPr>
        <w:pStyle w:val="PL"/>
        <w:keepNext/>
        <w:keepLines/>
        <w:jc w:val="center"/>
      </w:pPr>
      <w:r w:rsidRPr="00C31B0D">
        <w:t>|V=2|P| Subtype |   PT=APP=204  |            length             |</w:t>
      </w:r>
    </w:p>
    <w:p w14:paraId="778F8E24" w14:textId="77777777" w:rsidR="00852FE6" w:rsidRPr="00C31B0D" w:rsidRDefault="00852FE6" w:rsidP="000B4518">
      <w:pPr>
        <w:pStyle w:val="PL"/>
        <w:keepNext/>
        <w:keepLines/>
        <w:jc w:val="center"/>
      </w:pPr>
      <w:r w:rsidRPr="00C31B0D">
        <w:t>+-+-+-+-+-+-+-+-+-+-+-+-+-+-+-+-+-+-+-+-+-+-+-+-+-+-+-+-+-+-+-+-+</w:t>
      </w:r>
    </w:p>
    <w:p w14:paraId="594D004D" w14:textId="77777777" w:rsidR="00852FE6" w:rsidRPr="00C31B0D" w:rsidRDefault="00852FE6" w:rsidP="000B4518">
      <w:pPr>
        <w:pStyle w:val="PL"/>
        <w:keepNext/>
        <w:keepLines/>
        <w:jc w:val="center"/>
      </w:pPr>
      <w:r w:rsidRPr="00C31B0D">
        <w:t>|        SSRC of floor control server</w:t>
      </w:r>
      <w:r w:rsidR="008E38D4" w:rsidRPr="00C31B0D">
        <w:t>/floor arbitrator</w:t>
      </w:r>
      <w:r w:rsidRPr="00C31B0D">
        <w:t xml:space="preserve">          |</w:t>
      </w:r>
    </w:p>
    <w:p w14:paraId="7A11624F" w14:textId="77777777" w:rsidR="00852FE6" w:rsidRPr="00C31B0D" w:rsidRDefault="00852FE6" w:rsidP="000B4518">
      <w:pPr>
        <w:pStyle w:val="PL"/>
        <w:keepNext/>
        <w:keepLines/>
        <w:jc w:val="center"/>
      </w:pPr>
      <w:r w:rsidRPr="00C31B0D">
        <w:t>+-+-+-+-+-+-+-+-+-+-+-+-+-+-+-+-+-+-+-+-+-+-+-+-+-+-+-+-+-+-+-+-+</w:t>
      </w:r>
    </w:p>
    <w:p w14:paraId="07F576D3" w14:textId="77777777" w:rsidR="00852FE6" w:rsidRPr="00C31B0D" w:rsidRDefault="00852FE6" w:rsidP="000B4518">
      <w:pPr>
        <w:pStyle w:val="PL"/>
        <w:keepNext/>
        <w:keepLines/>
        <w:jc w:val="center"/>
      </w:pPr>
      <w:r w:rsidRPr="00C31B0D">
        <w:t>|                          name=MCPT                            |</w:t>
      </w:r>
    </w:p>
    <w:p w14:paraId="6EDC3585" w14:textId="77777777" w:rsidR="00852FE6" w:rsidRPr="00C31B0D" w:rsidRDefault="00852FE6" w:rsidP="000B4518">
      <w:pPr>
        <w:pStyle w:val="PL"/>
        <w:keepNext/>
        <w:keepLines/>
        <w:jc w:val="center"/>
      </w:pPr>
      <w:r w:rsidRPr="00C31B0D">
        <w:t>+-+-+-+-+-+-+-+-+-+-+-+-+-+-+-+-+-+-+-+-+-+-+-+-+-+-+-+-+-+-+-+-+</w:t>
      </w:r>
    </w:p>
    <w:p w14:paraId="10FE2A5A" w14:textId="77777777" w:rsidR="00852FE6" w:rsidRPr="00C31B0D" w:rsidRDefault="00852FE6" w:rsidP="000B4518">
      <w:pPr>
        <w:pStyle w:val="PL"/>
        <w:keepNext/>
        <w:keepLines/>
        <w:jc w:val="center"/>
      </w:pPr>
      <w:r w:rsidRPr="00C31B0D">
        <w:t>|                      Reject Cause field                       |</w:t>
      </w:r>
    </w:p>
    <w:p w14:paraId="01AB7C11" w14:textId="77777777" w:rsidR="00852FE6" w:rsidRPr="00C31B0D" w:rsidRDefault="00852FE6" w:rsidP="000B4518">
      <w:pPr>
        <w:pStyle w:val="PL"/>
        <w:keepNext/>
        <w:keepLines/>
        <w:jc w:val="center"/>
      </w:pPr>
      <w:r w:rsidRPr="00C31B0D">
        <w:t>+-+-+-+-+-+-+-+-+-+-+-+-+-+-+-+-+-+-+-+-+-+-+-+-+-+-+-+-+-+-+-+-+</w:t>
      </w:r>
    </w:p>
    <w:p w14:paraId="2AC34296" w14:textId="77777777" w:rsidR="00852FE6" w:rsidRPr="00C31B0D" w:rsidRDefault="00852FE6" w:rsidP="005A2242">
      <w:pPr>
        <w:pStyle w:val="PL"/>
        <w:jc w:val="center"/>
      </w:pPr>
      <w:r w:rsidRPr="00C31B0D">
        <w:t>|</w:t>
      </w:r>
      <w:r w:rsidRPr="00C31B0D">
        <w:rPr>
          <w:lang w:eastAsia="ko-KR"/>
        </w:rPr>
        <w:t xml:space="preserve">                       User ID field                           </w:t>
      </w:r>
      <w:r w:rsidRPr="00C31B0D">
        <w:t>|</w:t>
      </w:r>
    </w:p>
    <w:p w14:paraId="1FDE46FE" w14:textId="77777777" w:rsidR="00852FE6" w:rsidRPr="00C31B0D" w:rsidRDefault="00852FE6" w:rsidP="000B4518">
      <w:pPr>
        <w:pStyle w:val="PL"/>
        <w:keepNext/>
        <w:keepLines/>
        <w:jc w:val="center"/>
      </w:pPr>
      <w:r w:rsidRPr="00C31B0D">
        <w:t>+-+-+-+-+-+-+-+-+-+-+-+-+-+-+-+-+-+-+-+-+-+-+-+-+-+-+-+-+-+-+-+-+</w:t>
      </w:r>
    </w:p>
    <w:p w14:paraId="2D56483B" w14:textId="77777777" w:rsidR="00A81C77" w:rsidRPr="00C31B0D" w:rsidRDefault="00A81C77" w:rsidP="000B4518">
      <w:pPr>
        <w:pStyle w:val="PL"/>
        <w:keepNext/>
        <w:keepLines/>
        <w:jc w:val="center"/>
      </w:pPr>
      <w:r w:rsidRPr="00C31B0D">
        <w:t xml:space="preserve">|                       Track </w:t>
      </w:r>
      <w:r w:rsidR="003C23BD" w:rsidRPr="00C31B0D">
        <w:t xml:space="preserve">Info field                        </w:t>
      </w:r>
      <w:r w:rsidRPr="00C31B0D">
        <w:t>|</w:t>
      </w:r>
    </w:p>
    <w:p w14:paraId="621DBD9F" w14:textId="77777777" w:rsidR="00A81C77" w:rsidRPr="00C31B0D" w:rsidRDefault="00A81C77" w:rsidP="000B4518">
      <w:pPr>
        <w:pStyle w:val="PL"/>
        <w:keepNext/>
        <w:keepLines/>
        <w:jc w:val="center"/>
      </w:pPr>
      <w:r w:rsidRPr="00C31B0D">
        <w:t>+-+-+-+-+-+-+-+-+-+-+-+-+-+-+-+-+-+-+-+-+-+-+-+-+-+-+-+-+-+-+-+-+</w:t>
      </w:r>
    </w:p>
    <w:p w14:paraId="2A0073D3" w14:textId="77777777" w:rsidR="00024E56" w:rsidRPr="00C31B0D" w:rsidRDefault="00024E56" w:rsidP="00024E56">
      <w:pPr>
        <w:pStyle w:val="PL"/>
        <w:keepNext/>
        <w:keepLines/>
        <w:jc w:val="center"/>
      </w:pPr>
      <w:r w:rsidRPr="00C31B0D">
        <w:t>|                    Floor Indicator field                      |</w:t>
      </w:r>
    </w:p>
    <w:p w14:paraId="6E68312D" w14:textId="77777777" w:rsidR="00024E56" w:rsidRPr="00C31B0D" w:rsidRDefault="00024E56" w:rsidP="00024E56">
      <w:pPr>
        <w:pStyle w:val="PL"/>
        <w:keepNext/>
        <w:keepLines/>
        <w:jc w:val="center"/>
      </w:pPr>
      <w:r w:rsidRPr="00C31B0D">
        <w:t>+-+-+-+-+-+-+-+-+-+-+-+-+-+-+-+-+-+-+-+-+-+-+-+-+-+-+-+-+-+-+-+-+</w:t>
      </w:r>
    </w:p>
    <w:bookmarkEnd w:id="2554"/>
    <w:p w14:paraId="2E338F26" w14:textId="77777777" w:rsidR="00852FE6" w:rsidRPr="00C31B0D" w:rsidRDefault="00852FE6" w:rsidP="000B4072"/>
    <w:p w14:paraId="0B076BC4" w14:textId="77777777" w:rsidR="00852FE6" w:rsidRPr="00C31B0D" w:rsidRDefault="00852FE6" w:rsidP="00852FE6">
      <w:r w:rsidRPr="00C31B0D">
        <w:t>With the exception of the three first 32-bit words the order of the fields are irrelevant.</w:t>
      </w:r>
    </w:p>
    <w:p w14:paraId="36BDF234" w14:textId="77777777" w:rsidR="00852FE6" w:rsidRPr="00C31B0D" w:rsidRDefault="00852FE6" w:rsidP="000B4518">
      <w:pPr>
        <w:rPr>
          <w:b/>
          <w:u w:val="single"/>
        </w:rPr>
      </w:pPr>
      <w:r w:rsidRPr="00C31B0D">
        <w:rPr>
          <w:b/>
          <w:u w:val="single"/>
        </w:rPr>
        <w:t>Subtype:</w:t>
      </w:r>
    </w:p>
    <w:p w14:paraId="300190FB" w14:textId="77777777" w:rsidR="00852FE6" w:rsidRPr="00C31B0D" w:rsidRDefault="00852FE6" w:rsidP="000B4518">
      <w:r w:rsidRPr="00C31B0D">
        <w:t xml:space="preserve">The subtype </w:t>
      </w:r>
      <w:r w:rsidR="00DC18BC" w:rsidRPr="00C31B0D">
        <w:t>is</w:t>
      </w:r>
      <w:r w:rsidRPr="00C31B0D">
        <w:t xml:space="preserve"> coded according to table 8.2.2-1.</w:t>
      </w:r>
    </w:p>
    <w:p w14:paraId="4723A9BA" w14:textId="77777777" w:rsidR="00852FE6" w:rsidRPr="00C31B0D" w:rsidRDefault="00852FE6" w:rsidP="000B4518">
      <w:pPr>
        <w:rPr>
          <w:b/>
          <w:u w:val="single"/>
        </w:rPr>
      </w:pPr>
      <w:r w:rsidRPr="00C31B0D">
        <w:rPr>
          <w:b/>
          <w:u w:val="single"/>
        </w:rPr>
        <w:t>Length:</w:t>
      </w:r>
    </w:p>
    <w:p w14:paraId="3E33156B" w14:textId="77777777" w:rsidR="00852FE6" w:rsidRPr="00C31B0D" w:rsidRDefault="00852FE6" w:rsidP="000B4518">
      <w:r w:rsidRPr="00C31B0D">
        <w:t xml:space="preserve">The length </w:t>
      </w:r>
      <w:r w:rsidR="00DC18BC" w:rsidRPr="00C31B0D">
        <w:t>is</w:t>
      </w:r>
      <w:r w:rsidRPr="00C31B0D">
        <w:t xml:space="preserve"> coded as specified in </w:t>
      </w:r>
      <w:bookmarkStart w:id="2555" w:name="MCCQCTEMPBM_00000371"/>
      <w:r w:rsidRPr="00C31B0D">
        <w:t>subclause</w:t>
      </w:r>
      <w:bookmarkEnd w:id="2555"/>
      <w:r w:rsidRPr="00C31B0D">
        <w:t> 8.1.2.</w:t>
      </w:r>
    </w:p>
    <w:p w14:paraId="48C98356" w14:textId="77777777" w:rsidR="00852FE6" w:rsidRPr="00C31B0D" w:rsidRDefault="00852FE6" w:rsidP="000B4518">
      <w:pPr>
        <w:rPr>
          <w:b/>
          <w:u w:val="single"/>
        </w:rPr>
      </w:pPr>
      <w:r w:rsidRPr="00C31B0D">
        <w:rPr>
          <w:b/>
          <w:u w:val="single"/>
        </w:rPr>
        <w:t>SSRC:</w:t>
      </w:r>
    </w:p>
    <w:p w14:paraId="75C04F6F" w14:textId="77777777" w:rsidR="00852FE6" w:rsidRPr="00C31B0D" w:rsidRDefault="00852FE6" w:rsidP="000B4518">
      <w:r w:rsidRPr="00C31B0D">
        <w:t xml:space="preserve">The SSRC field </w:t>
      </w:r>
      <w:r w:rsidR="00DC18BC" w:rsidRPr="00C31B0D">
        <w:t>carries</w:t>
      </w:r>
      <w:r w:rsidRPr="00C31B0D">
        <w:t xml:space="preserve"> the SSRC of the floor control server</w:t>
      </w:r>
      <w:r w:rsidR="008E38D4" w:rsidRPr="00C31B0D">
        <w:t xml:space="preserve"> for on-network and floor arbitrator for off-network</w:t>
      </w:r>
      <w:r w:rsidRPr="00C31B0D">
        <w:t>.</w:t>
      </w:r>
    </w:p>
    <w:p w14:paraId="6DB44351" w14:textId="77777777" w:rsidR="00852FE6" w:rsidRPr="00C31B0D" w:rsidRDefault="00852FE6" w:rsidP="000B4518">
      <w:r w:rsidRPr="00C31B0D">
        <w:t xml:space="preserve">The content of the SSRC field </w:t>
      </w:r>
      <w:r w:rsidR="00DC18BC" w:rsidRPr="00C31B0D">
        <w:t>is</w:t>
      </w:r>
      <w:r w:rsidRPr="00C31B0D">
        <w:t xml:space="preserve"> coded as specified in IETF RFC 3550 [3].</w:t>
      </w:r>
    </w:p>
    <w:p w14:paraId="37876D24" w14:textId="77777777" w:rsidR="00852FE6" w:rsidRPr="00C31B0D" w:rsidRDefault="00852FE6" w:rsidP="000B4518">
      <w:pPr>
        <w:rPr>
          <w:b/>
          <w:u w:val="single"/>
        </w:rPr>
      </w:pPr>
      <w:r w:rsidRPr="00C31B0D">
        <w:rPr>
          <w:b/>
          <w:u w:val="single"/>
        </w:rPr>
        <w:t xml:space="preserve">Reject </w:t>
      </w:r>
      <w:r w:rsidR="003C23BD" w:rsidRPr="00C31B0D">
        <w:rPr>
          <w:b/>
          <w:u w:val="single"/>
        </w:rPr>
        <w:t>C</w:t>
      </w:r>
      <w:r w:rsidRPr="00C31B0D">
        <w:rPr>
          <w:b/>
          <w:u w:val="single"/>
        </w:rPr>
        <w:t>ause:</w:t>
      </w:r>
    </w:p>
    <w:p w14:paraId="6172DB83" w14:textId="77777777" w:rsidR="00852FE6" w:rsidRPr="00C31B0D" w:rsidRDefault="00852FE6" w:rsidP="000B4518">
      <w:r w:rsidRPr="00C31B0D">
        <w:t xml:space="preserve">The Reject </w:t>
      </w:r>
      <w:r w:rsidR="003C23BD" w:rsidRPr="00C31B0D">
        <w:t>C</w:t>
      </w:r>
      <w:r w:rsidRPr="00C31B0D">
        <w:t xml:space="preserve">ause </w:t>
      </w:r>
      <w:r w:rsidR="003C23BD" w:rsidRPr="00C31B0D">
        <w:t xml:space="preserve">field </w:t>
      </w:r>
      <w:r w:rsidRPr="00C31B0D">
        <w:t>includes the reason for the rejecting the floor request and can be followed by a text-string explaining why the floor request was rejected. Therefore the length of the packet will vary depending on the size of the application dependent field.</w:t>
      </w:r>
    </w:p>
    <w:p w14:paraId="0E5C1DD7" w14:textId="77777777" w:rsidR="00852FE6" w:rsidRPr="00C31B0D" w:rsidRDefault="00852FE6" w:rsidP="000B4518">
      <w:r w:rsidRPr="00C31B0D">
        <w:t>The Reject Cause field contains:</w:t>
      </w:r>
    </w:p>
    <w:p w14:paraId="7EF16E22" w14:textId="77777777" w:rsidR="00852FE6" w:rsidRPr="00C31B0D" w:rsidRDefault="00852FE6" w:rsidP="000B4518">
      <w:pPr>
        <w:pStyle w:val="B1"/>
      </w:pPr>
      <w:r w:rsidRPr="00C31B0D">
        <w:t>1.</w:t>
      </w:r>
      <w:r w:rsidRPr="00C31B0D">
        <w:tab/>
        <w:t>a &lt;Reject Cause&gt; value; and</w:t>
      </w:r>
    </w:p>
    <w:p w14:paraId="0F1B14ED" w14:textId="77777777" w:rsidR="00852FE6" w:rsidRPr="00C31B0D" w:rsidRDefault="00852FE6" w:rsidP="000B4518">
      <w:pPr>
        <w:pStyle w:val="B1"/>
      </w:pPr>
      <w:r w:rsidRPr="00C31B0D">
        <w:t>2.</w:t>
      </w:r>
      <w:r w:rsidRPr="00C31B0D">
        <w:tab/>
        <w:t>a &lt;Reject Phrase&gt; value.</w:t>
      </w:r>
    </w:p>
    <w:p w14:paraId="1CFE8444" w14:textId="77777777" w:rsidR="00852FE6" w:rsidRPr="00C31B0D" w:rsidRDefault="00852FE6" w:rsidP="000B4518">
      <w:r w:rsidRPr="00C31B0D">
        <w:t xml:space="preserve">Available &lt;Reject Cause&gt; values are listed in </w:t>
      </w:r>
      <w:bookmarkStart w:id="2556" w:name="MCCQCTEMPBM_00000372"/>
      <w:r w:rsidRPr="00C31B0D">
        <w:t>subclause</w:t>
      </w:r>
      <w:bookmarkEnd w:id="2556"/>
      <w:r w:rsidRPr="00C31B0D">
        <w:t xml:space="preserve"> 8.2.6.2. The Reject Cause field is coded as described in </w:t>
      </w:r>
      <w:bookmarkStart w:id="2557" w:name="MCCQCTEMPBM_00000373"/>
      <w:r w:rsidRPr="00C31B0D">
        <w:t>subclause</w:t>
      </w:r>
      <w:bookmarkEnd w:id="2557"/>
      <w:r w:rsidRPr="00C31B0D">
        <w:t> 8.2.3.4.</w:t>
      </w:r>
    </w:p>
    <w:p w14:paraId="6B24F912" w14:textId="77777777" w:rsidR="00852FE6" w:rsidRPr="00C31B0D" w:rsidRDefault="00852FE6" w:rsidP="000B4518">
      <w:pPr>
        <w:rPr>
          <w:b/>
          <w:color w:val="000000"/>
          <w:u w:val="single"/>
        </w:rPr>
      </w:pPr>
      <w:bookmarkStart w:id="2558" w:name="_MCCTEMPBM_CRPT14350058___5"/>
      <w:r w:rsidRPr="00C31B0D">
        <w:rPr>
          <w:b/>
          <w:color w:val="000000"/>
          <w:u w:val="single"/>
        </w:rPr>
        <w:t>User ID:</w:t>
      </w:r>
    </w:p>
    <w:bookmarkEnd w:id="2558"/>
    <w:p w14:paraId="0474159D" w14:textId="77777777" w:rsidR="00852FE6" w:rsidRPr="00C31B0D" w:rsidRDefault="00852FE6" w:rsidP="000C3959">
      <w:r w:rsidRPr="00C31B0D">
        <w:t xml:space="preserve">The User ID field is used in off-network only. </w:t>
      </w:r>
      <w:r w:rsidR="00DC18BC" w:rsidRPr="00C31B0D">
        <w:t>The User ID carries</w:t>
      </w:r>
      <w:r w:rsidRPr="00C31B0D">
        <w:t xml:space="preserve"> the </w:t>
      </w:r>
      <w:r w:rsidRPr="00C31B0D">
        <w:rPr>
          <w:lang w:eastAsia="ko-KR"/>
        </w:rPr>
        <w:t>MCPTT ID</w:t>
      </w:r>
      <w:r w:rsidRPr="00C31B0D">
        <w:t xml:space="preserve"> of the </w:t>
      </w:r>
      <w:r w:rsidR="00FE5B48" w:rsidRPr="00C31B0D">
        <w:t xml:space="preserve">requesting </w:t>
      </w:r>
      <w:r w:rsidRPr="00C31B0D">
        <w:t>floor participant</w:t>
      </w:r>
      <w:r w:rsidRPr="00C31B0D">
        <w:rPr>
          <w:lang w:eastAsia="ko-KR"/>
        </w:rPr>
        <w:t xml:space="preserve"> </w:t>
      </w:r>
      <w:r w:rsidR="00FE5B48" w:rsidRPr="00C31B0D">
        <w:rPr>
          <w:lang w:eastAsia="ko-KR"/>
        </w:rPr>
        <w:t xml:space="preserve">to which the </w:t>
      </w:r>
      <w:r w:rsidRPr="00C31B0D">
        <w:rPr>
          <w:lang w:eastAsia="ko-KR"/>
        </w:rPr>
        <w:t>Floor Deny message</w:t>
      </w:r>
      <w:r w:rsidR="00FE5B48" w:rsidRPr="00C31B0D">
        <w:rPr>
          <w:lang w:eastAsia="ko-KR"/>
        </w:rPr>
        <w:t xml:space="preserve"> is sent</w:t>
      </w:r>
      <w:r w:rsidRPr="00C31B0D">
        <w:t>.</w:t>
      </w:r>
    </w:p>
    <w:p w14:paraId="746DD510" w14:textId="77777777" w:rsidR="00852FE6" w:rsidRPr="00C31B0D" w:rsidRDefault="00852FE6" w:rsidP="000B4518">
      <w:r w:rsidRPr="00C31B0D">
        <w:t xml:space="preserve">The User ID field </w:t>
      </w:r>
      <w:r w:rsidR="00DC18BC" w:rsidRPr="00C31B0D">
        <w:t>is</w:t>
      </w:r>
      <w:r w:rsidRPr="00C31B0D">
        <w:t xml:space="preserve"> coded as specified in </w:t>
      </w:r>
      <w:bookmarkStart w:id="2559" w:name="MCCQCTEMPBM_00000374"/>
      <w:r w:rsidRPr="00C31B0D">
        <w:t>subclause</w:t>
      </w:r>
      <w:bookmarkEnd w:id="2559"/>
      <w:r w:rsidRPr="00C31B0D">
        <w:t> 8.2.3.8.</w:t>
      </w:r>
    </w:p>
    <w:p w14:paraId="3493CD62" w14:textId="77777777" w:rsidR="00A81C77" w:rsidRPr="00C31B0D" w:rsidRDefault="00A81C77" w:rsidP="000B4518">
      <w:pPr>
        <w:rPr>
          <w:b/>
          <w:u w:val="single"/>
        </w:rPr>
      </w:pPr>
      <w:r w:rsidRPr="00C31B0D">
        <w:rPr>
          <w:b/>
          <w:u w:val="single"/>
        </w:rPr>
        <w:t>Track Info:</w:t>
      </w:r>
    </w:p>
    <w:p w14:paraId="253B0B22" w14:textId="77777777" w:rsidR="00A81C77" w:rsidRPr="00C31B0D" w:rsidRDefault="00A81C77" w:rsidP="000B4518">
      <w:r w:rsidRPr="00C31B0D">
        <w:t xml:space="preserve">The Track Info field </w:t>
      </w:r>
      <w:r w:rsidR="00DC18BC" w:rsidRPr="00C31B0D">
        <w:t>is</w:t>
      </w:r>
      <w:r w:rsidRPr="00C31B0D">
        <w:t xml:space="preserve"> included when an MCPTT call involves a non-</w:t>
      </w:r>
      <w:r w:rsidR="00DC18BC" w:rsidRPr="00C31B0D">
        <w:t xml:space="preserve">controlling MCPTT </w:t>
      </w:r>
      <w:r w:rsidRPr="00C31B0D">
        <w:t xml:space="preserve">function. The coding of the Track Info field is described in </w:t>
      </w:r>
      <w:bookmarkStart w:id="2560" w:name="MCCQCTEMPBM_00000375"/>
      <w:r w:rsidRPr="00C31B0D">
        <w:t>subclause</w:t>
      </w:r>
      <w:bookmarkEnd w:id="2560"/>
      <w:r w:rsidRPr="00C31B0D">
        <w:t> 8.2.3.13.</w:t>
      </w:r>
    </w:p>
    <w:p w14:paraId="6526EBB8" w14:textId="77777777" w:rsidR="00024E56" w:rsidRPr="00C31B0D" w:rsidRDefault="00024E56" w:rsidP="00024E56">
      <w:pPr>
        <w:rPr>
          <w:b/>
          <w:u w:val="single"/>
        </w:rPr>
      </w:pPr>
      <w:r w:rsidRPr="00C31B0D">
        <w:rPr>
          <w:b/>
          <w:u w:val="single"/>
        </w:rPr>
        <w:t>Floor Indicator:</w:t>
      </w:r>
    </w:p>
    <w:p w14:paraId="212DDFEA" w14:textId="77777777" w:rsidR="00024E56" w:rsidRPr="00C31B0D" w:rsidRDefault="00024E56" w:rsidP="00024E56">
      <w:r w:rsidRPr="00C31B0D">
        <w:t xml:space="preserve">The Floor Indicator field is coded as described in </w:t>
      </w:r>
      <w:bookmarkStart w:id="2561" w:name="MCCQCTEMPBM_00000376"/>
      <w:r w:rsidRPr="00C31B0D">
        <w:t>subclause</w:t>
      </w:r>
      <w:bookmarkEnd w:id="2561"/>
      <w:r w:rsidRPr="00C31B0D">
        <w:t> 8.2.3.15.</w:t>
      </w:r>
    </w:p>
    <w:p w14:paraId="77F3E753" w14:textId="77777777" w:rsidR="00852FE6" w:rsidRPr="00C31B0D" w:rsidRDefault="00852FE6" w:rsidP="00BC5DDB">
      <w:pPr>
        <w:pStyle w:val="Heading4"/>
        <w:rPr>
          <w:lang w:val="fr-FR"/>
        </w:rPr>
      </w:pPr>
      <w:bookmarkStart w:id="2562" w:name="_Toc20157046"/>
      <w:bookmarkStart w:id="2563" w:name="_Toc27502242"/>
      <w:bookmarkStart w:id="2564" w:name="_Toc45212410"/>
      <w:bookmarkStart w:id="2565" w:name="_Toc51933045"/>
      <w:bookmarkStart w:id="2566" w:name="_Toc114516746"/>
      <w:r w:rsidRPr="00C31B0D">
        <w:rPr>
          <w:lang w:val="fr-FR"/>
        </w:rPr>
        <w:t>8.2.6.2</w:t>
      </w:r>
      <w:r w:rsidRPr="00C31B0D">
        <w:rPr>
          <w:lang w:val="fr-FR"/>
        </w:rPr>
        <w:tab/>
        <w:t>Rejection cause codes and rejection cause phrase</w:t>
      </w:r>
      <w:bookmarkEnd w:id="2562"/>
      <w:bookmarkEnd w:id="2563"/>
      <w:bookmarkEnd w:id="2564"/>
      <w:bookmarkEnd w:id="2565"/>
      <w:bookmarkEnd w:id="2566"/>
    </w:p>
    <w:p w14:paraId="62FE5AC1" w14:textId="77777777" w:rsidR="00852FE6" w:rsidRPr="00C31B0D" w:rsidRDefault="00852FE6" w:rsidP="000B4518">
      <w:r w:rsidRPr="00C31B0D">
        <w:t>Cause #1 - Another MCPTT client has permission</w:t>
      </w:r>
    </w:p>
    <w:p w14:paraId="52EC84D7" w14:textId="77777777" w:rsidR="00852FE6" w:rsidRPr="00C31B0D" w:rsidRDefault="00852FE6" w:rsidP="000B4518">
      <w:pPr>
        <w:pStyle w:val="B1"/>
      </w:pPr>
      <w:r w:rsidRPr="00C31B0D">
        <w:tab/>
        <w:t xml:space="preserve">The &lt;Reject cause&gt; value set to </w:t>
      </w:r>
      <w:r w:rsidR="00063E4E" w:rsidRPr="00C31B0D">
        <w:t>'</w:t>
      </w:r>
      <w:r w:rsidRPr="00C31B0D">
        <w:t>1</w:t>
      </w:r>
      <w:r w:rsidR="00063E4E" w:rsidRPr="00C31B0D">
        <w:t>'</w:t>
      </w:r>
      <w:r w:rsidRPr="00C31B0D">
        <w:t xml:space="preserve"> indicates that another MCPTT user has permission to send a media.</w:t>
      </w:r>
    </w:p>
    <w:p w14:paraId="56B10711" w14:textId="77777777" w:rsidR="00852FE6" w:rsidRPr="00C31B0D" w:rsidRDefault="00852FE6" w:rsidP="000B4518">
      <w:r w:rsidRPr="00C31B0D">
        <w:t>Cause #2 - Internal floor control server error</w:t>
      </w:r>
    </w:p>
    <w:p w14:paraId="606904A5" w14:textId="77777777" w:rsidR="00852FE6" w:rsidRPr="00C31B0D" w:rsidRDefault="00852FE6" w:rsidP="000B4518">
      <w:pPr>
        <w:pStyle w:val="B1"/>
      </w:pPr>
      <w:r w:rsidRPr="00C31B0D">
        <w:tab/>
        <w:t xml:space="preserve">The &lt;Reject cause&gt; value set to </w:t>
      </w:r>
      <w:r w:rsidR="00063E4E" w:rsidRPr="00C31B0D">
        <w:t>'</w:t>
      </w:r>
      <w:r w:rsidRPr="00C31B0D">
        <w:t>2</w:t>
      </w:r>
      <w:r w:rsidR="00063E4E" w:rsidRPr="00C31B0D">
        <w:t>'</w:t>
      </w:r>
      <w:r w:rsidRPr="00C31B0D">
        <w:t xml:space="preserve"> indicates that the floor control server cannot grant the floor request due to an internal error.</w:t>
      </w:r>
    </w:p>
    <w:p w14:paraId="37E4163E" w14:textId="77777777" w:rsidR="00852FE6" w:rsidRPr="00C31B0D" w:rsidRDefault="00852FE6" w:rsidP="000B4518">
      <w:r w:rsidRPr="00C31B0D">
        <w:t>Cause #3 - Only one participant</w:t>
      </w:r>
    </w:p>
    <w:p w14:paraId="44361C5E" w14:textId="77777777" w:rsidR="00852FE6" w:rsidRPr="00C31B0D" w:rsidRDefault="00852FE6" w:rsidP="000B4518">
      <w:pPr>
        <w:pStyle w:val="B1"/>
      </w:pPr>
      <w:r w:rsidRPr="00C31B0D">
        <w:tab/>
        <w:t xml:space="preserve">The &lt;Reject cause&gt; value set to </w:t>
      </w:r>
      <w:r w:rsidR="00063E4E" w:rsidRPr="00C31B0D">
        <w:t>'</w:t>
      </w:r>
      <w:r w:rsidRPr="00C31B0D">
        <w:t>3</w:t>
      </w:r>
      <w:r w:rsidR="00063E4E" w:rsidRPr="00C31B0D">
        <w:t>'</w:t>
      </w:r>
      <w:r w:rsidRPr="00C31B0D">
        <w:t xml:space="preserve"> indicates that the floor control server cannot grant the floor request, because the requesting party is the only participant in the MCPTT session.</w:t>
      </w:r>
    </w:p>
    <w:p w14:paraId="6AEB25CD" w14:textId="77777777" w:rsidR="00852FE6" w:rsidRPr="00C31B0D" w:rsidRDefault="00852FE6" w:rsidP="000B4518">
      <w:r w:rsidRPr="00C31B0D">
        <w:t>Cause #4 - Retry-after timer has not expired</w:t>
      </w:r>
    </w:p>
    <w:p w14:paraId="5A1619A4" w14:textId="77777777" w:rsidR="00852FE6" w:rsidRPr="00C31B0D" w:rsidRDefault="00852FE6" w:rsidP="000B4518">
      <w:pPr>
        <w:pStyle w:val="B1"/>
      </w:pPr>
      <w:r w:rsidRPr="00C31B0D">
        <w:tab/>
        <w:t xml:space="preserve">The &lt;Reject cause&gt; value set to </w:t>
      </w:r>
      <w:r w:rsidR="00063E4E" w:rsidRPr="00C31B0D">
        <w:t>'</w:t>
      </w:r>
      <w:r w:rsidRPr="00C31B0D">
        <w:t>4</w:t>
      </w:r>
      <w:r w:rsidR="00063E4E" w:rsidRPr="00C31B0D">
        <w:t>'</w:t>
      </w:r>
      <w:r w:rsidRPr="00C31B0D">
        <w:t xml:space="preserve"> indicates that the floor control server cannot grant the floor request, because timer T9 (Retry-after) has not expired after permission to send media has been revoked.</w:t>
      </w:r>
    </w:p>
    <w:p w14:paraId="1CE27F46" w14:textId="77777777" w:rsidR="00852FE6" w:rsidRPr="00C31B0D" w:rsidRDefault="00852FE6" w:rsidP="000B4518">
      <w:r w:rsidRPr="00C31B0D">
        <w:t>Cause #5 - Receive only</w:t>
      </w:r>
    </w:p>
    <w:p w14:paraId="383959FA" w14:textId="77777777" w:rsidR="00766E02" w:rsidRPr="00C31B0D" w:rsidRDefault="00852FE6" w:rsidP="00766E02">
      <w:pPr>
        <w:pStyle w:val="B1"/>
      </w:pPr>
      <w:r w:rsidRPr="00C31B0D">
        <w:tab/>
        <w:t xml:space="preserve">The &lt;Reject cause&gt; value set to </w:t>
      </w:r>
      <w:r w:rsidR="00063E4E" w:rsidRPr="00C31B0D">
        <w:t>'</w:t>
      </w:r>
      <w:r w:rsidRPr="00C31B0D">
        <w:t>5</w:t>
      </w:r>
      <w:r w:rsidR="00063E4E" w:rsidRPr="00C31B0D">
        <w:t>'</w:t>
      </w:r>
      <w:r w:rsidRPr="00C31B0D">
        <w:t xml:space="preserve"> indicates that the floor control server cannot grant the floor request, because the requesting party only has receive privilege.</w:t>
      </w:r>
    </w:p>
    <w:p w14:paraId="0B3D927B" w14:textId="77777777" w:rsidR="00852FE6" w:rsidRPr="00C31B0D" w:rsidRDefault="00852FE6" w:rsidP="00766E02">
      <w:r w:rsidRPr="00C31B0D">
        <w:t>Cause #6 - No resources available</w:t>
      </w:r>
    </w:p>
    <w:p w14:paraId="5429372C" w14:textId="77777777" w:rsidR="00766E02" w:rsidRPr="00C31B0D" w:rsidRDefault="00852FE6" w:rsidP="00DC18BC">
      <w:pPr>
        <w:pStyle w:val="B1"/>
      </w:pPr>
      <w:r w:rsidRPr="00C31B0D">
        <w:tab/>
        <w:t xml:space="preserve">The &lt;Reject cause&gt; value set to </w:t>
      </w:r>
      <w:r w:rsidR="00063E4E" w:rsidRPr="00C31B0D">
        <w:t>'</w:t>
      </w:r>
      <w:r w:rsidRPr="00C31B0D">
        <w:t>6</w:t>
      </w:r>
      <w:r w:rsidR="00063E4E" w:rsidRPr="00C31B0D">
        <w:t>'</w:t>
      </w:r>
      <w:r w:rsidRPr="00C31B0D">
        <w:t xml:space="preserve"> indicates that the floor control server cannot grant the floor request due to congestion. </w:t>
      </w:r>
    </w:p>
    <w:p w14:paraId="4C367F8E" w14:textId="77777777" w:rsidR="00013485" w:rsidRPr="00C31B0D" w:rsidRDefault="00013485" w:rsidP="00766E02">
      <w:r w:rsidRPr="00C31B0D">
        <w:t>Cause #</w:t>
      </w:r>
      <w:r w:rsidRPr="00C31B0D">
        <w:rPr>
          <w:lang w:eastAsia="ko-KR"/>
        </w:rPr>
        <w:t>7</w:t>
      </w:r>
      <w:r w:rsidRPr="00C31B0D">
        <w:t xml:space="preserve"> – </w:t>
      </w:r>
      <w:r w:rsidRPr="00C31B0D">
        <w:rPr>
          <w:lang w:eastAsia="ko-KR"/>
        </w:rPr>
        <w:t>Queue full</w:t>
      </w:r>
    </w:p>
    <w:p w14:paraId="61C84BFE" w14:textId="77777777" w:rsidR="00766E02" w:rsidRPr="00C31B0D" w:rsidRDefault="00013485" w:rsidP="00DC18BC">
      <w:pPr>
        <w:pStyle w:val="B1"/>
      </w:pPr>
      <w:r w:rsidRPr="00C31B0D">
        <w:tab/>
        <w:t xml:space="preserve">The &lt;Reject cause&gt; value set to </w:t>
      </w:r>
      <w:r w:rsidRPr="00C31B0D">
        <w:rPr>
          <w:lang w:eastAsia="ko-KR"/>
        </w:rPr>
        <w:t>7</w:t>
      </w:r>
      <w:r w:rsidRPr="00C31B0D">
        <w:t xml:space="preserve"> indicates that the floor control server cannot </w:t>
      </w:r>
      <w:r w:rsidRPr="00C31B0D">
        <w:rPr>
          <w:lang w:eastAsia="ko-KR"/>
        </w:rPr>
        <w:t>queue</w:t>
      </w:r>
      <w:r w:rsidRPr="00C31B0D">
        <w:t xml:space="preserve"> the floor request</w:t>
      </w:r>
      <w:r w:rsidRPr="00C31B0D">
        <w:rPr>
          <w:lang w:eastAsia="ko-KR"/>
        </w:rPr>
        <w:t>, because the queue is full</w:t>
      </w:r>
      <w:r w:rsidRPr="00C31B0D">
        <w:t xml:space="preserve">. </w:t>
      </w:r>
    </w:p>
    <w:p w14:paraId="5C182E35" w14:textId="77777777" w:rsidR="00852FE6" w:rsidRPr="00C31B0D" w:rsidRDefault="00852FE6" w:rsidP="00766E02">
      <w:r w:rsidRPr="00C31B0D">
        <w:t>Cause #255 - Other reason</w:t>
      </w:r>
    </w:p>
    <w:p w14:paraId="26B1866A" w14:textId="77777777" w:rsidR="00852FE6" w:rsidRPr="00C31B0D" w:rsidRDefault="00852FE6" w:rsidP="000B4518">
      <w:pPr>
        <w:pStyle w:val="B1"/>
      </w:pPr>
      <w:r w:rsidRPr="00C31B0D">
        <w:tab/>
        <w:t xml:space="preserve">The &lt;Reject cause&gt; value set to </w:t>
      </w:r>
      <w:r w:rsidR="00063E4E" w:rsidRPr="00C31B0D">
        <w:t>'</w:t>
      </w:r>
      <w:r w:rsidRPr="00C31B0D">
        <w:t>255</w:t>
      </w:r>
      <w:r w:rsidR="00063E4E" w:rsidRPr="00C31B0D">
        <w:t>'</w:t>
      </w:r>
      <w:r w:rsidRPr="00C31B0D">
        <w:t xml:space="preserve"> indicates that the floor control server does not grant the floor request due to the floor control server local policy.</w:t>
      </w:r>
    </w:p>
    <w:p w14:paraId="037E5E36" w14:textId="77777777" w:rsidR="00852FE6" w:rsidRPr="00C31B0D" w:rsidRDefault="00852FE6" w:rsidP="00BC5DDB">
      <w:pPr>
        <w:pStyle w:val="Heading3"/>
      </w:pPr>
      <w:bookmarkStart w:id="2567" w:name="_Toc20157047"/>
      <w:bookmarkStart w:id="2568" w:name="_Toc27502243"/>
      <w:bookmarkStart w:id="2569" w:name="_Toc45212411"/>
      <w:bookmarkStart w:id="2570" w:name="_Toc51933046"/>
      <w:bookmarkStart w:id="2571" w:name="_Toc114516747"/>
      <w:r w:rsidRPr="00C31B0D">
        <w:t>8.2.7</w:t>
      </w:r>
      <w:r w:rsidRPr="00C31B0D">
        <w:tab/>
        <w:t>Floor Release message</w:t>
      </w:r>
      <w:bookmarkEnd w:id="2567"/>
      <w:bookmarkEnd w:id="2568"/>
      <w:bookmarkEnd w:id="2569"/>
      <w:bookmarkEnd w:id="2570"/>
      <w:bookmarkEnd w:id="2571"/>
    </w:p>
    <w:p w14:paraId="21F0FEF5" w14:textId="77777777" w:rsidR="00DC18BC" w:rsidRPr="00C31B0D" w:rsidRDefault="00852FE6" w:rsidP="00852FE6">
      <w:r w:rsidRPr="00C31B0D">
        <w:t>The Floor Release message is sent as an action from the floor participant to the floor control server to inform that the floor can be released.</w:t>
      </w:r>
    </w:p>
    <w:p w14:paraId="3571BF77" w14:textId="77777777" w:rsidR="00852FE6" w:rsidRPr="00C31B0D" w:rsidRDefault="00852FE6" w:rsidP="00852FE6">
      <w:r w:rsidRPr="00C31B0D">
        <w:t xml:space="preserve">The Floor Release message </w:t>
      </w:r>
      <w:r w:rsidR="00DC18BC" w:rsidRPr="00C31B0D">
        <w:t xml:space="preserve">can </w:t>
      </w:r>
      <w:r w:rsidRPr="00C31B0D">
        <w:t>also be sent if the floor participant has a request in the floor request queue. In this case, the Floor Release message is sent to cancel the floor request in the queue.</w:t>
      </w:r>
    </w:p>
    <w:p w14:paraId="67CB167D" w14:textId="77777777" w:rsidR="00DC18BC" w:rsidRPr="00C31B0D" w:rsidRDefault="00DC18BC" w:rsidP="00852FE6">
      <w:r w:rsidRPr="00C31B0D">
        <w:t>The Floor Release message is used in the off-network mode and in the on-network mode. In the on-network mode the Floor Release message is only used on the unicast bearer.</w:t>
      </w:r>
    </w:p>
    <w:p w14:paraId="752AA694" w14:textId="77777777" w:rsidR="00852FE6" w:rsidRPr="00C31B0D" w:rsidRDefault="00852FE6" w:rsidP="00852FE6">
      <w:r w:rsidRPr="00C31B0D">
        <w:t>Table 8.2.7-1 shows the content of the Floor Release message.</w:t>
      </w:r>
    </w:p>
    <w:p w14:paraId="00456E8F" w14:textId="77777777" w:rsidR="00852FE6" w:rsidRPr="00C31B0D" w:rsidRDefault="00852FE6" w:rsidP="000B4518">
      <w:pPr>
        <w:pStyle w:val="TH"/>
      </w:pPr>
      <w:r w:rsidRPr="00C31B0D">
        <w:t>Table 8.2.7-1: Floor Release message</w:t>
      </w:r>
    </w:p>
    <w:p w14:paraId="02AF21EB" w14:textId="77777777" w:rsidR="00852FE6" w:rsidRPr="00C31B0D" w:rsidRDefault="00852FE6" w:rsidP="000B4518">
      <w:pPr>
        <w:pStyle w:val="PL"/>
        <w:keepNext/>
        <w:keepLines/>
        <w:jc w:val="center"/>
      </w:pPr>
      <w:bookmarkStart w:id="2572" w:name="_MCCTEMPBM_CRPT14350059___4"/>
      <w:r w:rsidRPr="00C31B0D">
        <w:t>0                   1                   2                   3</w:t>
      </w:r>
    </w:p>
    <w:p w14:paraId="13B4F02B" w14:textId="77777777" w:rsidR="00852FE6" w:rsidRPr="00C31B0D" w:rsidRDefault="00852FE6" w:rsidP="000B4518">
      <w:pPr>
        <w:pStyle w:val="PL"/>
        <w:keepNext/>
        <w:keepLines/>
        <w:jc w:val="center"/>
      </w:pPr>
      <w:r w:rsidRPr="00C31B0D">
        <w:t>0 1 2 3 4 5 6 7 8 9 0 1 2 3 4 5 6 7 8 9 0 1 2 3 4 5 6 7 8 9 0 1</w:t>
      </w:r>
    </w:p>
    <w:p w14:paraId="1F6E6187" w14:textId="77777777" w:rsidR="00852FE6" w:rsidRPr="00C31B0D" w:rsidRDefault="00852FE6" w:rsidP="000B4518">
      <w:pPr>
        <w:pStyle w:val="PL"/>
        <w:keepNext/>
        <w:keepLines/>
        <w:jc w:val="center"/>
      </w:pPr>
      <w:r w:rsidRPr="00C31B0D">
        <w:t>+-+-+-+-+-+-+-+-+-+-+-+-+-+-+-+-+-+-+-+-+-+-+-+-+-+-+-+-+-+-+-+-+</w:t>
      </w:r>
    </w:p>
    <w:p w14:paraId="68A0294E" w14:textId="77777777" w:rsidR="00852FE6" w:rsidRPr="00C31B0D" w:rsidRDefault="00852FE6" w:rsidP="000B4518">
      <w:pPr>
        <w:pStyle w:val="PL"/>
        <w:keepNext/>
        <w:keepLines/>
        <w:jc w:val="center"/>
      </w:pPr>
      <w:r w:rsidRPr="00C31B0D">
        <w:t>|V=2|P| Subtype |   PT=APP=204  |          length               |</w:t>
      </w:r>
    </w:p>
    <w:p w14:paraId="635D92CD" w14:textId="77777777" w:rsidR="00852FE6" w:rsidRPr="00C31B0D" w:rsidRDefault="00852FE6" w:rsidP="000B4518">
      <w:pPr>
        <w:pStyle w:val="PL"/>
        <w:keepNext/>
        <w:keepLines/>
        <w:jc w:val="center"/>
      </w:pPr>
      <w:r w:rsidRPr="00C31B0D">
        <w:t>+-+-+-+-+-+-+-+-+-+-+-+-+-+-+-+-+-+-+-+-+-+-+-+-+-+-+-+-+-+-+-+-+</w:t>
      </w:r>
    </w:p>
    <w:p w14:paraId="17D5B591" w14:textId="77777777" w:rsidR="00852FE6" w:rsidRPr="00C31B0D" w:rsidRDefault="00852FE6" w:rsidP="000B4518">
      <w:pPr>
        <w:pStyle w:val="PL"/>
        <w:keepNext/>
        <w:keepLines/>
        <w:jc w:val="center"/>
      </w:pPr>
      <w:r w:rsidRPr="00C31B0D">
        <w:t>|   SSRC of floor participant with permission to send media     |</w:t>
      </w:r>
    </w:p>
    <w:p w14:paraId="7CA32F26" w14:textId="77777777" w:rsidR="00852FE6" w:rsidRPr="00C31B0D" w:rsidRDefault="00852FE6" w:rsidP="000B4518">
      <w:pPr>
        <w:pStyle w:val="PL"/>
        <w:keepNext/>
        <w:keepLines/>
        <w:jc w:val="center"/>
      </w:pPr>
      <w:r w:rsidRPr="00C31B0D">
        <w:t>+-+-+-+-+-+-+-+-+-+-+-+-+-+-+-+-+-+-+-+-+-+-+-+-+-+-+-+-+-+-+-+-+</w:t>
      </w:r>
    </w:p>
    <w:p w14:paraId="1B54BCD8" w14:textId="77777777" w:rsidR="00852FE6" w:rsidRPr="00C31B0D" w:rsidRDefault="00852FE6" w:rsidP="000B4518">
      <w:pPr>
        <w:pStyle w:val="PL"/>
        <w:keepNext/>
        <w:keepLines/>
        <w:jc w:val="center"/>
      </w:pPr>
      <w:r w:rsidRPr="00C31B0D">
        <w:t>|                          name=MCPT                            |</w:t>
      </w:r>
    </w:p>
    <w:p w14:paraId="1CDD5DA6" w14:textId="77777777" w:rsidR="00852FE6" w:rsidRPr="00C31B0D" w:rsidRDefault="00852FE6" w:rsidP="000B4518">
      <w:pPr>
        <w:pStyle w:val="PL"/>
        <w:keepNext/>
        <w:keepLines/>
        <w:jc w:val="center"/>
      </w:pPr>
      <w:r w:rsidRPr="00C31B0D">
        <w:t>+-+-+-+-+-+-+-+-+-+-+-+-+-+-+-+-+-+-+-+-+-+-+-+-+-+-+-+-+-+-+-+-+</w:t>
      </w:r>
    </w:p>
    <w:p w14:paraId="735E5F1A" w14:textId="77777777" w:rsidR="00852FE6" w:rsidRPr="00C31B0D" w:rsidRDefault="00852FE6" w:rsidP="005A2242">
      <w:pPr>
        <w:pStyle w:val="PL"/>
        <w:jc w:val="center"/>
      </w:pPr>
      <w:r w:rsidRPr="00C31B0D">
        <w:t>|</w:t>
      </w:r>
      <w:r w:rsidRPr="00C31B0D">
        <w:rPr>
          <w:lang w:eastAsia="ko-KR"/>
        </w:rPr>
        <w:t xml:space="preserve">                       User ID field                           </w:t>
      </w:r>
      <w:r w:rsidRPr="00C31B0D">
        <w:t>|</w:t>
      </w:r>
    </w:p>
    <w:p w14:paraId="06735253" w14:textId="77777777" w:rsidR="00852FE6" w:rsidRPr="00C31B0D" w:rsidRDefault="00852FE6" w:rsidP="000B4518">
      <w:pPr>
        <w:pStyle w:val="PL"/>
        <w:keepNext/>
        <w:keepLines/>
        <w:jc w:val="center"/>
      </w:pPr>
      <w:r w:rsidRPr="00C31B0D">
        <w:t>+-+-+-+-+-+-+-+-+-+-+-+-+-+-+-+-+-+-+-+-+-+-+-+-+-+-+-+-+-+-+-+-+</w:t>
      </w:r>
    </w:p>
    <w:p w14:paraId="1129E098" w14:textId="77777777" w:rsidR="00A81C77" w:rsidRPr="00C31B0D" w:rsidRDefault="00A81C77" w:rsidP="000B4518">
      <w:pPr>
        <w:pStyle w:val="PL"/>
        <w:keepNext/>
        <w:keepLines/>
        <w:jc w:val="center"/>
      </w:pPr>
      <w:r w:rsidRPr="00C31B0D">
        <w:t xml:space="preserve">|                       Track </w:t>
      </w:r>
      <w:r w:rsidR="003C23BD" w:rsidRPr="00C31B0D">
        <w:t xml:space="preserve">Info field                        </w:t>
      </w:r>
      <w:r w:rsidRPr="00C31B0D">
        <w:t>|</w:t>
      </w:r>
    </w:p>
    <w:p w14:paraId="0E99E1AB" w14:textId="77777777" w:rsidR="00A81C77" w:rsidRPr="00C31B0D" w:rsidRDefault="00A81C77" w:rsidP="000B4518">
      <w:pPr>
        <w:pStyle w:val="PL"/>
        <w:keepNext/>
        <w:keepLines/>
        <w:jc w:val="center"/>
      </w:pPr>
      <w:r w:rsidRPr="00C31B0D">
        <w:t>+-+-+-+-+-+-+-+-+-+-+-+-+-+-+-+-+-+-+-+-+-+-+-+-+-+-+-+-+-+-+-+-+</w:t>
      </w:r>
    </w:p>
    <w:p w14:paraId="4073044F" w14:textId="77777777" w:rsidR="0053278F" w:rsidRPr="00C31B0D" w:rsidRDefault="0053278F" w:rsidP="000B4518">
      <w:pPr>
        <w:pStyle w:val="PL"/>
        <w:keepNext/>
        <w:keepLines/>
        <w:jc w:val="center"/>
      </w:pPr>
      <w:r w:rsidRPr="00C31B0D">
        <w:t>|                    Floor Indicator field                      |</w:t>
      </w:r>
    </w:p>
    <w:p w14:paraId="17792477" w14:textId="77777777" w:rsidR="0053278F" w:rsidRPr="00C31B0D" w:rsidRDefault="0053278F" w:rsidP="000B4518">
      <w:pPr>
        <w:pStyle w:val="PL"/>
        <w:keepNext/>
        <w:keepLines/>
        <w:jc w:val="center"/>
      </w:pPr>
      <w:r w:rsidRPr="00C31B0D">
        <w:t>+-+-+-+-+-+-+-+-+-+-+-+-+-+-+-+-+-+-+-+-+-+-+-+-+-+-+-+-+-+-+-+-+</w:t>
      </w:r>
    </w:p>
    <w:bookmarkEnd w:id="2572"/>
    <w:p w14:paraId="1D78B3F0" w14:textId="77777777" w:rsidR="00852FE6" w:rsidRPr="00C31B0D" w:rsidRDefault="00852FE6" w:rsidP="000B4072"/>
    <w:p w14:paraId="3A9BB556" w14:textId="77777777" w:rsidR="00852FE6" w:rsidRPr="00C31B0D" w:rsidRDefault="00852FE6" w:rsidP="00852FE6">
      <w:r w:rsidRPr="00C31B0D">
        <w:t>With the exception of the three first 32-bit words the order of the fields are irrelevant.</w:t>
      </w:r>
    </w:p>
    <w:p w14:paraId="02887219" w14:textId="77777777" w:rsidR="00852FE6" w:rsidRPr="00C31B0D" w:rsidRDefault="00852FE6" w:rsidP="000B4518">
      <w:pPr>
        <w:rPr>
          <w:b/>
          <w:u w:val="single"/>
        </w:rPr>
      </w:pPr>
      <w:r w:rsidRPr="00C31B0D">
        <w:rPr>
          <w:b/>
          <w:u w:val="single"/>
        </w:rPr>
        <w:t>Subtype:</w:t>
      </w:r>
    </w:p>
    <w:p w14:paraId="478DD1FE" w14:textId="77777777" w:rsidR="00852FE6" w:rsidRPr="00C31B0D" w:rsidRDefault="00852FE6" w:rsidP="000B4518">
      <w:r w:rsidRPr="00C31B0D">
        <w:t xml:space="preserve">The subtype </w:t>
      </w:r>
      <w:r w:rsidR="00DC18BC" w:rsidRPr="00C31B0D">
        <w:t>is</w:t>
      </w:r>
      <w:r w:rsidRPr="00C31B0D">
        <w:t xml:space="preserve"> coded according to table 8.2.2-1.</w:t>
      </w:r>
    </w:p>
    <w:p w14:paraId="26BDDDDC" w14:textId="77777777" w:rsidR="00852FE6" w:rsidRPr="00C31B0D" w:rsidRDefault="00852FE6" w:rsidP="000B4518">
      <w:pPr>
        <w:rPr>
          <w:b/>
          <w:u w:val="single"/>
        </w:rPr>
      </w:pPr>
      <w:r w:rsidRPr="00C31B0D">
        <w:rPr>
          <w:b/>
          <w:u w:val="single"/>
        </w:rPr>
        <w:t>Length:</w:t>
      </w:r>
    </w:p>
    <w:p w14:paraId="5CF51092" w14:textId="77777777" w:rsidR="00852FE6" w:rsidRPr="00C31B0D" w:rsidRDefault="00852FE6" w:rsidP="000B4518">
      <w:r w:rsidRPr="00C31B0D">
        <w:t xml:space="preserve">The length </w:t>
      </w:r>
      <w:r w:rsidR="00DC18BC" w:rsidRPr="00C31B0D">
        <w:t xml:space="preserve">is </w:t>
      </w:r>
      <w:r w:rsidRPr="00C31B0D">
        <w:t xml:space="preserve">coded as specified in </w:t>
      </w:r>
      <w:bookmarkStart w:id="2573" w:name="MCCQCTEMPBM_00000377"/>
      <w:r w:rsidRPr="00C31B0D">
        <w:t>subclause</w:t>
      </w:r>
      <w:bookmarkEnd w:id="2573"/>
      <w:r w:rsidRPr="00C31B0D">
        <w:t> 8.1.2.</w:t>
      </w:r>
    </w:p>
    <w:p w14:paraId="40898E1A" w14:textId="77777777" w:rsidR="00852FE6" w:rsidRPr="00C31B0D" w:rsidRDefault="00852FE6" w:rsidP="000B4518">
      <w:pPr>
        <w:rPr>
          <w:b/>
          <w:u w:val="single"/>
        </w:rPr>
      </w:pPr>
      <w:r w:rsidRPr="00C31B0D">
        <w:rPr>
          <w:b/>
          <w:u w:val="single"/>
        </w:rPr>
        <w:t>SSRC:</w:t>
      </w:r>
    </w:p>
    <w:p w14:paraId="781D45D9" w14:textId="77777777" w:rsidR="00852FE6" w:rsidRPr="00C31B0D" w:rsidRDefault="00852FE6" w:rsidP="000B4518">
      <w:r w:rsidRPr="00C31B0D">
        <w:t xml:space="preserve">The SSRC field </w:t>
      </w:r>
      <w:r w:rsidR="00DC18BC" w:rsidRPr="00C31B0D">
        <w:t>carries</w:t>
      </w:r>
      <w:r w:rsidRPr="00C31B0D">
        <w:t xml:space="preserve"> the SSRC of the floor participant with permission to send media.</w:t>
      </w:r>
    </w:p>
    <w:p w14:paraId="160D7DD6" w14:textId="77777777" w:rsidR="00852FE6" w:rsidRPr="00C31B0D" w:rsidRDefault="00852FE6" w:rsidP="000B4518">
      <w:r w:rsidRPr="00C31B0D">
        <w:t xml:space="preserve">The content of the SSRC field </w:t>
      </w:r>
      <w:r w:rsidR="00DC18BC" w:rsidRPr="00C31B0D">
        <w:t>is</w:t>
      </w:r>
      <w:r w:rsidRPr="00C31B0D">
        <w:t xml:space="preserve"> coded as specified in IETF RFC 3550 [3].</w:t>
      </w:r>
    </w:p>
    <w:p w14:paraId="1EA132B7" w14:textId="77777777" w:rsidR="00852FE6" w:rsidRPr="00C31B0D" w:rsidRDefault="00852FE6" w:rsidP="000B4518">
      <w:pPr>
        <w:rPr>
          <w:b/>
          <w:color w:val="000000"/>
          <w:u w:val="single"/>
        </w:rPr>
      </w:pPr>
      <w:bookmarkStart w:id="2574" w:name="_MCCTEMPBM_CRPT14350060___5"/>
      <w:r w:rsidRPr="00C31B0D">
        <w:rPr>
          <w:b/>
          <w:color w:val="000000"/>
          <w:u w:val="single"/>
        </w:rPr>
        <w:t>User ID:</w:t>
      </w:r>
    </w:p>
    <w:bookmarkEnd w:id="2574"/>
    <w:p w14:paraId="29236442" w14:textId="77777777" w:rsidR="00852FE6" w:rsidRPr="00C31B0D" w:rsidRDefault="00852FE6" w:rsidP="000C3959">
      <w:r w:rsidRPr="00C31B0D">
        <w:t xml:space="preserve">The User ID field is used in off-network only. </w:t>
      </w:r>
      <w:r w:rsidR="00DC18BC" w:rsidRPr="00C31B0D">
        <w:t>The User ID field</w:t>
      </w:r>
      <w:r w:rsidRPr="00C31B0D">
        <w:t xml:space="preserve"> </w:t>
      </w:r>
      <w:r w:rsidR="00DC18BC" w:rsidRPr="00C31B0D">
        <w:t>carries</w:t>
      </w:r>
      <w:r w:rsidRPr="00C31B0D">
        <w:t xml:space="preserve"> the </w:t>
      </w:r>
      <w:r w:rsidRPr="00C31B0D">
        <w:rPr>
          <w:lang w:eastAsia="ko-KR"/>
        </w:rPr>
        <w:t xml:space="preserve">MCPTT ID </w:t>
      </w:r>
      <w:r w:rsidRPr="00C31B0D">
        <w:t>of the floor participant</w:t>
      </w:r>
      <w:r w:rsidRPr="00C31B0D">
        <w:rPr>
          <w:lang w:eastAsia="ko-KR"/>
        </w:rPr>
        <w:t xml:space="preserve"> sending the floor release message</w:t>
      </w:r>
      <w:r w:rsidRPr="00C31B0D">
        <w:t>.</w:t>
      </w:r>
    </w:p>
    <w:p w14:paraId="4DCA0048" w14:textId="77777777" w:rsidR="00852FE6" w:rsidRPr="00C31B0D" w:rsidRDefault="00852FE6" w:rsidP="000B4518">
      <w:r w:rsidRPr="00C31B0D">
        <w:t xml:space="preserve">The User ID field </w:t>
      </w:r>
      <w:r w:rsidR="00DC18BC" w:rsidRPr="00C31B0D">
        <w:t xml:space="preserve">is </w:t>
      </w:r>
      <w:r w:rsidRPr="00C31B0D">
        <w:t xml:space="preserve">coded as specified in </w:t>
      </w:r>
      <w:bookmarkStart w:id="2575" w:name="MCCQCTEMPBM_00000378"/>
      <w:r w:rsidRPr="00C31B0D">
        <w:t>subclause</w:t>
      </w:r>
      <w:bookmarkEnd w:id="2575"/>
      <w:r w:rsidRPr="00C31B0D">
        <w:t> 8.2.3.8.</w:t>
      </w:r>
    </w:p>
    <w:p w14:paraId="5979AEDC" w14:textId="77777777" w:rsidR="00A81C77" w:rsidRPr="00C31B0D" w:rsidRDefault="00A81C77" w:rsidP="000B4518">
      <w:pPr>
        <w:rPr>
          <w:b/>
          <w:u w:val="single"/>
        </w:rPr>
      </w:pPr>
      <w:r w:rsidRPr="00C31B0D">
        <w:rPr>
          <w:b/>
          <w:u w:val="single"/>
        </w:rPr>
        <w:t>Track Info:</w:t>
      </w:r>
    </w:p>
    <w:p w14:paraId="2C360C8F" w14:textId="77777777" w:rsidR="00A81C77" w:rsidRPr="00C31B0D" w:rsidRDefault="00A81C77" w:rsidP="000B4518">
      <w:r w:rsidRPr="00C31B0D">
        <w:t xml:space="preserve">The Track Info field </w:t>
      </w:r>
      <w:r w:rsidR="00DC18BC" w:rsidRPr="00C31B0D">
        <w:t>is</w:t>
      </w:r>
      <w:r w:rsidRPr="00C31B0D">
        <w:t xml:space="preserve"> included when an MCPTT call involves a non-</w:t>
      </w:r>
      <w:r w:rsidR="00DC18BC" w:rsidRPr="00C31B0D">
        <w:t>c</w:t>
      </w:r>
      <w:r w:rsidRPr="00C31B0D">
        <w:t xml:space="preserve">ontrolling </w:t>
      </w:r>
      <w:r w:rsidR="00DC18BC" w:rsidRPr="00C31B0D">
        <w:t xml:space="preserve">MCPTT </w:t>
      </w:r>
      <w:r w:rsidRPr="00C31B0D">
        <w:t xml:space="preserve">function. The coding of the Track Info field is described in </w:t>
      </w:r>
      <w:bookmarkStart w:id="2576" w:name="MCCQCTEMPBM_00000379"/>
      <w:r w:rsidRPr="00C31B0D">
        <w:t>subclause</w:t>
      </w:r>
      <w:bookmarkEnd w:id="2576"/>
      <w:r w:rsidRPr="00C31B0D">
        <w:t> 8.2.3.13.</w:t>
      </w:r>
    </w:p>
    <w:p w14:paraId="308C8D3C" w14:textId="77777777" w:rsidR="0053278F" w:rsidRPr="00C31B0D" w:rsidRDefault="0053278F" w:rsidP="000B4518">
      <w:pPr>
        <w:rPr>
          <w:b/>
          <w:u w:val="single"/>
        </w:rPr>
      </w:pPr>
      <w:r w:rsidRPr="00C31B0D">
        <w:rPr>
          <w:b/>
          <w:u w:val="single"/>
        </w:rPr>
        <w:t>Floor Indicator</w:t>
      </w:r>
      <w:r w:rsidR="00D0678D" w:rsidRPr="00C31B0D">
        <w:rPr>
          <w:b/>
          <w:u w:val="single"/>
        </w:rPr>
        <w:t>:</w:t>
      </w:r>
    </w:p>
    <w:p w14:paraId="1B1314FC" w14:textId="77777777" w:rsidR="0053278F" w:rsidRPr="00C31B0D" w:rsidRDefault="0053278F" w:rsidP="0053278F">
      <w:r w:rsidRPr="00C31B0D">
        <w:t xml:space="preserve">The Floor Indicator field </w:t>
      </w:r>
      <w:r w:rsidR="00DC18BC" w:rsidRPr="00C31B0D">
        <w:t>is</w:t>
      </w:r>
      <w:r w:rsidRPr="00C31B0D">
        <w:t xml:space="preserve"> coded as described in </w:t>
      </w:r>
      <w:bookmarkStart w:id="2577" w:name="MCCQCTEMPBM_00000380"/>
      <w:r w:rsidRPr="00C31B0D">
        <w:t>subclause</w:t>
      </w:r>
      <w:bookmarkEnd w:id="2577"/>
      <w:r w:rsidRPr="00C31B0D">
        <w:t> 8.2.3.15.</w:t>
      </w:r>
    </w:p>
    <w:p w14:paraId="4618C763" w14:textId="77777777" w:rsidR="00852FE6" w:rsidRPr="00C31B0D" w:rsidRDefault="00852FE6" w:rsidP="00BC5DDB">
      <w:pPr>
        <w:pStyle w:val="Heading3"/>
      </w:pPr>
      <w:bookmarkStart w:id="2578" w:name="_Toc20157048"/>
      <w:bookmarkStart w:id="2579" w:name="_Toc27502244"/>
      <w:bookmarkStart w:id="2580" w:name="_Toc45212412"/>
      <w:bookmarkStart w:id="2581" w:name="_Toc51933047"/>
      <w:bookmarkStart w:id="2582" w:name="_Toc114516748"/>
      <w:r w:rsidRPr="00C31B0D">
        <w:t>8.2.8</w:t>
      </w:r>
      <w:r w:rsidRPr="00C31B0D">
        <w:tab/>
        <w:t>Floor Idle message</w:t>
      </w:r>
      <w:bookmarkEnd w:id="2578"/>
      <w:bookmarkEnd w:id="2579"/>
      <w:bookmarkEnd w:id="2580"/>
      <w:bookmarkEnd w:id="2581"/>
      <w:bookmarkEnd w:id="2582"/>
    </w:p>
    <w:p w14:paraId="3FA5F183" w14:textId="77777777" w:rsidR="00DC18BC" w:rsidRPr="00C31B0D" w:rsidRDefault="00852FE6" w:rsidP="00852FE6">
      <w:r w:rsidRPr="00C31B0D">
        <w:t>The Floor Idle message is sent as an action from the floor control server to the floor participant indicating that no floor participant has permission to send media.</w:t>
      </w:r>
    </w:p>
    <w:p w14:paraId="5C2F128B" w14:textId="77777777" w:rsidR="00852FE6" w:rsidRPr="00C31B0D" w:rsidRDefault="00DC18BC" w:rsidP="00852FE6">
      <w:r w:rsidRPr="00C31B0D">
        <w:t xml:space="preserve">The Floor Idle message is only used in the on-network mode. </w:t>
      </w:r>
      <w:r w:rsidR="00852FE6" w:rsidRPr="00C31B0D">
        <w:t xml:space="preserve">The Floor Idle message </w:t>
      </w:r>
      <w:r w:rsidRPr="00C31B0D">
        <w:t>is</w:t>
      </w:r>
      <w:r w:rsidR="00852FE6" w:rsidRPr="00C31B0D">
        <w:t xml:space="preserve"> used </w:t>
      </w:r>
      <w:r w:rsidRPr="00C31B0D">
        <w:t xml:space="preserve"> over both the</w:t>
      </w:r>
      <w:r w:rsidR="00852FE6" w:rsidRPr="00C31B0D">
        <w:t xml:space="preserve"> unicast and </w:t>
      </w:r>
      <w:r w:rsidRPr="00C31B0D">
        <w:t>MBMS bearer</w:t>
      </w:r>
      <w:r w:rsidR="00852FE6" w:rsidRPr="00C31B0D">
        <w:t>.</w:t>
      </w:r>
    </w:p>
    <w:p w14:paraId="14E7442D" w14:textId="77777777" w:rsidR="00852FE6" w:rsidRPr="00C31B0D" w:rsidRDefault="00852FE6" w:rsidP="00852FE6">
      <w:r w:rsidRPr="00C31B0D">
        <w:t>Table 8.2.8-1 shows the content of the Floor Idle message.</w:t>
      </w:r>
    </w:p>
    <w:p w14:paraId="072F387C" w14:textId="77777777" w:rsidR="00852FE6" w:rsidRPr="00C31B0D" w:rsidRDefault="00852FE6" w:rsidP="000B4518">
      <w:pPr>
        <w:pStyle w:val="TH"/>
      </w:pPr>
      <w:r w:rsidRPr="00C31B0D">
        <w:t>Table 8.2.8-1: Floor Idle message</w:t>
      </w:r>
    </w:p>
    <w:p w14:paraId="3996A11F" w14:textId="77777777" w:rsidR="00852FE6" w:rsidRPr="00C31B0D" w:rsidRDefault="00852FE6" w:rsidP="000B4518">
      <w:pPr>
        <w:pStyle w:val="PL"/>
        <w:keepNext/>
        <w:keepLines/>
        <w:jc w:val="center"/>
      </w:pPr>
      <w:bookmarkStart w:id="2583" w:name="_MCCTEMPBM_CRPT14350061___4"/>
      <w:r w:rsidRPr="00C31B0D">
        <w:t xml:space="preserve"> 0                   1                   2                   3</w:t>
      </w:r>
    </w:p>
    <w:p w14:paraId="62B00551" w14:textId="77777777" w:rsidR="00852FE6" w:rsidRPr="00C31B0D" w:rsidRDefault="00852FE6" w:rsidP="000B4518">
      <w:pPr>
        <w:pStyle w:val="PL"/>
        <w:keepNext/>
        <w:keepLines/>
        <w:jc w:val="center"/>
      </w:pPr>
      <w:r w:rsidRPr="00C31B0D">
        <w:t>0 1 2 3 4 5 6 7 8 9 0 1 2 3 4 5 6 7 8 9 0 1 2 3 4 5 6 7 8 9 0 1</w:t>
      </w:r>
    </w:p>
    <w:p w14:paraId="15C8D337" w14:textId="77777777" w:rsidR="00852FE6" w:rsidRPr="00C31B0D" w:rsidRDefault="00852FE6" w:rsidP="000B4518">
      <w:pPr>
        <w:pStyle w:val="PL"/>
        <w:keepNext/>
        <w:keepLines/>
        <w:jc w:val="center"/>
      </w:pPr>
      <w:r w:rsidRPr="00C31B0D">
        <w:t>+-+-+-+-+-+-+-+-+-+-+-+-+-+-+-+-+-+-+-+-+-+-+-+-+-+-+-+-+-+-+-+-+</w:t>
      </w:r>
    </w:p>
    <w:p w14:paraId="545B8FD7" w14:textId="77777777" w:rsidR="00852FE6" w:rsidRPr="00C31B0D" w:rsidRDefault="00852FE6" w:rsidP="000B4518">
      <w:pPr>
        <w:pStyle w:val="PL"/>
        <w:keepNext/>
        <w:keepLines/>
        <w:jc w:val="center"/>
      </w:pPr>
      <w:r w:rsidRPr="00C31B0D">
        <w:t>|V=2|P| Subtype |   PT=APP=204  |          length=2             |</w:t>
      </w:r>
    </w:p>
    <w:p w14:paraId="57AA010C" w14:textId="77777777" w:rsidR="00852FE6" w:rsidRPr="00C31B0D" w:rsidRDefault="00852FE6" w:rsidP="000B4518">
      <w:pPr>
        <w:pStyle w:val="PL"/>
        <w:keepNext/>
        <w:keepLines/>
        <w:jc w:val="center"/>
      </w:pPr>
      <w:r w:rsidRPr="00C31B0D">
        <w:t>+-+-+-+-+-+-+-+-+-+-+-+-+-+-+-+-+-+-+-+-+-+-+-+-+-+-+-+-+-+-+-+-+</w:t>
      </w:r>
    </w:p>
    <w:p w14:paraId="2FF71050" w14:textId="77777777" w:rsidR="00852FE6" w:rsidRPr="00C31B0D" w:rsidRDefault="00852FE6" w:rsidP="000B4518">
      <w:pPr>
        <w:pStyle w:val="PL"/>
        <w:keepNext/>
        <w:keepLines/>
        <w:jc w:val="center"/>
      </w:pPr>
      <w:r w:rsidRPr="00C31B0D">
        <w:t>|                      SSRC of floor control server             |</w:t>
      </w:r>
    </w:p>
    <w:p w14:paraId="34399691" w14:textId="77777777" w:rsidR="00852FE6" w:rsidRPr="00C31B0D" w:rsidRDefault="00852FE6" w:rsidP="000B4518">
      <w:pPr>
        <w:pStyle w:val="PL"/>
        <w:keepNext/>
        <w:keepLines/>
        <w:jc w:val="center"/>
      </w:pPr>
      <w:r w:rsidRPr="00C31B0D">
        <w:t>+-+-+-+-+-+-+-+-+-+-+-+-+-+-+-+-+-+-+-+-+-+-+-+-+-+-+-+-+-+-+-+-+</w:t>
      </w:r>
    </w:p>
    <w:p w14:paraId="205219C9" w14:textId="77777777" w:rsidR="00852FE6" w:rsidRPr="00C31B0D" w:rsidRDefault="00852FE6" w:rsidP="000B4518">
      <w:pPr>
        <w:pStyle w:val="PL"/>
        <w:keepNext/>
        <w:keepLines/>
        <w:jc w:val="center"/>
      </w:pPr>
      <w:r w:rsidRPr="00C31B0D">
        <w:t>|                          name=MCPT                            |</w:t>
      </w:r>
    </w:p>
    <w:p w14:paraId="08B3F716" w14:textId="77777777" w:rsidR="00852FE6" w:rsidRPr="00C31B0D" w:rsidRDefault="00852FE6" w:rsidP="000B4518">
      <w:pPr>
        <w:pStyle w:val="PL"/>
        <w:keepNext/>
        <w:keepLines/>
        <w:jc w:val="center"/>
      </w:pPr>
      <w:r w:rsidRPr="00C31B0D">
        <w:t>+-+-+-+-+-+-+-+-+-+-+-+-+-+-+-+-+-+-+-+-+-+-+-+-+-+-+-+-+-+-+-+-+</w:t>
      </w:r>
    </w:p>
    <w:p w14:paraId="7B1AA9E8" w14:textId="77777777" w:rsidR="00852FE6" w:rsidRPr="00C31B0D" w:rsidRDefault="00852FE6" w:rsidP="000B4518">
      <w:pPr>
        <w:pStyle w:val="PL"/>
        <w:keepNext/>
        <w:keepLines/>
        <w:jc w:val="center"/>
      </w:pPr>
      <w:r w:rsidRPr="00C31B0D">
        <w:t>|                 Message Sequence Number field                 |</w:t>
      </w:r>
    </w:p>
    <w:p w14:paraId="48F51BD9" w14:textId="77777777" w:rsidR="00852FE6" w:rsidRPr="00C31B0D" w:rsidRDefault="00852FE6" w:rsidP="000B4518">
      <w:pPr>
        <w:pStyle w:val="PL"/>
        <w:keepNext/>
        <w:keepLines/>
        <w:jc w:val="center"/>
      </w:pPr>
      <w:r w:rsidRPr="00C31B0D">
        <w:t>+-+-+-+-+-+-+-+-+-+-+-+-+-+-+-+-+-+-+-+-+-+-+-+-+-+-+-+-+-+-+-+-+</w:t>
      </w:r>
    </w:p>
    <w:p w14:paraId="7E3A2354" w14:textId="77777777" w:rsidR="00A81C77" w:rsidRPr="00C31B0D" w:rsidRDefault="00A81C77" w:rsidP="000B4518">
      <w:pPr>
        <w:pStyle w:val="PL"/>
        <w:keepNext/>
        <w:keepLines/>
        <w:jc w:val="center"/>
      </w:pPr>
      <w:r w:rsidRPr="00C31B0D">
        <w:t xml:space="preserve">|                       Track </w:t>
      </w:r>
      <w:r w:rsidR="003C23BD" w:rsidRPr="00C31B0D">
        <w:t xml:space="preserve">Info field                        </w:t>
      </w:r>
      <w:r w:rsidRPr="00C31B0D">
        <w:t>|</w:t>
      </w:r>
    </w:p>
    <w:p w14:paraId="176A4302" w14:textId="77777777" w:rsidR="00A81C77" w:rsidRPr="00C31B0D" w:rsidRDefault="00A81C77" w:rsidP="000B4518">
      <w:pPr>
        <w:pStyle w:val="PL"/>
        <w:keepNext/>
        <w:keepLines/>
        <w:jc w:val="center"/>
      </w:pPr>
      <w:r w:rsidRPr="00C31B0D">
        <w:t>+-+-+-+-+-+-+-+-+-+-+-+-+-+-+-+-+-+-+-+-+-+-+-+-+-+-+-+-+-+-+-+-+</w:t>
      </w:r>
    </w:p>
    <w:p w14:paraId="62995002" w14:textId="77777777" w:rsidR="0053278F" w:rsidRPr="00C31B0D" w:rsidRDefault="0053278F" w:rsidP="000B4518">
      <w:pPr>
        <w:pStyle w:val="PL"/>
        <w:keepNext/>
        <w:keepLines/>
        <w:jc w:val="center"/>
      </w:pPr>
      <w:r w:rsidRPr="00C31B0D">
        <w:t>|                    Floor Indicator field                      |</w:t>
      </w:r>
    </w:p>
    <w:p w14:paraId="2E9F43FB" w14:textId="77777777" w:rsidR="0053278F" w:rsidRPr="00C31B0D" w:rsidRDefault="0053278F" w:rsidP="000B4518">
      <w:pPr>
        <w:pStyle w:val="PL"/>
        <w:keepNext/>
        <w:keepLines/>
        <w:jc w:val="center"/>
      </w:pPr>
      <w:r w:rsidRPr="00C31B0D">
        <w:t>+-+-+-+-+-+-+-+-+-+-+-+-+-+-+-+-+-+-+-+-+-+-+-+-+-+-+-+-+-+-+-+-+</w:t>
      </w:r>
    </w:p>
    <w:bookmarkEnd w:id="2583"/>
    <w:p w14:paraId="2EFFB333" w14:textId="77777777" w:rsidR="00852FE6" w:rsidRPr="00C31B0D" w:rsidRDefault="00852FE6" w:rsidP="000B4072"/>
    <w:p w14:paraId="228A7C27" w14:textId="77777777" w:rsidR="00852FE6" w:rsidRPr="00C31B0D" w:rsidRDefault="00852FE6" w:rsidP="00852FE6">
      <w:r w:rsidRPr="00C31B0D">
        <w:t>With the exception of the three first 32-bit words the order of the fields are irrelevant.</w:t>
      </w:r>
    </w:p>
    <w:p w14:paraId="35C9A8BA" w14:textId="77777777" w:rsidR="00852FE6" w:rsidRPr="00C31B0D" w:rsidRDefault="00852FE6" w:rsidP="000B4518">
      <w:pPr>
        <w:rPr>
          <w:b/>
          <w:u w:val="single"/>
        </w:rPr>
      </w:pPr>
      <w:r w:rsidRPr="00C31B0D">
        <w:rPr>
          <w:b/>
          <w:u w:val="single"/>
        </w:rPr>
        <w:t>Subtype:</w:t>
      </w:r>
    </w:p>
    <w:p w14:paraId="145AC921" w14:textId="77777777" w:rsidR="00852FE6" w:rsidRPr="00C31B0D" w:rsidRDefault="00852FE6" w:rsidP="000B4518">
      <w:r w:rsidRPr="00C31B0D">
        <w:t xml:space="preserve">The subtype </w:t>
      </w:r>
      <w:r w:rsidR="00DC18BC" w:rsidRPr="00C31B0D">
        <w:t>is</w:t>
      </w:r>
      <w:r w:rsidRPr="00C31B0D">
        <w:t xml:space="preserve"> coded according to table 8.2.2-1.</w:t>
      </w:r>
    </w:p>
    <w:p w14:paraId="79E2BD7E" w14:textId="77777777" w:rsidR="00852FE6" w:rsidRPr="00C31B0D" w:rsidRDefault="00852FE6" w:rsidP="000B4518">
      <w:pPr>
        <w:rPr>
          <w:b/>
          <w:u w:val="single"/>
        </w:rPr>
      </w:pPr>
      <w:r w:rsidRPr="00C31B0D">
        <w:rPr>
          <w:b/>
          <w:u w:val="single"/>
        </w:rPr>
        <w:t>Length:</w:t>
      </w:r>
    </w:p>
    <w:p w14:paraId="0A8C880F" w14:textId="77777777" w:rsidR="00852FE6" w:rsidRPr="00C31B0D" w:rsidRDefault="00852FE6" w:rsidP="000B4518">
      <w:r w:rsidRPr="00C31B0D">
        <w:t xml:space="preserve">The length </w:t>
      </w:r>
      <w:r w:rsidR="00DC18BC" w:rsidRPr="00C31B0D">
        <w:t>is</w:t>
      </w:r>
      <w:r w:rsidRPr="00C31B0D">
        <w:t xml:space="preserve"> coded as specified in </w:t>
      </w:r>
      <w:bookmarkStart w:id="2584" w:name="MCCQCTEMPBM_00000381"/>
      <w:r w:rsidRPr="00C31B0D">
        <w:t>subclause</w:t>
      </w:r>
      <w:bookmarkEnd w:id="2584"/>
      <w:r w:rsidRPr="00C31B0D">
        <w:t> 8.1.2.</w:t>
      </w:r>
    </w:p>
    <w:p w14:paraId="4C4C4F89" w14:textId="77777777" w:rsidR="00852FE6" w:rsidRPr="00C31B0D" w:rsidRDefault="00852FE6" w:rsidP="000B4518">
      <w:pPr>
        <w:rPr>
          <w:b/>
          <w:u w:val="single"/>
        </w:rPr>
      </w:pPr>
      <w:r w:rsidRPr="00C31B0D">
        <w:rPr>
          <w:b/>
          <w:u w:val="single"/>
        </w:rPr>
        <w:t>SSRC:</w:t>
      </w:r>
    </w:p>
    <w:p w14:paraId="26941B6E" w14:textId="77777777" w:rsidR="00852FE6" w:rsidRPr="00C31B0D" w:rsidRDefault="00852FE6" w:rsidP="000B4518">
      <w:r w:rsidRPr="00C31B0D">
        <w:t xml:space="preserve">The SSRC field </w:t>
      </w:r>
      <w:r w:rsidR="00DC18BC" w:rsidRPr="00C31B0D">
        <w:t>carries</w:t>
      </w:r>
      <w:r w:rsidRPr="00C31B0D">
        <w:t xml:space="preserve"> the SSRC of the floor control server.</w:t>
      </w:r>
    </w:p>
    <w:p w14:paraId="1AED0A94" w14:textId="77777777" w:rsidR="00852FE6" w:rsidRPr="00C31B0D" w:rsidRDefault="00852FE6" w:rsidP="000B4518">
      <w:r w:rsidRPr="00C31B0D">
        <w:t xml:space="preserve">The content of the SSRC field </w:t>
      </w:r>
      <w:r w:rsidR="00DC18BC" w:rsidRPr="00C31B0D">
        <w:t>is</w:t>
      </w:r>
      <w:r w:rsidRPr="00C31B0D">
        <w:t xml:space="preserve"> coded as specified in IETF RFC 3550 [3].</w:t>
      </w:r>
    </w:p>
    <w:p w14:paraId="12BB8B69" w14:textId="77777777" w:rsidR="00852FE6" w:rsidRPr="00C31B0D" w:rsidRDefault="00852FE6" w:rsidP="000B4518">
      <w:pPr>
        <w:rPr>
          <w:b/>
          <w:color w:val="000000"/>
          <w:u w:val="single"/>
          <w:lang w:eastAsia="ko-KR"/>
        </w:rPr>
      </w:pPr>
      <w:r w:rsidRPr="00C31B0D">
        <w:rPr>
          <w:b/>
          <w:u w:val="single"/>
        </w:rPr>
        <w:t>Message Sequence Number</w:t>
      </w:r>
      <w:r w:rsidR="00D0678D" w:rsidRPr="00C31B0D">
        <w:rPr>
          <w:b/>
          <w:u w:val="single"/>
        </w:rPr>
        <w:t>:</w:t>
      </w:r>
    </w:p>
    <w:p w14:paraId="3FE00519" w14:textId="77777777" w:rsidR="00852FE6" w:rsidRPr="00C31B0D" w:rsidRDefault="00852FE6" w:rsidP="000B4518">
      <w:r w:rsidRPr="00C31B0D">
        <w:t xml:space="preserve">The Message Sequence Number field </w:t>
      </w:r>
      <w:r w:rsidR="00DC18BC" w:rsidRPr="00C31B0D">
        <w:t>is</w:t>
      </w:r>
      <w:r w:rsidRPr="00C31B0D">
        <w:t xml:space="preserve"> coded as specified in to </w:t>
      </w:r>
      <w:bookmarkStart w:id="2585" w:name="MCCQCTEMPBM_00000382"/>
      <w:r w:rsidRPr="00C31B0D">
        <w:t>subclause</w:t>
      </w:r>
      <w:bookmarkEnd w:id="2585"/>
      <w:r w:rsidRPr="00C31B0D">
        <w:t> 8.2.3.10.</w:t>
      </w:r>
    </w:p>
    <w:p w14:paraId="103074A4" w14:textId="77777777" w:rsidR="00A81C77" w:rsidRPr="00C31B0D" w:rsidRDefault="00A81C77" w:rsidP="000B4518">
      <w:pPr>
        <w:rPr>
          <w:b/>
          <w:u w:val="single"/>
        </w:rPr>
      </w:pPr>
      <w:r w:rsidRPr="00C31B0D">
        <w:rPr>
          <w:b/>
          <w:u w:val="single"/>
        </w:rPr>
        <w:t>Track Info:</w:t>
      </w:r>
    </w:p>
    <w:p w14:paraId="2DF761EA" w14:textId="77777777" w:rsidR="00A81C77" w:rsidRPr="00C31B0D" w:rsidRDefault="00A81C77" w:rsidP="000B4518">
      <w:r w:rsidRPr="00C31B0D">
        <w:t>The Track Info field shall be included when an MCPTT call involves a non-</w:t>
      </w:r>
      <w:r w:rsidR="00DC18BC" w:rsidRPr="00C31B0D">
        <w:t>c</w:t>
      </w:r>
      <w:r w:rsidRPr="00C31B0D">
        <w:t xml:space="preserve">ontrolling </w:t>
      </w:r>
      <w:r w:rsidR="00DC18BC" w:rsidRPr="00C31B0D">
        <w:t xml:space="preserve">MCPTT </w:t>
      </w:r>
      <w:r w:rsidRPr="00C31B0D">
        <w:t xml:space="preserve">function. The coding of the Track Info field is described in </w:t>
      </w:r>
      <w:bookmarkStart w:id="2586" w:name="MCCQCTEMPBM_00000383"/>
      <w:r w:rsidRPr="00C31B0D">
        <w:t>subclause</w:t>
      </w:r>
      <w:bookmarkEnd w:id="2586"/>
      <w:r w:rsidRPr="00C31B0D">
        <w:t> 8.2.3.13.</w:t>
      </w:r>
    </w:p>
    <w:p w14:paraId="0674198A" w14:textId="77777777" w:rsidR="0053278F" w:rsidRPr="00C31B0D" w:rsidRDefault="0053278F" w:rsidP="000B4518">
      <w:pPr>
        <w:rPr>
          <w:b/>
          <w:u w:val="single"/>
        </w:rPr>
      </w:pPr>
      <w:r w:rsidRPr="00C31B0D">
        <w:rPr>
          <w:b/>
          <w:u w:val="single"/>
        </w:rPr>
        <w:t>Floor Indicator</w:t>
      </w:r>
      <w:r w:rsidR="00D0678D" w:rsidRPr="00C31B0D">
        <w:rPr>
          <w:b/>
          <w:u w:val="single"/>
        </w:rPr>
        <w:t>:</w:t>
      </w:r>
    </w:p>
    <w:p w14:paraId="2F047A35" w14:textId="77777777" w:rsidR="0053278F" w:rsidRPr="00C31B0D" w:rsidRDefault="0053278F" w:rsidP="0053278F">
      <w:r w:rsidRPr="00C31B0D">
        <w:t xml:space="preserve">The Floor Indicator field </w:t>
      </w:r>
      <w:r w:rsidR="00DC18BC" w:rsidRPr="00C31B0D">
        <w:t>is</w:t>
      </w:r>
      <w:r w:rsidRPr="00C31B0D">
        <w:t xml:space="preserve"> coded as described in </w:t>
      </w:r>
      <w:bookmarkStart w:id="2587" w:name="MCCQCTEMPBM_00000384"/>
      <w:r w:rsidRPr="00C31B0D">
        <w:t>subclause</w:t>
      </w:r>
      <w:bookmarkEnd w:id="2587"/>
      <w:r w:rsidRPr="00C31B0D">
        <w:t> 8.2.3.15.</w:t>
      </w:r>
    </w:p>
    <w:p w14:paraId="59D10A23" w14:textId="77777777" w:rsidR="00852FE6" w:rsidRPr="00C31B0D" w:rsidRDefault="00852FE6" w:rsidP="00BC5DDB">
      <w:pPr>
        <w:pStyle w:val="Heading3"/>
      </w:pPr>
      <w:bookmarkStart w:id="2588" w:name="_Toc20157049"/>
      <w:bookmarkStart w:id="2589" w:name="_Toc27502245"/>
      <w:bookmarkStart w:id="2590" w:name="_Toc45212413"/>
      <w:bookmarkStart w:id="2591" w:name="_Toc51933048"/>
      <w:bookmarkStart w:id="2592" w:name="_Toc114516749"/>
      <w:r w:rsidRPr="00C31B0D">
        <w:t>8.2.9</w:t>
      </w:r>
      <w:r w:rsidRPr="00C31B0D">
        <w:tab/>
        <w:t>Floor Taken message</w:t>
      </w:r>
      <w:bookmarkEnd w:id="2588"/>
      <w:bookmarkEnd w:id="2589"/>
      <w:bookmarkEnd w:id="2590"/>
      <w:bookmarkEnd w:id="2591"/>
      <w:bookmarkEnd w:id="2592"/>
    </w:p>
    <w:p w14:paraId="437EB41C" w14:textId="77777777" w:rsidR="00DC18BC" w:rsidRPr="00C31B0D" w:rsidRDefault="00852FE6" w:rsidP="00852FE6">
      <w:r w:rsidRPr="00C31B0D">
        <w:t>The Floor Taken message is sent as an action from the floor control server  to inform non-requesting floor participant(s) that someone has been granted permission to send media.</w:t>
      </w:r>
    </w:p>
    <w:p w14:paraId="6ED07661" w14:textId="77777777" w:rsidR="00852FE6" w:rsidRPr="00C31B0D" w:rsidRDefault="00DC18BC" w:rsidP="00852FE6">
      <w:r w:rsidRPr="00C31B0D">
        <w:t>The Floor Taken message is used in the off-network mode and in the on-network mode. In the on-network mode t</w:t>
      </w:r>
      <w:r w:rsidR="00852FE6" w:rsidRPr="00C31B0D">
        <w:t xml:space="preserve">he Floor </w:t>
      </w:r>
      <w:r w:rsidR="008721FC" w:rsidRPr="00C31B0D">
        <w:t xml:space="preserve">Taken </w:t>
      </w:r>
      <w:r w:rsidR="00852FE6" w:rsidRPr="00C31B0D">
        <w:t xml:space="preserve">message </w:t>
      </w:r>
      <w:r w:rsidRPr="00C31B0D">
        <w:t>is</w:t>
      </w:r>
      <w:r w:rsidR="00852FE6" w:rsidRPr="00C31B0D">
        <w:t xml:space="preserve"> used </w:t>
      </w:r>
      <w:r w:rsidRPr="00C31B0D">
        <w:t xml:space="preserve">over both the </w:t>
      </w:r>
      <w:r w:rsidR="00852FE6" w:rsidRPr="00C31B0D">
        <w:t xml:space="preserve">unicast and </w:t>
      </w:r>
      <w:r w:rsidRPr="00C31B0D">
        <w:t>MBMS bearer</w:t>
      </w:r>
      <w:r w:rsidR="00852FE6" w:rsidRPr="00C31B0D">
        <w:t>.</w:t>
      </w:r>
    </w:p>
    <w:p w14:paraId="4E5A49C5" w14:textId="77777777" w:rsidR="00852FE6" w:rsidRPr="00C31B0D" w:rsidRDefault="00852FE6" w:rsidP="00852FE6">
      <w:r w:rsidRPr="00C31B0D">
        <w:t>Table 8.2.9-1 shows the content of the Floor Taken message.</w:t>
      </w:r>
    </w:p>
    <w:p w14:paraId="78CCDF02" w14:textId="77777777" w:rsidR="00852FE6" w:rsidRPr="00C31B0D" w:rsidRDefault="00852FE6" w:rsidP="000B4518">
      <w:pPr>
        <w:pStyle w:val="TH"/>
      </w:pPr>
      <w:r w:rsidRPr="00C31B0D">
        <w:t>Table 8.2.9-1: Floor Taken message</w:t>
      </w:r>
    </w:p>
    <w:p w14:paraId="669444C3" w14:textId="77777777" w:rsidR="00852FE6" w:rsidRPr="00C31B0D" w:rsidRDefault="00852FE6" w:rsidP="000B4518">
      <w:pPr>
        <w:pStyle w:val="PL"/>
        <w:keepNext/>
        <w:keepLines/>
        <w:jc w:val="center"/>
      </w:pPr>
      <w:bookmarkStart w:id="2593" w:name="_MCCTEMPBM_CRPT14350062___4"/>
      <w:r w:rsidRPr="00C31B0D">
        <w:t>0                   1                   2                   3</w:t>
      </w:r>
    </w:p>
    <w:p w14:paraId="611EE28D" w14:textId="77777777" w:rsidR="00852FE6" w:rsidRPr="00C31B0D" w:rsidRDefault="00852FE6" w:rsidP="000B4518">
      <w:pPr>
        <w:pStyle w:val="PL"/>
        <w:keepNext/>
        <w:keepLines/>
        <w:jc w:val="center"/>
      </w:pPr>
      <w:r w:rsidRPr="00C31B0D">
        <w:t>0 1 2 3 4 5 6 7 8 9 0 1 2 3 4 5 6 7 8 9 0 1 2 3 4 5 6 7 8 9 0 1</w:t>
      </w:r>
    </w:p>
    <w:p w14:paraId="78E622C5" w14:textId="77777777" w:rsidR="00852FE6" w:rsidRPr="00C31B0D" w:rsidRDefault="00852FE6" w:rsidP="000B4518">
      <w:pPr>
        <w:pStyle w:val="PL"/>
        <w:keepNext/>
        <w:keepLines/>
        <w:jc w:val="center"/>
      </w:pPr>
      <w:r w:rsidRPr="00C31B0D">
        <w:t>+-+-+-+-+-+-+-+-+-+-+-+-+-+-+-+-+-+-+-+-+-+-+-+-+-+-+-+-+-+-+-+-+</w:t>
      </w:r>
    </w:p>
    <w:p w14:paraId="2FD0E0D2" w14:textId="77777777" w:rsidR="00852FE6" w:rsidRPr="00C31B0D" w:rsidRDefault="00852FE6" w:rsidP="000B4518">
      <w:pPr>
        <w:pStyle w:val="PL"/>
        <w:keepNext/>
        <w:keepLines/>
        <w:jc w:val="center"/>
      </w:pPr>
      <w:r w:rsidRPr="00C31B0D">
        <w:t>|V=2|P| Subtype |   PT=APP=204  |           length              |</w:t>
      </w:r>
    </w:p>
    <w:p w14:paraId="7B4D9880" w14:textId="77777777" w:rsidR="00852FE6" w:rsidRPr="00C31B0D" w:rsidRDefault="00852FE6" w:rsidP="000B4518">
      <w:pPr>
        <w:pStyle w:val="PL"/>
        <w:keepNext/>
        <w:keepLines/>
        <w:jc w:val="center"/>
      </w:pPr>
      <w:r w:rsidRPr="00C31B0D">
        <w:t>+-+-+-+-+-+-+-+-+-+-+-+-+-+-+-+-+-+-+-+-+-+-+-+-+-+-+-+-+-+-+-+-+</w:t>
      </w:r>
    </w:p>
    <w:p w14:paraId="6AE059E3" w14:textId="77777777" w:rsidR="00852FE6" w:rsidRPr="00C31B0D" w:rsidRDefault="00852FE6" w:rsidP="000B4518">
      <w:pPr>
        <w:pStyle w:val="PL"/>
        <w:keepNext/>
        <w:keepLines/>
        <w:jc w:val="center"/>
      </w:pPr>
      <w:r w:rsidRPr="00C31B0D">
        <w:t>|        SSRC of floor control server</w:t>
      </w:r>
      <w:r w:rsidR="008E38D4" w:rsidRPr="00C31B0D">
        <w:t>/floor arbitrator</w:t>
      </w:r>
      <w:r w:rsidRPr="00C31B0D">
        <w:t xml:space="preserve">          |</w:t>
      </w:r>
    </w:p>
    <w:p w14:paraId="3BE54F2E" w14:textId="77777777" w:rsidR="00852FE6" w:rsidRPr="00C31B0D" w:rsidRDefault="00852FE6" w:rsidP="000B4518">
      <w:pPr>
        <w:pStyle w:val="PL"/>
        <w:keepNext/>
        <w:keepLines/>
        <w:jc w:val="center"/>
      </w:pPr>
      <w:r w:rsidRPr="00C31B0D">
        <w:t>+-+-+-+-+-+-+-+-+-+-+-+-+-+-+-+-+-+-+-+-+-+-+-+-+-+-+-+-+-+-+-+-+</w:t>
      </w:r>
    </w:p>
    <w:p w14:paraId="671B58F9" w14:textId="77777777" w:rsidR="00852FE6" w:rsidRPr="00C31B0D" w:rsidRDefault="00852FE6" w:rsidP="000B4518">
      <w:pPr>
        <w:pStyle w:val="PL"/>
        <w:keepNext/>
        <w:keepLines/>
        <w:jc w:val="center"/>
      </w:pPr>
      <w:r w:rsidRPr="00C31B0D">
        <w:t>|                          name=MCPT                            |</w:t>
      </w:r>
    </w:p>
    <w:p w14:paraId="1F312A51" w14:textId="77777777" w:rsidR="00852FE6" w:rsidRPr="00C31B0D" w:rsidRDefault="00852FE6" w:rsidP="000B4518">
      <w:pPr>
        <w:pStyle w:val="PL"/>
        <w:keepNext/>
        <w:keepLines/>
        <w:jc w:val="center"/>
      </w:pPr>
      <w:r w:rsidRPr="00C31B0D">
        <w:t>+-+-+-+-+-+-+-+-+-+-+-+-+-+-+-+-+-+-+-+-+-+-+-+-+-+-+-+-+-+-+-+-+</w:t>
      </w:r>
    </w:p>
    <w:p w14:paraId="3C312172" w14:textId="77777777" w:rsidR="00852FE6" w:rsidRPr="00C31B0D" w:rsidRDefault="00852FE6" w:rsidP="000B4518">
      <w:pPr>
        <w:pStyle w:val="PL"/>
        <w:keepNext/>
        <w:keepLines/>
        <w:jc w:val="center"/>
      </w:pPr>
      <w:r w:rsidRPr="00C31B0D">
        <w:t>|                  Granted Party's Identity field               |</w:t>
      </w:r>
    </w:p>
    <w:p w14:paraId="43DCD8D9" w14:textId="77777777" w:rsidR="00852FE6" w:rsidRPr="00C31B0D" w:rsidRDefault="00852FE6" w:rsidP="000B4518">
      <w:pPr>
        <w:pStyle w:val="PL"/>
        <w:keepNext/>
        <w:keepLines/>
        <w:jc w:val="center"/>
      </w:pPr>
      <w:r w:rsidRPr="00C31B0D">
        <w:t>+-+-+-+-+-+-+-+-+-+-+-+-+-+-+-+-+-+-+-+-+-+-+-+-+-+-+-+-+-+-+-+-+</w:t>
      </w:r>
    </w:p>
    <w:p w14:paraId="0A77CCC9" w14:textId="77777777" w:rsidR="00852FE6" w:rsidRPr="00C31B0D" w:rsidRDefault="00852FE6" w:rsidP="000B4518">
      <w:pPr>
        <w:pStyle w:val="PL"/>
        <w:keepNext/>
        <w:keepLines/>
        <w:jc w:val="center"/>
      </w:pPr>
      <w:r w:rsidRPr="00C31B0D">
        <w:t>|               Permission to Request the Floor field           |</w:t>
      </w:r>
    </w:p>
    <w:p w14:paraId="30F7E73A" w14:textId="77777777" w:rsidR="00852FE6" w:rsidRPr="00C31B0D" w:rsidRDefault="00852FE6" w:rsidP="000B4518">
      <w:pPr>
        <w:pStyle w:val="PL"/>
        <w:keepNext/>
        <w:keepLines/>
        <w:jc w:val="center"/>
      </w:pPr>
      <w:r w:rsidRPr="00C31B0D">
        <w:t>+-+-+-+-+-+-+-+-+-+-+-+-+-+-+-+-+-+-+-+-+-+-+-+-+-+-+-+-+-+-+-+-+</w:t>
      </w:r>
    </w:p>
    <w:p w14:paraId="316E7C5B" w14:textId="77777777" w:rsidR="00852FE6" w:rsidRPr="00C31B0D" w:rsidRDefault="00852FE6" w:rsidP="005A2242">
      <w:pPr>
        <w:pStyle w:val="PL"/>
        <w:jc w:val="center"/>
      </w:pPr>
      <w:r w:rsidRPr="00C31B0D">
        <w:t>|</w:t>
      </w:r>
      <w:r w:rsidRPr="00C31B0D">
        <w:rPr>
          <w:lang w:eastAsia="ko-KR"/>
        </w:rPr>
        <w:t xml:space="preserve">                       User ID field                           </w:t>
      </w:r>
      <w:r w:rsidRPr="00C31B0D">
        <w:t>|</w:t>
      </w:r>
    </w:p>
    <w:p w14:paraId="76A57231" w14:textId="77777777" w:rsidR="00852FE6" w:rsidRPr="00C31B0D" w:rsidRDefault="00852FE6" w:rsidP="000B4518">
      <w:pPr>
        <w:pStyle w:val="PL"/>
        <w:keepNext/>
        <w:keepLines/>
        <w:jc w:val="center"/>
      </w:pPr>
      <w:r w:rsidRPr="00C31B0D">
        <w:t>+-+-+-+-+-+-+-+-+-+-+-+-+-+-+-+-+-+-+-+-+-+-+-+-+-+-+-+-+-+-+-+-+</w:t>
      </w:r>
    </w:p>
    <w:p w14:paraId="441AB86A" w14:textId="77777777" w:rsidR="00852FE6" w:rsidRPr="00C31B0D" w:rsidRDefault="00852FE6" w:rsidP="000B4518">
      <w:pPr>
        <w:pStyle w:val="PL"/>
        <w:keepNext/>
        <w:keepLines/>
        <w:jc w:val="center"/>
      </w:pPr>
      <w:r w:rsidRPr="00C31B0D">
        <w:t>|                 Message Sequence Number field                 |</w:t>
      </w:r>
    </w:p>
    <w:p w14:paraId="502182AA" w14:textId="77777777" w:rsidR="00852FE6" w:rsidRPr="00C31B0D" w:rsidRDefault="00852FE6" w:rsidP="000B4518">
      <w:pPr>
        <w:pStyle w:val="PL"/>
        <w:keepNext/>
        <w:keepLines/>
        <w:jc w:val="center"/>
      </w:pPr>
      <w:r w:rsidRPr="00C31B0D">
        <w:t>+-+-+-+-+-+-+-+-+-+-+-+-+-+-+-+-+-+-+-+-+-+-+-+-+-+-+-+-+-+-+-+-+</w:t>
      </w:r>
    </w:p>
    <w:p w14:paraId="309E8A87" w14:textId="77777777" w:rsidR="00A81C77" w:rsidRPr="00C31B0D" w:rsidRDefault="00A81C77" w:rsidP="000B4518">
      <w:pPr>
        <w:pStyle w:val="PL"/>
        <w:keepNext/>
        <w:keepLines/>
        <w:jc w:val="center"/>
      </w:pPr>
      <w:r w:rsidRPr="00C31B0D">
        <w:t xml:space="preserve">|                       Track </w:t>
      </w:r>
      <w:r w:rsidR="003C23BD" w:rsidRPr="00C31B0D">
        <w:t xml:space="preserve">Info field                        </w:t>
      </w:r>
      <w:r w:rsidRPr="00C31B0D">
        <w:t>|</w:t>
      </w:r>
    </w:p>
    <w:p w14:paraId="4D351D8E" w14:textId="77777777" w:rsidR="00A81C77" w:rsidRPr="00C31B0D" w:rsidRDefault="00A81C77" w:rsidP="000B4518">
      <w:pPr>
        <w:pStyle w:val="PL"/>
        <w:keepNext/>
        <w:keepLines/>
        <w:jc w:val="center"/>
      </w:pPr>
      <w:r w:rsidRPr="00C31B0D">
        <w:t>+-+-+-+-+-+-+-+-+-+-+-+-+-+-+-+-+-+-+-+-+-+-+-+-+-+-+-+-+-+-+-+-+</w:t>
      </w:r>
    </w:p>
    <w:p w14:paraId="09BBB97D" w14:textId="77777777" w:rsidR="0053278F" w:rsidRPr="00C31B0D" w:rsidRDefault="0053278F" w:rsidP="000B4518">
      <w:pPr>
        <w:pStyle w:val="PL"/>
        <w:keepNext/>
        <w:keepLines/>
        <w:jc w:val="center"/>
      </w:pPr>
      <w:r w:rsidRPr="00C31B0D">
        <w:t>|                    Floor Indicator field                      |</w:t>
      </w:r>
    </w:p>
    <w:p w14:paraId="01C7AF47" w14:textId="77777777" w:rsidR="0053278F" w:rsidRPr="00C31B0D" w:rsidRDefault="0053278F" w:rsidP="000B4518">
      <w:pPr>
        <w:pStyle w:val="PL"/>
        <w:keepNext/>
        <w:keepLines/>
        <w:jc w:val="center"/>
      </w:pPr>
      <w:r w:rsidRPr="00C31B0D">
        <w:t>+-+-+-+-+-+-+-+-+-+-+-+-+-+-+-+-+-+-+-+-+-+-+-+-+-+-+-+-+-+-+-+-+</w:t>
      </w:r>
    </w:p>
    <w:p w14:paraId="649BF97A" w14:textId="77777777" w:rsidR="000C600B" w:rsidRPr="00C31B0D" w:rsidRDefault="000C600B" w:rsidP="000C600B">
      <w:pPr>
        <w:pStyle w:val="PL"/>
        <w:keepNext/>
        <w:keepLines/>
        <w:jc w:val="center"/>
      </w:pPr>
      <w:r w:rsidRPr="00C31B0D">
        <w:t>|            SSRC of granted floor participant field            |</w:t>
      </w:r>
    </w:p>
    <w:p w14:paraId="4EBEB07D" w14:textId="77777777" w:rsidR="006473C3" w:rsidRPr="00C31B0D" w:rsidRDefault="000C600B" w:rsidP="006473C3">
      <w:pPr>
        <w:pStyle w:val="PL"/>
        <w:keepNext/>
        <w:keepLines/>
        <w:jc w:val="center"/>
      </w:pPr>
      <w:r w:rsidRPr="00C31B0D">
        <w:t>+-+-+-+-+-+-+-+-+-+-+-+-+-+-+-+-+-+-+-+-+-+-+-+-+-+-+-+-+-+-+-+-+</w:t>
      </w:r>
    </w:p>
    <w:p w14:paraId="04857CDC" w14:textId="77777777" w:rsidR="00337357" w:rsidRPr="00C31B0D" w:rsidRDefault="00337357" w:rsidP="005A2242">
      <w:pPr>
        <w:pStyle w:val="PL"/>
        <w:jc w:val="center"/>
      </w:pPr>
      <w:r w:rsidRPr="00C31B0D">
        <w:t>|</w:t>
      </w:r>
      <w:r w:rsidRPr="00C31B0D">
        <w:rPr>
          <w:lang w:eastAsia="ko-KR"/>
        </w:rPr>
        <w:t xml:space="preserve">                       Functional Alias field                  </w:t>
      </w:r>
      <w:r w:rsidRPr="00C31B0D">
        <w:t>|</w:t>
      </w:r>
    </w:p>
    <w:p w14:paraId="1013C869" w14:textId="77777777" w:rsidR="00337357" w:rsidRPr="00C31B0D" w:rsidRDefault="00337357" w:rsidP="00337357">
      <w:pPr>
        <w:pStyle w:val="PL"/>
        <w:keepNext/>
        <w:keepLines/>
        <w:jc w:val="center"/>
      </w:pPr>
      <w:r w:rsidRPr="00C31B0D">
        <w:t>+-+-+-+-+-+-+-+-+-+-+-+-+-+-+-+-+-+-+-+-+-+-+-+-+-+-+-+-+-+-+-+-+</w:t>
      </w:r>
    </w:p>
    <w:p w14:paraId="61FC185E" w14:textId="77777777" w:rsidR="006473C3" w:rsidRPr="00C31B0D" w:rsidRDefault="006473C3" w:rsidP="00337357">
      <w:pPr>
        <w:pStyle w:val="PL"/>
        <w:jc w:val="center"/>
      </w:pPr>
      <w:r w:rsidRPr="00C31B0D">
        <w:t>|            List of Granted Users field                        |</w:t>
      </w:r>
    </w:p>
    <w:p w14:paraId="1F3FBF25" w14:textId="77777777" w:rsidR="006473C3" w:rsidRPr="00C31B0D" w:rsidRDefault="006473C3" w:rsidP="00337357">
      <w:pPr>
        <w:pStyle w:val="PL"/>
        <w:jc w:val="center"/>
      </w:pPr>
      <w:r w:rsidRPr="00C31B0D">
        <w:t>+-+-+-+-+-+-+-+-+-+-+-+-+-+-+-+-+-+-+-+-+-+-+-+-+-+-+-+-+-+-+-+-+</w:t>
      </w:r>
    </w:p>
    <w:p w14:paraId="6B949E9E" w14:textId="77777777" w:rsidR="006473C3" w:rsidRPr="00C31B0D" w:rsidRDefault="006473C3" w:rsidP="00337357">
      <w:pPr>
        <w:pStyle w:val="PL"/>
        <w:jc w:val="center"/>
      </w:pPr>
      <w:r w:rsidRPr="00C31B0D">
        <w:t>|            List of SSRCs of granted floor participants field  |</w:t>
      </w:r>
    </w:p>
    <w:p w14:paraId="3F960BBC" w14:textId="77777777" w:rsidR="006473C3" w:rsidRPr="00C31B0D" w:rsidRDefault="006473C3" w:rsidP="00337357">
      <w:pPr>
        <w:pStyle w:val="PL"/>
        <w:jc w:val="center"/>
      </w:pPr>
      <w:r w:rsidRPr="00C31B0D">
        <w:t>+-+-+-+-+-+-+-+-+-+-+-+-+-+-+-+-+-+-+-+-+-+-+-+-+-+-+-+-+-+-+-+-+</w:t>
      </w:r>
    </w:p>
    <w:p w14:paraId="7A4CFA58" w14:textId="77777777" w:rsidR="00337357" w:rsidRPr="00C31B0D" w:rsidRDefault="00337357" w:rsidP="00337357">
      <w:pPr>
        <w:pStyle w:val="PL"/>
        <w:jc w:val="center"/>
      </w:pPr>
      <w:r w:rsidRPr="00C31B0D">
        <w:t>+-+-+-+-+-+-+-+-+-+-+-+-+-+-+-+-+-+-+-+-+-+-+-+-+-+-+-+-+-+-+-+-+</w:t>
      </w:r>
    </w:p>
    <w:p w14:paraId="762CF402" w14:textId="77777777" w:rsidR="00337357" w:rsidRPr="00C31B0D" w:rsidRDefault="00337357" w:rsidP="00337357">
      <w:pPr>
        <w:pStyle w:val="PL"/>
        <w:jc w:val="center"/>
      </w:pPr>
      <w:r w:rsidRPr="00C31B0D">
        <w:t>|            List of Functional Aliases field                   |</w:t>
      </w:r>
    </w:p>
    <w:p w14:paraId="3599DC40" w14:textId="77777777" w:rsidR="00337357" w:rsidRPr="00C31B0D" w:rsidRDefault="00337357" w:rsidP="00337357">
      <w:pPr>
        <w:pStyle w:val="PL"/>
        <w:jc w:val="center"/>
      </w:pPr>
      <w:r w:rsidRPr="00C31B0D">
        <w:t>+-+-+-+-+-+-+-+-+-+-+-+-+-+-+-+-+-+-+-+-+-+-+-+-+-+-+-+-+-+-+-+-+</w:t>
      </w:r>
    </w:p>
    <w:p w14:paraId="6AA34FE6" w14:textId="77777777" w:rsidR="00172308" w:rsidRPr="00C31B0D" w:rsidRDefault="00172308" w:rsidP="00172308">
      <w:pPr>
        <w:pStyle w:val="PL"/>
        <w:keepNext/>
        <w:keepLines/>
        <w:jc w:val="center"/>
      </w:pPr>
      <w:r w:rsidRPr="00C31B0D">
        <w:t>|                       Location field                          |</w:t>
      </w:r>
    </w:p>
    <w:p w14:paraId="163D23CB" w14:textId="77777777" w:rsidR="00172308" w:rsidRPr="00C31B0D" w:rsidRDefault="00172308" w:rsidP="00172308">
      <w:pPr>
        <w:pStyle w:val="PL"/>
        <w:keepNext/>
        <w:keepLines/>
        <w:jc w:val="center"/>
      </w:pPr>
      <w:r w:rsidRPr="00C31B0D">
        <w:t>+-+-+-+-+-+-+-+-+-+-+-+-+-+-+-+-+-+-+-+-+-+-+-+-+-+-+-+-+-+-+-+-+</w:t>
      </w:r>
    </w:p>
    <w:p w14:paraId="4292D22D" w14:textId="77777777" w:rsidR="00172308" w:rsidRPr="00C31B0D" w:rsidRDefault="00172308" w:rsidP="00172308">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bookmarkStart w:id="2594" w:name="_MCCTEMPBM_CRPT14350063___4"/>
      <w:bookmarkStart w:id="2595" w:name="MCCQCTEMPBM_00000668"/>
      <w:bookmarkEnd w:id="2593"/>
      <w:r w:rsidRPr="00C31B0D">
        <w:rPr>
          <w:rFonts w:ascii="Courier New" w:hAnsi="Courier New" w:cs="Courier New"/>
          <w:sz w:val="16"/>
        </w:rPr>
        <w:t>|        List of Locations of granted floor participants field  |</w:t>
      </w:r>
    </w:p>
    <w:p w14:paraId="1595E15E" w14:textId="77777777" w:rsidR="00172308" w:rsidRPr="00C31B0D" w:rsidRDefault="00172308" w:rsidP="00172308">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cs="Courier New"/>
          <w:sz w:val="16"/>
        </w:rPr>
      </w:pPr>
      <w:r w:rsidRPr="00C31B0D">
        <w:rPr>
          <w:rFonts w:ascii="Courier New" w:hAnsi="Courier New" w:cs="Courier New"/>
          <w:sz w:val="16"/>
        </w:rPr>
        <w:t>+-+-+-+-+-+-+-+-+-+-+-+-+-+-+-+-+-+-+-+-+-+-+-+-+-+-+-+-+-+-+-+-+</w:t>
      </w:r>
    </w:p>
    <w:p w14:paraId="31F37E88" w14:textId="77777777" w:rsidR="000C600B" w:rsidRPr="00C31B0D" w:rsidRDefault="000C600B" w:rsidP="000C600B">
      <w:pPr>
        <w:pStyle w:val="PL"/>
        <w:keepNext/>
        <w:keepLines/>
        <w:jc w:val="center"/>
      </w:pPr>
      <w:bookmarkStart w:id="2596" w:name="_MCCTEMPBM_CRPT14350064___4"/>
      <w:bookmarkEnd w:id="2594"/>
      <w:bookmarkEnd w:id="2595"/>
    </w:p>
    <w:bookmarkEnd w:id="2596"/>
    <w:p w14:paraId="654A07C3" w14:textId="77777777" w:rsidR="00A81C77" w:rsidRPr="00C31B0D" w:rsidRDefault="00A81C77" w:rsidP="00A81C77"/>
    <w:p w14:paraId="6418B44E" w14:textId="77777777" w:rsidR="00852FE6" w:rsidRPr="00C31B0D" w:rsidRDefault="00852FE6" w:rsidP="00852FE6">
      <w:r w:rsidRPr="00C31B0D">
        <w:t>With the exception of the three first 32-bit words the order of the fields are irrelevant.</w:t>
      </w:r>
    </w:p>
    <w:p w14:paraId="22CA06D4" w14:textId="77777777" w:rsidR="00852FE6" w:rsidRPr="00C31B0D" w:rsidRDefault="00852FE6" w:rsidP="000B4518">
      <w:pPr>
        <w:rPr>
          <w:b/>
          <w:u w:val="single"/>
        </w:rPr>
      </w:pPr>
      <w:r w:rsidRPr="00C31B0D">
        <w:rPr>
          <w:b/>
          <w:u w:val="single"/>
        </w:rPr>
        <w:t>Subtype:</w:t>
      </w:r>
    </w:p>
    <w:p w14:paraId="3B74BB79" w14:textId="77777777" w:rsidR="00852FE6" w:rsidRPr="00C31B0D" w:rsidRDefault="00852FE6" w:rsidP="000B4518">
      <w:r w:rsidRPr="00C31B0D">
        <w:t xml:space="preserve">The subtype </w:t>
      </w:r>
      <w:r w:rsidR="00DC18BC" w:rsidRPr="00C31B0D">
        <w:t xml:space="preserve">is </w:t>
      </w:r>
      <w:r w:rsidRPr="00C31B0D">
        <w:t>coded according to table 8.2.2-1.</w:t>
      </w:r>
    </w:p>
    <w:p w14:paraId="0848DD3D" w14:textId="77777777" w:rsidR="00852FE6" w:rsidRPr="00C31B0D" w:rsidRDefault="00852FE6" w:rsidP="000B4518">
      <w:pPr>
        <w:rPr>
          <w:b/>
          <w:u w:val="single"/>
        </w:rPr>
      </w:pPr>
      <w:r w:rsidRPr="00C31B0D">
        <w:rPr>
          <w:b/>
          <w:u w:val="single"/>
        </w:rPr>
        <w:t>Length:</w:t>
      </w:r>
    </w:p>
    <w:p w14:paraId="6E5C1D30" w14:textId="77777777" w:rsidR="00852FE6" w:rsidRPr="00C31B0D" w:rsidRDefault="00852FE6" w:rsidP="000B4518">
      <w:r w:rsidRPr="00C31B0D">
        <w:t xml:space="preserve">The length </w:t>
      </w:r>
      <w:r w:rsidR="00DC18BC" w:rsidRPr="00C31B0D">
        <w:t xml:space="preserve">is </w:t>
      </w:r>
      <w:r w:rsidRPr="00C31B0D">
        <w:t xml:space="preserve">coded as specified in </w:t>
      </w:r>
      <w:bookmarkStart w:id="2597" w:name="MCCQCTEMPBM_00000385"/>
      <w:r w:rsidRPr="00C31B0D">
        <w:t>subclause</w:t>
      </w:r>
      <w:bookmarkEnd w:id="2597"/>
      <w:r w:rsidRPr="00C31B0D">
        <w:t> 8.1.2.</w:t>
      </w:r>
    </w:p>
    <w:p w14:paraId="5ED8A4D6" w14:textId="77777777" w:rsidR="00852FE6" w:rsidRPr="00C31B0D" w:rsidRDefault="00852FE6" w:rsidP="000B4518">
      <w:pPr>
        <w:rPr>
          <w:b/>
          <w:u w:val="single"/>
        </w:rPr>
      </w:pPr>
      <w:r w:rsidRPr="00C31B0D">
        <w:rPr>
          <w:b/>
          <w:u w:val="single"/>
        </w:rPr>
        <w:t>SSRC:</w:t>
      </w:r>
    </w:p>
    <w:p w14:paraId="38387CE2" w14:textId="77777777" w:rsidR="00852FE6" w:rsidRPr="00C31B0D" w:rsidRDefault="00852FE6" w:rsidP="000B4518">
      <w:r w:rsidRPr="00C31B0D">
        <w:t xml:space="preserve">The SSRC field </w:t>
      </w:r>
      <w:r w:rsidR="00DC18BC" w:rsidRPr="00C31B0D">
        <w:t>carries</w:t>
      </w:r>
      <w:r w:rsidRPr="00C31B0D">
        <w:t xml:space="preserve"> the SSRC of the floor control server</w:t>
      </w:r>
      <w:r w:rsidR="008E38D4" w:rsidRPr="00C31B0D">
        <w:t xml:space="preserve"> for on-network and floor arbitrator for off-network</w:t>
      </w:r>
      <w:r w:rsidRPr="00C31B0D">
        <w:t>.</w:t>
      </w:r>
    </w:p>
    <w:p w14:paraId="6A1BCD74" w14:textId="77777777" w:rsidR="00852FE6" w:rsidRPr="00C31B0D" w:rsidRDefault="00852FE6" w:rsidP="000B4518">
      <w:r w:rsidRPr="00C31B0D">
        <w:t xml:space="preserve">The content of the SSRC field </w:t>
      </w:r>
      <w:r w:rsidR="00DC18BC" w:rsidRPr="00C31B0D">
        <w:t>is</w:t>
      </w:r>
      <w:r w:rsidRPr="00C31B0D">
        <w:t xml:space="preserve"> coded as specified in IETF RFC 3550 [3].</w:t>
      </w:r>
    </w:p>
    <w:p w14:paraId="47A5D5CC" w14:textId="5BBCA587" w:rsidR="00852FE6" w:rsidRPr="00C31B0D" w:rsidRDefault="00852FE6" w:rsidP="000B4518">
      <w:pPr>
        <w:rPr>
          <w:b/>
          <w:u w:val="single"/>
        </w:rPr>
      </w:pPr>
      <w:r w:rsidRPr="00C31B0D">
        <w:rPr>
          <w:b/>
          <w:u w:val="single"/>
        </w:rPr>
        <w:t>Granted Party</w:t>
      </w:r>
      <w:r w:rsidR="00C31B0D">
        <w:rPr>
          <w:b/>
          <w:u w:val="single"/>
        </w:rPr>
        <w:t>'</w:t>
      </w:r>
      <w:r w:rsidRPr="00C31B0D">
        <w:rPr>
          <w:b/>
          <w:u w:val="single"/>
        </w:rPr>
        <w:t>s Identity:</w:t>
      </w:r>
    </w:p>
    <w:p w14:paraId="4007DA36" w14:textId="59485DAB" w:rsidR="00852FE6" w:rsidRPr="00C31B0D" w:rsidRDefault="00852FE6" w:rsidP="000B4518">
      <w:r w:rsidRPr="00C31B0D">
        <w:t>The Granted Party</w:t>
      </w:r>
      <w:r w:rsidR="00C31B0D">
        <w:t>'</w:t>
      </w:r>
      <w:r w:rsidRPr="00C31B0D">
        <w:t xml:space="preserve">s Identity field </w:t>
      </w:r>
      <w:r w:rsidR="00DC18BC" w:rsidRPr="00C31B0D">
        <w:t>is</w:t>
      </w:r>
      <w:r w:rsidRPr="00C31B0D">
        <w:t xml:space="preserve"> coded as specified in </w:t>
      </w:r>
      <w:bookmarkStart w:id="2598" w:name="MCCQCTEMPBM_00000386"/>
      <w:r w:rsidRPr="00C31B0D">
        <w:t>subclause</w:t>
      </w:r>
      <w:bookmarkEnd w:id="2598"/>
      <w:r w:rsidRPr="00C31B0D">
        <w:t> 8.2.3.6.</w:t>
      </w:r>
    </w:p>
    <w:p w14:paraId="084B2110" w14:textId="77777777" w:rsidR="00852FE6" w:rsidRPr="00C31B0D" w:rsidRDefault="00852FE6" w:rsidP="000B4518">
      <w:pPr>
        <w:rPr>
          <w:b/>
          <w:u w:val="single"/>
        </w:rPr>
      </w:pPr>
      <w:r w:rsidRPr="00C31B0D">
        <w:rPr>
          <w:b/>
          <w:u w:val="single"/>
        </w:rPr>
        <w:t>Permission to request the floor:</w:t>
      </w:r>
    </w:p>
    <w:p w14:paraId="45401550" w14:textId="77777777" w:rsidR="00852FE6" w:rsidRPr="00C31B0D" w:rsidRDefault="00852FE6" w:rsidP="000B4518">
      <w:r w:rsidRPr="00C31B0D">
        <w:t xml:space="preserve">The Permission to Request the Floor field </w:t>
      </w:r>
      <w:r w:rsidR="00DC18BC" w:rsidRPr="00C31B0D">
        <w:t>is</w:t>
      </w:r>
      <w:r w:rsidRPr="00C31B0D">
        <w:t xml:space="preserve"> coded as specified in </w:t>
      </w:r>
      <w:bookmarkStart w:id="2599" w:name="MCCQCTEMPBM_00000387"/>
      <w:r w:rsidRPr="00C31B0D">
        <w:t>subclause</w:t>
      </w:r>
      <w:bookmarkEnd w:id="2599"/>
      <w:r w:rsidRPr="00C31B0D">
        <w:t> 8.2.3.7.</w:t>
      </w:r>
    </w:p>
    <w:p w14:paraId="467E883C" w14:textId="77777777" w:rsidR="00852FE6" w:rsidRPr="00C31B0D" w:rsidRDefault="00852FE6" w:rsidP="000B4518">
      <w:pPr>
        <w:rPr>
          <w:b/>
          <w:color w:val="000000"/>
          <w:u w:val="single"/>
        </w:rPr>
      </w:pPr>
      <w:bookmarkStart w:id="2600" w:name="_MCCTEMPBM_CRPT14350065___5"/>
      <w:r w:rsidRPr="00C31B0D">
        <w:rPr>
          <w:b/>
          <w:color w:val="000000"/>
          <w:u w:val="single"/>
        </w:rPr>
        <w:t>User ID:</w:t>
      </w:r>
    </w:p>
    <w:bookmarkEnd w:id="2600"/>
    <w:p w14:paraId="7F3D4E65" w14:textId="77777777" w:rsidR="00852FE6" w:rsidRPr="00C31B0D" w:rsidRDefault="00852FE6" w:rsidP="000C3959">
      <w:r w:rsidRPr="00C31B0D">
        <w:t xml:space="preserve">The User ID field is used in off-network only. </w:t>
      </w:r>
      <w:r w:rsidR="00DC18BC" w:rsidRPr="00C31B0D">
        <w:t>The User ID field carries</w:t>
      </w:r>
      <w:r w:rsidRPr="00C31B0D">
        <w:t xml:space="preserve"> the </w:t>
      </w:r>
      <w:r w:rsidRPr="00C31B0D">
        <w:rPr>
          <w:lang w:eastAsia="ko-KR"/>
        </w:rPr>
        <w:t xml:space="preserve">MCPTT </w:t>
      </w:r>
      <w:r w:rsidR="008721FC" w:rsidRPr="00C31B0D">
        <w:rPr>
          <w:lang w:eastAsia="ko-KR"/>
        </w:rPr>
        <w:t xml:space="preserve">user ID </w:t>
      </w:r>
      <w:r w:rsidRPr="00C31B0D">
        <w:t>of the floor participant</w:t>
      </w:r>
      <w:r w:rsidRPr="00C31B0D">
        <w:rPr>
          <w:lang w:eastAsia="ko-KR"/>
        </w:rPr>
        <w:t xml:space="preserve"> sending the Floor Taken message</w:t>
      </w:r>
      <w:r w:rsidRPr="00C31B0D">
        <w:t>.</w:t>
      </w:r>
    </w:p>
    <w:p w14:paraId="6DF56868" w14:textId="77777777" w:rsidR="00852FE6" w:rsidRPr="00C31B0D" w:rsidRDefault="00852FE6" w:rsidP="000B4518">
      <w:r w:rsidRPr="00C31B0D">
        <w:t xml:space="preserve">The User ID field </w:t>
      </w:r>
      <w:r w:rsidR="00DC18BC" w:rsidRPr="00C31B0D">
        <w:t>is</w:t>
      </w:r>
      <w:r w:rsidRPr="00C31B0D">
        <w:t xml:space="preserve"> coded as specified in </w:t>
      </w:r>
      <w:bookmarkStart w:id="2601" w:name="MCCQCTEMPBM_00000388"/>
      <w:r w:rsidRPr="00C31B0D">
        <w:t>subclause</w:t>
      </w:r>
      <w:bookmarkEnd w:id="2601"/>
      <w:r w:rsidRPr="00C31B0D">
        <w:t> 8.2.3.8.</w:t>
      </w:r>
    </w:p>
    <w:p w14:paraId="7AB35763" w14:textId="77777777" w:rsidR="00852FE6" w:rsidRPr="00C31B0D" w:rsidRDefault="00852FE6" w:rsidP="000B4518">
      <w:pPr>
        <w:rPr>
          <w:b/>
          <w:color w:val="000000"/>
          <w:u w:val="single"/>
          <w:lang w:eastAsia="ko-KR"/>
        </w:rPr>
      </w:pPr>
      <w:bookmarkStart w:id="2602" w:name="_MCCTEMPBM_CRPT14350066___5"/>
      <w:r w:rsidRPr="00C31B0D">
        <w:rPr>
          <w:b/>
          <w:u w:val="single"/>
        </w:rPr>
        <w:t>Message Sequence Number</w:t>
      </w:r>
      <w:r w:rsidR="00D0678D" w:rsidRPr="00C31B0D">
        <w:rPr>
          <w:b/>
          <w:color w:val="000000"/>
          <w:u w:val="single"/>
          <w:lang w:eastAsia="ko-KR"/>
        </w:rPr>
        <w:t>:</w:t>
      </w:r>
    </w:p>
    <w:bookmarkEnd w:id="2602"/>
    <w:p w14:paraId="4D2C69AD" w14:textId="77777777" w:rsidR="00852FE6" w:rsidRPr="00C31B0D" w:rsidRDefault="00852FE6" w:rsidP="000B4518">
      <w:r w:rsidRPr="00C31B0D">
        <w:t xml:space="preserve">The Message Sequence Number field </w:t>
      </w:r>
      <w:r w:rsidR="00DC18BC" w:rsidRPr="00C31B0D">
        <w:t>is</w:t>
      </w:r>
      <w:r w:rsidRPr="00C31B0D">
        <w:t xml:space="preserve"> coded as specified in to </w:t>
      </w:r>
      <w:bookmarkStart w:id="2603" w:name="MCCQCTEMPBM_00000389"/>
      <w:r w:rsidRPr="00C31B0D">
        <w:t>subclause</w:t>
      </w:r>
      <w:bookmarkEnd w:id="2603"/>
      <w:r w:rsidRPr="00C31B0D">
        <w:t> 8.2.3.10.</w:t>
      </w:r>
    </w:p>
    <w:p w14:paraId="3BDEDD4D" w14:textId="77777777" w:rsidR="00A81C77" w:rsidRPr="00C31B0D" w:rsidRDefault="00A81C77" w:rsidP="000B4518">
      <w:pPr>
        <w:rPr>
          <w:b/>
          <w:u w:val="single"/>
        </w:rPr>
      </w:pPr>
      <w:r w:rsidRPr="00C31B0D">
        <w:rPr>
          <w:b/>
          <w:u w:val="single"/>
        </w:rPr>
        <w:t>Track Info:</w:t>
      </w:r>
    </w:p>
    <w:p w14:paraId="6FDCA970" w14:textId="77777777" w:rsidR="00A81C77" w:rsidRPr="00C31B0D" w:rsidRDefault="00A81C77" w:rsidP="000B4518">
      <w:r w:rsidRPr="00C31B0D">
        <w:t xml:space="preserve">The Track Info field </w:t>
      </w:r>
      <w:r w:rsidR="00DC18BC" w:rsidRPr="00C31B0D">
        <w:t>is</w:t>
      </w:r>
      <w:r w:rsidRPr="00C31B0D">
        <w:t xml:space="preserve"> included when an MCPTT call involves a non-</w:t>
      </w:r>
      <w:r w:rsidR="00DC18BC" w:rsidRPr="00C31B0D">
        <w:t xml:space="preserve">controlling MCPTT </w:t>
      </w:r>
      <w:r w:rsidRPr="00C31B0D">
        <w:t xml:space="preserve">function. The coding of the Track Info field is described in </w:t>
      </w:r>
      <w:bookmarkStart w:id="2604" w:name="MCCQCTEMPBM_00000390"/>
      <w:r w:rsidRPr="00C31B0D">
        <w:t>subclause</w:t>
      </w:r>
      <w:bookmarkEnd w:id="2604"/>
      <w:r w:rsidRPr="00C31B0D">
        <w:t> 8.2.3.13.</w:t>
      </w:r>
    </w:p>
    <w:p w14:paraId="7F5D1F0D" w14:textId="77777777" w:rsidR="0053278F" w:rsidRPr="00C31B0D" w:rsidRDefault="0053278F" w:rsidP="000B4518">
      <w:pPr>
        <w:rPr>
          <w:b/>
          <w:u w:val="single"/>
        </w:rPr>
      </w:pPr>
      <w:r w:rsidRPr="00C31B0D">
        <w:rPr>
          <w:b/>
          <w:u w:val="single"/>
        </w:rPr>
        <w:t>Floor Indicator</w:t>
      </w:r>
      <w:r w:rsidR="00D0678D" w:rsidRPr="00C31B0D">
        <w:rPr>
          <w:b/>
          <w:u w:val="single"/>
        </w:rPr>
        <w:t>:</w:t>
      </w:r>
    </w:p>
    <w:p w14:paraId="327D2F2F" w14:textId="77777777" w:rsidR="0053278F" w:rsidRPr="00C31B0D" w:rsidRDefault="0053278F" w:rsidP="0053278F">
      <w:r w:rsidRPr="00C31B0D">
        <w:t xml:space="preserve">The Floor Indicator field </w:t>
      </w:r>
      <w:r w:rsidR="00DC18BC" w:rsidRPr="00C31B0D">
        <w:t>is</w:t>
      </w:r>
      <w:r w:rsidRPr="00C31B0D">
        <w:t xml:space="preserve"> coded as described in </w:t>
      </w:r>
      <w:bookmarkStart w:id="2605" w:name="MCCQCTEMPBM_00000391"/>
      <w:r w:rsidRPr="00C31B0D">
        <w:t>subclause</w:t>
      </w:r>
      <w:bookmarkEnd w:id="2605"/>
      <w:r w:rsidRPr="00C31B0D">
        <w:t> 8.2.3.15.</w:t>
      </w:r>
    </w:p>
    <w:p w14:paraId="0787E27D" w14:textId="77777777" w:rsidR="000C600B" w:rsidRPr="00C31B0D" w:rsidRDefault="000C600B" w:rsidP="000C600B">
      <w:pPr>
        <w:rPr>
          <w:b/>
          <w:color w:val="000000"/>
          <w:u w:val="single"/>
          <w:lang w:eastAsia="ko-KR"/>
        </w:rPr>
      </w:pPr>
      <w:bookmarkStart w:id="2606" w:name="_MCCTEMPBM_CRPT14350067___5"/>
      <w:r w:rsidRPr="00C31B0D">
        <w:rPr>
          <w:b/>
          <w:color w:val="000000"/>
          <w:u w:val="single"/>
          <w:lang w:eastAsia="ko-KR"/>
        </w:rPr>
        <w:t>SSRC of granted floor participant:</w:t>
      </w:r>
    </w:p>
    <w:bookmarkEnd w:id="2606"/>
    <w:p w14:paraId="030882AC" w14:textId="77777777" w:rsidR="00337357" w:rsidRPr="00C31B0D" w:rsidRDefault="000C600B" w:rsidP="00337357">
      <w:r w:rsidRPr="00C31B0D">
        <w:t xml:space="preserve">The SSRC of granted floor participant is coded as specified in </w:t>
      </w:r>
      <w:bookmarkStart w:id="2607" w:name="MCCQCTEMPBM_00000392"/>
      <w:r w:rsidR="00DE13F1" w:rsidRPr="00C31B0D">
        <w:t>subclause</w:t>
      </w:r>
      <w:bookmarkEnd w:id="2607"/>
      <w:r w:rsidR="00DE13F1" w:rsidRPr="00C31B0D">
        <w:t> 8.2.3.16</w:t>
      </w:r>
      <w:r w:rsidRPr="00C31B0D">
        <w:t>.</w:t>
      </w:r>
      <w:r w:rsidR="006473C3" w:rsidRPr="00C31B0D">
        <w:t xml:space="preserve"> The field is not used in multi-talker control scenario.</w:t>
      </w:r>
    </w:p>
    <w:p w14:paraId="7889A8DE" w14:textId="77777777" w:rsidR="00337357" w:rsidRPr="00C31B0D" w:rsidRDefault="00337357" w:rsidP="00337357">
      <w:pPr>
        <w:rPr>
          <w:b/>
          <w:color w:val="000000"/>
          <w:u w:val="single"/>
          <w:lang w:eastAsia="ko-KR"/>
        </w:rPr>
      </w:pPr>
      <w:bookmarkStart w:id="2608" w:name="_MCCTEMPBM_CRPT14350068___5"/>
      <w:r w:rsidRPr="00C31B0D">
        <w:rPr>
          <w:b/>
          <w:color w:val="000000"/>
          <w:u w:val="single"/>
          <w:lang w:eastAsia="ko-KR"/>
        </w:rPr>
        <w:t>Functional Alias:</w:t>
      </w:r>
    </w:p>
    <w:bookmarkEnd w:id="2608"/>
    <w:p w14:paraId="5420492E" w14:textId="77777777" w:rsidR="006473C3" w:rsidRPr="00C31B0D" w:rsidRDefault="00337357" w:rsidP="00337357">
      <w:r w:rsidRPr="00C31B0D">
        <w:t xml:space="preserve">The Functional Alias field contains the functional alias of the granted party and is coded as specified in </w:t>
      </w:r>
      <w:bookmarkStart w:id="2609" w:name="MCCQCTEMPBM_00000393"/>
      <w:r w:rsidRPr="00C31B0D">
        <w:t>subclause</w:t>
      </w:r>
      <w:bookmarkEnd w:id="2609"/>
      <w:r w:rsidRPr="00C31B0D">
        <w:t xml:space="preserve"> 8.2.3.19. </w:t>
      </w:r>
    </w:p>
    <w:p w14:paraId="75A45647" w14:textId="77777777" w:rsidR="006473C3" w:rsidRPr="00C31B0D" w:rsidRDefault="006473C3" w:rsidP="006473C3">
      <w:pPr>
        <w:rPr>
          <w:b/>
          <w:u w:val="single"/>
        </w:rPr>
      </w:pPr>
      <w:r w:rsidRPr="00C31B0D">
        <w:rPr>
          <w:b/>
          <w:u w:val="single"/>
        </w:rPr>
        <w:t>List of Granted Users:</w:t>
      </w:r>
    </w:p>
    <w:p w14:paraId="3C8EE990" w14:textId="77777777" w:rsidR="006473C3" w:rsidRPr="00C31B0D" w:rsidRDefault="006473C3" w:rsidP="006473C3">
      <w:r w:rsidRPr="00C31B0D">
        <w:t xml:space="preserve">The List of Granted Users field is used in </w:t>
      </w:r>
      <w:r w:rsidR="00172308" w:rsidRPr="00C31B0D">
        <w:t xml:space="preserve">a </w:t>
      </w:r>
      <w:r w:rsidRPr="00C31B0D">
        <w:t xml:space="preserve">multi-talker scenario. The List of Granted Users field is coded as specified in </w:t>
      </w:r>
      <w:bookmarkStart w:id="2610" w:name="MCCQCTEMPBM_00000394"/>
      <w:r w:rsidRPr="00C31B0D">
        <w:t>subclause</w:t>
      </w:r>
      <w:bookmarkEnd w:id="2610"/>
      <w:r w:rsidRPr="00C31B0D">
        <w:t> 8.2.3.17 and indicates the list of users that have permission to send media.</w:t>
      </w:r>
    </w:p>
    <w:p w14:paraId="51A3183F" w14:textId="77777777" w:rsidR="006473C3" w:rsidRPr="00C31B0D" w:rsidRDefault="006473C3" w:rsidP="006473C3">
      <w:pPr>
        <w:rPr>
          <w:b/>
          <w:color w:val="000000"/>
          <w:u w:val="single"/>
          <w:lang w:eastAsia="ko-KR"/>
        </w:rPr>
      </w:pPr>
      <w:bookmarkStart w:id="2611" w:name="_MCCTEMPBM_CRPT14350069___5"/>
      <w:r w:rsidRPr="00C31B0D">
        <w:rPr>
          <w:b/>
          <w:color w:val="000000"/>
          <w:u w:val="single"/>
          <w:lang w:eastAsia="ko-KR"/>
        </w:rPr>
        <w:t>List of SSRCs of granted floor participants:</w:t>
      </w:r>
    </w:p>
    <w:bookmarkEnd w:id="2611"/>
    <w:p w14:paraId="78E6080B" w14:textId="77777777" w:rsidR="000C600B" w:rsidRPr="00C31B0D" w:rsidRDefault="006473C3" w:rsidP="000C600B">
      <w:r w:rsidRPr="00C31B0D">
        <w:t xml:space="preserve">The List of SSRCs field is used in </w:t>
      </w:r>
      <w:r w:rsidR="00172308" w:rsidRPr="00C31B0D">
        <w:t xml:space="preserve">a </w:t>
      </w:r>
      <w:r w:rsidRPr="00C31B0D">
        <w:t>multi-talker scenario. The List of SSRCs of granted floor participant</w:t>
      </w:r>
      <w:r w:rsidR="00172308" w:rsidRPr="00C31B0D">
        <w:t>s</w:t>
      </w:r>
      <w:r w:rsidRPr="00C31B0D">
        <w:t xml:space="preserve"> is coded as specified in </w:t>
      </w:r>
      <w:bookmarkStart w:id="2612" w:name="MCCQCTEMPBM_00000395"/>
      <w:r w:rsidRPr="00C31B0D">
        <w:t>subclause</w:t>
      </w:r>
      <w:bookmarkEnd w:id="2612"/>
      <w:r w:rsidRPr="00C31B0D">
        <w:t> 8.2.3.18. The list contains the SSRCs in the same order as the corresponding user IDs in the List of Granted Users field.</w:t>
      </w:r>
    </w:p>
    <w:p w14:paraId="2BCF8210" w14:textId="77777777" w:rsidR="00337357" w:rsidRPr="00C31B0D" w:rsidRDefault="00337357" w:rsidP="00337357">
      <w:pPr>
        <w:rPr>
          <w:b/>
          <w:u w:val="single"/>
        </w:rPr>
      </w:pPr>
      <w:r w:rsidRPr="00C31B0D">
        <w:rPr>
          <w:b/>
          <w:u w:val="single"/>
        </w:rPr>
        <w:t>List of Functional Aliases:</w:t>
      </w:r>
    </w:p>
    <w:p w14:paraId="52BD6139" w14:textId="77777777" w:rsidR="00337357" w:rsidRPr="00C31B0D" w:rsidRDefault="00337357" w:rsidP="00337357">
      <w:r w:rsidRPr="00C31B0D">
        <w:t>The List of Functional A</w:t>
      </w:r>
      <w:r w:rsidR="00B93A86" w:rsidRPr="00C31B0D">
        <w:t>l</w:t>
      </w:r>
      <w:r w:rsidRPr="00C31B0D">
        <w:t xml:space="preserve">iases field is used in multi-talker scenario. The List of Functional Aliases field is coded as specified in </w:t>
      </w:r>
      <w:bookmarkStart w:id="2613" w:name="MCCQCTEMPBM_00000396"/>
      <w:r w:rsidRPr="00C31B0D">
        <w:t>subclause</w:t>
      </w:r>
      <w:bookmarkEnd w:id="2613"/>
      <w:r w:rsidRPr="00C31B0D">
        <w:t> 8.2.3.20 and indicates the list of Functional Aliases that have permission to send media. The list contains the Functional Aliases in the same order as the corresponding user IDs in the List of Granted Users field.</w:t>
      </w:r>
    </w:p>
    <w:p w14:paraId="4647B780" w14:textId="77777777" w:rsidR="00172308" w:rsidRPr="00C31B0D" w:rsidRDefault="00172308" w:rsidP="00172308">
      <w:pPr>
        <w:rPr>
          <w:b/>
          <w:u w:val="single"/>
        </w:rPr>
      </w:pPr>
      <w:r w:rsidRPr="00C31B0D">
        <w:rPr>
          <w:b/>
          <w:u w:val="single"/>
        </w:rPr>
        <w:t>Location:</w:t>
      </w:r>
    </w:p>
    <w:p w14:paraId="485783A3" w14:textId="77777777" w:rsidR="00172308" w:rsidRPr="00C31B0D" w:rsidRDefault="00172308" w:rsidP="00172308">
      <w:r w:rsidRPr="00C31B0D">
        <w:t xml:space="preserve">The Location field is coded as specified in </w:t>
      </w:r>
      <w:bookmarkStart w:id="2614" w:name="MCCQCTEMPBM_00000397"/>
      <w:r w:rsidRPr="00C31B0D">
        <w:t>subclause</w:t>
      </w:r>
      <w:bookmarkEnd w:id="2614"/>
      <w:r w:rsidRPr="00C31B0D">
        <w:t> 8.2.3.21 and contains the location of the granted party.</w:t>
      </w:r>
    </w:p>
    <w:p w14:paraId="6061F1C2" w14:textId="77777777" w:rsidR="00172308" w:rsidRPr="00C31B0D" w:rsidRDefault="00172308" w:rsidP="00172308">
      <w:pPr>
        <w:rPr>
          <w:b/>
          <w:color w:val="000000"/>
          <w:u w:val="single"/>
          <w:lang w:eastAsia="ko-KR"/>
        </w:rPr>
      </w:pPr>
      <w:bookmarkStart w:id="2615" w:name="_MCCTEMPBM_CRPT14350070___5"/>
      <w:r w:rsidRPr="00C31B0D">
        <w:rPr>
          <w:b/>
          <w:color w:val="000000"/>
          <w:u w:val="single"/>
          <w:lang w:eastAsia="ko-KR"/>
        </w:rPr>
        <w:t>List of Locations of granted floor participants:</w:t>
      </w:r>
    </w:p>
    <w:bookmarkEnd w:id="2615"/>
    <w:p w14:paraId="28848EBF" w14:textId="77777777" w:rsidR="00172308" w:rsidRPr="00C31B0D" w:rsidRDefault="00172308" w:rsidP="00172308">
      <w:r w:rsidRPr="00C31B0D">
        <w:t xml:space="preserve">The List of Locations field is used in a multi-talker scenario. The List of Locations of granted floor participants is coded as specified in </w:t>
      </w:r>
      <w:bookmarkStart w:id="2616" w:name="MCCQCTEMPBM_00000398"/>
      <w:r w:rsidRPr="00C31B0D">
        <w:t>subclause</w:t>
      </w:r>
      <w:bookmarkEnd w:id="2616"/>
      <w:r w:rsidRPr="00C31B0D">
        <w:t> 8.2.3.22.</w:t>
      </w:r>
    </w:p>
    <w:p w14:paraId="0065051D" w14:textId="77777777" w:rsidR="00852FE6" w:rsidRPr="00C31B0D" w:rsidRDefault="00852FE6" w:rsidP="00BC5DDB">
      <w:pPr>
        <w:pStyle w:val="Heading3"/>
      </w:pPr>
      <w:bookmarkStart w:id="2617" w:name="_Toc20157050"/>
      <w:bookmarkStart w:id="2618" w:name="_Toc27502246"/>
      <w:bookmarkStart w:id="2619" w:name="_Toc45212414"/>
      <w:bookmarkStart w:id="2620" w:name="_Toc51933049"/>
      <w:bookmarkStart w:id="2621" w:name="_Toc114516750"/>
      <w:r w:rsidRPr="00C31B0D">
        <w:t>8.2.10</w:t>
      </w:r>
      <w:r w:rsidRPr="00C31B0D">
        <w:tab/>
        <w:t>Floor Revoke message</w:t>
      </w:r>
      <w:bookmarkEnd w:id="2617"/>
      <w:bookmarkEnd w:id="2618"/>
      <w:bookmarkEnd w:id="2619"/>
      <w:bookmarkEnd w:id="2620"/>
      <w:bookmarkEnd w:id="2621"/>
    </w:p>
    <w:p w14:paraId="3E81E734" w14:textId="77777777" w:rsidR="00852FE6" w:rsidRPr="00C31B0D" w:rsidRDefault="00852FE6" w:rsidP="00BC5DDB">
      <w:pPr>
        <w:pStyle w:val="Heading4"/>
      </w:pPr>
      <w:bookmarkStart w:id="2622" w:name="_Toc20157051"/>
      <w:bookmarkStart w:id="2623" w:name="_Toc27502247"/>
      <w:bookmarkStart w:id="2624" w:name="_Toc45212415"/>
      <w:bookmarkStart w:id="2625" w:name="_Toc51933050"/>
      <w:bookmarkStart w:id="2626" w:name="_Toc114516751"/>
      <w:r w:rsidRPr="00C31B0D">
        <w:t>8.2.10.1</w:t>
      </w:r>
      <w:r w:rsidRPr="00C31B0D">
        <w:tab/>
        <w:t>General</w:t>
      </w:r>
      <w:bookmarkEnd w:id="2622"/>
      <w:bookmarkEnd w:id="2623"/>
      <w:bookmarkEnd w:id="2624"/>
      <w:bookmarkEnd w:id="2625"/>
      <w:bookmarkEnd w:id="2626"/>
    </w:p>
    <w:p w14:paraId="188F7C2D" w14:textId="77777777" w:rsidR="00DC18BC" w:rsidRPr="00C31B0D" w:rsidRDefault="00852FE6" w:rsidP="00852FE6">
      <w:r w:rsidRPr="00C31B0D">
        <w:t>The Floor Revoke message is sent from the floor control server to the floor participant with the permission to send media to inform that the permission to send media is revoked.</w:t>
      </w:r>
    </w:p>
    <w:p w14:paraId="539B9ABF" w14:textId="77777777" w:rsidR="00852FE6" w:rsidRPr="00C31B0D" w:rsidRDefault="00852FE6" w:rsidP="00852FE6">
      <w:r w:rsidRPr="00C31B0D">
        <w:t xml:space="preserve">The Floor Revoke message is used in the </w:t>
      </w:r>
      <w:r w:rsidR="00DC18BC" w:rsidRPr="00C31B0D">
        <w:t>on-network mode. The Floor Revoke message is only used over the unicast bearer</w:t>
      </w:r>
      <w:r w:rsidRPr="00C31B0D">
        <w:t>.</w:t>
      </w:r>
    </w:p>
    <w:p w14:paraId="138C6768" w14:textId="77777777" w:rsidR="00852FE6" w:rsidRPr="00C31B0D" w:rsidRDefault="00852FE6" w:rsidP="00852FE6">
      <w:r w:rsidRPr="00C31B0D">
        <w:t>Table 8.2.10.1-1 shows the content of the Floor Revoke message.</w:t>
      </w:r>
    </w:p>
    <w:p w14:paraId="0C67C857" w14:textId="77777777" w:rsidR="00852FE6" w:rsidRPr="00C31B0D" w:rsidRDefault="00852FE6" w:rsidP="000B4518">
      <w:pPr>
        <w:pStyle w:val="TH"/>
      </w:pPr>
      <w:r w:rsidRPr="00C31B0D">
        <w:t>Table 8.2.10.1-1: Floor Revoke message</w:t>
      </w:r>
    </w:p>
    <w:p w14:paraId="047D76FE" w14:textId="77777777" w:rsidR="00852FE6" w:rsidRPr="00C31B0D" w:rsidRDefault="00852FE6" w:rsidP="000B4518">
      <w:pPr>
        <w:pStyle w:val="PL"/>
        <w:keepNext/>
        <w:keepLines/>
        <w:jc w:val="center"/>
      </w:pPr>
      <w:bookmarkStart w:id="2627" w:name="_MCCTEMPBM_CRPT14350071___4"/>
      <w:r w:rsidRPr="00C31B0D">
        <w:t>0                   1                   2                   3</w:t>
      </w:r>
    </w:p>
    <w:p w14:paraId="5C4AA964" w14:textId="77777777" w:rsidR="00852FE6" w:rsidRPr="00C31B0D" w:rsidRDefault="00852FE6" w:rsidP="000B4518">
      <w:pPr>
        <w:pStyle w:val="PL"/>
        <w:keepNext/>
        <w:keepLines/>
        <w:jc w:val="center"/>
      </w:pPr>
      <w:r w:rsidRPr="00C31B0D">
        <w:t>0 1 2 3 4 5 6 7 8 9 0 1 2 3 4 5 6 7 8 9 0 1 2 3 4 5 6 7 8 9 0 1</w:t>
      </w:r>
    </w:p>
    <w:p w14:paraId="3751473B" w14:textId="77777777" w:rsidR="00852FE6" w:rsidRPr="00C31B0D" w:rsidRDefault="00852FE6" w:rsidP="000B4518">
      <w:pPr>
        <w:pStyle w:val="PL"/>
        <w:keepNext/>
        <w:keepLines/>
        <w:jc w:val="center"/>
      </w:pPr>
      <w:r w:rsidRPr="00C31B0D">
        <w:t>+-+-+-+-+-+-+-+-+-+-+-+-+-+-+-+-+-+-+-+-+-+-+-+-+-+-+-+-+-+-+-+-+</w:t>
      </w:r>
    </w:p>
    <w:p w14:paraId="44267D79" w14:textId="77777777" w:rsidR="00852FE6" w:rsidRPr="00C31B0D" w:rsidRDefault="00852FE6" w:rsidP="000B4518">
      <w:pPr>
        <w:pStyle w:val="PL"/>
        <w:keepNext/>
        <w:keepLines/>
        <w:jc w:val="center"/>
      </w:pPr>
      <w:r w:rsidRPr="00C31B0D">
        <w:t>|V=2|P| Subtype |   PT=APP=204  |          length               |</w:t>
      </w:r>
    </w:p>
    <w:p w14:paraId="13A85909" w14:textId="77777777" w:rsidR="00852FE6" w:rsidRPr="00C31B0D" w:rsidRDefault="00852FE6" w:rsidP="000B4518">
      <w:pPr>
        <w:pStyle w:val="PL"/>
        <w:keepNext/>
        <w:keepLines/>
        <w:jc w:val="center"/>
      </w:pPr>
      <w:r w:rsidRPr="00C31B0D">
        <w:t>+-+-+-+-+-+-+-+-+-+-+-+-+-+-+-+-+-+-+-+-+-+-+-+-+-+-+-+-+-+-+-+-+</w:t>
      </w:r>
    </w:p>
    <w:p w14:paraId="3C6C6C16" w14:textId="77777777" w:rsidR="00852FE6" w:rsidRPr="00C31B0D" w:rsidRDefault="00852FE6" w:rsidP="000B4518">
      <w:pPr>
        <w:pStyle w:val="PL"/>
        <w:keepNext/>
        <w:keepLines/>
        <w:jc w:val="center"/>
      </w:pPr>
      <w:r w:rsidRPr="00C31B0D">
        <w:t>|               SSRC of floor control server                    |</w:t>
      </w:r>
    </w:p>
    <w:p w14:paraId="267B5C37" w14:textId="77777777" w:rsidR="00852FE6" w:rsidRPr="00C31B0D" w:rsidRDefault="00852FE6" w:rsidP="000B4518">
      <w:pPr>
        <w:pStyle w:val="PL"/>
        <w:keepNext/>
        <w:keepLines/>
        <w:jc w:val="center"/>
      </w:pPr>
      <w:r w:rsidRPr="00C31B0D">
        <w:t>+-+-+-+-+-+-+-+-+-+-+-+-+-+-+-+-+-+-+-+-+-+-+-+-+-+-+-+-+-+-+-+-+</w:t>
      </w:r>
    </w:p>
    <w:p w14:paraId="658D63C0" w14:textId="77777777" w:rsidR="00852FE6" w:rsidRPr="00C31B0D" w:rsidRDefault="00852FE6" w:rsidP="000B4518">
      <w:pPr>
        <w:pStyle w:val="PL"/>
        <w:keepNext/>
        <w:keepLines/>
        <w:jc w:val="center"/>
      </w:pPr>
      <w:r w:rsidRPr="00C31B0D">
        <w:t>|                          name=MCPT                            |</w:t>
      </w:r>
    </w:p>
    <w:p w14:paraId="7C38984F" w14:textId="77777777" w:rsidR="00852FE6" w:rsidRPr="00C31B0D" w:rsidRDefault="00852FE6" w:rsidP="000B4518">
      <w:pPr>
        <w:pStyle w:val="PL"/>
        <w:keepNext/>
        <w:keepLines/>
        <w:jc w:val="center"/>
      </w:pPr>
      <w:r w:rsidRPr="00C31B0D">
        <w:t>+-+-+-+-+-+-+-+-+-+-+-+-+-+-+-+-+-+-+-+-+-+-+-+-+-+-+-+-+-+-+-+-+</w:t>
      </w:r>
    </w:p>
    <w:p w14:paraId="22380D8E" w14:textId="77777777" w:rsidR="00852FE6" w:rsidRPr="00C31B0D" w:rsidRDefault="00852FE6" w:rsidP="000B4518">
      <w:pPr>
        <w:pStyle w:val="PL"/>
        <w:keepNext/>
        <w:keepLines/>
        <w:jc w:val="center"/>
      </w:pPr>
      <w:r w:rsidRPr="00C31B0D">
        <w:t>|                       Reject Cause value                      |</w:t>
      </w:r>
    </w:p>
    <w:p w14:paraId="5B6CC7FE" w14:textId="77777777" w:rsidR="00852FE6" w:rsidRPr="00C31B0D" w:rsidRDefault="00852FE6" w:rsidP="000B4518">
      <w:pPr>
        <w:pStyle w:val="PL"/>
        <w:keepNext/>
        <w:keepLines/>
        <w:jc w:val="center"/>
      </w:pPr>
      <w:r w:rsidRPr="00C31B0D">
        <w:t>+-+-+-+-+-+-+-+-+-+-+-+-+-+-+-+-+-+-+-+-+-+-+-+-+-+-+-+-+-+-+-+-+</w:t>
      </w:r>
    </w:p>
    <w:p w14:paraId="77413915" w14:textId="77777777" w:rsidR="00A81C77" w:rsidRPr="00C31B0D" w:rsidRDefault="00A81C77" w:rsidP="000B4518">
      <w:pPr>
        <w:pStyle w:val="PL"/>
        <w:keepNext/>
        <w:keepLines/>
        <w:jc w:val="center"/>
      </w:pPr>
      <w:r w:rsidRPr="00C31B0D">
        <w:t xml:space="preserve">|                       Track </w:t>
      </w:r>
      <w:r w:rsidR="003C23BD" w:rsidRPr="00C31B0D">
        <w:t xml:space="preserve">Info field                        </w:t>
      </w:r>
      <w:r w:rsidRPr="00C31B0D">
        <w:t>|</w:t>
      </w:r>
    </w:p>
    <w:p w14:paraId="1C37C45B" w14:textId="77777777" w:rsidR="00A81C77" w:rsidRPr="00C31B0D" w:rsidRDefault="00A81C77" w:rsidP="000B4518">
      <w:pPr>
        <w:pStyle w:val="PL"/>
        <w:keepNext/>
        <w:keepLines/>
        <w:jc w:val="center"/>
      </w:pPr>
      <w:r w:rsidRPr="00C31B0D">
        <w:t>+-+-+-+-+-+-+-+-+-+-+-+-+-+-+-+-+-+-+-+-+-+-+-+-+-+-+-+-+-+-+-+-+</w:t>
      </w:r>
    </w:p>
    <w:p w14:paraId="227495ED" w14:textId="77777777" w:rsidR="00024E56" w:rsidRPr="00C31B0D" w:rsidRDefault="00024E56" w:rsidP="00024E56">
      <w:pPr>
        <w:pStyle w:val="PL"/>
        <w:keepNext/>
        <w:keepLines/>
        <w:jc w:val="center"/>
      </w:pPr>
      <w:r w:rsidRPr="00C31B0D">
        <w:t>|                    Floor Indicator field                      |</w:t>
      </w:r>
    </w:p>
    <w:p w14:paraId="6DA867C8" w14:textId="77777777" w:rsidR="00024E56" w:rsidRPr="00C31B0D" w:rsidRDefault="00024E56" w:rsidP="00024E56">
      <w:pPr>
        <w:pStyle w:val="PL"/>
        <w:keepNext/>
        <w:keepLines/>
        <w:jc w:val="center"/>
      </w:pPr>
      <w:r w:rsidRPr="00C31B0D">
        <w:t>+-+-+-+-+-+-+-+-+-+-+-+-+-+-+-+-+-+-+-+-+-+-+-+-+-+-+-+-+-+-+-+-+</w:t>
      </w:r>
    </w:p>
    <w:bookmarkEnd w:id="2627"/>
    <w:p w14:paraId="70A256D2" w14:textId="77777777" w:rsidR="00852FE6" w:rsidRPr="00C31B0D" w:rsidRDefault="00852FE6" w:rsidP="00852FE6"/>
    <w:p w14:paraId="1EE9972C" w14:textId="77777777" w:rsidR="00852FE6" w:rsidRPr="00C31B0D" w:rsidRDefault="00852FE6" w:rsidP="00852FE6">
      <w:r w:rsidRPr="00C31B0D">
        <w:t>With the exception of the three first 32-bit words the order of the fields are irrelevant.</w:t>
      </w:r>
    </w:p>
    <w:p w14:paraId="02594795" w14:textId="77777777" w:rsidR="00852FE6" w:rsidRPr="00C31B0D" w:rsidRDefault="00852FE6" w:rsidP="000B4518">
      <w:pPr>
        <w:rPr>
          <w:b/>
          <w:u w:val="single"/>
        </w:rPr>
      </w:pPr>
      <w:r w:rsidRPr="00C31B0D">
        <w:rPr>
          <w:b/>
          <w:u w:val="single"/>
        </w:rPr>
        <w:t>Subtype:</w:t>
      </w:r>
    </w:p>
    <w:p w14:paraId="361BD561" w14:textId="77777777" w:rsidR="00852FE6" w:rsidRPr="00C31B0D" w:rsidRDefault="00852FE6" w:rsidP="000B4518">
      <w:r w:rsidRPr="00C31B0D">
        <w:t xml:space="preserve">The subtype </w:t>
      </w:r>
      <w:r w:rsidR="00DC18BC" w:rsidRPr="00C31B0D">
        <w:t>is</w:t>
      </w:r>
      <w:r w:rsidRPr="00C31B0D">
        <w:t xml:space="preserve"> coded according to table 8.2.2-1.</w:t>
      </w:r>
    </w:p>
    <w:p w14:paraId="64D5B132" w14:textId="77777777" w:rsidR="00852FE6" w:rsidRPr="00C31B0D" w:rsidRDefault="00852FE6" w:rsidP="000B4518">
      <w:pPr>
        <w:rPr>
          <w:b/>
          <w:u w:val="single"/>
        </w:rPr>
      </w:pPr>
      <w:r w:rsidRPr="00C31B0D">
        <w:rPr>
          <w:b/>
          <w:u w:val="single"/>
        </w:rPr>
        <w:t>Length:</w:t>
      </w:r>
    </w:p>
    <w:p w14:paraId="74FBBC87" w14:textId="77777777" w:rsidR="00852FE6" w:rsidRPr="00C31B0D" w:rsidRDefault="00852FE6" w:rsidP="000B4518">
      <w:r w:rsidRPr="00C31B0D">
        <w:t xml:space="preserve">The length </w:t>
      </w:r>
      <w:r w:rsidR="00DC18BC" w:rsidRPr="00C31B0D">
        <w:t>is</w:t>
      </w:r>
      <w:r w:rsidRPr="00C31B0D">
        <w:t xml:space="preserve"> coded as specified in </w:t>
      </w:r>
      <w:bookmarkStart w:id="2628" w:name="MCCQCTEMPBM_00000399"/>
      <w:r w:rsidRPr="00C31B0D">
        <w:t>subclause</w:t>
      </w:r>
      <w:bookmarkEnd w:id="2628"/>
      <w:r w:rsidRPr="00C31B0D">
        <w:t> 8.1.2.</w:t>
      </w:r>
    </w:p>
    <w:p w14:paraId="787C806C" w14:textId="77777777" w:rsidR="00852FE6" w:rsidRPr="00C31B0D" w:rsidRDefault="00852FE6" w:rsidP="000B4518">
      <w:pPr>
        <w:rPr>
          <w:b/>
          <w:u w:val="single"/>
        </w:rPr>
      </w:pPr>
      <w:r w:rsidRPr="00C31B0D">
        <w:rPr>
          <w:b/>
          <w:u w:val="single"/>
        </w:rPr>
        <w:t>SSRC:</w:t>
      </w:r>
    </w:p>
    <w:p w14:paraId="5B57B953" w14:textId="77777777" w:rsidR="00852FE6" w:rsidRPr="00C31B0D" w:rsidRDefault="00852FE6" w:rsidP="000B4518">
      <w:r w:rsidRPr="00C31B0D">
        <w:t xml:space="preserve">The SSRC field </w:t>
      </w:r>
      <w:r w:rsidR="00DC18BC" w:rsidRPr="00C31B0D">
        <w:t>carries</w:t>
      </w:r>
      <w:r w:rsidRPr="00C31B0D">
        <w:t xml:space="preserve"> the SSRC of the floor control server.</w:t>
      </w:r>
    </w:p>
    <w:p w14:paraId="4F6D9C5D" w14:textId="77777777" w:rsidR="00852FE6" w:rsidRPr="00C31B0D" w:rsidRDefault="00852FE6" w:rsidP="000B4518">
      <w:r w:rsidRPr="00C31B0D">
        <w:t xml:space="preserve">The content of the SSRC field </w:t>
      </w:r>
      <w:r w:rsidR="00DC18BC" w:rsidRPr="00C31B0D">
        <w:t>is</w:t>
      </w:r>
      <w:r w:rsidRPr="00C31B0D">
        <w:t xml:space="preserve"> coded as specified in IETF RFC 3550 [3].</w:t>
      </w:r>
    </w:p>
    <w:p w14:paraId="3B147540" w14:textId="77777777" w:rsidR="00852FE6" w:rsidRPr="00C31B0D" w:rsidRDefault="00852FE6" w:rsidP="000B4518">
      <w:pPr>
        <w:rPr>
          <w:b/>
          <w:u w:val="single"/>
        </w:rPr>
      </w:pPr>
      <w:r w:rsidRPr="00C31B0D">
        <w:rPr>
          <w:b/>
          <w:u w:val="single"/>
        </w:rPr>
        <w:t>Reject Cause:</w:t>
      </w:r>
    </w:p>
    <w:p w14:paraId="1AE2ED72" w14:textId="77777777" w:rsidR="00852FE6" w:rsidRPr="00C31B0D" w:rsidRDefault="00852FE6" w:rsidP="000B4518">
      <w:r w:rsidRPr="00C31B0D">
        <w:t xml:space="preserve">The Reject Cause </w:t>
      </w:r>
      <w:r w:rsidR="003C23BD" w:rsidRPr="00C31B0D">
        <w:t>field</w:t>
      </w:r>
      <w:r w:rsidR="00A772D0" w:rsidRPr="00C31B0D">
        <w:t xml:space="preserve"> </w:t>
      </w:r>
      <w:r w:rsidRPr="00C31B0D">
        <w:t>for the Floor Revoke message include</w:t>
      </w:r>
      <w:r w:rsidR="00DC18BC" w:rsidRPr="00C31B0D">
        <w:t>s</w:t>
      </w:r>
      <w:r w:rsidRPr="00C31B0D">
        <w:t xml:space="preserve"> &lt;Reject Cause&gt; cause value in the Reject Cause field explaining why the floor control server wants the floor participant to stop sending media and </w:t>
      </w:r>
      <w:r w:rsidR="00DC18BC" w:rsidRPr="00C31B0D">
        <w:t xml:space="preserve">can </w:t>
      </w:r>
      <w:r w:rsidRPr="00C31B0D">
        <w:t>be followed by additional information. Therefore the length of the packet can vary depending on the value of the rejection cause.</w:t>
      </w:r>
    </w:p>
    <w:p w14:paraId="0EBBF60D" w14:textId="77777777" w:rsidR="00852FE6" w:rsidRPr="00C31B0D" w:rsidRDefault="00852FE6" w:rsidP="000B4518">
      <w:r w:rsidRPr="00C31B0D">
        <w:t xml:space="preserve">The coding of the &lt;Reject Cause&gt; value is specified in </w:t>
      </w:r>
      <w:bookmarkStart w:id="2629" w:name="MCCQCTEMPBM_00000400"/>
      <w:r w:rsidRPr="00C31B0D">
        <w:t>subclause</w:t>
      </w:r>
      <w:bookmarkEnd w:id="2629"/>
      <w:r w:rsidRPr="00C31B0D">
        <w:t> 8.2.3.4.</w:t>
      </w:r>
    </w:p>
    <w:p w14:paraId="5BDAF6B6" w14:textId="77777777" w:rsidR="00A81C77" w:rsidRPr="00C31B0D" w:rsidRDefault="00A81C77" w:rsidP="000B4518">
      <w:pPr>
        <w:rPr>
          <w:b/>
          <w:u w:val="single"/>
        </w:rPr>
      </w:pPr>
      <w:r w:rsidRPr="00C31B0D">
        <w:rPr>
          <w:b/>
          <w:u w:val="single"/>
        </w:rPr>
        <w:t>Track Info:</w:t>
      </w:r>
    </w:p>
    <w:p w14:paraId="7A37817A" w14:textId="77777777" w:rsidR="00A81C77" w:rsidRPr="00C31B0D" w:rsidRDefault="00A81C77" w:rsidP="00A81C77">
      <w:r w:rsidRPr="00C31B0D">
        <w:t xml:space="preserve">The Track Info field </w:t>
      </w:r>
      <w:r w:rsidR="00DC18BC" w:rsidRPr="00C31B0D">
        <w:t>is</w:t>
      </w:r>
      <w:r w:rsidRPr="00C31B0D">
        <w:t xml:space="preserve"> included when an MCPTT call involves a non-</w:t>
      </w:r>
      <w:r w:rsidR="00DC18BC" w:rsidRPr="00C31B0D">
        <w:t xml:space="preserve">controlling MCPTT </w:t>
      </w:r>
      <w:r w:rsidRPr="00C31B0D">
        <w:t xml:space="preserve">function. The coding of the Track Info field is described in </w:t>
      </w:r>
      <w:bookmarkStart w:id="2630" w:name="MCCQCTEMPBM_00000401"/>
      <w:r w:rsidRPr="00C31B0D">
        <w:t>subclause</w:t>
      </w:r>
      <w:bookmarkEnd w:id="2630"/>
      <w:r w:rsidRPr="00C31B0D">
        <w:t> 8.2.3.13.</w:t>
      </w:r>
    </w:p>
    <w:p w14:paraId="3E6F0B99" w14:textId="77777777" w:rsidR="00024E56" w:rsidRPr="00C31B0D" w:rsidRDefault="00024E56" w:rsidP="00024E56">
      <w:pPr>
        <w:rPr>
          <w:b/>
          <w:u w:val="single"/>
        </w:rPr>
      </w:pPr>
      <w:r w:rsidRPr="00C31B0D">
        <w:rPr>
          <w:b/>
          <w:u w:val="single"/>
        </w:rPr>
        <w:t>Floor Indicator:</w:t>
      </w:r>
    </w:p>
    <w:p w14:paraId="451CC42C" w14:textId="77777777" w:rsidR="00024E56" w:rsidRPr="00C31B0D" w:rsidRDefault="00024E56" w:rsidP="00024E56">
      <w:r w:rsidRPr="00C31B0D">
        <w:t xml:space="preserve">The Floor Indicator field is coded as described in </w:t>
      </w:r>
      <w:bookmarkStart w:id="2631" w:name="MCCQCTEMPBM_00000402"/>
      <w:r w:rsidRPr="00C31B0D">
        <w:t>subclause</w:t>
      </w:r>
      <w:bookmarkEnd w:id="2631"/>
      <w:r w:rsidRPr="00C31B0D">
        <w:t> 8.2.3.15.</w:t>
      </w:r>
    </w:p>
    <w:p w14:paraId="7B9EB2C8" w14:textId="77777777" w:rsidR="00852FE6" w:rsidRPr="00C31B0D" w:rsidRDefault="00852FE6" w:rsidP="00BC5DDB">
      <w:pPr>
        <w:pStyle w:val="Heading4"/>
      </w:pPr>
      <w:bookmarkStart w:id="2632" w:name="_Toc20157052"/>
      <w:bookmarkStart w:id="2633" w:name="_Toc27502248"/>
      <w:bookmarkStart w:id="2634" w:name="_Toc45212416"/>
      <w:bookmarkStart w:id="2635" w:name="_Toc51933051"/>
      <w:bookmarkStart w:id="2636" w:name="_Toc114516752"/>
      <w:r w:rsidRPr="00C31B0D">
        <w:t>8.2.10.2</w:t>
      </w:r>
      <w:r w:rsidRPr="00C31B0D">
        <w:tab/>
        <w:t>Floor revoke cause codes and revoke cause phrases</w:t>
      </w:r>
      <w:bookmarkEnd w:id="2632"/>
      <w:bookmarkEnd w:id="2633"/>
      <w:bookmarkEnd w:id="2634"/>
      <w:bookmarkEnd w:id="2635"/>
      <w:bookmarkEnd w:id="2636"/>
    </w:p>
    <w:p w14:paraId="123DAAF4" w14:textId="77777777" w:rsidR="00852FE6" w:rsidRPr="00C31B0D" w:rsidRDefault="00852FE6" w:rsidP="000B4518">
      <w:r w:rsidRPr="00C31B0D">
        <w:t>Cause #1 – Only one MCPTT client</w:t>
      </w:r>
    </w:p>
    <w:p w14:paraId="62D415B3" w14:textId="77777777" w:rsidR="00852FE6" w:rsidRPr="00C31B0D" w:rsidRDefault="00852FE6" w:rsidP="000B4518">
      <w:pPr>
        <w:pStyle w:val="B1"/>
      </w:pPr>
      <w:r w:rsidRPr="00C31B0D">
        <w:rPr>
          <w:rFonts w:eastAsia="SimSun"/>
        </w:rPr>
        <w:tab/>
      </w:r>
      <w:r w:rsidRPr="00C31B0D">
        <w:t xml:space="preserve">The &lt;Reject Cause&gt; value set to </w:t>
      </w:r>
      <w:r w:rsidR="00063E4E" w:rsidRPr="00C31B0D">
        <w:t>'</w:t>
      </w:r>
      <w:r w:rsidRPr="00C31B0D">
        <w:t>1</w:t>
      </w:r>
      <w:r w:rsidR="00063E4E" w:rsidRPr="00C31B0D">
        <w:t>'</w:t>
      </w:r>
      <w:r w:rsidRPr="00C31B0D">
        <w:t xml:space="preserve"> indicates that the MCPTT client is the only MCPTT client in the MCPTT session or the only participant connected to a floor control server. No additional information included.</w:t>
      </w:r>
    </w:p>
    <w:p w14:paraId="7D5163AB" w14:textId="77777777" w:rsidR="00852FE6" w:rsidRPr="00C31B0D" w:rsidRDefault="00852FE6" w:rsidP="001D0801">
      <w:r w:rsidRPr="00C31B0D">
        <w:t>Cause</w:t>
      </w:r>
      <w:r w:rsidR="00766E02" w:rsidRPr="00C31B0D">
        <w:t xml:space="preserve"> </w:t>
      </w:r>
      <w:r w:rsidRPr="00C31B0D">
        <w:t>#2 – Media burst too long</w:t>
      </w:r>
    </w:p>
    <w:p w14:paraId="366989B0" w14:textId="77777777" w:rsidR="00852FE6" w:rsidRPr="00C31B0D" w:rsidRDefault="00852FE6" w:rsidP="000B4518">
      <w:pPr>
        <w:pStyle w:val="B1"/>
      </w:pPr>
      <w:r w:rsidRPr="00C31B0D">
        <w:tab/>
        <w:t xml:space="preserve">The &lt;Reject Cause&gt; value set to </w:t>
      </w:r>
      <w:r w:rsidR="00063E4E" w:rsidRPr="00C31B0D">
        <w:t>'</w:t>
      </w:r>
      <w:r w:rsidRPr="00C31B0D">
        <w:t>2</w:t>
      </w:r>
      <w:r w:rsidR="00063E4E" w:rsidRPr="00C31B0D">
        <w:t>'</w:t>
      </w:r>
      <w:r w:rsidRPr="00C31B0D">
        <w:t xml:space="preserve"> indicates that the MCPTT User has talked too long (e.g., the stop-talking timer has expired).</w:t>
      </w:r>
      <w:r w:rsidR="004C51BB" w:rsidRPr="00C31B0D">
        <w:t xml:space="preserve"> No additional information included.</w:t>
      </w:r>
    </w:p>
    <w:p w14:paraId="09D3F471" w14:textId="77777777" w:rsidR="00852FE6" w:rsidRPr="00C31B0D" w:rsidRDefault="00852FE6" w:rsidP="001D0801">
      <w:r w:rsidRPr="00C31B0D">
        <w:t>Cause</w:t>
      </w:r>
      <w:r w:rsidR="00766E02" w:rsidRPr="00C31B0D">
        <w:t xml:space="preserve"> </w:t>
      </w:r>
      <w:r w:rsidRPr="00C31B0D">
        <w:t>#3 - No permission to send a Media Burst</w:t>
      </w:r>
    </w:p>
    <w:p w14:paraId="23553BD0" w14:textId="77777777" w:rsidR="00852FE6" w:rsidRPr="00C31B0D" w:rsidRDefault="00852FE6" w:rsidP="000B4518">
      <w:pPr>
        <w:pStyle w:val="B1"/>
      </w:pPr>
      <w:r w:rsidRPr="00C31B0D">
        <w:tab/>
        <w:t xml:space="preserve">The &lt;Reject Cause&gt; value set to </w:t>
      </w:r>
      <w:r w:rsidR="00063E4E" w:rsidRPr="00C31B0D">
        <w:t>'</w:t>
      </w:r>
      <w:r w:rsidRPr="00C31B0D">
        <w:t>3</w:t>
      </w:r>
      <w:r w:rsidR="00063E4E" w:rsidRPr="00C31B0D">
        <w:t>'</w:t>
      </w:r>
      <w:r w:rsidRPr="00C31B0D">
        <w:t xml:space="preserve"> indicates that the MCPTT client does not have permission to send media. No additional information </w:t>
      </w:r>
      <w:r w:rsidR="00DC18BC" w:rsidRPr="00C31B0D">
        <w:t xml:space="preserve">is </w:t>
      </w:r>
      <w:r w:rsidRPr="00C31B0D">
        <w:t>included.</w:t>
      </w:r>
    </w:p>
    <w:p w14:paraId="17E46D36" w14:textId="77777777" w:rsidR="00852FE6" w:rsidRPr="00C31B0D" w:rsidRDefault="00852FE6" w:rsidP="001D0801">
      <w:r w:rsidRPr="00C31B0D">
        <w:t>Cause</w:t>
      </w:r>
      <w:r w:rsidR="00766E02" w:rsidRPr="00C31B0D">
        <w:t xml:space="preserve"> </w:t>
      </w:r>
      <w:r w:rsidRPr="00C31B0D">
        <w:t>#4 - Media Burst pre-empted</w:t>
      </w:r>
    </w:p>
    <w:p w14:paraId="313E7182" w14:textId="77777777" w:rsidR="00852FE6" w:rsidRPr="00C31B0D" w:rsidRDefault="00852FE6" w:rsidP="000B4518">
      <w:pPr>
        <w:pStyle w:val="B1"/>
      </w:pPr>
      <w:r w:rsidRPr="00C31B0D">
        <w:tab/>
        <w:t xml:space="preserve">The &lt;Reject Cause&gt; value set to </w:t>
      </w:r>
      <w:r w:rsidR="00063E4E" w:rsidRPr="00C31B0D">
        <w:t>'</w:t>
      </w:r>
      <w:r w:rsidRPr="00C31B0D">
        <w:t>4</w:t>
      </w:r>
      <w:r w:rsidR="00063E4E" w:rsidRPr="00C31B0D">
        <w:t>'</w:t>
      </w:r>
      <w:r w:rsidRPr="00C31B0D">
        <w:t xml:space="preserve"> indicates that the MCPTT client 's permission to send a media is being pre-empted. No additional information </w:t>
      </w:r>
      <w:r w:rsidR="00DC18BC" w:rsidRPr="00C31B0D">
        <w:t>is</w:t>
      </w:r>
      <w:r w:rsidRPr="00C31B0D">
        <w:t xml:space="preserve"> included.</w:t>
      </w:r>
    </w:p>
    <w:p w14:paraId="4395473E" w14:textId="77777777" w:rsidR="00852FE6" w:rsidRPr="00C31B0D" w:rsidRDefault="00852FE6" w:rsidP="001D0801">
      <w:r w:rsidRPr="00C31B0D">
        <w:t>Cause</w:t>
      </w:r>
      <w:r w:rsidR="00766E02" w:rsidRPr="00C31B0D">
        <w:t xml:space="preserve"> </w:t>
      </w:r>
      <w:r w:rsidRPr="00C31B0D">
        <w:t>#6 - No resources available</w:t>
      </w:r>
    </w:p>
    <w:p w14:paraId="50DAE625" w14:textId="77777777" w:rsidR="00852FE6" w:rsidRPr="00C31B0D" w:rsidRDefault="00852FE6" w:rsidP="000B4518">
      <w:pPr>
        <w:pStyle w:val="B1"/>
      </w:pPr>
      <w:r w:rsidRPr="00C31B0D">
        <w:tab/>
        <w:t xml:space="preserve">The &lt;Reject Cause&gt; value set to </w:t>
      </w:r>
      <w:r w:rsidR="00063E4E" w:rsidRPr="00C31B0D">
        <w:t>'</w:t>
      </w:r>
      <w:r w:rsidRPr="00C31B0D">
        <w:t>6</w:t>
      </w:r>
      <w:r w:rsidR="00063E4E" w:rsidRPr="00C31B0D">
        <w:t>'</w:t>
      </w:r>
      <w:r w:rsidRPr="00C31B0D">
        <w:t xml:space="preserve"> indicates that the </w:t>
      </w:r>
      <w:r w:rsidRPr="00C31B0D">
        <w:rPr>
          <w:lang w:eastAsia="zh-CN"/>
        </w:rPr>
        <w:t xml:space="preserve">floor control server </w:t>
      </w:r>
      <w:r w:rsidRPr="00C31B0D">
        <w:t xml:space="preserve">can no longer grant MCPTT client to send media due to congestion. No additional information </w:t>
      </w:r>
      <w:r w:rsidR="00DC18BC" w:rsidRPr="00C31B0D">
        <w:t>is</w:t>
      </w:r>
      <w:r w:rsidRPr="00C31B0D">
        <w:t xml:space="preserve"> included.</w:t>
      </w:r>
    </w:p>
    <w:p w14:paraId="78BC045C" w14:textId="77777777" w:rsidR="00852FE6" w:rsidRPr="00C31B0D" w:rsidRDefault="00852FE6" w:rsidP="001D0801">
      <w:r w:rsidRPr="00C31B0D">
        <w:t>Cause</w:t>
      </w:r>
      <w:r w:rsidR="00766E02" w:rsidRPr="00C31B0D">
        <w:t xml:space="preserve"> </w:t>
      </w:r>
      <w:r w:rsidRPr="00C31B0D">
        <w:t>#255 – Other reason</w:t>
      </w:r>
    </w:p>
    <w:p w14:paraId="60004557" w14:textId="77777777" w:rsidR="00852FE6" w:rsidRPr="00C31B0D" w:rsidRDefault="00852FE6" w:rsidP="000B4518">
      <w:pPr>
        <w:pStyle w:val="B1"/>
      </w:pPr>
      <w:r w:rsidRPr="00C31B0D">
        <w:tab/>
        <w:t xml:space="preserve">The &lt;Reject Cause&gt; value set to </w:t>
      </w:r>
      <w:r w:rsidR="00063E4E" w:rsidRPr="00C31B0D">
        <w:t>'</w:t>
      </w:r>
      <w:r w:rsidRPr="00C31B0D">
        <w:t>255</w:t>
      </w:r>
      <w:r w:rsidR="00063E4E" w:rsidRPr="00C31B0D">
        <w:t>'</w:t>
      </w:r>
      <w:r w:rsidRPr="00C31B0D">
        <w:t xml:space="preserve"> indicates that the </w:t>
      </w:r>
      <w:r w:rsidRPr="00C31B0D">
        <w:rPr>
          <w:lang w:eastAsia="zh-CN"/>
        </w:rPr>
        <w:t xml:space="preserve">floor control server </w:t>
      </w:r>
      <w:r w:rsidRPr="00C31B0D">
        <w:t xml:space="preserve">can no longer grant MCPTT client to send media due to the </w:t>
      </w:r>
      <w:r w:rsidRPr="00C31B0D">
        <w:rPr>
          <w:lang w:eastAsia="zh-CN"/>
        </w:rPr>
        <w:t>floor control server</w:t>
      </w:r>
      <w:r w:rsidRPr="00C31B0D">
        <w:t xml:space="preserve"> local policy. No additional information </w:t>
      </w:r>
      <w:r w:rsidR="00DC18BC" w:rsidRPr="00C31B0D">
        <w:t>is</w:t>
      </w:r>
      <w:r w:rsidRPr="00C31B0D">
        <w:t xml:space="preserve"> included.</w:t>
      </w:r>
    </w:p>
    <w:p w14:paraId="057107A1" w14:textId="77777777" w:rsidR="00852FE6" w:rsidRPr="00C31B0D" w:rsidRDefault="00852FE6" w:rsidP="00BC5DDB">
      <w:pPr>
        <w:pStyle w:val="Heading3"/>
      </w:pPr>
      <w:bookmarkStart w:id="2637" w:name="_Toc20157053"/>
      <w:bookmarkStart w:id="2638" w:name="_Toc27502249"/>
      <w:bookmarkStart w:id="2639" w:name="_Toc45212417"/>
      <w:bookmarkStart w:id="2640" w:name="_Toc51933052"/>
      <w:bookmarkStart w:id="2641" w:name="_Toc114516753"/>
      <w:r w:rsidRPr="00C31B0D">
        <w:t>8.2.11</w:t>
      </w:r>
      <w:r w:rsidRPr="00C31B0D">
        <w:tab/>
        <w:t>Floor Queue Position Request message</w:t>
      </w:r>
      <w:bookmarkEnd w:id="2637"/>
      <w:bookmarkEnd w:id="2638"/>
      <w:bookmarkEnd w:id="2639"/>
      <w:bookmarkEnd w:id="2640"/>
      <w:bookmarkEnd w:id="2641"/>
    </w:p>
    <w:p w14:paraId="5C3E69FA" w14:textId="77777777" w:rsidR="00DC18BC" w:rsidRPr="00C31B0D" w:rsidRDefault="00852FE6" w:rsidP="00852FE6">
      <w:r w:rsidRPr="00C31B0D">
        <w:t>The Floor Queue Position Request message is a request from a floor participant to get information about the floor participant's position in the floor request queue.</w:t>
      </w:r>
    </w:p>
    <w:p w14:paraId="61748864" w14:textId="77777777" w:rsidR="00852FE6" w:rsidRPr="00C31B0D" w:rsidRDefault="00DC18BC" w:rsidP="00852FE6">
      <w:r w:rsidRPr="00C31B0D">
        <w:t>The Floor Queue Position Request message is used in the off-network mode and in the on-network mode. In the on-network mode the Floor Queue Position Request message is only used over the unicast bearer.</w:t>
      </w:r>
    </w:p>
    <w:p w14:paraId="4EA145BC" w14:textId="77777777" w:rsidR="00852FE6" w:rsidRPr="00C31B0D" w:rsidRDefault="00852FE6" w:rsidP="00852FE6">
      <w:r w:rsidRPr="00C31B0D">
        <w:t>Table 8.2.11-1 shows the content of the Floor Queue Position Request message.</w:t>
      </w:r>
    </w:p>
    <w:p w14:paraId="1BFD1C3C" w14:textId="77777777" w:rsidR="00852FE6" w:rsidRPr="00C31B0D" w:rsidRDefault="00852FE6" w:rsidP="000B4518">
      <w:pPr>
        <w:pStyle w:val="TH"/>
      </w:pPr>
      <w:r w:rsidRPr="00C31B0D">
        <w:t>Table 8.2.11-1: Floor Queue Position Request message</w:t>
      </w:r>
    </w:p>
    <w:p w14:paraId="5830E297" w14:textId="77777777" w:rsidR="00852FE6" w:rsidRPr="00C31B0D" w:rsidRDefault="00852FE6" w:rsidP="000B4518">
      <w:pPr>
        <w:pStyle w:val="PL"/>
        <w:keepNext/>
        <w:keepLines/>
        <w:jc w:val="center"/>
      </w:pPr>
      <w:bookmarkStart w:id="2642" w:name="_MCCTEMPBM_CRPT14350072___4"/>
      <w:r w:rsidRPr="00C31B0D">
        <w:t>0                   1                   2                   3</w:t>
      </w:r>
    </w:p>
    <w:p w14:paraId="6671AEEB" w14:textId="77777777" w:rsidR="00852FE6" w:rsidRPr="00C31B0D" w:rsidRDefault="00852FE6" w:rsidP="000B4518">
      <w:pPr>
        <w:pStyle w:val="PL"/>
        <w:keepNext/>
        <w:keepLines/>
        <w:jc w:val="center"/>
      </w:pPr>
      <w:r w:rsidRPr="00C31B0D">
        <w:t>0 1 2 3 4 5 6 7 8 9 0 1 2 3 4 5 6 7 8 9 0 1 2 3 4 5 6 7 8 9 0 1</w:t>
      </w:r>
    </w:p>
    <w:p w14:paraId="32505513" w14:textId="77777777" w:rsidR="00852FE6" w:rsidRPr="00C31B0D" w:rsidRDefault="00852FE6" w:rsidP="000B4518">
      <w:pPr>
        <w:pStyle w:val="PL"/>
        <w:keepNext/>
        <w:keepLines/>
        <w:jc w:val="center"/>
      </w:pPr>
      <w:r w:rsidRPr="00C31B0D">
        <w:t>+-+-+-+-+-+-+-+-+-+-+-+-+-+-+-+-+-+-+-+-+-+-+-+-+-+-+-+-+-+-+-+-+</w:t>
      </w:r>
    </w:p>
    <w:p w14:paraId="4EDC7C5D" w14:textId="77777777" w:rsidR="00852FE6" w:rsidRPr="00C31B0D" w:rsidRDefault="00852FE6" w:rsidP="000B4518">
      <w:pPr>
        <w:pStyle w:val="PL"/>
        <w:keepNext/>
        <w:keepLines/>
        <w:jc w:val="center"/>
      </w:pPr>
      <w:r w:rsidRPr="00C31B0D">
        <w:t>|V=2|P| Subtype |   PT=APP=204  |          length               |</w:t>
      </w:r>
    </w:p>
    <w:p w14:paraId="7B9BDA0B" w14:textId="77777777" w:rsidR="00852FE6" w:rsidRPr="00C31B0D" w:rsidRDefault="00852FE6" w:rsidP="000B4518">
      <w:pPr>
        <w:pStyle w:val="PL"/>
        <w:keepNext/>
        <w:keepLines/>
        <w:jc w:val="center"/>
      </w:pPr>
      <w:r w:rsidRPr="00C31B0D">
        <w:t>+-+-+-+-+-+-+-+-+-+-+-+-+-+-+-+-+-+-+-+-+-+-+-+-+-+-+-+-+-+-+-+-+</w:t>
      </w:r>
    </w:p>
    <w:p w14:paraId="2508C52B" w14:textId="77777777" w:rsidR="00852FE6" w:rsidRPr="00C31B0D" w:rsidRDefault="00852FE6" w:rsidP="000B4518">
      <w:pPr>
        <w:pStyle w:val="PL"/>
        <w:keepNext/>
        <w:keepLines/>
        <w:jc w:val="center"/>
      </w:pPr>
      <w:r w:rsidRPr="00C31B0D">
        <w:t>|  SSRC of floor participant requesting floor queue status info |</w:t>
      </w:r>
    </w:p>
    <w:p w14:paraId="5C80CF1F" w14:textId="77777777" w:rsidR="00852FE6" w:rsidRPr="00C31B0D" w:rsidRDefault="00852FE6" w:rsidP="000B4518">
      <w:pPr>
        <w:pStyle w:val="PL"/>
        <w:keepNext/>
        <w:keepLines/>
        <w:jc w:val="center"/>
      </w:pPr>
      <w:r w:rsidRPr="00C31B0D">
        <w:t>+-+-+-+-+-+-+-+-+-+-+-+-+-+-+-+-+-+-+-+-+-+-+-+-+-+-+-+-+-+-+-+-+</w:t>
      </w:r>
    </w:p>
    <w:p w14:paraId="5496C38F" w14:textId="77777777" w:rsidR="00852FE6" w:rsidRPr="00C31B0D" w:rsidRDefault="00852FE6" w:rsidP="000B4518">
      <w:pPr>
        <w:pStyle w:val="PL"/>
        <w:keepNext/>
        <w:keepLines/>
        <w:jc w:val="center"/>
      </w:pPr>
      <w:r w:rsidRPr="00C31B0D">
        <w:t>|                          name=MCPT                            |</w:t>
      </w:r>
    </w:p>
    <w:p w14:paraId="36D922FC" w14:textId="77777777" w:rsidR="003A00F9" w:rsidRPr="00C31B0D" w:rsidRDefault="00852FE6" w:rsidP="000B4518">
      <w:pPr>
        <w:pStyle w:val="PL"/>
        <w:keepNext/>
        <w:keepLines/>
        <w:jc w:val="center"/>
      </w:pPr>
      <w:r w:rsidRPr="00C31B0D">
        <w:t>+-+-+-+-+-+-+-+-+-+-+-+-+-+-+-+-+-+-+-+-+-+-+-+-+-+-+-+-+-+-+-+-+</w:t>
      </w:r>
    </w:p>
    <w:p w14:paraId="431FF5D0" w14:textId="77777777" w:rsidR="00013485" w:rsidRPr="00C31B0D" w:rsidRDefault="00013485" w:rsidP="005A2242">
      <w:pPr>
        <w:pStyle w:val="PL"/>
        <w:jc w:val="center"/>
      </w:pPr>
      <w:r w:rsidRPr="00C31B0D">
        <w:t>|</w:t>
      </w:r>
      <w:r w:rsidRPr="00C31B0D">
        <w:rPr>
          <w:lang w:eastAsia="ko-KR"/>
        </w:rPr>
        <w:t xml:space="preserve">                       User ID field                           </w:t>
      </w:r>
      <w:r w:rsidRPr="00C31B0D">
        <w:t>|</w:t>
      </w:r>
    </w:p>
    <w:p w14:paraId="3C26055A" w14:textId="77777777" w:rsidR="00013485" w:rsidRPr="00C31B0D" w:rsidRDefault="00013485" w:rsidP="000B4518">
      <w:pPr>
        <w:pStyle w:val="PL"/>
        <w:keepNext/>
        <w:keepLines/>
        <w:jc w:val="center"/>
        <w:rPr>
          <w:lang w:eastAsia="ko-KR"/>
        </w:rPr>
      </w:pPr>
      <w:r w:rsidRPr="00C31B0D">
        <w:t>+-+-+-+-+-+-+-+-+-+-+-+-+-+-+-+-+-+-+-+-+-+-+-+-+-+-+-+-+-+-+-+-+</w:t>
      </w:r>
    </w:p>
    <w:p w14:paraId="19A830E7" w14:textId="77777777" w:rsidR="00A81C77" w:rsidRPr="00C31B0D" w:rsidRDefault="00A81C77" w:rsidP="000B4518">
      <w:pPr>
        <w:pStyle w:val="PL"/>
        <w:keepNext/>
        <w:keepLines/>
        <w:jc w:val="center"/>
      </w:pPr>
      <w:r w:rsidRPr="00C31B0D">
        <w:t xml:space="preserve">|                       Track </w:t>
      </w:r>
      <w:r w:rsidR="003C23BD" w:rsidRPr="00C31B0D">
        <w:t xml:space="preserve">Info field                        </w:t>
      </w:r>
      <w:r w:rsidRPr="00C31B0D">
        <w:t>|</w:t>
      </w:r>
    </w:p>
    <w:p w14:paraId="6468D446" w14:textId="77777777" w:rsidR="00852FE6" w:rsidRPr="00C31B0D" w:rsidRDefault="00A81C77" w:rsidP="000B4518">
      <w:pPr>
        <w:pStyle w:val="PL"/>
        <w:keepNext/>
        <w:keepLines/>
        <w:jc w:val="center"/>
      </w:pPr>
      <w:r w:rsidRPr="00C31B0D">
        <w:t>+-+-+-+-+-+-+-+-+-+-+-+-+-+-+-+-+-+-+-+-+-+-+-+-+-+-+-+-+-+-+-+-+</w:t>
      </w:r>
    </w:p>
    <w:bookmarkEnd w:id="2642"/>
    <w:p w14:paraId="24A470C6" w14:textId="77777777" w:rsidR="00852FE6" w:rsidRPr="00C31B0D" w:rsidRDefault="00852FE6" w:rsidP="00852FE6"/>
    <w:p w14:paraId="5387329F" w14:textId="77777777" w:rsidR="00852FE6" w:rsidRPr="00C31B0D" w:rsidRDefault="00852FE6" w:rsidP="00852FE6">
      <w:r w:rsidRPr="00C31B0D">
        <w:t>With the exception of the three first 32-bit words the order of the fields are irrelevant.</w:t>
      </w:r>
    </w:p>
    <w:p w14:paraId="04ADDDAD" w14:textId="77777777" w:rsidR="00852FE6" w:rsidRPr="00C31B0D" w:rsidRDefault="00852FE6" w:rsidP="000B4518">
      <w:pPr>
        <w:rPr>
          <w:b/>
          <w:u w:val="single"/>
        </w:rPr>
      </w:pPr>
      <w:r w:rsidRPr="00C31B0D">
        <w:rPr>
          <w:b/>
          <w:u w:val="single"/>
        </w:rPr>
        <w:t>Subtype:</w:t>
      </w:r>
    </w:p>
    <w:p w14:paraId="1D1DD625" w14:textId="77777777" w:rsidR="00852FE6" w:rsidRPr="00C31B0D" w:rsidRDefault="00852FE6" w:rsidP="000B4518">
      <w:r w:rsidRPr="00C31B0D">
        <w:t xml:space="preserve">The subtype </w:t>
      </w:r>
      <w:r w:rsidR="00DC18BC" w:rsidRPr="00C31B0D">
        <w:t>is</w:t>
      </w:r>
      <w:r w:rsidRPr="00C31B0D">
        <w:t xml:space="preserve"> coded according to table 8.2.2-1.</w:t>
      </w:r>
    </w:p>
    <w:p w14:paraId="1CAD07EF" w14:textId="77777777" w:rsidR="00852FE6" w:rsidRPr="00C31B0D" w:rsidRDefault="00852FE6" w:rsidP="000B4518">
      <w:pPr>
        <w:rPr>
          <w:b/>
          <w:u w:val="single"/>
        </w:rPr>
      </w:pPr>
      <w:r w:rsidRPr="00C31B0D">
        <w:rPr>
          <w:b/>
          <w:u w:val="single"/>
        </w:rPr>
        <w:t>Length:</w:t>
      </w:r>
    </w:p>
    <w:p w14:paraId="35162208" w14:textId="77777777" w:rsidR="00852FE6" w:rsidRPr="00C31B0D" w:rsidRDefault="00852FE6" w:rsidP="000B4518">
      <w:r w:rsidRPr="00C31B0D">
        <w:t xml:space="preserve">The length </w:t>
      </w:r>
      <w:r w:rsidR="00DC18BC" w:rsidRPr="00C31B0D">
        <w:t>is</w:t>
      </w:r>
      <w:r w:rsidRPr="00C31B0D">
        <w:t xml:space="preserve"> coded as specified in </w:t>
      </w:r>
      <w:bookmarkStart w:id="2643" w:name="MCCQCTEMPBM_00000403"/>
      <w:r w:rsidRPr="00C31B0D">
        <w:t>subclause</w:t>
      </w:r>
      <w:bookmarkEnd w:id="2643"/>
      <w:r w:rsidRPr="00C31B0D">
        <w:t> 8.1.2.</w:t>
      </w:r>
    </w:p>
    <w:p w14:paraId="2D246E51" w14:textId="77777777" w:rsidR="00852FE6" w:rsidRPr="00C31B0D" w:rsidRDefault="00852FE6" w:rsidP="000B4518">
      <w:pPr>
        <w:rPr>
          <w:b/>
          <w:u w:val="single"/>
        </w:rPr>
      </w:pPr>
      <w:r w:rsidRPr="00C31B0D">
        <w:rPr>
          <w:b/>
          <w:u w:val="single"/>
        </w:rPr>
        <w:t>SSRC:</w:t>
      </w:r>
    </w:p>
    <w:p w14:paraId="69A8D1FF" w14:textId="77777777" w:rsidR="00852FE6" w:rsidRPr="00C31B0D" w:rsidRDefault="00852FE6" w:rsidP="000B4518">
      <w:r w:rsidRPr="00C31B0D">
        <w:t xml:space="preserve">The SSRC field </w:t>
      </w:r>
      <w:r w:rsidR="00DC18BC" w:rsidRPr="00C31B0D">
        <w:t>carries</w:t>
      </w:r>
      <w:r w:rsidRPr="00C31B0D">
        <w:t xml:space="preserve"> the SSRC of the floor participant that is requesting information about its position in the floor request queue.</w:t>
      </w:r>
    </w:p>
    <w:p w14:paraId="0C8D02CD" w14:textId="77777777" w:rsidR="00852FE6" w:rsidRPr="00C31B0D" w:rsidRDefault="00852FE6" w:rsidP="000B4518">
      <w:r w:rsidRPr="00C31B0D">
        <w:t xml:space="preserve">The SSRC field </w:t>
      </w:r>
      <w:r w:rsidR="00DC18BC" w:rsidRPr="00C31B0D">
        <w:t xml:space="preserve">is </w:t>
      </w:r>
      <w:r w:rsidRPr="00C31B0D">
        <w:t>coded as specified in IETF RFC 3550 [3].</w:t>
      </w:r>
    </w:p>
    <w:p w14:paraId="18B119D0" w14:textId="77777777" w:rsidR="00013485" w:rsidRPr="00C31B0D" w:rsidRDefault="00013485" w:rsidP="000B4518">
      <w:pPr>
        <w:rPr>
          <w:b/>
          <w:color w:val="000000"/>
          <w:u w:val="single"/>
        </w:rPr>
      </w:pPr>
      <w:bookmarkStart w:id="2644" w:name="_MCCTEMPBM_CRPT14350073___5"/>
      <w:r w:rsidRPr="00C31B0D">
        <w:rPr>
          <w:b/>
          <w:color w:val="000000"/>
          <w:u w:val="single"/>
        </w:rPr>
        <w:t>User ID:</w:t>
      </w:r>
    </w:p>
    <w:bookmarkEnd w:id="2644"/>
    <w:p w14:paraId="5D3801E6" w14:textId="77777777" w:rsidR="00013485" w:rsidRPr="00C31B0D" w:rsidRDefault="00013485" w:rsidP="000C3959">
      <w:r w:rsidRPr="00C31B0D">
        <w:t xml:space="preserve">The User ID field is used in off-network only. </w:t>
      </w:r>
      <w:r w:rsidR="00DC18BC" w:rsidRPr="00C31B0D">
        <w:t>The User ID field</w:t>
      </w:r>
      <w:r w:rsidRPr="00C31B0D">
        <w:t xml:space="preserve"> </w:t>
      </w:r>
      <w:r w:rsidR="00DC18BC" w:rsidRPr="00C31B0D">
        <w:t>carries</w:t>
      </w:r>
      <w:r w:rsidRPr="00C31B0D">
        <w:t xml:space="preserve"> the </w:t>
      </w:r>
      <w:r w:rsidRPr="00C31B0D">
        <w:rPr>
          <w:lang w:eastAsia="ko-KR"/>
        </w:rPr>
        <w:t xml:space="preserve">MCPTT user ID </w:t>
      </w:r>
      <w:r w:rsidRPr="00C31B0D">
        <w:t>of the floor participant</w:t>
      </w:r>
      <w:r w:rsidRPr="00C31B0D">
        <w:rPr>
          <w:lang w:eastAsia="ko-KR"/>
        </w:rPr>
        <w:t xml:space="preserve"> sending the Floor Queue Position Request message</w:t>
      </w:r>
      <w:r w:rsidRPr="00C31B0D">
        <w:t>.</w:t>
      </w:r>
    </w:p>
    <w:p w14:paraId="48ADBD61" w14:textId="77777777" w:rsidR="00013485" w:rsidRPr="00C31B0D" w:rsidRDefault="00013485" w:rsidP="000B4518">
      <w:pPr>
        <w:rPr>
          <w:lang w:eastAsia="ko-KR"/>
        </w:rPr>
      </w:pPr>
      <w:r w:rsidRPr="00C31B0D">
        <w:t xml:space="preserve">The User ID field </w:t>
      </w:r>
      <w:r w:rsidR="00DC18BC" w:rsidRPr="00C31B0D">
        <w:t>is</w:t>
      </w:r>
      <w:r w:rsidRPr="00C31B0D">
        <w:t xml:space="preserve"> coded as specified in </w:t>
      </w:r>
      <w:bookmarkStart w:id="2645" w:name="MCCQCTEMPBM_00000404"/>
      <w:r w:rsidRPr="00C31B0D">
        <w:t>subclause</w:t>
      </w:r>
      <w:bookmarkEnd w:id="2645"/>
      <w:r w:rsidRPr="00C31B0D">
        <w:t> 8.2.3.8.</w:t>
      </w:r>
    </w:p>
    <w:p w14:paraId="4C47107F" w14:textId="77777777" w:rsidR="00A81C77" w:rsidRPr="00C31B0D" w:rsidRDefault="00A81C77" w:rsidP="000B4518">
      <w:pPr>
        <w:rPr>
          <w:b/>
          <w:u w:val="single"/>
        </w:rPr>
      </w:pPr>
      <w:r w:rsidRPr="00C31B0D">
        <w:rPr>
          <w:b/>
          <w:u w:val="single"/>
        </w:rPr>
        <w:t>Track Info:</w:t>
      </w:r>
    </w:p>
    <w:p w14:paraId="5D50C54E" w14:textId="77777777" w:rsidR="00A81C77" w:rsidRPr="00C31B0D" w:rsidRDefault="00A81C77" w:rsidP="000B4518">
      <w:r w:rsidRPr="00C31B0D">
        <w:t xml:space="preserve">The Track Info field </w:t>
      </w:r>
      <w:r w:rsidR="00DC18BC" w:rsidRPr="00C31B0D">
        <w:t>is</w:t>
      </w:r>
      <w:r w:rsidRPr="00C31B0D">
        <w:t xml:space="preserve"> included when an MCPTT call involves a non-</w:t>
      </w:r>
      <w:r w:rsidR="00DC18BC" w:rsidRPr="00C31B0D">
        <w:t xml:space="preserve">controlling MCPTT </w:t>
      </w:r>
      <w:r w:rsidRPr="00C31B0D">
        <w:t xml:space="preserve">function. The coding of the Track Info field is described in </w:t>
      </w:r>
      <w:bookmarkStart w:id="2646" w:name="MCCQCTEMPBM_00000405"/>
      <w:r w:rsidRPr="00C31B0D">
        <w:t>subclause</w:t>
      </w:r>
      <w:bookmarkEnd w:id="2646"/>
      <w:r w:rsidRPr="00C31B0D">
        <w:t> 8.2.3.13.</w:t>
      </w:r>
    </w:p>
    <w:p w14:paraId="7EAE341F" w14:textId="77777777" w:rsidR="00852FE6" w:rsidRPr="00C31B0D" w:rsidRDefault="00852FE6" w:rsidP="00BC5DDB">
      <w:pPr>
        <w:pStyle w:val="Heading3"/>
      </w:pPr>
      <w:bookmarkStart w:id="2647" w:name="_Toc20157054"/>
      <w:bookmarkStart w:id="2648" w:name="_Toc27502250"/>
      <w:bookmarkStart w:id="2649" w:name="_Toc45212418"/>
      <w:bookmarkStart w:id="2650" w:name="_Toc51933053"/>
      <w:bookmarkStart w:id="2651" w:name="_Toc114516754"/>
      <w:r w:rsidRPr="00C31B0D">
        <w:t>8.2.12</w:t>
      </w:r>
      <w:r w:rsidRPr="00C31B0D">
        <w:tab/>
        <w:t>Floor Queue Position Info message</w:t>
      </w:r>
      <w:bookmarkEnd w:id="2647"/>
      <w:bookmarkEnd w:id="2648"/>
      <w:bookmarkEnd w:id="2649"/>
      <w:bookmarkEnd w:id="2650"/>
      <w:bookmarkEnd w:id="2651"/>
    </w:p>
    <w:p w14:paraId="7C1293F3" w14:textId="77777777" w:rsidR="00DC18BC" w:rsidRPr="00C31B0D" w:rsidRDefault="00852FE6" w:rsidP="00852FE6">
      <w:r w:rsidRPr="00C31B0D">
        <w:t>The Floor Queue Position Info message is sent by the floor control server to notify the floor participant of its position in the floor request queue.</w:t>
      </w:r>
    </w:p>
    <w:p w14:paraId="6FC2D9DE" w14:textId="77777777" w:rsidR="00852FE6" w:rsidRPr="00C31B0D" w:rsidRDefault="00852FE6" w:rsidP="00852FE6">
      <w:r w:rsidRPr="00C31B0D">
        <w:t xml:space="preserve">The Floor Queue Position Info message </w:t>
      </w:r>
      <w:r w:rsidR="00DC18BC" w:rsidRPr="00C31B0D">
        <w:t>is</w:t>
      </w:r>
      <w:r w:rsidRPr="00C31B0D">
        <w:t xml:space="preserve"> used in </w:t>
      </w:r>
      <w:r w:rsidR="00DC18BC" w:rsidRPr="00C31B0D">
        <w:t>off</w:t>
      </w:r>
      <w:r w:rsidR="00013485" w:rsidRPr="00C31B0D">
        <w:t xml:space="preserve">-network </w:t>
      </w:r>
      <w:r w:rsidR="00DC18BC" w:rsidRPr="00C31B0D">
        <w:t xml:space="preserve">and </w:t>
      </w:r>
      <w:r w:rsidR="00013485" w:rsidRPr="00C31B0D">
        <w:t xml:space="preserve">in </w:t>
      </w:r>
      <w:r w:rsidR="00DC18BC" w:rsidRPr="00C31B0D">
        <w:t>on</w:t>
      </w:r>
      <w:r w:rsidR="00013485" w:rsidRPr="00C31B0D">
        <w:t>-network</w:t>
      </w:r>
      <w:r w:rsidR="00DC18BC" w:rsidRPr="00C31B0D">
        <w:t xml:space="preserve"> mode</w:t>
      </w:r>
      <w:r w:rsidRPr="00C31B0D">
        <w:t>.</w:t>
      </w:r>
      <w:r w:rsidR="00DC18BC" w:rsidRPr="00C31B0D">
        <w:t xml:space="preserve"> In the on-network mode the Floor Queue Position Info message is only used over the unicast bearer.</w:t>
      </w:r>
    </w:p>
    <w:p w14:paraId="212D1EF3" w14:textId="77777777" w:rsidR="00852FE6" w:rsidRPr="00C31B0D" w:rsidRDefault="00852FE6" w:rsidP="00852FE6">
      <w:r w:rsidRPr="00C31B0D">
        <w:t>Table 8.2.12-1 shows the content of the Floor Queue Position Info message.</w:t>
      </w:r>
    </w:p>
    <w:p w14:paraId="5B090926" w14:textId="77777777" w:rsidR="00852FE6" w:rsidRPr="00C31B0D" w:rsidRDefault="00852FE6" w:rsidP="000B4518">
      <w:pPr>
        <w:pStyle w:val="TH"/>
      </w:pPr>
      <w:r w:rsidRPr="00C31B0D">
        <w:t>Table 8.2.12-1: Floor Queue Position Info message</w:t>
      </w:r>
    </w:p>
    <w:p w14:paraId="04B0CB7A" w14:textId="77777777" w:rsidR="00852FE6" w:rsidRPr="00C31B0D" w:rsidRDefault="00852FE6" w:rsidP="008242F2">
      <w:pPr>
        <w:pStyle w:val="PL"/>
        <w:jc w:val="center"/>
      </w:pPr>
      <w:bookmarkStart w:id="2652" w:name="_MCCTEMPBM_CRPT14350074___4"/>
      <w:r w:rsidRPr="00C31B0D">
        <w:t>0                   1                   2                   3</w:t>
      </w:r>
    </w:p>
    <w:p w14:paraId="0D7AC48A" w14:textId="77777777" w:rsidR="00852FE6" w:rsidRPr="00C31B0D" w:rsidRDefault="00852FE6" w:rsidP="005A2242">
      <w:pPr>
        <w:pStyle w:val="PL"/>
        <w:jc w:val="center"/>
      </w:pPr>
      <w:r w:rsidRPr="00C31B0D">
        <w:t>0 1 2 3 4 5 6 7 8 9 0 1 2 3 4 5 6 7 8 9 0 1 2 3 4 5 6 7 8 9 0 1</w:t>
      </w:r>
    </w:p>
    <w:p w14:paraId="39D2A4F8" w14:textId="77777777" w:rsidR="00852FE6" w:rsidRPr="00C31B0D" w:rsidRDefault="00852FE6" w:rsidP="001B6ACB">
      <w:pPr>
        <w:pStyle w:val="PL"/>
        <w:jc w:val="center"/>
      </w:pPr>
      <w:r w:rsidRPr="00C31B0D">
        <w:t>+-+-+-+-+-+-+-+-+-+-+-+-+-+-+-+-+-+-+-+-+-+-+-+-+-+-+-+-+-+-+-+-+</w:t>
      </w:r>
    </w:p>
    <w:p w14:paraId="610F98D5" w14:textId="77777777" w:rsidR="00852FE6" w:rsidRPr="00C31B0D" w:rsidRDefault="00852FE6" w:rsidP="001B6ACB">
      <w:pPr>
        <w:pStyle w:val="PL"/>
        <w:jc w:val="center"/>
      </w:pPr>
      <w:r w:rsidRPr="00C31B0D">
        <w:t>|V=2|P| Subtype |   PT=APP=204  |          length               |</w:t>
      </w:r>
    </w:p>
    <w:p w14:paraId="2E66FBF2" w14:textId="77777777" w:rsidR="00852FE6" w:rsidRPr="00C31B0D" w:rsidRDefault="00852FE6" w:rsidP="001B6ACB">
      <w:pPr>
        <w:pStyle w:val="PL"/>
        <w:jc w:val="center"/>
      </w:pPr>
      <w:r w:rsidRPr="00C31B0D">
        <w:t>+-+-+-+-+-+-+-+-+-+-+-+-+-+-+-+-+-+-+-+-+-+-+-+-+-+-+-+-+-+-+-+-+</w:t>
      </w:r>
    </w:p>
    <w:p w14:paraId="3FDC4137" w14:textId="77777777" w:rsidR="00852FE6" w:rsidRPr="00C31B0D" w:rsidRDefault="00852FE6" w:rsidP="001B6ACB">
      <w:pPr>
        <w:pStyle w:val="PL"/>
        <w:jc w:val="center"/>
      </w:pPr>
      <w:r w:rsidRPr="00C31B0D">
        <w:t>|       SSRC of floor control server</w:t>
      </w:r>
      <w:r w:rsidR="008E38D4" w:rsidRPr="00C31B0D">
        <w:t>/floor arbitrator</w:t>
      </w:r>
      <w:r w:rsidRPr="00C31B0D">
        <w:t xml:space="preserve">           |</w:t>
      </w:r>
    </w:p>
    <w:p w14:paraId="7FBEADB3" w14:textId="77777777" w:rsidR="00852FE6" w:rsidRPr="00C31B0D" w:rsidRDefault="00852FE6" w:rsidP="001B6ACB">
      <w:pPr>
        <w:pStyle w:val="PL"/>
        <w:jc w:val="center"/>
      </w:pPr>
      <w:r w:rsidRPr="00C31B0D">
        <w:t>+-+-+-+-+-+-+-+-+-+-+-+-+-+-+-+-+-+-+-+-+-+-+-+-+-+-+-+-+-+-+-+-+</w:t>
      </w:r>
    </w:p>
    <w:p w14:paraId="511A9A3F" w14:textId="77777777" w:rsidR="00852FE6" w:rsidRPr="00C31B0D" w:rsidRDefault="00852FE6" w:rsidP="001B6ACB">
      <w:pPr>
        <w:pStyle w:val="PL"/>
        <w:jc w:val="center"/>
      </w:pPr>
      <w:r w:rsidRPr="00C31B0D">
        <w:t>|                          name=MCPT                            |</w:t>
      </w:r>
    </w:p>
    <w:p w14:paraId="049C4439" w14:textId="77777777" w:rsidR="00852FE6" w:rsidRPr="00C31B0D" w:rsidRDefault="00852FE6" w:rsidP="001B6ACB">
      <w:pPr>
        <w:pStyle w:val="PL"/>
        <w:jc w:val="center"/>
      </w:pPr>
      <w:r w:rsidRPr="00C31B0D">
        <w:t>+-+-+-+-+-+-+-+-+-+-+-+-+-+-+-+-+-+-+-+-+-+-+-+-+-+-+-+-+-+-+-+-+</w:t>
      </w:r>
    </w:p>
    <w:p w14:paraId="79F1F04E" w14:textId="77777777" w:rsidR="00852FE6" w:rsidRPr="00C31B0D" w:rsidRDefault="00852FE6" w:rsidP="001B6ACB">
      <w:pPr>
        <w:pStyle w:val="PL"/>
        <w:jc w:val="center"/>
      </w:pPr>
      <w:r w:rsidRPr="00C31B0D">
        <w:t>|                        User ID field                          |</w:t>
      </w:r>
    </w:p>
    <w:p w14:paraId="519CE9FA" w14:textId="77777777" w:rsidR="00852FE6" w:rsidRPr="00C31B0D" w:rsidRDefault="00852FE6" w:rsidP="001B6ACB">
      <w:pPr>
        <w:pStyle w:val="PL"/>
        <w:jc w:val="center"/>
      </w:pPr>
      <w:r w:rsidRPr="00C31B0D">
        <w:t>+-+-+-+-+-+-+-+-+-+-+-+-+-+-+-+-+-+-+-+-+-+-+-+-+-+-+-+-+-+-+-+-+</w:t>
      </w:r>
    </w:p>
    <w:p w14:paraId="0BC90F97" w14:textId="77777777" w:rsidR="00852FE6" w:rsidRPr="00C31B0D" w:rsidRDefault="00852FE6" w:rsidP="001B6ACB">
      <w:pPr>
        <w:pStyle w:val="PL"/>
        <w:jc w:val="center"/>
      </w:pPr>
      <w:r w:rsidRPr="00C31B0D">
        <w:t>|             SSRC of queued floor participant field            |</w:t>
      </w:r>
    </w:p>
    <w:p w14:paraId="3B67B952" w14:textId="77777777" w:rsidR="00852FE6" w:rsidRPr="00C31B0D" w:rsidRDefault="00852FE6" w:rsidP="001B6ACB">
      <w:pPr>
        <w:pStyle w:val="PL"/>
        <w:jc w:val="center"/>
      </w:pPr>
      <w:r w:rsidRPr="00C31B0D">
        <w:t>+-+-+-+-+-+-+-+-+-+-+-+-+-+-+-+-+-+-+-+-+-+-+-+-+-+-+-+-+-+-+-+-+</w:t>
      </w:r>
    </w:p>
    <w:p w14:paraId="153D51BD" w14:textId="77777777" w:rsidR="00852FE6" w:rsidRPr="00C31B0D" w:rsidRDefault="00852FE6" w:rsidP="001B6ACB">
      <w:pPr>
        <w:pStyle w:val="PL"/>
        <w:jc w:val="center"/>
      </w:pPr>
      <w:r w:rsidRPr="00C31B0D">
        <w:t>|                     Queued User ID field                      |</w:t>
      </w:r>
    </w:p>
    <w:p w14:paraId="6C75760E" w14:textId="77777777" w:rsidR="00852FE6" w:rsidRPr="00C31B0D" w:rsidRDefault="00852FE6" w:rsidP="001B6ACB">
      <w:pPr>
        <w:pStyle w:val="PL"/>
        <w:jc w:val="center"/>
      </w:pPr>
      <w:r w:rsidRPr="00C31B0D">
        <w:t>+-+-+-+-+-+-+-+-+-+-+-+-+-+-+-+-+-+-+-+-+-+-+-+-+-+-+-+-+-+-+-+-+</w:t>
      </w:r>
    </w:p>
    <w:p w14:paraId="713EF257" w14:textId="77777777" w:rsidR="00852FE6" w:rsidRPr="00C31B0D" w:rsidRDefault="00852FE6" w:rsidP="001B6ACB">
      <w:pPr>
        <w:pStyle w:val="PL"/>
        <w:jc w:val="center"/>
      </w:pPr>
      <w:r w:rsidRPr="00C31B0D">
        <w:t>|                        Queue Info field                       |</w:t>
      </w:r>
    </w:p>
    <w:p w14:paraId="16E3EC2B" w14:textId="77777777" w:rsidR="003A00F9" w:rsidRPr="00C31B0D" w:rsidRDefault="00852FE6" w:rsidP="001B6ACB">
      <w:pPr>
        <w:pStyle w:val="PL"/>
        <w:jc w:val="center"/>
      </w:pPr>
      <w:r w:rsidRPr="00C31B0D">
        <w:t>+-+-+-+-+-+-+-+-+-+-+-+-+-+-+-+-+-+-+-+-+-+-+-+-+-+-+-+-+-+-+-+-+</w:t>
      </w:r>
    </w:p>
    <w:p w14:paraId="40E7EB23" w14:textId="77777777" w:rsidR="00A81C77" w:rsidRPr="00C31B0D" w:rsidRDefault="00A81C77" w:rsidP="001B6ACB">
      <w:pPr>
        <w:pStyle w:val="PL"/>
        <w:jc w:val="center"/>
      </w:pPr>
      <w:r w:rsidRPr="00C31B0D">
        <w:t xml:space="preserve">|                       Track </w:t>
      </w:r>
      <w:r w:rsidR="003C23BD" w:rsidRPr="00C31B0D">
        <w:t xml:space="preserve">Info field                        </w:t>
      </w:r>
      <w:r w:rsidRPr="00C31B0D">
        <w:t>|</w:t>
      </w:r>
    </w:p>
    <w:p w14:paraId="1C347C6D" w14:textId="77777777" w:rsidR="00A81C77" w:rsidRPr="00C31B0D" w:rsidRDefault="00A81C77" w:rsidP="001B6ACB">
      <w:pPr>
        <w:pStyle w:val="PL"/>
        <w:jc w:val="center"/>
      </w:pPr>
      <w:r w:rsidRPr="00C31B0D">
        <w:t>+-+-+-+-+-+-+-+-+-+-+-+-+-+-+-+-+-+-+-+-+-+-+-+-+-+-+-+-+-+-+-+-+</w:t>
      </w:r>
    </w:p>
    <w:p w14:paraId="24962BDB" w14:textId="77777777" w:rsidR="00024E56" w:rsidRPr="00C31B0D" w:rsidRDefault="00024E56" w:rsidP="001B6ACB">
      <w:pPr>
        <w:pStyle w:val="PL"/>
        <w:jc w:val="center"/>
      </w:pPr>
      <w:r w:rsidRPr="00C31B0D">
        <w:t>+-+-+-+-+-+-+-+-+-+-+-+-+-+-+-+-+-+-+-+-+-+-+-+-+-+-+-+-+-+-+-+-+</w:t>
      </w:r>
    </w:p>
    <w:p w14:paraId="301D2443" w14:textId="77777777" w:rsidR="00024E56" w:rsidRPr="00C31B0D" w:rsidRDefault="00024E56" w:rsidP="008242F2">
      <w:pPr>
        <w:pStyle w:val="PL"/>
        <w:jc w:val="center"/>
      </w:pPr>
      <w:r w:rsidRPr="00C31B0D">
        <w:t>|                    Floor Indicator field                      |</w:t>
      </w:r>
    </w:p>
    <w:p w14:paraId="6904DE8D" w14:textId="77777777" w:rsidR="00024E56" w:rsidRPr="00C31B0D" w:rsidRDefault="00024E56" w:rsidP="008242F2">
      <w:pPr>
        <w:pStyle w:val="PL"/>
        <w:jc w:val="center"/>
      </w:pPr>
      <w:r w:rsidRPr="00C31B0D">
        <w:t>+-+-+-+-+-+-+-+-+-+-+-+-+-+-+-+-+-+-+-+-+-+-+-+-+-+-+-+-+-+-+-+-+</w:t>
      </w:r>
    </w:p>
    <w:p w14:paraId="7ADABA9C" w14:textId="77777777" w:rsidR="00852FE6" w:rsidRPr="00C31B0D" w:rsidRDefault="00852FE6" w:rsidP="008242F2">
      <w:pPr>
        <w:pStyle w:val="PL"/>
        <w:jc w:val="center"/>
      </w:pPr>
    </w:p>
    <w:bookmarkEnd w:id="2652"/>
    <w:p w14:paraId="3435E863" w14:textId="77777777" w:rsidR="00852FE6" w:rsidRPr="00C31B0D" w:rsidRDefault="00852FE6" w:rsidP="00852FE6">
      <w:r w:rsidRPr="00C31B0D">
        <w:t>With the exception of the three first 32-bit words the order of the fields are irrelevant.</w:t>
      </w:r>
    </w:p>
    <w:p w14:paraId="1320DF3B" w14:textId="77777777" w:rsidR="00852FE6" w:rsidRPr="00C31B0D" w:rsidRDefault="00852FE6" w:rsidP="000B4518">
      <w:pPr>
        <w:rPr>
          <w:b/>
          <w:u w:val="single"/>
        </w:rPr>
      </w:pPr>
      <w:r w:rsidRPr="00C31B0D">
        <w:rPr>
          <w:b/>
          <w:u w:val="single"/>
        </w:rPr>
        <w:t>Subtype:</w:t>
      </w:r>
    </w:p>
    <w:p w14:paraId="6F2095ED" w14:textId="77777777" w:rsidR="00852FE6" w:rsidRPr="00C31B0D" w:rsidRDefault="00852FE6" w:rsidP="000B4518">
      <w:r w:rsidRPr="00C31B0D">
        <w:t xml:space="preserve">The subtype </w:t>
      </w:r>
      <w:r w:rsidR="00DC18BC" w:rsidRPr="00C31B0D">
        <w:t>is</w:t>
      </w:r>
      <w:r w:rsidRPr="00C31B0D">
        <w:t xml:space="preserve"> coded according to table 8.2.2-1.</w:t>
      </w:r>
    </w:p>
    <w:p w14:paraId="5024877A" w14:textId="77777777" w:rsidR="00852FE6" w:rsidRPr="00C31B0D" w:rsidRDefault="00852FE6" w:rsidP="000B4518">
      <w:pPr>
        <w:rPr>
          <w:b/>
          <w:u w:val="single"/>
        </w:rPr>
      </w:pPr>
      <w:r w:rsidRPr="00C31B0D">
        <w:rPr>
          <w:b/>
          <w:u w:val="single"/>
        </w:rPr>
        <w:t>Length:</w:t>
      </w:r>
    </w:p>
    <w:p w14:paraId="246E4031" w14:textId="77777777" w:rsidR="00852FE6" w:rsidRPr="00C31B0D" w:rsidRDefault="00852FE6" w:rsidP="000B4518">
      <w:r w:rsidRPr="00C31B0D">
        <w:t xml:space="preserve">The length </w:t>
      </w:r>
      <w:r w:rsidR="00DC18BC" w:rsidRPr="00C31B0D">
        <w:t xml:space="preserve">is </w:t>
      </w:r>
      <w:r w:rsidRPr="00C31B0D">
        <w:t xml:space="preserve">coded as specified in </w:t>
      </w:r>
      <w:bookmarkStart w:id="2653" w:name="MCCQCTEMPBM_00000406"/>
      <w:r w:rsidRPr="00C31B0D">
        <w:t>subclause</w:t>
      </w:r>
      <w:bookmarkEnd w:id="2653"/>
      <w:r w:rsidRPr="00C31B0D">
        <w:t> 8.1.2.</w:t>
      </w:r>
    </w:p>
    <w:p w14:paraId="34A16EB8" w14:textId="77777777" w:rsidR="00852FE6" w:rsidRPr="00C31B0D" w:rsidRDefault="00852FE6" w:rsidP="000B4518">
      <w:pPr>
        <w:rPr>
          <w:b/>
          <w:u w:val="single"/>
        </w:rPr>
      </w:pPr>
      <w:r w:rsidRPr="00C31B0D">
        <w:rPr>
          <w:b/>
          <w:u w:val="single"/>
        </w:rPr>
        <w:t>SSRC:</w:t>
      </w:r>
    </w:p>
    <w:p w14:paraId="3021574C" w14:textId="77777777" w:rsidR="00852FE6" w:rsidRPr="00C31B0D" w:rsidRDefault="00852FE6" w:rsidP="000B4518">
      <w:r w:rsidRPr="00C31B0D">
        <w:t xml:space="preserve">The SSRC field </w:t>
      </w:r>
      <w:r w:rsidR="00DC18BC" w:rsidRPr="00C31B0D">
        <w:t>carries</w:t>
      </w:r>
      <w:r w:rsidRPr="00C31B0D">
        <w:t xml:space="preserve"> the SSRC of the floor control server</w:t>
      </w:r>
      <w:r w:rsidR="008E38D4" w:rsidRPr="00C31B0D">
        <w:t xml:space="preserve"> for on-network and floor arbitrator for off-network</w:t>
      </w:r>
      <w:r w:rsidRPr="00C31B0D">
        <w:t>.</w:t>
      </w:r>
    </w:p>
    <w:p w14:paraId="0A1EB8E8" w14:textId="77777777" w:rsidR="00852FE6" w:rsidRPr="00C31B0D" w:rsidRDefault="00852FE6" w:rsidP="000B4518">
      <w:r w:rsidRPr="00C31B0D">
        <w:t xml:space="preserve">The SSRC field </w:t>
      </w:r>
      <w:r w:rsidR="00DC18BC" w:rsidRPr="00C31B0D">
        <w:t>is</w:t>
      </w:r>
      <w:r w:rsidRPr="00C31B0D">
        <w:t xml:space="preserve"> coded as specified in IETF RFC 3550 [3].</w:t>
      </w:r>
    </w:p>
    <w:p w14:paraId="57A85BE5" w14:textId="77777777" w:rsidR="00852FE6" w:rsidRPr="00C31B0D" w:rsidRDefault="00852FE6" w:rsidP="000B4518">
      <w:pPr>
        <w:rPr>
          <w:b/>
          <w:color w:val="000000"/>
          <w:u w:val="single"/>
        </w:rPr>
      </w:pPr>
      <w:bookmarkStart w:id="2654" w:name="_MCCTEMPBM_CRPT14350075___5"/>
      <w:r w:rsidRPr="00C31B0D">
        <w:rPr>
          <w:b/>
          <w:color w:val="000000"/>
          <w:u w:val="single"/>
        </w:rPr>
        <w:t>User ID:</w:t>
      </w:r>
    </w:p>
    <w:bookmarkEnd w:id="2654"/>
    <w:p w14:paraId="70DA4232" w14:textId="77777777" w:rsidR="00852FE6" w:rsidRPr="00C31B0D" w:rsidRDefault="00852FE6" w:rsidP="000C3959">
      <w:r w:rsidRPr="00C31B0D">
        <w:t xml:space="preserve">The User ID field is used in off-network only. </w:t>
      </w:r>
      <w:r w:rsidR="00DC18BC" w:rsidRPr="00C31B0D">
        <w:t xml:space="preserve">The User ID field carries </w:t>
      </w:r>
      <w:r w:rsidRPr="00C31B0D">
        <w:t xml:space="preserve">the </w:t>
      </w:r>
      <w:r w:rsidRPr="00C31B0D">
        <w:rPr>
          <w:lang w:eastAsia="ko-KR"/>
        </w:rPr>
        <w:t>MCPTT ID</w:t>
      </w:r>
      <w:r w:rsidRPr="00C31B0D">
        <w:t xml:space="preserve"> of the floor participant </w:t>
      </w:r>
      <w:r w:rsidRPr="00C31B0D">
        <w:rPr>
          <w:lang w:eastAsia="ko-KR"/>
        </w:rPr>
        <w:t>sending the Floor Queue Position Info message</w:t>
      </w:r>
      <w:r w:rsidRPr="00C31B0D">
        <w:t>.</w:t>
      </w:r>
    </w:p>
    <w:p w14:paraId="002A687C" w14:textId="77777777" w:rsidR="00852FE6" w:rsidRPr="00C31B0D" w:rsidRDefault="00852FE6" w:rsidP="000B4518">
      <w:r w:rsidRPr="00C31B0D">
        <w:t xml:space="preserve">The User ID value </w:t>
      </w:r>
      <w:r w:rsidR="00DC18BC" w:rsidRPr="00C31B0D">
        <w:t>is</w:t>
      </w:r>
      <w:r w:rsidRPr="00C31B0D">
        <w:t xml:space="preserve"> coded as specified in </w:t>
      </w:r>
      <w:bookmarkStart w:id="2655" w:name="MCCQCTEMPBM_00000407"/>
      <w:r w:rsidRPr="00C31B0D">
        <w:t>subclause</w:t>
      </w:r>
      <w:bookmarkEnd w:id="2655"/>
      <w:r w:rsidRPr="00C31B0D">
        <w:t> 8.2.3.8.</w:t>
      </w:r>
    </w:p>
    <w:p w14:paraId="75F71B4F" w14:textId="77777777" w:rsidR="00852FE6" w:rsidRPr="00C31B0D" w:rsidRDefault="00852FE6" w:rsidP="000B4518">
      <w:pPr>
        <w:rPr>
          <w:b/>
          <w:u w:val="single"/>
        </w:rPr>
      </w:pPr>
      <w:r w:rsidRPr="00C31B0D">
        <w:rPr>
          <w:b/>
          <w:u w:val="single"/>
        </w:rPr>
        <w:t>SSRC of queued floor participant:</w:t>
      </w:r>
    </w:p>
    <w:p w14:paraId="23DFA3BB" w14:textId="77777777" w:rsidR="00852FE6" w:rsidRPr="00C31B0D" w:rsidRDefault="00852FE6" w:rsidP="000C3959">
      <w:r w:rsidRPr="00C31B0D">
        <w:t xml:space="preserve">The SSRC of queued floor participant is only applicable in off-network and shall carry the SSRC of the </w:t>
      </w:r>
      <w:r w:rsidR="00013485" w:rsidRPr="00C31B0D">
        <w:t xml:space="preserve">queued </w:t>
      </w:r>
      <w:r w:rsidRPr="00C31B0D">
        <w:t>floor participant.</w:t>
      </w:r>
    </w:p>
    <w:p w14:paraId="559912BA" w14:textId="77777777" w:rsidR="00852FE6" w:rsidRPr="00C31B0D" w:rsidRDefault="00852FE6" w:rsidP="000B4518">
      <w:r w:rsidRPr="00C31B0D">
        <w:t xml:space="preserve">The SSRC field shall be coded as specified in </w:t>
      </w:r>
      <w:bookmarkStart w:id="2656" w:name="MCCQCTEMPBM_00000408"/>
      <w:r w:rsidR="00DE13F1" w:rsidRPr="00C31B0D">
        <w:t>subclause</w:t>
      </w:r>
      <w:bookmarkEnd w:id="2656"/>
      <w:r w:rsidR="00DE13F1" w:rsidRPr="00C31B0D">
        <w:t> 8.2.3.16</w:t>
      </w:r>
      <w:r w:rsidRPr="00C31B0D">
        <w:t>.</w:t>
      </w:r>
    </w:p>
    <w:p w14:paraId="6C704295" w14:textId="77777777" w:rsidR="00013485" w:rsidRPr="00C31B0D" w:rsidRDefault="00013485" w:rsidP="000B4518">
      <w:pPr>
        <w:rPr>
          <w:b/>
          <w:color w:val="000000"/>
          <w:u w:val="single"/>
        </w:rPr>
      </w:pPr>
      <w:bookmarkStart w:id="2657" w:name="_MCCTEMPBM_CRPT14350076___5"/>
      <w:r w:rsidRPr="00C31B0D">
        <w:rPr>
          <w:b/>
          <w:color w:val="000000"/>
          <w:u w:val="single"/>
        </w:rPr>
        <w:t>Queued User ID:</w:t>
      </w:r>
    </w:p>
    <w:bookmarkEnd w:id="2657"/>
    <w:p w14:paraId="29B7463E" w14:textId="77777777" w:rsidR="00013485" w:rsidRPr="00C31B0D" w:rsidRDefault="00013485" w:rsidP="000C3959">
      <w:r w:rsidRPr="00C31B0D">
        <w:t xml:space="preserve">The Queued User ID field is used in off-network only. </w:t>
      </w:r>
      <w:r w:rsidR="00DC18BC" w:rsidRPr="00C31B0D">
        <w:t>The Queued User ID field carries</w:t>
      </w:r>
      <w:r w:rsidRPr="00C31B0D">
        <w:t xml:space="preserve"> the </w:t>
      </w:r>
      <w:r w:rsidRPr="00C31B0D">
        <w:rPr>
          <w:lang w:eastAsia="ko-KR"/>
        </w:rPr>
        <w:t>MCPTT ID</w:t>
      </w:r>
      <w:r w:rsidRPr="00C31B0D">
        <w:t xml:space="preserve"> of the queued floor participant.</w:t>
      </w:r>
    </w:p>
    <w:p w14:paraId="770E7297" w14:textId="77777777" w:rsidR="00013485" w:rsidRPr="00C31B0D" w:rsidRDefault="00013485" w:rsidP="000B4518">
      <w:r w:rsidRPr="00C31B0D">
        <w:t xml:space="preserve">The Queued User ID value </w:t>
      </w:r>
      <w:r w:rsidR="00DC18BC" w:rsidRPr="00C31B0D">
        <w:t>is</w:t>
      </w:r>
      <w:r w:rsidRPr="00C31B0D">
        <w:t xml:space="preserve"> coded as specified in </w:t>
      </w:r>
      <w:bookmarkStart w:id="2658" w:name="MCCQCTEMPBM_00000409"/>
      <w:r w:rsidRPr="00C31B0D">
        <w:t>subclause</w:t>
      </w:r>
      <w:bookmarkEnd w:id="2658"/>
      <w:r w:rsidRPr="00C31B0D">
        <w:t> 8.2.3.8.</w:t>
      </w:r>
    </w:p>
    <w:p w14:paraId="004F024C" w14:textId="77777777" w:rsidR="00852FE6" w:rsidRPr="00C31B0D" w:rsidRDefault="00852FE6" w:rsidP="000B4518">
      <w:pPr>
        <w:rPr>
          <w:b/>
          <w:color w:val="000000"/>
          <w:u w:val="single"/>
          <w:lang w:eastAsia="ko-KR"/>
        </w:rPr>
      </w:pPr>
      <w:bookmarkStart w:id="2659" w:name="_MCCTEMPBM_CRPT14350077___5"/>
      <w:r w:rsidRPr="00C31B0D">
        <w:rPr>
          <w:b/>
          <w:color w:val="000000"/>
          <w:u w:val="single"/>
          <w:lang w:eastAsia="ko-KR"/>
        </w:rPr>
        <w:t>Queue Info:</w:t>
      </w:r>
    </w:p>
    <w:bookmarkEnd w:id="2659"/>
    <w:p w14:paraId="7217BF66" w14:textId="77777777" w:rsidR="00852FE6" w:rsidRPr="00C31B0D" w:rsidRDefault="00852FE6" w:rsidP="000C3959">
      <w:r w:rsidRPr="00C31B0D">
        <w:t xml:space="preserve">The </w:t>
      </w:r>
      <w:r w:rsidR="003C23BD" w:rsidRPr="00C31B0D">
        <w:t>Q</w:t>
      </w:r>
      <w:r w:rsidRPr="00C31B0D">
        <w:t xml:space="preserve">ueue </w:t>
      </w:r>
      <w:r w:rsidR="003C23BD" w:rsidRPr="00C31B0D">
        <w:t>Info</w:t>
      </w:r>
      <w:r w:rsidRPr="00C31B0D">
        <w:t xml:space="preserve"> field defines the queue position and granted floor priority in the queue.</w:t>
      </w:r>
    </w:p>
    <w:p w14:paraId="1416A930" w14:textId="77777777" w:rsidR="00852FE6" w:rsidRPr="00C31B0D" w:rsidRDefault="00852FE6" w:rsidP="000B4518">
      <w:r w:rsidRPr="00C31B0D">
        <w:t xml:space="preserve">The Queue Info field </w:t>
      </w:r>
      <w:r w:rsidR="00DC18BC" w:rsidRPr="00C31B0D">
        <w:t>is</w:t>
      </w:r>
      <w:r w:rsidRPr="00C31B0D">
        <w:t xml:space="preserve"> coded as specified in </w:t>
      </w:r>
      <w:bookmarkStart w:id="2660" w:name="MCCQCTEMPBM_00000410"/>
      <w:r w:rsidRPr="00C31B0D">
        <w:t>subclause</w:t>
      </w:r>
      <w:bookmarkEnd w:id="2660"/>
      <w:r w:rsidRPr="00C31B0D">
        <w:t> 8.2.3.5.</w:t>
      </w:r>
    </w:p>
    <w:p w14:paraId="44656556" w14:textId="77777777" w:rsidR="00A81C77" w:rsidRPr="00C31B0D" w:rsidRDefault="00A81C77" w:rsidP="000B4518">
      <w:pPr>
        <w:rPr>
          <w:b/>
          <w:u w:val="single"/>
        </w:rPr>
      </w:pPr>
      <w:r w:rsidRPr="00C31B0D">
        <w:rPr>
          <w:b/>
          <w:u w:val="single"/>
        </w:rPr>
        <w:t>Track Info:</w:t>
      </w:r>
    </w:p>
    <w:p w14:paraId="00ED785A" w14:textId="77777777" w:rsidR="00A81C77" w:rsidRPr="00C31B0D" w:rsidRDefault="00A81C77" w:rsidP="000B4518">
      <w:r w:rsidRPr="00C31B0D">
        <w:t xml:space="preserve">The Track Info field </w:t>
      </w:r>
      <w:r w:rsidR="00DC18BC" w:rsidRPr="00C31B0D">
        <w:t>is</w:t>
      </w:r>
      <w:r w:rsidRPr="00C31B0D">
        <w:t xml:space="preserve"> included when an MCPTT call involves a non-</w:t>
      </w:r>
      <w:r w:rsidR="00DC18BC" w:rsidRPr="00C31B0D">
        <w:t xml:space="preserve">controlling MCPTT </w:t>
      </w:r>
      <w:r w:rsidRPr="00C31B0D">
        <w:t xml:space="preserve">function. The coding of the Track Info field is described in </w:t>
      </w:r>
      <w:bookmarkStart w:id="2661" w:name="MCCQCTEMPBM_00000411"/>
      <w:r w:rsidRPr="00C31B0D">
        <w:t>subclause</w:t>
      </w:r>
      <w:bookmarkEnd w:id="2661"/>
      <w:r w:rsidRPr="00C31B0D">
        <w:t> 8.2.3.13.</w:t>
      </w:r>
    </w:p>
    <w:p w14:paraId="312EBB96" w14:textId="77777777" w:rsidR="00024E56" w:rsidRPr="00C31B0D" w:rsidRDefault="00024E56" w:rsidP="00024E56">
      <w:pPr>
        <w:rPr>
          <w:b/>
          <w:u w:val="single"/>
        </w:rPr>
      </w:pPr>
      <w:r w:rsidRPr="00C31B0D">
        <w:rPr>
          <w:b/>
          <w:u w:val="single"/>
        </w:rPr>
        <w:t>Floor Indicator:</w:t>
      </w:r>
    </w:p>
    <w:p w14:paraId="68DF2762" w14:textId="77777777" w:rsidR="00024E56" w:rsidRPr="00C31B0D" w:rsidRDefault="00024E56" w:rsidP="00024E56">
      <w:r w:rsidRPr="00C31B0D">
        <w:t xml:space="preserve">The Floor Indicator field is coded as described in </w:t>
      </w:r>
      <w:bookmarkStart w:id="2662" w:name="MCCQCTEMPBM_00000412"/>
      <w:r w:rsidRPr="00C31B0D">
        <w:t>subclause</w:t>
      </w:r>
      <w:bookmarkEnd w:id="2662"/>
      <w:r w:rsidRPr="00C31B0D">
        <w:t> 8.2.3.15.</w:t>
      </w:r>
    </w:p>
    <w:p w14:paraId="53F6C14A" w14:textId="77777777" w:rsidR="00852FE6" w:rsidRPr="00C31B0D" w:rsidRDefault="00852FE6" w:rsidP="00BC5DDB">
      <w:pPr>
        <w:pStyle w:val="Heading3"/>
      </w:pPr>
      <w:bookmarkStart w:id="2663" w:name="_Toc20157055"/>
      <w:bookmarkStart w:id="2664" w:name="_Toc27502251"/>
      <w:bookmarkStart w:id="2665" w:name="_Toc45212419"/>
      <w:bookmarkStart w:id="2666" w:name="_Toc51933054"/>
      <w:bookmarkStart w:id="2667" w:name="_Toc114516755"/>
      <w:r w:rsidRPr="00C31B0D">
        <w:t>8.2.13</w:t>
      </w:r>
      <w:r w:rsidRPr="00C31B0D">
        <w:tab/>
        <w:t>Floor Ack message</w:t>
      </w:r>
      <w:bookmarkEnd w:id="2663"/>
      <w:bookmarkEnd w:id="2664"/>
      <w:bookmarkEnd w:id="2665"/>
      <w:bookmarkEnd w:id="2666"/>
      <w:bookmarkEnd w:id="2667"/>
    </w:p>
    <w:p w14:paraId="3C621E95" w14:textId="77777777" w:rsidR="00852FE6" w:rsidRPr="00C31B0D" w:rsidRDefault="00852FE6" w:rsidP="000B4072">
      <w:r w:rsidRPr="00C31B0D">
        <w:t xml:space="preserve">The Floor Ack message is used to acknowledge any floor control message that included the </w:t>
      </w:r>
      <w:r w:rsidR="0034402B" w:rsidRPr="00C31B0D">
        <w:t xml:space="preserve">first </w:t>
      </w:r>
      <w:r w:rsidRPr="00C31B0D">
        <w:t xml:space="preserve">bit </w:t>
      </w:r>
      <w:r w:rsidR="0034402B" w:rsidRPr="00C31B0D">
        <w:t xml:space="preserve">(marked as x in the subtype) </w:t>
      </w:r>
      <w:r w:rsidRPr="00C31B0D">
        <w:t xml:space="preserve">set to 1 (see </w:t>
      </w:r>
      <w:bookmarkStart w:id="2668" w:name="MCCQCTEMPBM_00000413"/>
      <w:r w:rsidRPr="00C31B0D">
        <w:t>subclause</w:t>
      </w:r>
      <w:bookmarkEnd w:id="2668"/>
      <w:r w:rsidRPr="00C31B0D">
        <w:t> 8.2.2).</w:t>
      </w:r>
    </w:p>
    <w:p w14:paraId="1B3C06C8" w14:textId="77777777" w:rsidR="00DC18BC" w:rsidRPr="00C31B0D" w:rsidRDefault="00DC18BC" w:rsidP="000B4072">
      <w:r w:rsidRPr="00C31B0D">
        <w:t>The Floor Ack message is only used in the on-network mode. The Floor Ack message is only used over the unicast bearer.</w:t>
      </w:r>
    </w:p>
    <w:p w14:paraId="68DCF986" w14:textId="77777777" w:rsidR="00852FE6" w:rsidRPr="00C31B0D" w:rsidRDefault="00852FE6" w:rsidP="00852FE6">
      <w:r w:rsidRPr="00C31B0D">
        <w:t>Table 8.2.13-1 shows the content of the Floor Ack message.</w:t>
      </w:r>
    </w:p>
    <w:p w14:paraId="005D85D7" w14:textId="77777777" w:rsidR="00852FE6" w:rsidRPr="00C31B0D" w:rsidRDefault="00852FE6" w:rsidP="000B4518">
      <w:pPr>
        <w:pStyle w:val="TH"/>
      </w:pPr>
      <w:r w:rsidRPr="00C31B0D">
        <w:t>Table 8.2.13-1: Floor Ack message</w:t>
      </w:r>
    </w:p>
    <w:p w14:paraId="1EE43BC2" w14:textId="77777777" w:rsidR="00852FE6" w:rsidRPr="00C31B0D" w:rsidRDefault="00852FE6" w:rsidP="000B4518">
      <w:pPr>
        <w:pStyle w:val="PL"/>
        <w:keepNext/>
        <w:keepLines/>
        <w:jc w:val="center"/>
      </w:pPr>
      <w:bookmarkStart w:id="2669" w:name="_MCCTEMPBM_CRPT14350078___4"/>
      <w:r w:rsidRPr="00C31B0D">
        <w:t>0                   1                   2                   3</w:t>
      </w:r>
    </w:p>
    <w:p w14:paraId="34D5533A" w14:textId="77777777" w:rsidR="00852FE6" w:rsidRPr="00C31B0D" w:rsidRDefault="00852FE6" w:rsidP="000B4518">
      <w:pPr>
        <w:pStyle w:val="PL"/>
        <w:keepNext/>
        <w:keepLines/>
        <w:jc w:val="center"/>
      </w:pPr>
      <w:r w:rsidRPr="00C31B0D">
        <w:t>0 1 2 3 4 5 6 7 8 9 0 1 2 3 4 5 6 7 8 9 0 1 2 3 4 5 6 7 8 9 0 1</w:t>
      </w:r>
    </w:p>
    <w:p w14:paraId="76E6A073" w14:textId="77777777" w:rsidR="00852FE6" w:rsidRPr="00C31B0D" w:rsidRDefault="00852FE6" w:rsidP="000B4518">
      <w:pPr>
        <w:pStyle w:val="PL"/>
        <w:keepNext/>
        <w:keepLines/>
        <w:jc w:val="center"/>
      </w:pPr>
      <w:r w:rsidRPr="00C31B0D">
        <w:t>+-+-+-+-+-+-+-+-+-+-+-+-+-+-+-+-+-+-+-+-+-+-+-+-+-+-+-+-+-+-+-+-+</w:t>
      </w:r>
    </w:p>
    <w:p w14:paraId="08A64774" w14:textId="77777777" w:rsidR="00852FE6" w:rsidRPr="00C31B0D" w:rsidRDefault="00852FE6" w:rsidP="000B4518">
      <w:pPr>
        <w:pStyle w:val="PL"/>
        <w:keepNext/>
        <w:keepLines/>
        <w:jc w:val="center"/>
      </w:pPr>
      <w:r w:rsidRPr="00C31B0D">
        <w:t>|V=2|P| Subtype |   PT=APP=204  |          length               |</w:t>
      </w:r>
    </w:p>
    <w:p w14:paraId="6E0FE15D" w14:textId="77777777" w:rsidR="00852FE6" w:rsidRPr="00C31B0D" w:rsidRDefault="00852FE6" w:rsidP="000B4518">
      <w:pPr>
        <w:pStyle w:val="PL"/>
        <w:keepNext/>
        <w:keepLines/>
        <w:jc w:val="center"/>
      </w:pPr>
      <w:r w:rsidRPr="00C31B0D">
        <w:t>+-+-+-+-+-+-+-+-+-+-+-+-+-+-+-+-+-+-+-+-+-+-+-+-+-+-+-+-+-+-+-+-+</w:t>
      </w:r>
    </w:p>
    <w:p w14:paraId="72459DC6" w14:textId="77777777" w:rsidR="00852FE6" w:rsidRPr="00C31B0D" w:rsidRDefault="00852FE6" w:rsidP="000B4518">
      <w:pPr>
        <w:pStyle w:val="PL"/>
        <w:keepNext/>
        <w:keepLines/>
        <w:jc w:val="center"/>
      </w:pPr>
      <w:r w:rsidRPr="00C31B0D">
        <w:t xml:space="preserve">|    </w:t>
      </w:r>
      <w:r w:rsidR="009931A6" w:rsidRPr="00C31B0D">
        <w:t xml:space="preserve">                  </w:t>
      </w:r>
      <w:r w:rsidRPr="00C31B0D">
        <w:t xml:space="preserve">SSRC of </w:t>
      </w:r>
      <w:r w:rsidR="009931A6" w:rsidRPr="00C31B0D">
        <w:t xml:space="preserve">the sender                     </w:t>
      </w:r>
      <w:r w:rsidRPr="00C31B0D">
        <w:t xml:space="preserve">  |</w:t>
      </w:r>
    </w:p>
    <w:p w14:paraId="73C2B1D5" w14:textId="77777777" w:rsidR="00852FE6" w:rsidRPr="00C31B0D" w:rsidRDefault="00852FE6" w:rsidP="000B4518">
      <w:pPr>
        <w:pStyle w:val="PL"/>
        <w:keepNext/>
        <w:keepLines/>
        <w:jc w:val="center"/>
      </w:pPr>
      <w:r w:rsidRPr="00C31B0D">
        <w:t>+-+-+-+-+-+-+-+-+-+-+-+-+-+-+-+-+-+-+-+-+-+-+-+-+-+-+-+-+-+-+-+-+</w:t>
      </w:r>
    </w:p>
    <w:p w14:paraId="0F2D30CB" w14:textId="77777777" w:rsidR="00852FE6" w:rsidRPr="00C31B0D" w:rsidRDefault="00852FE6" w:rsidP="000B4518">
      <w:pPr>
        <w:pStyle w:val="PL"/>
        <w:keepNext/>
        <w:keepLines/>
        <w:jc w:val="center"/>
      </w:pPr>
      <w:r w:rsidRPr="00C31B0D">
        <w:t>|                          name=MCPT                            |</w:t>
      </w:r>
    </w:p>
    <w:p w14:paraId="53B58B53" w14:textId="77777777" w:rsidR="00852FE6" w:rsidRPr="00C31B0D" w:rsidRDefault="00852FE6" w:rsidP="000B4518">
      <w:pPr>
        <w:pStyle w:val="PL"/>
        <w:keepNext/>
        <w:keepLines/>
        <w:jc w:val="center"/>
      </w:pPr>
      <w:r w:rsidRPr="00C31B0D">
        <w:t>+-+-+-+-+-+-+-+-+-+-+-+-+-+-+-+-+-+-+-+-+-+-+-+-+-+-+-+-+-+-+-+-+</w:t>
      </w:r>
    </w:p>
    <w:p w14:paraId="76AED61A" w14:textId="77777777" w:rsidR="00852FE6" w:rsidRPr="00C31B0D" w:rsidRDefault="00852FE6" w:rsidP="000B4518">
      <w:pPr>
        <w:pStyle w:val="PL"/>
        <w:keepNext/>
        <w:keepLines/>
        <w:jc w:val="center"/>
      </w:pPr>
      <w:r w:rsidRPr="00C31B0D">
        <w:t>|                        Source field                           |</w:t>
      </w:r>
    </w:p>
    <w:p w14:paraId="2C589351" w14:textId="77777777" w:rsidR="00852FE6" w:rsidRPr="00C31B0D" w:rsidRDefault="00852FE6" w:rsidP="000B4518">
      <w:pPr>
        <w:pStyle w:val="PL"/>
        <w:keepNext/>
        <w:keepLines/>
        <w:jc w:val="center"/>
      </w:pPr>
      <w:r w:rsidRPr="00C31B0D">
        <w:t>+-+-+-+-+-+-+-+-+-+-+-+-+-+-+-+-+-+-+-+-+-+-+-+-+-+-+-+-+-+-+-+-+</w:t>
      </w:r>
    </w:p>
    <w:p w14:paraId="5D18453E" w14:textId="77777777" w:rsidR="00A81C77" w:rsidRPr="00C31B0D" w:rsidRDefault="00A81C77" w:rsidP="000B4518">
      <w:pPr>
        <w:pStyle w:val="PL"/>
        <w:keepNext/>
        <w:keepLines/>
        <w:jc w:val="center"/>
      </w:pPr>
      <w:r w:rsidRPr="00C31B0D">
        <w:t xml:space="preserve">|                       Message </w:t>
      </w:r>
      <w:r w:rsidR="003C23BD" w:rsidRPr="00C31B0D">
        <w:t xml:space="preserve">Type field                      </w:t>
      </w:r>
      <w:r w:rsidRPr="00C31B0D">
        <w:t>|</w:t>
      </w:r>
    </w:p>
    <w:p w14:paraId="07254BEB" w14:textId="77777777" w:rsidR="00A81C77" w:rsidRPr="00C31B0D" w:rsidRDefault="00A81C77" w:rsidP="000B4518">
      <w:pPr>
        <w:pStyle w:val="PL"/>
        <w:keepNext/>
        <w:keepLines/>
        <w:jc w:val="center"/>
      </w:pPr>
      <w:r w:rsidRPr="00C31B0D">
        <w:t>+-+-+-+-+-+-+-+-+-+-+-+-+-+-+-+-+-+-+-+-+-+-+-+-+-+-+-+-+-+-+-+-+</w:t>
      </w:r>
    </w:p>
    <w:p w14:paraId="3CDE3B88" w14:textId="77777777" w:rsidR="00A81C77" w:rsidRPr="00C31B0D" w:rsidRDefault="00A81C77" w:rsidP="000B4518">
      <w:pPr>
        <w:pStyle w:val="PL"/>
        <w:keepNext/>
        <w:keepLines/>
        <w:jc w:val="center"/>
      </w:pPr>
      <w:r w:rsidRPr="00C31B0D">
        <w:t xml:space="preserve">|                       Track </w:t>
      </w:r>
      <w:r w:rsidR="003C23BD" w:rsidRPr="00C31B0D">
        <w:t xml:space="preserve">Info field                        </w:t>
      </w:r>
      <w:r w:rsidRPr="00C31B0D">
        <w:t>|</w:t>
      </w:r>
    </w:p>
    <w:p w14:paraId="349E9CFC" w14:textId="77777777" w:rsidR="00A81C77" w:rsidRPr="00C31B0D" w:rsidRDefault="00A81C77" w:rsidP="000B4518">
      <w:pPr>
        <w:pStyle w:val="PL"/>
        <w:keepNext/>
        <w:keepLines/>
        <w:jc w:val="center"/>
      </w:pPr>
      <w:r w:rsidRPr="00C31B0D">
        <w:t>+-+-+-+-+-+-+-+-+-+-+-+-+-+-+-+-+-+-+-+-+-+-+-+-+-+-+-+-+-+-+-+-+</w:t>
      </w:r>
    </w:p>
    <w:p w14:paraId="43F93B73" w14:textId="77777777" w:rsidR="00235BFB" w:rsidRPr="00C31B0D" w:rsidRDefault="00235BFB" w:rsidP="00235BFB">
      <w:pPr>
        <w:pStyle w:val="PL"/>
        <w:keepNext/>
        <w:keepLines/>
        <w:jc w:val="center"/>
      </w:pPr>
      <w:r w:rsidRPr="00C31B0D">
        <w:t>|                       Location field                          |</w:t>
      </w:r>
    </w:p>
    <w:p w14:paraId="4B6A84B1" w14:textId="77777777" w:rsidR="00235BFB" w:rsidRPr="00C31B0D" w:rsidRDefault="00235BFB" w:rsidP="00235BFB">
      <w:pPr>
        <w:pStyle w:val="PL"/>
        <w:keepNext/>
        <w:keepLines/>
        <w:jc w:val="center"/>
      </w:pPr>
      <w:r w:rsidRPr="00C31B0D">
        <w:t>+-+-+-+-+-+-+-+-+-+-+-+-+-+-+-+-+-+-+-+-+-+-+-+-+-+-+-+-+-+-+-+-+</w:t>
      </w:r>
    </w:p>
    <w:bookmarkEnd w:id="2669"/>
    <w:p w14:paraId="507152F1" w14:textId="77777777" w:rsidR="00852FE6" w:rsidRPr="00C31B0D" w:rsidRDefault="00852FE6" w:rsidP="000B4072"/>
    <w:p w14:paraId="2687BCD2" w14:textId="77777777" w:rsidR="00852FE6" w:rsidRPr="00C31B0D" w:rsidRDefault="00852FE6" w:rsidP="000B4518">
      <w:pPr>
        <w:rPr>
          <w:b/>
          <w:u w:val="single"/>
        </w:rPr>
      </w:pPr>
      <w:r w:rsidRPr="00C31B0D">
        <w:rPr>
          <w:b/>
          <w:u w:val="single"/>
        </w:rPr>
        <w:t>Subtype:</w:t>
      </w:r>
    </w:p>
    <w:p w14:paraId="406392E4" w14:textId="77777777" w:rsidR="00852FE6" w:rsidRPr="00C31B0D" w:rsidRDefault="00852FE6" w:rsidP="000B4518">
      <w:r w:rsidRPr="00C31B0D">
        <w:t xml:space="preserve">The subtype </w:t>
      </w:r>
      <w:r w:rsidR="00DC18BC" w:rsidRPr="00C31B0D">
        <w:t>is</w:t>
      </w:r>
      <w:r w:rsidRPr="00C31B0D">
        <w:t xml:space="preserve"> coded according to table 8.2.2-1.</w:t>
      </w:r>
    </w:p>
    <w:p w14:paraId="4706FD0F" w14:textId="77777777" w:rsidR="00852FE6" w:rsidRPr="00C31B0D" w:rsidRDefault="00852FE6" w:rsidP="000B4518">
      <w:pPr>
        <w:rPr>
          <w:b/>
          <w:u w:val="single"/>
        </w:rPr>
      </w:pPr>
      <w:r w:rsidRPr="00C31B0D">
        <w:rPr>
          <w:b/>
          <w:u w:val="single"/>
        </w:rPr>
        <w:t>Length:</w:t>
      </w:r>
    </w:p>
    <w:p w14:paraId="7227062F" w14:textId="77777777" w:rsidR="00852FE6" w:rsidRPr="00C31B0D" w:rsidRDefault="00852FE6" w:rsidP="000B4518">
      <w:r w:rsidRPr="00C31B0D">
        <w:t xml:space="preserve">The length </w:t>
      </w:r>
      <w:r w:rsidR="00DC18BC" w:rsidRPr="00C31B0D">
        <w:t>is</w:t>
      </w:r>
      <w:r w:rsidRPr="00C31B0D">
        <w:t xml:space="preserve"> coded as specified in </w:t>
      </w:r>
      <w:bookmarkStart w:id="2670" w:name="MCCQCTEMPBM_00000414"/>
      <w:r w:rsidRPr="00C31B0D">
        <w:t>subclause</w:t>
      </w:r>
      <w:bookmarkEnd w:id="2670"/>
      <w:r w:rsidRPr="00C31B0D">
        <w:t> 8.1.2.</w:t>
      </w:r>
    </w:p>
    <w:p w14:paraId="5E251BD4" w14:textId="77777777" w:rsidR="00852FE6" w:rsidRPr="00C31B0D" w:rsidRDefault="00852FE6" w:rsidP="000B4518">
      <w:pPr>
        <w:rPr>
          <w:b/>
          <w:u w:val="single"/>
        </w:rPr>
      </w:pPr>
      <w:r w:rsidRPr="00C31B0D">
        <w:rPr>
          <w:b/>
          <w:u w:val="single"/>
        </w:rPr>
        <w:t>SSRC:</w:t>
      </w:r>
    </w:p>
    <w:p w14:paraId="50A97D70" w14:textId="77777777" w:rsidR="00852FE6" w:rsidRPr="00C31B0D" w:rsidRDefault="00852FE6" w:rsidP="000B4518">
      <w:r w:rsidRPr="00C31B0D">
        <w:t xml:space="preserve">The SSRC field </w:t>
      </w:r>
      <w:r w:rsidR="00DC18BC" w:rsidRPr="00C31B0D">
        <w:t>carries</w:t>
      </w:r>
      <w:r w:rsidRPr="00C31B0D">
        <w:t xml:space="preserve"> the SSRC of the </w:t>
      </w:r>
      <w:r w:rsidR="009931A6" w:rsidRPr="00C31B0D">
        <w:t>source identified by the Source field</w:t>
      </w:r>
      <w:r w:rsidRPr="00C31B0D">
        <w:t>.</w:t>
      </w:r>
    </w:p>
    <w:p w14:paraId="113E2155" w14:textId="77777777" w:rsidR="00852FE6" w:rsidRPr="00C31B0D" w:rsidRDefault="00852FE6" w:rsidP="000B4518">
      <w:r w:rsidRPr="00C31B0D">
        <w:t xml:space="preserve">The SSRC field </w:t>
      </w:r>
      <w:r w:rsidR="00DC18BC" w:rsidRPr="00C31B0D">
        <w:t>is</w:t>
      </w:r>
      <w:r w:rsidRPr="00C31B0D">
        <w:t xml:space="preserve"> coded as specified in IETF RFC 3550 [3].</w:t>
      </w:r>
    </w:p>
    <w:p w14:paraId="17918615" w14:textId="77777777" w:rsidR="00852FE6" w:rsidRPr="00C31B0D" w:rsidRDefault="00852FE6" w:rsidP="000B4518">
      <w:pPr>
        <w:rPr>
          <w:b/>
          <w:u w:val="single"/>
        </w:rPr>
      </w:pPr>
      <w:r w:rsidRPr="00C31B0D">
        <w:rPr>
          <w:b/>
          <w:u w:val="single"/>
        </w:rPr>
        <w:t>Source:</w:t>
      </w:r>
    </w:p>
    <w:p w14:paraId="44D1A30E" w14:textId="77777777" w:rsidR="00852FE6" w:rsidRPr="00C31B0D" w:rsidRDefault="00852FE6" w:rsidP="000B4518">
      <w:r w:rsidRPr="00C31B0D">
        <w:t xml:space="preserve">The </w:t>
      </w:r>
      <w:r w:rsidR="00DC18BC" w:rsidRPr="00C31B0D">
        <w:t>Source</w:t>
      </w:r>
      <w:r w:rsidRPr="00C31B0D">
        <w:t xml:space="preserve"> field </w:t>
      </w:r>
      <w:r w:rsidR="00DC18BC" w:rsidRPr="00C31B0D">
        <w:t>is</w:t>
      </w:r>
      <w:r w:rsidRPr="00C31B0D">
        <w:t xml:space="preserve"> coded as specified in </w:t>
      </w:r>
      <w:bookmarkStart w:id="2671" w:name="MCCQCTEMPBM_00000415"/>
      <w:r w:rsidRPr="00C31B0D">
        <w:t>subclause</w:t>
      </w:r>
      <w:bookmarkEnd w:id="2671"/>
      <w:r w:rsidRPr="00C31B0D">
        <w:t> 8.2.3.</w:t>
      </w:r>
      <w:r w:rsidR="00DC18BC" w:rsidRPr="00C31B0D">
        <w:t>12</w:t>
      </w:r>
      <w:r w:rsidRPr="00C31B0D">
        <w:t>.</w:t>
      </w:r>
    </w:p>
    <w:p w14:paraId="3969183E" w14:textId="77777777" w:rsidR="00A81C77" w:rsidRPr="00C31B0D" w:rsidRDefault="00A81C77" w:rsidP="000B4518">
      <w:pPr>
        <w:rPr>
          <w:b/>
          <w:u w:val="single"/>
        </w:rPr>
      </w:pPr>
      <w:r w:rsidRPr="00C31B0D">
        <w:rPr>
          <w:b/>
          <w:u w:val="single"/>
        </w:rPr>
        <w:t>Message Type:</w:t>
      </w:r>
    </w:p>
    <w:p w14:paraId="0FD3D94B" w14:textId="77777777" w:rsidR="00A81C77" w:rsidRPr="00C31B0D" w:rsidRDefault="00A81C77" w:rsidP="000B4518">
      <w:r w:rsidRPr="00C31B0D">
        <w:t>The Message Type field contain</w:t>
      </w:r>
      <w:r w:rsidR="00DC18BC" w:rsidRPr="00C31B0D">
        <w:t>s</w:t>
      </w:r>
      <w:r w:rsidRPr="00C31B0D">
        <w:t xml:space="preserve"> the floor control message that is acknowledged by the Floor Ack message. The Message Type field </w:t>
      </w:r>
      <w:r w:rsidR="00DC18BC" w:rsidRPr="00C31B0D">
        <w:t>is</w:t>
      </w:r>
      <w:r w:rsidRPr="00C31B0D">
        <w:t xml:space="preserve"> coded as specified in </w:t>
      </w:r>
      <w:bookmarkStart w:id="2672" w:name="MCCQCTEMPBM_00000416"/>
      <w:r w:rsidRPr="00C31B0D">
        <w:t>subclause</w:t>
      </w:r>
      <w:bookmarkEnd w:id="2672"/>
      <w:r w:rsidRPr="00C31B0D">
        <w:t> 8.2.3.14.</w:t>
      </w:r>
    </w:p>
    <w:p w14:paraId="4D43D2C2" w14:textId="77777777" w:rsidR="00A81C77" w:rsidRPr="00C31B0D" w:rsidRDefault="00A81C77" w:rsidP="000B4518">
      <w:pPr>
        <w:rPr>
          <w:b/>
          <w:u w:val="single"/>
        </w:rPr>
      </w:pPr>
      <w:r w:rsidRPr="00C31B0D">
        <w:rPr>
          <w:b/>
          <w:u w:val="single"/>
        </w:rPr>
        <w:t>Track Info:</w:t>
      </w:r>
    </w:p>
    <w:p w14:paraId="3DF94560" w14:textId="77777777" w:rsidR="00A81C77" w:rsidRPr="00C31B0D" w:rsidRDefault="00A81C77" w:rsidP="000B4518">
      <w:r w:rsidRPr="00C31B0D">
        <w:t xml:space="preserve">The Track Info field </w:t>
      </w:r>
      <w:r w:rsidR="00DC18BC" w:rsidRPr="00C31B0D">
        <w:t>is</w:t>
      </w:r>
      <w:r w:rsidRPr="00C31B0D">
        <w:t xml:space="preserve"> included when an MCPTT call involves a non-</w:t>
      </w:r>
      <w:r w:rsidR="008E1340" w:rsidRPr="00C31B0D">
        <w:t>c</w:t>
      </w:r>
      <w:r w:rsidRPr="00C31B0D">
        <w:t xml:space="preserve">ontrolling </w:t>
      </w:r>
      <w:r w:rsidR="008E1340" w:rsidRPr="00C31B0D">
        <w:t xml:space="preserve">MCPTT </w:t>
      </w:r>
      <w:r w:rsidRPr="00C31B0D">
        <w:t xml:space="preserve">function. The coding of the Track Info field is described in </w:t>
      </w:r>
      <w:bookmarkStart w:id="2673" w:name="MCCQCTEMPBM_00000417"/>
      <w:r w:rsidRPr="00C31B0D">
        <w:t>subclause</w:t>
      </w:r>
      <w:bookmarkEnd w:id="2673"/>
      <w:r w:rsidRPr="00C31B0D">
        <w:t> 8.2.3.13.</w:t>
      </w:r>
    </w:p>
    <w:p w14:paraId="1EE7591B" w14:textId="77777777" w:rsidR="00235BFB" w:rsidRPr="00C31B0D" w:rsidRDefault="00235BFB" w:rsidP="00235BFB">
      <w:pPr>
        <w:rPr>
          <w:b/>
          <w:u w:val="single"/>
        </w:rPr>
      </w:pPr>
      <w:bookmarkStart w:id="2674" w:name="_Toc20157056"/>
      <w:bookmarkStart w:id="2675" w:name="_Toc27502252"/>
      <w:r w:rsidRPr="00C31B0D">
        <w:rPr>
          <w:b/>
          <w:u w:val="single"/>
        </w:rPr>
        <w:t>Location:</w:t>
      </w:r>
    </w:p>
    <w:p w14:paraId="2C52237F" w14:textId="0F2EC2D5" w:rsidR="00235BFB" w:rsidRPr="00C31B0D" w:rsidRDefault="00235BFB" w:rsidP="00235BFB">
      <w:r w:rsidRPr="00C31B0D">
        <w:t xml:space="preserve">The Location field is coded as described in </w:t>
      </w:r>
      <w:bookmarkStart w:id="2676" w:name="MCCQCTEMPBM_00000418"/>
      <w:r w:rsidRPr="00C31B0D">
        <w:t>subclause</w:t>
      </w:r>
      <w:bookmarkEnd w:id="2676"/>
      <w:r w:rsidRPr="00C31B0D">
        <w:t> 8.2.3.21 and contains the location information of the granted floor user. This field shall be omitted when location information of the granted floor user is not allowed by the granted floor user</w:t>
      </w:r>
      <w:r w:rsidR="00C31B0D">
        <w:t>'</w:t>
      </w:r>
      <w:r w:rsidRPr="00C31B0D">
        <w:t>s MCPTT profile, or alternatively may be included with the location type field set to '0' (Not provided).</w:t>
      </w:r>
    </w:p>
    <w:p w14:paraId="66288BF0" w14:textId="77777777" w:rsidR="006473C3" w:rsidRPr="00C31B0D" w:rsidRDefault="006473C3" w:rsidP="00BC5DDB">
      <w:pPr>
        <w:pStyle w:val="Heading3"/>
      </w:pPr>
      <w:bookmarkStart w:id="2677" w:name="_Toc45212420"/>
      <w:bookmarkStart w:id="2678" w:name="_Toc51933055"/>
      <w:bookmarkStart w:id="2679" w:name="_Toc114516756"/>
      <w:r w:rsidRPr="00C31B0D">
        <w:t>8.2.14</w:t>
      </w:r>
      <w:r w:rsidRPr="00C31B0D">
        <w:tab/>
        <w:t>Floor Release Multi Talker message</w:t>
      </w:r>
      <w:bookmarkEnd w:id="2674"/>
      <w:bookmarkEnd w:id="2675"/>
      <w:bookmarkEnd w:id="2677"/>
      <w:bookmarkEnd w:id="2678"/>
      <w:bookmarkEnd w:id="2679"/>
    </w:p>
    <w:p w14:paraId="3C8D56FF" w14:textId="77777777" w:rsidR="00C65F73" w:rsidRPr="00C31B0D" w:rsidRDefault="006473C3" w:rsidP="00C65F73">
      <w:r w:rsidRPr="00C31B0D">
        <w:t>The Floor Release Multi</w:t>
      </w:r>
      <w:r w:rsidR="000673B3" w:rsidRPr="00C31B0D">
        <w:t xml:space="preserve"> T</w:t>
      </w:r>
      <w:r w:rsidRPr="00C31B0D">
        <w:t>alker message is sent from the floor control server to the floor control participants to indicate that the indicated user has completed media transfer and floor is released.</w:t>
      </w:r>
    </w:p>
    <w:p w14:paraId="154F4231" w14:textId="77777777" w:rsidR="006473C3" w:rsidRPr="00C31B0D" w:rsidRDefault="00C65F73" w:rsidP="00C65F73">
      <w:r w:rsidRPr="00C31B0D">
        <w:t>The Floor Release Multi Talker message is only used in the on-network mode. The Release Multi Talker message is used over both the unicast and MBMS bearer.</w:t>
      </w:r>
    </w:p>
    <w:p w14:paraId="1CAB0534" w14:textId="77777777" w:rsidR="006473C3" w:rsidRPr="00C31B0D" w:rsidRDefault="006473C3" w:rsidP="006473C3">
      <w:r w:rsidRPr="00C31B0D">
        <w:t xml:space="preserve">Table 8.2.14-1 shows the content of the Floor Release </w:t>
      </w:r>
      <w:r w:rsidR="000673B3" w:rsidRPr="00C31B0D">
        <w:t xml:space="preserve">Multi Talker </w:t>
      </w:r>
      <w:r w:rsidRPr="00C31B0D">
        <w:t>message.</w:t>
      </w:r>
    </w:p>
    <w:p w14:paraId="67F36698" w14:textId="77777777" w:rsidR="006473C3" w:rsidRPr="00C31B0D" w:rsidRDefault="006473C3" w:rsidP="006473C3">
      <w:pPr>
        <w:pStyle w:val="TH"/>
      </w:pPr>
      <w:r w:rsidRPr="00C31B0D">
        <w:t>Table 8.2.14-1: Floor Release Multi Talker message</w:t>
      </w:r>
    </w:p>
    <w:p w14:paraId="7FB3B2BA" w14:textId="77777777" w:rsidR="006473C3" w:rsidRPr="00C31B0D" w:rsidRDefault="006473C3" w:rsidP="006473C3">
      <w:pPr>
        <w:pStyle w:val="PL"/>
        <w:keepNext/>
        <w:keepLines/>
        <w:jc w:val="center"/>
      </w:pPr>
      <w:bookmarkStart w:id="2680" w:name="_MCCTEMPBM_CRPT14350079___4"/>
      <w:r w:rsidRPr="00C31B0D">
        <w:t>0                   1                   2                   3</w:t>
      </w:r>
    </w:p>
    <w:p w14:paraId="2BDC7DC9" w14:textId="77777777" w:rsidR="006473C3" w:rsidRPr="00C31B0D" w:rsidRDefault="006473C3" w:rsidP="006473C3">
      <w:pPr>
        <w:pStyle w:val="PL"/>
        <w:keepNext/>
        <w:keepLines/>
        <w:jc w:val="center"/>
      </w:pPr>
      <w:r w:rsidRPr="00C31B0D">
        <w:t>0 1 2 3 4 5 6 7 8 9 0 1 2 3 4 5 6 7 8 9 0 1 2 3 4 5 6 7 8 9 0 1</w:t>
      </w:r>
    </w:p>
    <w:p w14:paraId="44D2575E" w14:textId="77777777" w:rsidR="006473C3" w:rsidRPr="00C31B0D" w:rsidRDefault="006473C3" w:rsidP="006473C3">
      <w:pPr>
        <w:pStyle w:val="PL"/>
        <w:keepNext/>
        <w:keepLines/>
        <w:jc w:val="center"/>
      </w:pPr>
      <w:r w:rsidRPr="00C31B0D">
        <w:t>+-+-+-+-+-+-+-+-+-+-+-+-+-+-+-+-+-+-+-+-+-+-+-+-+-+-+-+-+-+-+-+-+</w:t>
      </w:r>
    </w:p>
    <w:p w14:paraId="546E98B3" w14:textId="77777777" w:rsidR="006473C3" w:rsidRPr="00C31B0D" w:rsidRDefault="006473C3" w:rsidP="006473C3">
      <w:pPr>
        <w:pStyle w:val="PL"/>
        <w:keepNext/>
        <w:keepLines/>
        <w:jc w:val="center"/>
      </w:pPr>
      <w:r w:rsidRPr="00C31B0D">
        <w:t>|V=2|P| Subtype |   PT=APP=204  |          length               |</w:t>
      </w:r>
    </w:p>
    <w:p w14:paraId="31E4E5EB" w14:textId="77777777" w:rsidR="006473C3" w:rsidRPr="00C31B0D" w:rsidRDefault="006473C3" w:rsidP="006473C3">
      <w:pPr>
        <w:pStyle w:val="PL"/>
        <w:keepNext/>
        <w:keepLines/>
        <w:jc w:val="center"/>
      </w:pPr>
      <w:r w:rsidRPr="00C31B0D">
        <w:t>+-+-+-+-+-+-+-+-+-+-+-+-+-+-+-+-+-+-+-+-+-+-+-+-+-+-+-+-+-+-+-+-+</w:t>
      </w:r>
    </w:p>
    <w:p w14:paraId="35552883" w14:textId="77777777" w:rsidR="006473C3" w:rsidRPr="00C31B0D" w:rsidRDefault="006473C3" w:rsidP="006473C3">
      <w:pPr>
        <w:pStyle w:val="PL"/>
        <w:keepNext/>
        <w:keepLines/>
        <w:jc w:val="center"/>
      </w:pPr>
      <w:r w:rsidRPr="00C31B0D">
        <w:t>|                         SSRC                                  |</w:t>
      </w:r>
    </w:p>
    <w:p w14:paraId="1EFFEFA6" w14:textId="77777777" w:rsidR="006473C3" w:rsidRPr="00C31B0D" w:rsidRDefault="006473C3" w:rsidP="006473C3">
      <w:pPr>
        <w:pStyle w:val="PL"/>
        <w:keepNext/>
        <w:keepLines/>
        <w:jc w:val="center"/>
      </w:pPr>
      <w:r w:rsidRPr="00C31B0D">
        <w:t>+-+-+-+-+-+-+-+-+-+-+-+-+-+-+-+-+-+-+-+-+-+-+-+-+-+-+-+-+-+-+-+-+</w:t>
      </w:r>
    </w:p>
    <w:p w14:paraId="5B9986C6" w14:textId="77777777" w:rsidR="006473C3" w:rsidRPr="00C31B0D" w:rsidRDefault="006473C3" w:rsidP="006473C3">
      <w:pPr>
        <w:pStyle w:val="PL"/>
        <w:keepNext/>
        <w:keepLines/>
        <w:jc w:val="center"/>
      </w:pPr>
      <w:r w:rsidRPr="00C31B0D">
        <w:t>|                          name=MCPT                            |</w:t>
      </w:r>
    </w:p>
    <w:p w14:paraId="2BD4411C" w14:textId="77777777" w:rsidR="006473C3" w:rsidRPr="00C31B0D" w:rsidRDefault="006473C3" w:rsidP="006473C3">
      <w:pPr>
        <w:pStyle w:val="PL"/>
        <w:keepNext/>
        <w:keepLines/>
        <w:jc w:val="center"/>
      </w:pPr>
      <w:r w:rsidRPr="00C31B0D">
        <w:t>+-+-+-+-+-+-+-+-+-+-+-+-+-+-+-+-+-+-+-+-+-+-+-+-+-+-+-+-+-+-+-+-+</w:t>
      </w:r>
    </w:p>
    <w:p w14:paraId="08D28739" w14:textId="77777777" w:rsidR="006473C3" w:rsidRPr="00C31B0D" w:rsidRDefault="006473C3" w:rsidP="005A2242">
      <w:pPr>
        <w:pStyle w:val="PL"/>
        <w:jc w:val="center"/>
      </w:pPr>
      <w:r w:rsidRPr="00C31B0D">
        <w:t>|</w:t>
      </w:r>
      <w:r w:rsidRPr="00C31B0D">
        <w:rPr>
          <w:lang w:eastAsia="ko-KR"/>
        </w:rPr>
        <w:t xml:space="preserve">                       User ID field                           </w:t>
      </w:r>
      <w:r w:rsidRPr="00C31B0D">
        <w:t>|</w:t>
      </w:r>
    </w:p>
    <w:p w14:paraId="0F9A4417" w14:textId="77777777" w:rsidR="006473C3" w:rsidRPr="00C31B0D" w:rsidRDefault="006473C3" w:rsidP="006473C3">
      <w:pPr>
        <w:pStyle w:val="PL"/>
        <w:keepNext/>
        <w:keepLines/>
        <w:jc w:val="center"/>
      </w:pPr>
      <w:r w:rsidRPr="00C31B0D">
        <w:t>+-+-+-+-+-+-+-+-+-+-+-+-+-+-+-+-+-+-+-+-+-+-+-+-+-+-+-+-+-+-+-+-+</w:t>
      </w:r>
    </w:p>
    <w:p w14:paraId="2C32EA8B" w14:textId="77777777" w:rsidR="006473C3" w:rsidRPr="00C31B0D" w:rsidRDefault="006473C3" w:rsidP="006473C3">
      <w:pPr>
        <w:pStyle w:val="PL"/>
        <w:keepNext/>
        <w:keepLines/>
        <w:jc w:val="center"/>
      </w:pPr>
      <w:r w:rsidRPr="00C31B0D">
        <w:t>|                       Track Info field                        |</w:t>
      </w:r>
    </w:p>
    <w:p w14:paraId="385C9536" w14:textId="77777777" w:rsidR="006473C3" w:rsidRPr="00C31B0D" w:rsidRDefault="006473C3" w:rsidP="006473C3">
      <w:pPr>
        <w:pStyle w:val="PL"/>
        <w:keepNext/>
        <w:keepLines/>
        <w:jc w:val="center"/>
      </w:pPr>
      <w:r w:rsidRPr="00C31B0D">
        <w:t>+-+-+-+-+-+-+-+-+-+-+-+-+-+-+-+-+-+-+-+-+-+-+-+-+-+-+-+-+-+-+-+-+</w:t>
      </w:r>
    </w:p>
    <w:p w14:paraId="52D513BB" w14:textId="77777777" w:rsidR="006473C3" w:rsidRPr="00C31B0D" w:rsidRDefault="006473C3" w:rsidP="006473C3">
      <w:pPr>
        <w:pStyle w:val="PL"/>
        <w:keepNext/>
        <w:keepLines/>
        <w:jc w:val="center"/>
      </w:pPr>
      <w:r w:rsidRPr="00C31B0D">
        <w:t>|                    Floor Indicator field                      |</w:t>
      </w:r>
    </w:p>
    <w:p w14:paraId="5362C1FA" w14:textId="77777777" w:rsidR="006473C3" w:rsidRPr="00C31B0D" w:rsidRDefault="006473C3" w:rsidP="006473C3">
      <w:pPr>
        <w:pStyle w:val="PL"/>
        <w:keepNext/>
        <w:keepLines/>
        <w:jc w:val="center"/>
      </w:pPr>
      <w:r w:rsidRPr="00C31B0D">
        <w:t>+-+-+-+-+-+-+-+-+-+-+-+-+-+-+-+-+-+-+-+-+-+-+-+-+-+-+-+-+-+-+-+-+</w:t>
      </w:r>
    </w:p>
    <w:bookmarkEnd w:id="2680"/>
    <w:p w14:paraId="0EB873E2" w14:textId="77777777" w:rsidR="006473C3" w:rsidRPr="00C31B0D" w:rsidRDefault="006473C3" w:rsidP="006473C3"/>
    <w:p w14:paraId="55425355" w14:textId="77777777" w:rsidR="006473C3" w:rsidRPr="00C31B0D" w:rsidRDefault="006473C3" w:rsidP="006473C3">
      <w:r w:rsidRPr="00C31B0D">
        <w:t>With the exception of the three first 32-bit words the order of the fields are irrelevant.</w:t>
      </w:r>
    </w:p>
    <w:p w14:paraId="6C83C07D" w14:textId="77777777" w:rsidR="006473C3" w:rsidRPr="00C31B0D" w:rsidRDefault="006473C3" w:rsidP="006473C3">
      <w:pPr>
        <w:rPr>
          <w:b/>
          <w:u w:val="single"/>
        </w:rPr>
      </w:pPr>
      <w:r w:rsidRPr="00C31B0D">
        <w:rPr>
          <w:b/>
          <w:u w:val="single"/>
        </w:rPr>
        <w:t>Subtype:</w:t>
      </w:r>
    </w:p>
    <w:p w14:paraId="157C68BC" w14:textId="77777777" w:rsidR="006473C3" w:rsidRPr="00C31B0D" w:rsidRDefault="006473C3" w:rsidP="006473C3">
      <w:r w:rsidRPr="00C31B0D">
        <w:t>The subtype is coded according to table 8.2.2-1.</w:t>
      </w:r>
    </w:p>
    <w:p w14:paraId="60CAA85F" w14:textId="77777777" w:rsidR="006473C3" w:rsidRPr="00C31B0D" w:rsidRDefault="006473C3" w:rsidP="006473C3">
      <w:pPr>
        <w:rPr>
          <w:b/>
          <w:u w:val="single"/>
        </w:rPr>
      </w:pPr>
      <w:r w:rsidRPr="00C31B0D">
        <w:rPr>
          <w:b/>
          <w:u w:val="single"/>
        </w:rPr>
        <w:t>Length:</w:t>
      </w:r>
    </w:p>
    <w:p w14:paraId="59AA2791" w14:textId="77777777" w:rsidR="006473C3" w:rsidRPr="00C31B0D" w:rsidRDefault="006473C3" w:rsidP="006473C3">
      <w:r w:rsidRPr="00C31B0D">
        <w:t xml:space="preserve">The length is coded as specified in </w:t>
      </w:r>
      <w:bookmarkStart w:id="2681" w:name="MCCQCTEMPBM_00000419"/>
      <w:r w:rsidRPr="00C31B0D">
        <w:t>subclause</w:t>
      </w:r>
      <w:bookmarkEnd w:id="2681"/>
      <w:r w:rsidRPr="00C31B0D">
        <w:t> 8.1.2.</w:t>
      </w:r>
    </w:p>
    <w:p w14:paraId="6FBCC475" w14:textId="77777777" w:rsidR="006473C3" w:rsidRPr="00C31B0D" w:rsidRDefault="006473C3" w:rsidP="006473C3">
      <w:pPr>
        <w:rPr>
          <w:b/>
          <w:u w:val="single"/>
        </w:rPr>
      </w:pPr>
      <w:r w:rsidRPr="00C31B0D">
        <w:rPr>
          <w:b/>
          <w:u w:val="single"/>
        </w:rPr>
        <w:t>SSRC:</w:t>
      </w:r>
    </w:p>
    <w:p w14:paraId="37C9B417" w14:textId="77777777" w:rsidR="006473C3" w:rsidRPr="00C31B0D" w:rsidRDefault="006473C3" w:rsidP="006473C3">
      <w:r w:rsidRPr="00C31B0D">
        <w:t>The SSRC field carries the SSRC of the floor control server for on-network and floor arbitrator for off-network..</w:t>
      </w:r>
    </w:p>
    <w:p w14:paraId="500EAC4C" w14:textId="77777777" w:rsidR="006473C3" w:rsidRPr="00C31B0D" w:rsidRDefault="006473C3" w:rsidP="006473C3">
      <w:r w:rsidRPr="00C31B0D">
        <w:t>The content of the SSRC field is coded as specified in IETF RFC 3550 [3].</w:t>
      </w:r>
    </w:p>
    <w:p w14:paraId="5DF4C68F" w14:textId="77777777" w:rsidR="006473C3" w:rsidRPr="00C31B0D" w:rsidRDefault="006473C3" w:rsidP="006473C3">
      <w:pPr>
        <w:rPr>
          <w:b/>
          <w:color w:val="000000"/>
          <w:u w:val="single"/>
        </w:rPr>
      </w:pPr>
      <w:bookmarkStart w:id="2682" w:name="_MCCTEMPBM_CRPT14350080___5"/>
      <w:r w:rsidRPr="00C31B0D">
        <w:rPr>
          <w:b/>
          <w:color w:val="000000"/>
          <w:u w:val="single"/>
        </w:rPr>
        <w:t>User ID:</w:t>
      </w:r>
    </w:p>
    <w:bookmarkEnd w:id="2682"/>
    <w:p w14:paraId="12724BD2" w14:textId="77777777" w:rsidR="006473C3" w:rsidRPr="00C31B0D" w:rsidRDefault="006473C3" w:rsidP="006473C3">
      <w:r w:rsidRPr="00C31B0D">
        <w:t xml:space="preserve">The User ID carries the </w:t>
      </w:r>
      <w:r w:rsidRPr="00C31B0D">
        <w:rPr>
          <w:lang w:eastAsia="ko-KR"/>
        </w:rPr>
        <w:t xml:space="preserve">MCPTT ID </w:t>
      </w:r>
      <w:r w:rsidRPr="00C31B0D">
        <w:t>of the floor participant</w:t>
      </w:r>
      <w:r w:rsidRPr="00C31B0D">
        <w:rPr>
          <w:lang w:eastAsia="ko-KR"/>
        </w:rPr>
        <w:t xml:space="preserve"> releasing the floor</w:t>
      </w:r>
      <w:r w:rsidRPr="00C31B0D">
        <w:t>.</w:t>
      </w:r>
    </w:p>
    <w:p w14:paraId="45D37208" w14:textId="77777777" w:rsidR="006473C3" w:rsidRPr="00C31B0D" w:rsidRDefault="006473C3" w:rsidP="006473C3">
      <w:r w:rsidRPr="00C31B0D">
        <w:t xml:space="preserve">The User ID field is coded as specified in </w:t>
      </w:r>
      <w:bookmarkStart w:id="2683" w:name="MCCQCTEMPBM_00000420"/>
      <w:r w:rsidRPr="00C31B0D">
        <w:t>subclause</w:t>
      </w:r>
      <w:bookmarkEnd w:id="2683"/>
      <w:r w:rsidRPr="00C31B0D">
        <w:t> 8.2.3.8.</w:t>
      </w:r>
    </w:p>
    <w:p w14:paraId="5BCA8654" w14:textId="77777777" w:rsidR="006473C3" w:rsidRPr="00C31B0D" w:rsidRDefault="006473C3" w:rsidP="006473C3">
      <w:pPr>
        <w:rPr>
          <w:b/>
          <w:u w:val="single"/>
        </w:rPr>
      </w:pPr>
      <w:r w:rsidRPr="00C31B0D">
        <w:rPr>
          <w:b/>
          <w:u w:val="single"/>
        </w:rPr>
        <w:t>Floor Indicator:</w:t>
      </w:r>
    </w:p>
    <w:p w14:paraId="0390342A" w14:textId="77777777" w:rsidR="006473C3" w:rsidRPr="00C31B0D" w:rsidRDefault="006473C3" w:rsidP="006473C3">
      <w:r w:rsidRPr="00C31B0D">
        <w:t xml:space="preserve">The Floor Indicator field is coded as described in </w:t>
      </w:r>
      <w:bookmarkStart w:id="2684" w:name="MCCQCTEMPBM_00000421"/>
      <w:r w:rsidRPr="00C31B0D">
        <w:t>subclause</w:t>
      </w:r>
      <w:bookmarkEnd w:id="2684"/>
      <w:r w:rsidRPr="00C31B0D">
        <w:t> 8.2.3.15.</w:t>
      </w:r>
    </w:p>
    <w:p w14:paraId="4E2DD519" w14:textId="77777777" w:rsidR="00D55ED9" w:rsidRPr="00C31B0D" w:rsidRDefault="00D55ED9" w:rsidP="00BC5DDB">
      <w:pPr>
        <w:pStyle w:val="Heading2"/>
      </w:pPr>
      <w:bookmarkStart w:id="2685" w:name="_Toc20157057"/>
      <w:bookmarkStart w:id="2686" w:name="_Toc27502253"/>
      <w:bookmarkStart w:id="2687" w:name="_Toc45212421"/>
      <w:bookmarkStart w:id="2688" w:name="_Toc51933056"/>
      <w:bookmarkStart w:id="2689" w:name="_Toc114516757"/>
      <w:r w:rsidRPr="00C31B0D">
        <w:t>8.3</w:t>
      </w:r>
      <w:r w:rsidRPr="00C31B0D">
        <w:tab/>
        <w:t>Pre-established session call control</w:t>
      </w:r>
      <w:bookmarkEnd w:id="2685"/>
      <w:bookmarkEnd w:id="2686"/>
      <w:bookmarkEnd w:id="2687"/>
      <w:bookmarkEnd w:id="2688"/>
      <w:bookmarkEnd w:id="2689"/>
    </w:p>
    <w:p w14:paraId="4F54EF81" w14:textId="77777777" w:rsidR="00D55ED9" w:rsidRPr="00C31B0D" w:rsidRDefault="00D55ED9" w:rsidP="00BC5DDB">
      <w:pPr>
        <w:pStyle w:val="Heading3"/>
      </w:pPr>
      <w:bookmarkStart w:id="2690" w:name="_Toc20157058"/>
      <w:bookmarkStart w:id="2691" w:name="_Toc27502254"/>
      <w:bookmarkStart w:id="2692" w:name="_Toc45212422"/>
      <w:bookmarkStart w:id="2693" w:name="_Toc51933057"/>
      <w:bookmarkStart w:id="2694" w:name="_Toc114516758"/>
      <w:r w:rsidRPr="00C31B0D">
        <w:t>8.3.1</w:t>
      </w:r>
      <w:r w:rsidRPr="00C31B0D">
        <w:tab/>
        <w:t>Introduction</w:t>
      </w:r>
      <w:bookmarkEnd w:id="2690"/>
      <w:bookmarkEnd w:id="2691"/>
      <w:bookmarkEnd w:id="2692"/>
      <w:bookmarkEnd w:id="2693"/>
      <w:bookmarkEnd w:id="2694"/>
    </w:p>
    <w:p w14:paraId="08751663" w14:textId="77777777" w:rsidR="00342062" w:rsidRPr="00C31B0D" w:rsidRDefault="00342062" w:rsidP="00342062">
      <w:r w:rsidRPr="00C31B0D">
        <w:t xml:space="preserve">The pre-established session call control messages shall be coded as described in </w:t>
      </w:r>
      <w:bookmarkStart w:id="2695" w:name="MCCQCTEMPBM_00000422"/>
      <w:r w:rsidRPr="00C31B0D">
        <w:t>subclause</w:t>
      </w:r>
      <w:bookmarkEnd w:id="2695"/>
      <w:r w:rsidRPr="00C31B0D">
        <w:t> 8.1.2 where the pre-established session call control message is part of the application-dependent data.</w:t>
      </w:r>
    </w:p>
    <w:p w14:paraId="0EE8845F" w14:textId="77777777" w:rsidR="00342062" w:rsidRPr="00C31B0D" w:rsidRDefault="00342062" w:rsidP="00342062">
      <w:r w:rsidRPr="00C31B0D">
        <w:t>For the pre-established session call control protocol the ASCII name string shall be: MCPC (Mission Critical Pre-established session call Control).</w:t>
      </w:r>
    </w:p>
    <w:p w14:paraId="092AF107" w14:textId="77777777" w:rsidR="00342062" w:rsidRPr="00C31B0D" w:rsidRDefault="00342062" w:rsidP="00342062">
      <w:r w:rsidRPr="00C31B0D">
        <w:t xml:space="preserve">A list of pre-established session call control messages can be found in the </w:t>
      </w:r>
      <w:bookmarkStart w:id="2696" w:name="MCCQCTEMPBM_00000423"/>
      <w:r w:rsidRPr="00C31B0D">
        <w:t>subclause</w:t>
      </w:r>
      <w:bookmarkEnd w:id="2696"/>
      <w:r w:rsidRPr="00C31B0D">
        <w:t> 8.3.2.</w:t>
      </w:r>
    </w:p>
    <w:p w14:paraId="4F6D5C14" w14:textId="77777777" w:rsidR="00342062" w:rsidRPr="00C31B0D" w:rsidRDefault="00342062" w:rsidP="00342062">
      <w:r w:rsidRPr="00C31B0D">
        <w:t xml:space="preserve">Pre-established session call control specific fields are specified in </w:t>
      </w:r>
      <w:bookmarkStart w:id="2697" w:name="MCCQCTEMPBM_00000424"/>
      <w:r w:rsidRPr="00C31B0D">
        <w:t>subclause</w:t>
      </w:r>
      <w:bookmarkEnd w:id="2697"/>
      <w:r w:rsidRPr="00C31B0D">
        <w:t> 8.3.3.</w:t>
      </w:r>
    </w:p>
    <w:p w14:paraId="3172507F" w14:textId="77777777" w:rsidR="00D55ED9" w:rsidRPr="00C31B0D" w:rsidRDefault="00D55ED9" w:rsidP="00BC5DDB">
      <w:pPr>
        <w:pStyle w:val="Heading3"/>
      </w:pPr>
      <w:bookmarkStart w:id="2698" w:name="_Toc20157059"/>
      <w:bookmarkStart w:id="2699" w:name="_Toc27502255"/>
      <w:bookmarkStart w:id="2700" w:name="_Toc45212423"/>
      <w:bookmarkStart w:id="2701" w:name="_Toc51933058"/>
      <w:bookmarkStart w:id="2702" w:name="_Toc114516759"/>
      <w:r w:rsidRPr="00C31B0D">
        <w:t>8.3.2</w:t>
      </w:r>
      <w:r w:rsidRPr="00C31B0D">
        <w:tab/>
        <w:t>Pre-established session call control message</w:t>
      </w:r>
      <w:bookmarkEnd w:id="2698"/>
      <w:bookmarkEnd w:id="2699"/>
      <w:bookmarkEnd w:id="2700"/>
      <w:bookmarkEnd w:id="2701"/>
      <w:bookmarkEnd w:id="2702"/>
    </w:p>
    <w:p w14:paraId="0986DAD4" w14:textId="77777777" w:rsidR="00342062" w:rsidRPr="00C31B0D" w:rsidRDefault="00342062" w:rsidP="00342062">
      <w:r w:rsidRPr="00C31B0D">
        <w:t xml:space="preserve">The table 8.3.2-1 provides a list of </w:t>
      </w:r>
      <w:r w:rsidR="0034402B" w:rsidRPr="00C31B0D">
        <w:t>call</w:t>
      </w:r>
      <w:r w:rsidRPr="00C31B0D">
        <w:t xml:space="preserve"> control messages.</w:t>
      </w:r>
    </w:p>
    <w:p w14:paraId="15859D75" w14:textId="77777777" w:rsidR="00342062" w:rsidRPr="00C31B0D" w:rsidRDefault="00342062" w:rsidP="000B4518">
      <w:pPr>
        <w:pStyle w:val="TH"/>
      </w:pPr>
      <w:r w:rsidRPr="00C31B0D">
        <w:t>Table 8.3.2-1: Pre-established session call control specific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31"/>
        <w:gridCol w:w="992"/>
        <w:gridCol w:w="1843"/>
        <w:gridCol w:w="1914"/>
      </w:tblGrid>
      <w:tr w:rsidR="00342062" w:rsidRPr="00C31B0D" w14:paraId="1D71D9EF" w14:textId="77777777" w:rsidTr="00DE10B3">
        <w:trPr>
          <w:jc w:val="center"/>
        </w:trPr>
        <w:tc>
          <w:tcPr>
            <w:tcW w:w="3331" w:type="dxa"/>
            <w:shd w:val="clear" w:color="auto" w:fill="CCCCCC"/>
          </w:tcPr>
          <w:p w14:paraId="41F64BF3" w14:textId="77777777" w:rsidR="00342062" w:rsidRPr="00C31B0D" w:rsidRDefault="00342062" w:rsidP="00DE10B3">
            <w:pPr>
              <w:pStyle w:val="TAH"/>
            </w:pPr>
            <w:r w:rsidRPr="00C31B0D">
              <w:t>Message name</w:t>
            </w:r>
          </w:p>
        </w:tc>
        <w:tc>
          <w:tcPr>
            <w:tcW w:w="992" w:type="dxa"/>
            <w:shd w:val="clear" w:color="auto" w:fill="CCCCCC"/>
          </w:tcPr>
          <w:p w14:paraId="20CC76D5" w14:textId="77777777" w:rsidR="00342062" w:rsidRPr="00C31B0D" w:rsidRDefault="00342062" w:rsidP="00DE10B3">
            <w:pPr>
              <w:pStyle w:val="TAH"/>
            </w:pPr>
            <w:r w:rsidRPr="00C31B0D">
              <w:t>Subtype</w:t>
            </w:r>
          </w:p>
        </w:tc>
        <w:tc>
          <w:tcPr>
            <w:tcW w:w="1843" w:type="dxa"/>
            <w:shd w:val="clear" w:color="auto" w:fill="CCCCCC"/>
          </w:tcPr>
          <w:p w14:paraId="5EF77CC7" w14:textId="77777777" w:rsidR="00342062" w:rsidRPr="00C31B0D" w:rsidRDefault="00342062" w:rsidP="00DE10B3">
            <w:pPr>
              <w:pStyle w:val="TAH"/>
            </w:pPr>
            <w:r w:rsidRPr="00C31B0D">
              <w:t>Reference</w:t>
            </w:r>
          </w:p>
        </w:tc>
        <w:tc>
          <w:tcPr>
            <w:tcW w:w="1914" w:type="dxa"/>
            <w:shd w:val="clear" w:color="auto" w:fill="CCCCCC"/>
          </w:tcPr>
          <w:p w14:paraId="577ACF5C" w14:textId="77777777" w:rsidR="00342062" w:rsidRPr="00C31B0D" w:rsidRDefault="00342062" w:rsidP="00DE10B3">
            <w:pPr>
              <w:pStyle w:val="TAH"/>
            </w:pPr>
            <w:r w:rsidRPr="00C31B0D">
              <w:t>Direction</w:t>
            </w:r>
          </w:p>
        </w:tc>
      </w:tr>
      <w:tr w:rsidR="00342062" w:rsidRPr="00C31B0D" w14:paraId="39355373" w14:textId="77777777" w:rsidTr="00DE10B3">
        <w:trPr>
          <w:jc w:val="center"/>
        </w:trPr>
        <w:tc>
          <w:tcPr>
            <w:tcW w:w="3331" w:type="dxa"/>
          </w:tcPr>
          <w:p w14:paraId="33C273AD" w14:textId="77777777" w:rsidR="00342062" w:rsidRPr="00C31B0D" w:rsidRDefault="00342062" w:rsidP="00DE10B3">
            <w:pPr>
              <w:pStyle w:val="TAL"/>
            </w:pPr>
            <w:r w:rsidRPr="00C31B0D">
              <w:t>Connect</w:t>
            </w:r>
          </w:p>
        </w:tc>
        <w:tc>
          <w:tcPr>
            <w:tcW w:w="992" w:type="dxa"/>
          </w:tcPr>
          <w:p w14:paraId="45DC831F" w14:textId="77777777" w:rsidR="00342062" w:rsidRPr="00C31B0D" w:rsidRDefault="00342062" w:rsidP="00DE10B3">
            <w:pPr>
              <w:pStyle w:val="TAL"/>
            </w:pPr>
            <w:r w:rsidRPr="00C31B0D">
              <w:t>x0000</w:t>
            </w:r>
          </w:p>
        </w:tc>
        <w:tc>
          <w:tcPr>
            <w:tcW w:w="1843" w:type="dxa"/>
            <w:shd w:val="clear" w:color="auto" w:fill="auto"/>
          </w:tcPr>
          <w:p w14:paraId="379F1CD8" w14:textId="77777777" w:rsidR="00342062" w:rsidRPr="00C31B0D" w:rsidRDefault="00342062" w:rsidP="00DE10B3">
            <w:pPr>
              <w:pStyle w:val="TAL"/>
            </w:pPr>
            <w:bookmarkStart w:id="2703" w:name="MCCQCTEMPBM_00000425"/>
            <w:r w:rsidRPr="00C31B0D">
              <w:t>Subclause</w:t>
            </w:r>
            <w:bookmarkEnd w:id="2703"/>
            <w:r w:rsidRPr="00C31B0D">
              <w:t> 8.3.4</w:t>
            </w:r>
          </w:p>
        </w:tc>
        <w:tc>
          <w:tcPr>
            <w:tcW w:w="1914" w:type="dxa"/>
          </w:tcPr>
          <w:p w14:paraId="6E22697A" w14:textId="77777777" w:rsidR="00342062" w:rsidRPr="00C31B0D" w:rsidRDefault="00342062" w:rsidP="00DE10B3">
            <w:pPr>
              <w:pStyle w:val="TAL"/>
            </w:pPr>
            <w:r w:rsidRPr="00C31B0D">
              <w:t xml:space="preserve">Server </w:t>
            </w:r>
            <w:r w:rsidRPr="00C31B0D">
              <w:sym w:font="Wingdings" w:char="F0E0"/>
            </w:r>
            <w:r w:rsidRPr="00C31B0D">
              <w:t xml:space="preserve"> client</w:t>
            </w:r>
          </w:p>
        </w:tc>
      </w:tr>
      <w:tr w:rsidR="00342062" w:rsidRPr="00C31B0D" w14:paraId="22F2A5FD" w14:textId="77777777" w:rsidTr="00DE10B3">
        <w:trPr>
          <w:jc w:val="center"/>
        </w:trPr>
        <w:tc>
          <w:tcPr>
            <w:tcW w:w="3331" w:type="dxa"/>
          </w:tcPr>
          <w:p w14:paraId="4DCF2C6E" w14:textId="77777777" w:rsidR="00342062" w:rsidRPr="00C31B0D" w:rsidRDefault="00342062" w:rsidP="00DE10B3">
            <w:pPr>
              <w:pStyle w:val="TAL"/>
            </w:pPr>
            <w:r w:rsidRPr="00C31B0D">
              <w:t>Disconnect</w:t>
            </w:r>
          </w:p>
        </w:tc>
        <w:tc>
          <w:tcPr>
            <w:tcW w:w="992" w:type="dxa"/>
          </w:tcPr>
          <w:p w14:paraId="1FE86702" w14:textId="77777777" w:rsidR="00342062" w:rsidRPr="00C31B0D" w:rsidRDefault="00342062" w:rsidP="00DE10B3">
            <w:pPr>
              <w:pStyle w:val="TAL"/>
            </w:pPr>
            <w:r w:rsidRPr="00C31B0D">
              <w:t>x0001</w:t>
            </w:r>
          </w:p>
        </w:tc>
        <w:tc>
          <w:tcPr>
            <w:tcW w:w="1843" w:type="dxa"/>
            <w:shd w:val="clear" w:color="auto" w:fill="auto"/>
          </w:tcPr>
          <w:p w14:paraId="31C4728C" w14:textId="77777777" w:rsidR="00342062" w:rsidRPr="00C31B0D" w:rsidRDefault="00342062" w:rsidP="00DE10B3">
            <w:pPr>
              <w:pStyle w:val="TAL"/>
            </w:pPr>
            <w:bookmarkStart w:id="2704" w:name="MCCQCTEMPBM_00000426"/>
            <w:r w:rsidRPr="00C31B0D">
              <w:t>Subclause</w:t>
            </w:r>
            <w:bookmarkEnd w:id="2704"/>
            <w:r w:rsidRPr="00C31B0D">
              <w:t> 8.3.5</w:t>
            </w:r>
          </w:p>
        </w:tc>
        <w:tc>
          <w:tcPr>
            <w:tcW w:w="1914" w:type="dxa"/>
          </w:tcPr>
          <w:p w14:paraId="586B2EE3" w14:textId="77777777" w:rsidR="00342062" w:rsidRPr="00C31B0D" w:rsidRDefault="00342062" w:rsidP="00DE10B3">
            <w:pPr>
              <w:pStyle w:val="TAL"/>
            </w:pPr>
            <w:r w:rsidRPr="00C31B0D">
              <w:t xml:space="preserve">Server </w:t>
            </w:r>
            <w:r w:rsidRPr="00C31B0D">
              <w:sym w:font="Wingdings" w:char="F0E0"/>
            </w:r>
            <w:r w:rsidRPr="00C31B0D">
              <w:t xml:space="preserve"> client</w:t>
            </w:r>
          </w:p>
        </w:tc>
      </w:tr>
      <w:tr w:rsidR="00342062" w:rsidRPr="00C31B0D" w14:paraId="36223736" w14:textId="77777777" w:rsidTr="00DE10B3">
        <w:trPr>
          <w:jc w:val="center"/>
        </w:trPr>
        <w:tc>
          <w:tcPr>
            <w:tcW w:w="3331" w:type="dxa"/>
          </w:tcPr>
          <w:p w14:paraId="51D6A77C" w14:textId="77777777" w:rsidR="00342062" w:rsidRPr="00C31B0D" w:rsidRDefault="00342062" w:rsidP="00DE10B3">
            <w:pPr>
              <w:pStyle w:val="TAL"/>
            </w:pPr>
            <w:r w:rsidRPr="00C31B0D">
              <w:t>Acknowledge</w:t>
            </w:r>
          </w:p>
        </w:tc>
        <w:tc>
          <w:tcPr>
            <w:tcW w:w="992" w:type="dxa"/>
          </w:tcPr>
          <w:p w14:paraId="32E43250" w14:textId="77777777" w:rsidR="00342062" w:rsidRPr="00C31B0D" w:rsidDel="0071105E" w:rsidRDefault="00342062" w:rsidP="00DE10B3">
            <w:pPr>
              <w:pStyle w:val="TAL"/>
            </w:pPr>
            <w:r w:rsidRPr="00C31B0D">
              <w:t>00010</w:t>
            </w:r>
          </w:p>
        </w:tc>
        <w:tc>
          <w:tcPr>
            <w:tcW w:w="1843" w:type="dxa"/>
            <w:shd w:val="clear" w:color="auto" w:fill="auto"/>
          </w:tcPr>
          <w:p w14:paraId="776B00F9" w14:textId="77777777" w:rsidR="00342062" w:rsidRPr="00C31B0D" w:rsidRDefault="00342062" w:rsidP="00DE10B3">
            <w:pPr>
              <w:pStyle w:val="TAL"/>
            </w:pPr>
            <w:bookmarkStart w:id="2705" w:name="MCCQCTEMPBM_00000427"/>
            <w:r w:rsidRPr="00C31B0D">
              <w:t>Subclause</w:t>
            </w:r>
            <w:bookmarkEnd w:id="2705"/>
            <w:r w:rsidRPr="00C31B0D">
              <w:t> 8.3.6</w:t>
            </w:r>
          </w:p>
        </w:tc>
        <w:tc>
          <w:tcPr>
            <w:tcW w:w="1914" w:type="dxa"/>
          </w:tcPr>
          <w:p w14:paraId="5F114F75" w14:textId="77777777" w:rsidR="00342062" w:rsidRPr="00C31B0D" w:rsidRDefault="00342062" w:rsidP="00DE10B3">
            <w:pPr>
              <w:pStyle w:val="TAL"/>
            </w:pPr>
            <w:r w:rsidRPr="00C31B0D">
              <w:t xml:space="preserve">Client </w:t>
            </w:r>
            <w:r w:rsidRPr="00C31B0D">
              <w:sym w:font="Wingdings" w:char="F0E0"/>
            </w:r>
            <w:r w:rsidRPr="00C31B0D">
              <w:t xml:space="preserve"> server</w:t>
            </w:r>
          </w:p>
        </w:tc>
      </w:tr>
      <w:tr w:rsidR="00342062" w:rsidRPr="00C31B0D" w14:paraId="59543D8C" w14:textId="77777777" w:rsidTr="00DE10B3">
        <w:trPr>
          <w:jc w:val="center"/>
        </w:trPr>
        <w:tc>
          <w:tcPr>
            <w:tcW w:w="8080" w:type="dxa"/>
            <w:gridSpan w:val="4"/>
          </w:tcPr>
          <w:p w14:paraId="59ACE82F" w14:textId="77777777" w:rsidR="00342062" w:rsidRPr="00C31B0D" w:rsidRDefault="00342062" w:rsidP="00DE10B3">
            <w:pPr>
              <w:pStyle w:val="TAN"/>
            </w:pPr>
            <w:r w:rsidRPr="00C31B0D">
              <w:t>NOTE:</w:t>
            </w:r>
            <w:r w:rsidRPr="00C31B0D">
              <w:tab/>
              <w:t>The participating MCPTT function is the server and the floor participant is the client.</w:t>
            </w:r>
          </w:p>
        </w:tc>
      </w:tr>
    </w:tbl>
    <w:p w14:paraId="0FCA01F9" w14:textId="77777777" w:rsidR="00342062" w:rsidRPr="00C31B0D" w:rsidRDefault="00342062" w:rsidP="00342062"/>
    <w:p w14:paraId="53BA6654" w14:textId="77777777" w:rsidR="00342062" w:rsidRPr="00C31B0D" w:rsidRDefault="00342062" w:rsidP="00342062">
      <w:r w:rsidRPr="00C31B0D">
        <w:t>For some messages the first bit (marked as x in the subtype) can be used to indicate if the sender wants to have an acknowledgment. The x is coded as follows:</w:t>
      </w:r>
    </w:p>
    <w:p w14:paraId="30F47930" w14:textId="77777777" w:rsidR="00342062" w:rsidRPr="00C31B0D" w:rsidRDefault="004D19FE" w:rsidP="00897B81">
      <w:pPr>
        <w:pStyle w:val="B1"/>
      </w:pPr>
      <w:r w:rsidRPr="00C31B0D">
        <w:t>'</w:t>
      </w:r>
      <w:r w:rsidR="00A772D0" w:rsidRPr="00C31B0D">
        <w:t>0</w:t>
      </w:r>
      <w:r w:rsidRPr="00C31B0D">
        <w:t>'</w:t>
      </w:r>
      <w:r w:rsidR="00A772D0" w:rsidRPr="00C31B0D">
        <w:tab/>
      </w:r>
      <w:r w:rsidR="00342062" w:rsidRPr="00C31B0D">
        <w:t>Acknowledgment is not required</w:t>
      </w:r>
    </w:p>
    <w:p w14:paraId="2DD9E3A8" w14:textId="77777777" w:rsidR="00A772D0" w:rsidRPr="00C31B0D" w:rsidRDefault="004D19FE" w:rsidP="00897B81">
      <w:pPr>
        <w:pStyle w:val="B1"/>
      </w:pPr>
      <w:r w:rsidRPr="00C31B0D">
        <w:t>'</w:t>
      </w:r>
      <w:r w:rsidR="00A772D0" w:rsidRPr="00C31B0D">
        <w:t>1</w:t>
      </w:r>
      <w:r w:rsidRPr="00C31B0D">
        <w:t>'</w:t>
      </w:r>
      <w:r w:rsidR="00A772D0" w:rsidRPr="00C31B0D">
        <w:tab/>
      </w:r>
      <w:r w:rsidR="00342062" w:rsidRPr="00C31B0D">
        <w:t>Acknowledgment is required</w:t>
      </w:r>
    </w:p>
    <w:p w14:paraId="1AFF66DF" w14:textId="77777777" w:rsidR="00342062" w:rsidRPr="00C31B0D" w:rsidRDefault="00342062" w:rsidP="00897B81">
      <w:pPr>
        <w:pStyle w:val="NO"/>
      </w:pPr>
      <w:r w:rsidRPr="00C31B0D">
        <w:t>NOTE:</w:t>
      </w:r>
      <w:r w:rsidRPr="00C31B0D">
        <w:tab/>
        <w:t>Whether a message needs to be acknowledged or not is described in clause 9.</w:t>
      </w:r>
    </w:p>
    <w:p w14:paraId="531A2D63" w14:textId="77777777" w:rsidR="00342062" w:rsidRPr="00C31B0D" w:rsidRDefault="00342062" w:rsidP="00342062">
      <w:r w:rsidRPr="00C31B0D">
        <w:t>If an acknowledgment is required</w:t>
      </w:r>
      <w:r w:rsidR="0034402B" w:rsidRPr="00C31B0D">
        <w:t>,</w:t>
      </w:r>
      <w:r w:rsidRPr="00C31B0D">
        <w:t xml:space="preserve"> the Acknowledge message is used to acknowledge the message.</w:t>
      </w:r>
    </w:p>
    <w:p w14:paraId="2E4C0788" w14:textId="77777777" w:rsidR="00A579F9" w:rsidRPr="00C31B0D" w:rsidRDefault="00A579F9" w:rsidP="00BC5DDB">
      <w:pPr>
        <w:pStyle w:val="Heading3"/>
      </w:pPr>
      <w:bookmarkStart w:id="2706" w:name="_Toc20157060"/>
      <w:bookmarkStart w:id="2707" w:name="_Toc27502256"/>
      <w:bookmarkStart w:id="2708" w:name="_Toc45212424"/>
      <w:bookmarkStart w:id="2709" w:name="_Toc51933059"/>
      <w:bookmarkStart w:id="2710" w:name="_Toc114516760"/>
      <w:r w:rsidRPr="00C31B0D">
        <w:t>8.3.3</w:t>
      </w:r>
      <w:r w:rsidRPr="00C31B0D">
        <w:tab/>
        <w:t>Pre-established session call control fields</w:t>
      </w:r>
      <w:bookmarkEnd w:id="2706"/>
      <w:bookmarkEnd w:id="2707"/>
      <w:bookmarkEnd w:id="2708"/>
      <w:bookmarkEnd w:id="2709"/>
      <w:bookmarkEnd w:id="2710"/>
    </w:p>
    <w:p w14:paraId="35C9BAB5" w14:textId="77777777" w:rsidR="005A4C9F" w:rsidRPr="00C31B0D" w:rsidRDefault="005A4C9F" w:rsidP="00BC5DDB">
      <w:pPr>
        <w:pStyle w:val="Heading4"/>
      </w:pPr>
      <w:bookmarkStart w:id="2711" w:name="_Toc20157061"/>
      <w:bookmarkStart w:id="2712" w:name="_Toc27502257"/>
      <w:bookmarkStart w:id="2713" w:name="_Toc45212425"/>
      <w:bookmarkStart w:id="2714" w:name="_Toc51933060"/>
      <w:bookmarkStart w:id="2715" w:name="_Toc114516761"/>
      <w:r w:rsidRPr="00C31B0D">
        <w:t>8.3.3.1</w:t>
      </w:r>
      <w:r w:rsidRPr="00C31B0D">
        <w:tab/>
        <w:t>Introduction</w:t>
      </w:r>
      <w:bookmarkEnd w:id="2711"/>
      <w:bookmarkEnd w:id="2712"/>
      <w:bookmarkEnd w:id="2713"/>
      <w:bookmarkEnd w:id="2714"/>
      <w:bookmarkEnd w:id="2715"/>
    </w:p>
    <w:p w14:paraId="170C847A" w14:textId="77777777" w:rsidR="005A4C9F" w:rsidRPr="00C31B0D" w:rsidRDefault="005A4C9F" w:rsidP="005A4C9F">
      <w:r w:rsidRPr="00C31B0D">
        <w:t xml:space="preserve">This </w:t>
      </w:r>
      <w:bookmarkStart w:id="2716" w:name="MCCQCTEMPBM_00000428"/>
      <w:r w:rsidRPr="00C31B0D">
        <w:t>subclause</w:t>
      </w:r>
      <w:bookmarkEnd w:id="2716"/>
      <w:r w:rsidRPr="00C31B0D">
        <w:t xml:space="preserve"> describe</w:t>
      </w:r>
      <w:r w:rsidR="007D721B" w:rsidRPr="00C31B0D">
        <w:t>s the pre-established session call control specific data</w:t>
      </w:r>
      <w:r w:rsidRPr="00C31B0D">
        <w:t xml:space="preserve"> fields.</w:t>
      </w:r>
    </w:p>
    <w:p w14:paraId="5643042D" w14:textId="77777777" w:rsidR="005A4C9F" w:rsidRPr="00C31B0D" w:rsidRDefault="005A4C9F" w:rsidP="005A4C9F">
      <w:r w:rsidRPr="00C31B0D">
        <w:t xml:space="preserve">The pre-established session call control specific </w:t>
      </w:r>
      <w:r w:rsidR="007D721B" w:rsidRPr="00C31B0D">
        <w:t xml:space="preserve">data </w:t>
      </w:r>
      <w:r w:rsidRPr="00C31B0D">
        <w:t>fields are contained in the application-dependent data of the pre-established session call control message.</w:t>
      </w:r>
      <w:r w:rsidR="007D721B" w:rsidRPr="00C31B0D">
        <w:t xml:space="preserve"> The pre-established session call control specific data fields follow the syntax specified in </w:t>
      </w:r>
      <w:bookmarkStart w:id="2717" w:name="MCCQCTEMPBM_00000429"/>
      <w:r w:rsidR="007D721B" w:rsidRPr="00C31B0D">
        <w:t>subclause</w:t>
      </w:r>
      <w:bookmarkEnd w:id="2717"/>
      <w:r w:rsidR="007D721B" w:rsidRPr="00C31B0D">
        <w:t> </w:t>
      </w:r>
      <w:r w:rsidR="004062BA" w:rsidRPr="00C31B0D">
        <w:t>8.1.3</w:t>
      </w:r>
      <w:r w:rsidR="007D721B" w:rsidRPr="00C31B0D">
        <w:t>.</w:t>
      </w:r>
    </w:p>
    <w:p w14:paraId="6404139A" w14:textId="77777777" w:rsidR="005A4C9F" w:rsidRPr="00C31B0D" w:rsidRDefault="005A4C9F" w:rsidP="000B4518">
      <w:pPr>
        <w:pStyle w:val="TH"/>
      </w:pPr>
      <w:r w:rsidRPr="00C31B0D">
        <w:t xml:space="preserve">Table 8.3.3.1-1: </w:t>
      </w:r>
      <w:r w:rsidR="007D721B" w:rsidRPr="00C31B0D">
        <w:t>Void</w:t>
      </w:r>
    </w:p>
    <w:p w14:paraId="0B70F24F" w14:textId="77777777" w:rsidR="005A4C9F" w:rsidRPr="00C31B0D" w:rsidRDefault="005A4C9F" w:rsidP="005A4C9F">
      <w:r w:rsidRPr="00C31B0D">
        <w:t>Table </w:t>
      </w:r>
      <w:r w:rsidR="003C23BD" w:rsidRPr="00C31B0D">
        <w:t>8.3.3.1-2</w:t>
      </w:r>
      <w:r w:rsidRPr="00C31B0D">
        <w:t xml:space="preserve"> lists the available </w:t>
      </w:r>
      <w:r w:rsidR="007D721B" w:rsidRPr="00C31B0D">
        <w:t xml:space="preserve">data </w:t>
      </w:r>
      <w:r w:rsidRPr="00C31B0D">
        <w:t>fields including the assigned field ID.</w:t>
      </w:r>
    </w:p>
    <w:p w14:paraId="070C81BE" w14:textId="77777777" w:rsidR="005A4C9F" w:rsidRPr="00C31B0D" w:rsidRDefault="005A4C9F" w:rsidP="000B4518">
      <w:pPr>
        <w:pStyle w:val="TH"/>
      </w:pPr>
      <w:r w:rsidRPr="00C31B0D">
        <w:t xml:space="preserve">Table 8.3.3.1-2: Pre-established session call control </w:t>
      </w:r>
      <w:r w:rsidR="007D721B" w:rsidRPr="00C31B0D">
        <w:t xml:space="preserve">data </w:t>
      </w:r>
      <w:r w:rsidRPr="00C31B0D">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4"/>
        <w:gridCol w:w="925"/>
        <w:gridCol w:w="1275"/>
        <w:gridCol w:w="2268"/>
      </w:tblGrid>
      <w:tr w:rsidR="005A4C9F" w:rsidRPr="00C31B0D" w14:paraId="68158839" w14:textId="77777777" w:rsidTr="007B3E1D">
        <w:trPr>
          <w:jc w:val="center"/>
        </w:trPr>
        <w:tc>
          <w:tcPr>
            <w:tcW w:w="2444" w:type="dxa"/>
            <w:vMerge w:val="restart"/>
            <w:shd w:val="clear" w:color="auto" w:fill="EEECE1"/>
          </w:tcPr>
          <w:p w14:paraId="05D9FC9E" w14:textId="77777777" w:rsidR="005A4C9F" w:rsidRPr="00C31B0D" w:rsidRDefault="005A4C9F" w:rsidP="000B4518">
            <w:pPr>
              <w:pStyle w:val="TAL"/>
            </w:pPr>
            <w:bookmarkStart w:id="2718" w:name="MCCQCTEMPBM_00000672"/>
            <w:r w:rsidRPr="00C31B0D">
              <w:t>Field name</w:t>
            </w:r>
          </w:p>
        </w:tc>
        <w:tc>
          <w:tcPr>
            <w:tcW w:w="2200" w:type="dxa"/>
            <w:gridSpan w:val="2"/>
            <w:shd w:val="clear" w:color="auto" w:fill="EEECE1"/>
          </w:tcPr>
          <w:p w14:paraId="16BCDB6B" w14:textId="77777777" w:rsidR="005A4C9F" w:rsidRPr="00C31B0D" w:rsidRDefault="005A4C9F" w:rsidP="000B4518">
            <w:pPr>
              <w:pStyle w:val="TAL"/>
            </w:pPr>
            <w:r w:rsidRPr="00C31B0D">
              <w:t>Field ID</w:t>
            </w:r>
          </w:p>
        </w:tc>
        <w:tc>
          <w:tcPr>
            <w:tcW w:w="2268" w:type="dxa"/>
            <w:vMerge w:val="restart"/>
            <w:shd w:val="clear" w:color="auto" w:fill="EEECE1"/>
          </w:tcPr>
          <w:p w14:paraId="663A5D2E" w14:textId="77777777" w:rsidR="005A4C9F" w:rsidRPr="00C31B0D" w:rsidRDefault="005A4C9F" w:rsidP="000B4518">
            <w:pPr>
              <w:pStyle w:val="TAL"/>
            </w:pPr>
            <w:r w:rsidRPr="00C31B0D">
              <w:t>Reference</w:t>
            </w:r>
          </w:p>
        </w:tc>
      </w:tr>
      <w:tr w:rsidR="005A4C9F" w:rsidRPr="00C31B0D" w14:paraId="034458B4" w14:textId="77777777" w:rsidTr="007B3E1D">
        <w:trPr>
          <w:jc w:val="center"/>
        </w:trPr>
        <w:tc>
          <w:tcPr>
            <w:tcW w:w="2444" w:type="dxa"/>
            <w:vMerge/>
            <w:shd w:val="clear" w:color="auto" w:fill="EEECE1"/>
          </w:tcPr>
          <w:p w14:paraId="1D17DCBC" w14:textId="77777777" w:rsidR="005A4C9F" w:rsidRPr="00C31B0D" w:rsidRDefault="005A4C9F" w:rsidP="007B3E1D">
            <w:pPr>
              <w:pStyle w:val="TAL"/>
            </w:pPr>
          </w:p>
        </w:tc>
        <w:tc>
          <w:tcPr>
            <w:tcW w:w="925" w:type="dxa"/>
            <w:shd w:val="clear" w:color="auto" w:fill="EEECE1"/>
          </w:tcPr>
          <w:p w14:paraId="377BCC99" w14:textId="77777777" w:rsidR="005A4C9F" w:rsidRPr="00C31B0D" w:rsidRDefault="005A4C9F" w:rsidP="007B3E1D">
            <w:pPr>
              <w:pStyle w:val="TAL"/>
            </w:pPr>
            <w:r w:rsidRPr="00C31B0D">
              <w:t>Decimal</w:t>
            </w:r>
          </w:p>
        </w:tc>
        <w:tc>
          <w:tcPr>
            <w:tcW w:w="1275" w:type="dxa"/>
            <w:shd w:val="clear" w:color="auto" w:fill="EEECE1"/>
          </w:tcPr>
          <w:p w14:paraId="2364DB2E" w14:textId="77777777" w:rsidR="005A4C9F" w:rsidRPr="00C31B0D" w:rsidRDefault="005A4C9F" w:rsidP="007B3E1D">
            <w:pPr>
              <w:pStyle w:val="TAL"/>
            </w:pPr>
            <w:r w:rsidRPr="00C31B0D">
              <w:t>Binary</w:t>
            </w:r>
          </w:p>
        </w:tc>
        <w:tc>
          <w:tcPr>
            <w:tcW w:w="2268" w:type="dxa"/>
            <w:vMerge/>
            <w:shd w:val="clear" w:color="auto" w:fill="EEECE1"/>
          </w:tcPr>
          <w:p w14:paraId="6F394621" w14:textId="77777777" w:rsidR="005A4C9F" w:rsidRPr="00C31B0D" w:rsidRDefault="005A4C9F" w:rsidP="007B3E1D">
            <w:pPr>
              <w:pStyle w:val="TAL"/>
            </w:pPr>
          </w:p>
        </w:tc>
      </w:tr>
      <w:tr w:rsidR="005A4C9F" w:rsidRPr="00C31B0D" w14:paraId="5801196A" w14:textId="77777777" w:rsidTr="007B3E1D">
        <w:trPr>
          <w:jc w:val="center"/>
        </w:trPr>
        <w:tc>
          <w:tcPr>
            <w:tcW w:w="2444" w:type="dxa"/>
            <w:shd w:val="clear" w:color="auto" w:fill="auto"/>
          </w:tcPr>
          <w:p w14:paraId="700B967A" w14:textId="77777777" w:rsidR="005A4C9F" w:rsidRPr="00C31B0D" w:rsidRDefault="005A4C9F" w:rsidP="007B3E1D">
            <w:pPr>
              <w:pStyle w:val="TAL"/>
            </w:pPr>
            <w:r w:rsidRPr="00C31B0D">
              <w:t>Media Streams</w:t>
            </w:r>
          </w:p>
        </w:tc>
        <w:tc>
          <w:tcPr>
            <w:tcW w:w="925" w:type="dxa"/>
            <w:shd w:val="clear" w:color="auto" w:fill="auto"/>
          </w:tcPr>
          <w:p w14:paraId="0798C328" w14:textId="77777777" w:rsidR="005A4C9F" w:rsidRPr="00C31B0D" w:rsidRDefault="005A4C9F" w:rsidP="007B3E1D">
            <w:pPr>
              <w:pStyle w:val="TAL"/>
            </w:pPr>
            <w:r w:rsidRPr="00C31B0D">
              <w:t>000</w:t>
            </w:r>
          </w:p>
        </w:tc>
        <w:tc>
          <w:tcPr>
            <w:tcW w:w="1275" w:type="dxa"/>
            <w:shd w:val="clear" w:color="auto" w:fill="auto"/>
          </w:tcPr>
          <w:p w14:paraId="0A839141" w14:textId="77777777" w:rsidR="005A4C9F" w:rsidRPr="00C31B0D" w:rsidRDefault="005A4C9F" w:rsidP="007B3E1D">
            <w:pPr>
              <w:pStyle w:val="TAL"/>
            </w:pPr>
            <w:r w:rsidRPr="00C31B0D">
              <w:t>00000000</w:t>
            </w:r>
          </w:p>
        </w:tc>
        <w:tc>
          <w:tcPr>
            <w:tcW w:w="2268" w:type="dxa"/>
            <w:shd w:val="clear" w:color="auto" w:fill="auto"/>
          </w:tcPr>
          <w:p w14:paraId="7468152B" w14:textId="77777777" w:rsidR="005A4C9F" w:rsidRPr="00C31B0D" w:rsidRDefault="005A4C9F" w:rsidP="007B3E1D">
            <w:pPr>
              <w:pStyle w:val="TAL"/>
            </w:pPr>
            <w:bookmarkStart w:id="2719" w:name="MCCQCTEMPBM_00000430"/>
            <w:r w:rsidRPr="00C31B0D">
              <w:t>Subclause</w:t>
            </w:r>
            <w:bookmarkEnd w:id="2719"/>
            <w:r w:rsidRPr="00C31B0D">
              <w:t> 8.3.3.2</w:t>
            </w:r>
          </w:p>
        </w:tc>
      </w:tr>
      <w:tr w:rsidR="005A4C9F" w:rsidRPr="00C31B0D" w14:paraId="685F2D7A" w14:textId="77777777" w:rsidTr="007B3E1D">
        <w:trPr>
          <w:jc w:val="center"/>
        </w:trPr>
        <w:tc>
          <w:tcPr>
            <w:tcW w:w="2444" w:type="dxa"/>
            <w:shd w:val="clear" w:color="auto" w:fill="auto"/>
          </w:tcPr>
          <w:p w14:paraId="3D38EF05" w14:textId="77777777" w:rsidR="005A4C9F" w:rsidRPr="00C31B0D" w:rsidRDefault="005A4C9F" w:rsidP="007B3E1D">
            <w:pPr>
              <w:pStyle w:val="TAL"/>
            </w:pPr>
            <w:r w:rsidRPr="00C31B0D">
              <w:t>MCPTT Session Identity</w:t>
            </w:r>
          </w:p>
        </w:tc>
        <w:tc>
          <w:tcPr>
            <w:tcW w:w="925" w:type="dxa"/>
            <w:shd w:val="clear" w:color="auto" w:fill="auto"/>
          </w:tcPr>
          <w:p w14:paraId="4C3661CA" w14:textId="77777777" w:rsidR="005A4C9F" w:rsidRPr="00C31B0D" w:rsidRDefault="005A4C9F" w:rsidP="007B3E1D">
            <w:pPr>
              <w:pStyle w:val="TAL"/>
            </w:pPr>
            <w:r w:rsidRPr="00C31B0D">
              <w:t>001</w:t>
            </w:r>
          </w:p>
        </w:tc>
        <w:tc>
          <w:tcPr>
            <w:tcW w:w="1275" w:type="dxa"/>
            <w:shd w:val="clear" w:color="auto" w:fill="auto"/>
          </w:tcPr>
          <w:p w14:paraId="5D526D74" w14:textId="77777777" w:rsidR="005A4C9F" w:rsidRPr="00C31B0D" w:rsidRDefault="005A4C9F" w:rsidP="007B3E1D">
            <w:pPr>
              <w:pStyle w:val="TAL"/>
            </w:pPr>
            <w:r w:rsidRPr="00C31B0D">
              <w:t>00000001</w:t>
            </w:r>
          </w:p>
        </w:tc>
        <w:tc>
          <w:tcPr>
            <w:tcW w:w="2268" w:type="dxa"/>
            <w:shd w:val="clear" w:color="auto" w:fill="auto"/>
          </w:tcPr>
          <w:p w14:paraId="3E3DEAA2" w14:textId="77777777" w:rsidR="005A4C9F" w:rsidRPr="00C31B0D" w:rsidRDefault="005A4C9F" w:rsidP="007B3E1D">
            <w:pPr>
              <w:pStyle w:val="TAL"/>
            </w:pPr>
            <w:bookmarkStart w:id="2720" w:name="MCCQCTEMPBM_00000431"/>
            <w:r w:rsidRPr="00C31B0D">
              <w:t>Subclause</w:t>
            </w:r>
            <w:bookmarkEnd w:id="2720"/>
            <w:r w:rsidRPr="00C31B0D">
              <w:t> 8.3.3.3</w:t>
            </w:r>
          </w:p>
        </w:tc>
      </w:tr>
      <w:tr w:rsidR="005A4C9F" w:rsidRPr="00C31B0D" w14:paraId="19BCB179" w14:textId="77777777" w:rsidTr="007B3E1D">
        <w:trPr>
          <w:jc w:val="center"/>
        </w:trPr>
        <w:tc>
          <w:tcPr>
            <w:tcW w:w="2444" w:type="dxa"/>
            <w:shd w:val="clear" w:color="auto" w:fill="auto"/>
          </w:tcPr>
          <w:p w14:paraId="26609F5A" w14:textId="77777777" w:rsidR="005A4C9F" w:rsidRPr="00C31B0D" w:rsidRDefault="005A4C9F" w:rsidP="007B3E1D">
            <w:pPr>
              <w:pStyle w:val="TAL"/>
            </w:pPr>
            <w:r w:rsidRPr="00C31B0D">
              <w:t>Warning Text</w:t>
            </w:r>
          </w:p>
        </w:tc>
        <w:tc>
          <w:tcPr>
            <w:tcW w:w="925" w:type="dxa"/>
            <w:shd w:val="clear" w:color="auto" w:fill="auto"/>
          </w:tcPr>
          <w:p w14:paraId="63CE071A" w14:textId="77777777" w:rsidR="005A4C9F" w:rsidRPr="00C31B0D" w:rsidRDefault="005A4C9F" w:rsidP="007B3E1D">
            <w:pPr>
              <w:pStyle w:val="TAL"/>
            </w:pPr>
            <w:r w:rsidRPr="00C31B0D">
              <w:t>002</w:t>
            </w:r>
          </w:p>
        </w:tc>
        <w:tc>
          <w:tcPr>
            <w:tcW w:w="1275" w:type="dxa"/>
            <w:shd w:val="clear" w:color="auto" w:fill="auto"/>
          </w:tcPr>
          <w:p w14:paraId="71F34E41" w14:textId="77777777" w:rsidR="005A4C9F" w:rsidRPr="00C31B0D" w:rsidRDefault="005A4C9F" w:rsidP="007B3E1D">
            <w:pPr>
              <w:pStyle w:val="TAL"/>
            </w:pPr>
            <w:r w:rsidRPr="00C31B0D">
              <w:t>00000010</w:t>
            </w:r>
          </w:p>
        </w:tc>
        <w:tc>
          <w:tcPr>
            <w:tcW w:w="2268" w:type="dxa"/>
            <w:shd w:val="clear" w:color="auto" w:fill="auto"/>
          </w:tcPr>
          <w:p w14:paraId="1E0DFD57" w14:textId="77777777" w:rsidR="005A4C9F" w:rsidRPr="00C31B0D" w:rsidRDefault="005A4C9F" w:rsidP="007B3E1D">
            <w:pPr>
              <w:pStyle w:val="TAL"/>
            </w:pPr>
            <w:bookmarkStart w:id="2721" w:name="MCCQCTEMPBM_00000432"/>
            <w:r w:rsidRPr="00C31B0D">
              <w:t>Subclause</w:t>
            </w:r>
            <w:bookmarkEnd w:id="2721"/>
            <w:r w:rsidRPr="00C31B0D">
              <w:t> 8.3.3.4</w:t>
            </w:r>
          </w:p>
        </w:tc>
      </w:tr>
      <w:tr w:rsidR="005A4C9F" w:rsidRPr="00C31B0D" w14:paraId="5D3D461D" w14:textId="77777777" w:rsidTr="007B3E1D">
        <w:trPr>
          <w:jc w:val="center"/>
        </w:trPr>
        <w:tc>
          <w:tcPr>
            <w:tcW w:w="2444" w:type="dxa"/>
            <w:shd w:val="clear" w:color="auto" w:fill="auto"/>
          </w:tcPr>
          <w:p w14:paraId="76F131A4" w14:textId="77777777" w:rsidR="005A4C9F" w:rsidRPr="00C31B0D" w:rsidRDefault="005A4C9F" w:rsidP="007B3E1D">
            <w:pPr>
              <w:pStyle w:val="TAL"/>
            </w:pPr>
            <w:r w:rsidRPr="00C31B0D">
              <w:t>MCPTT Group Identity</w:t>
            </w:r>
          </w:p>
        </w:tc>
        <w:tc>
          <w:tcPr>
            <w:tcW w:w="925" w:type="dxa"/>
            <w:shd w:val="clear" w:color="auto" w:fill="auto"/>
          </w:tcPr>
          <w:p w14:paraId="1E0A53BF" w14:textId="77777777" w:rsidR="005A4C9F" w:rsidRPr="00C31B0D" w:rsidRDefault="005A4C9F" w:rsidP="007B3E1D">
            <w:pPr>
              <w:pStyle w:val="TAL"/>
            </w:pPr>
            <w:r w:rsidRPr="00C31B0D">
              <w:t>003</w:t>
            </w:r>
          </w:p>
        </w:tc>
        <w:tc>
          <w:tcPr>
            <w:tcW w:w="1275" w:type="dxa"/>
            <w:shd w:val="clear" w:color="auto" w:fill="auto"/>
          </w:tcPr>
          <w:p w14:paraId="0D3B80E9" w14:textId="77777777" w:rsidR="005A4C9F" w:rsidRPr="00C31B0D" w:rsidRDefault="005A4C9F" w:rsidP="007B3E1D">
            <w:pPr>
              <w:pStyle w:val="TAL"/>
            </w:pPr>
            <w:r w:rsidRPr="00C31B0D">
              <w:t>00000011</w:t>
            </w:r>
          </w:p>
        </w:tc>
        <w:tc>
          <w:tcPr>
            <w:tcW w:w="2268" w:type="dxa"/>
            <w:shd w:val="clear" w:color="auto" w:fill="auto"/>
          </w:tcPr>
          <w:p w14:paraId="3ECD18CD" w14:textId="77777777" w:rsidR="005A4C9F" w:rsidRPr="00C31B0D" w:rsidRDefault="005A4C9F" w:rsidP="007B3E1D">
            <w:pPr>
              <w:pStyle w:val="TAL"/>
            </w:pPr>
            <w:bookmarkStart w:id="2722" w:name="MCCQCTEMPBM_00000433"/>
            <w:r w:rsidRPr="00C31B0D">
              <w:t>Subclause</w:t>
            </w:r>
            <w:bookmarkEnd w:id="2722"/>
            <w:r w:rsidRPr="00C31B0D">
              <w:t> 8.3.3.5</w:t>
            </w:r>
          </w:p>
        </w:tc>
      </w:tr>
      <w:tr w:rsidR="005A4C9F" w:rsidRPr="00C31B0D" w14:paraId="2DADDE4F" w14:textId="77777777" w:rsidTr="007B3E1D">
        <w:trPr>
          <w:jc w:val="center"/>
        </w:trPr>
        <w:tc>
          <w:tcPr>
            <w:tcW w:w="2444" w:type="dxa"/>
            <w:shd w:val="clear" w:color="auto" w:fill="auto"/>
          </w:tcPr>
          <w:p w14:paraId="12B7B7FB" w14:textId="77777777" w:rsidR="005A4C9F" w:rsidRPr="00C31B0D" w:rsidRDefault="005A4C9F" w:rsidP="007B3E1D">
            <w:pPr>
              <w:pStyle w:val="TAL"/>
            </w:pPr>
            <w:r w:rsidRPr="00C31B0D">
              <w:t>Answer State</w:t>
            </w:r>
          </w:p>
        </w:tc>
        <w:tc>
          <w:tcPr>
            <w:tcW w:w="925" w:type="dxa"/>
            <w:shd w:val="clear" w:color="auto" w:fill="auto"/>
          </w:tcPr>
          <w:p w14:paraId="2D19CBD0" w14:textId="77777777" w:rsidR="005A4C9F" w:rsidRPr="00C31B0D" w:rsidRDefault="005A4C9F" w:rsidP="007B3E1D">
            <w:pPr>
              <w:pStyle w:val="TAL"/>
            </w:pPr>
            <w:r w:rsidRPr="00C31B0D">
              <w:t>004</w:t>
            </w:r>
          </w:p>
        </w:tc>
        <w:tc>
          <w:tcPr>
            <w:tcW w:w="1275" w:type="dxa"/>
            <w:shd w:val="clear" w:color="auto" w:fill="auto"/>
          </w:tcPr>
          <w:p w14:paraId="51ACA3CF" w14:textId="77777777" w:rsidR="005A4C9F" w:rsidRPr="00C31B0D" w:rsidRDefault="005A4C9F" w:rsidP="007B3E1D">
            <w:pPr>
              <w:pStyle w:val="TAL"/>
            </w:pPr>
            <w:r w:rsidRPr="00C31B0D">
              <w:t>00000100</w:t>
            </w:r>
          </w:p>
        </w:tc>
        <w:tc>
          <w:tcPr>
            <w:tcW w:w="2268" w:type="dxa"/>
            <w:shd w:val="clear" w:color="auto" w:fill="auto"/>
          </w:tcPr>
          <w:p w14:paraId="67150D58" w14:textId="77777777" w:rsidR="005A4C9F" w:rsidRPr="00C31B0D" w:rsidRDefault="005A4C9F" w:rsidP="007B3E1D">
            <w:pPr>
              <w:pStyle w:val="TAL"/>
            </w:pPr>
            <w:bookmarkStart w:id="2723" w:name="MCCQCTEMPBM_00000434"/>
            <w:r w:rsidRPr="00C31B0D">
              <w:t>Subclause</w:t>
            </w:r>
            <w:bookmarkEnd w:id="2723"/>
            <w:r w:rsidRPr="00C31B0D">
              <w:t> 8.3.3.6</w:t>
            </w:r>
          </w:p>
        </w:tc>
      </w:tr>
      <w:tr w:rsidR="005A4C9F" w:rsidRPr="00C31B0D" w14:paraId="0807B5AE" w14:textId="77777777" w:rsidTr="007B3E1D">
        <w:trPr>
          <w:jc w:val="center"/>
        </w:trPr>
        <w:tc>
          <w:tcPr>
            <w:tcW w:w="2444" w:type="dxa"/>
            <w:shd w:val="clear" w:color="auto" w:fill="auto"/>
          </w:tcPr>
          <w:p w14:paraId="0236416A" w14:textId="77777777" w:rsidR="005A4C9F" w:rsidRPr="00C31B0D" w:rsidRDefault="005A4C9F" w:rsidP="007B3E1D">
            <w:pPr>
              <w:pStyle w:val="TAL"/>
            </w:pPr>
            <w:r w:rsidRPr="00C31B0D">
              <w:t>Inviting MCPTT User Identity</w:t>
            </w:r>
          </w:p>
        </w:tc>
        <w:tc>
          <w:tcPr>
            <w:tcW w:w="925" w:type="dxa"/>
            <w:shd w:val="clear" w:color="auto" w:fill="auto"/>
          </w:tcPr>
          <w:p w14:paraId="76782246" w14:textId="77777777" w:rsidR="005A4C9F" w:rsidRPr="00C31B0D" w:rsidRDefault="005A4C9F" w:rsidP="007B3E1D">
            <w:pPr>
              <w:pStyle w:val="TAL"/>
            </w:pPr>
            <w:r w:rsidRPr="00C31B0D">
              <w:t>005</w:t>
            </w:r>
          </w:p>
        </w:tc>
        <w:tc>
          <w:tcPr>
            <w:tcW w:w="1275" w:type="dxa"/>
            <w:shd w:val="clear" w:color="auto" w:fill="auto"/>
          </w:tcPr>
          <w:p w14:paraId="79C7BC0F" w14:textId="77777777" w:rsidR="005A4C9F" w:rsidRPr="00C31B0D" w:rsidRDefault="005A4C9F" w:rsidP="007B3E1D">
            <w:pPr>
              <w:pStyle w:val="TAL"/>
            </w:pPr>
            <w:r w:rsidRPr="00C31B0D">
              <w:t>00000101</w:t>
            </w:r>
          </w:p>
        </w:tc>
        <w:tc>
          <w:tcPr>
            <w:tcW w:w="2268" w:type="dxa"/>
            <w:shd w:val="clear" w:color="auto" w:fill="auto"/>
          </w:tcPr>
          <w:p w14:paraId="7E867A1D" w14:textId="77777777" w:rsidR="005A4C9F" w:rsidRPr="00C31B0D" w:rsidRDefault="005A4C9F" w:rsidP="007B3E1D">
            <w:pPr>
              <w:pStyle w:val="TAL"/>
            </w:pPr>
            <w:bookmarkStart w:id="2724" w:name="MCCQCTEMPBM_00000435"/>
            <w:r w:rsidRPr="00C31B0D">
              <w:t>Subclause</w:t>
            </w:r>
            <w:bookmarkEnd w:id="2724"/>
            <w:r w:rsidRPr="00C31B0D">
              <w:t> 8.3.3.7</w:t>
            </w:r>
          </w:p>
        </w:tc>
      </w:tr>
      <w:tr w:rsidR="003C23BD" w:rsidRPr="00C31B0D" w14:paraId="4840D1B0" w14:textId="77777777" w:rsidTr="007B3E1D">
        <w:trPr>
          <w:jc w:val="center"/>
        </w:trPr>
        <w:tc>
          <w:tcPr>
            <w:tcW w:w="2444" w:type="dxa"/>
            <w:shd w:val="clear" w:color="auto" w:fill="auto"/>
          </w:tcPr>
          <w:p w14:paraId="2AD19387" w14:textId="77777777" w:rsidR="003C23BD" w:rsidRPr="00C31B0D" w:rsidRDefault="003C23BD" w:rsidP="007B3E1D">
            <w:pPr>
              <w:pStyle w:val="TAL"/>
            </w:pPr>
            <w:r w:rsidRPr="00C31B0D">
              <w:t>Reason Code</w:t>
            </w:r>
          </w:p>
        </w:tc>
        <w:tc>
          <w:tcPr>
            <w:tcW w:w="925" w:type="dxa"/>
            <w:shd w:val="clear" w:color="auto" w:fill="auto"/>
          </w:tcPr>
          <w:p w14:paraId="4515682D" w14:textId="77777777" w:rsidR="003C23BD" w:rsidRPr="00C31B0D" w:rsidRDefault="003C23BD" w:rsidP="007B3E1D">
            <w:pPr>
              <w:pStyle w:val="TAL"/>
            </w:pPr>
            <w:r w:rsidRPr="00C31B0D">
              <w:t>006</w:t>
            </w:r>
          </w:p>
        </w:tc>
        <w:tc>
          <w:tcPr>
            <w:tcW w:w="1275" w:type="dxa"/>
            <w:shd w:val="clear" w:color="auto" w:fill="auto"/>
          </w:tcPr>
          <w:p w14:paraId="614A60C9" w14:textId="77777777" w:rsidR="003C23BD" w:rsidRPr="00C31B0D" w:rsidRDefault="003C23BD" w:rsidP="007B3E1D">
            <w:pPr>
              <w:pStyle w:val="TAL"/>
            </w:pPr>
            <w:r w:rsidRPr="00C31B0D">
              <w:t>00000110</w:t>
            </w:r>
          </w:p>
        </w:tc>
        <w:tc>
          <w:tcPr>
            <w:tcW w:w="2268" w:type="dxa"/>
            <w:shd w:val="clear" w:color="auto" w:fill="auto"/>
          </w:tcPr>
          <w:p w14:paraId="7D6FE212" w14:textId="77777777" w:rsidR="003C23BD" w:rsidRPr="00C31B0D" w:rsidRDefault="007D721B" w:rsidP="007B3E1D">
            <w:pPr>
              <w:pStyle w:val="TAL"/>
            </w:pPr>
            <w:bookmarkStart w:id="2725" w:name="MCCQCTEMPBM_00000436"/>
            <w:r w:rsidRPr="00C31B0D">
              <w:t>Subclause</w:t>
            </w:r>
            <w:bookmarkEnd w:id="2725"/>
            <w:r w:rsidRPr="00C31B0D">
              <w:t> 8.3.3.8</w:t>
            </w:r>
          </w:p>
        </w:tc>
      </w:tr>
      <w:tr w:rsidR="007D721B" w:rsidRPr="00C31B0D" w14:paraId="6FD72018" w14:textId="77777777" w:rsidTr="00F35020">
        <w:trPr>
          <w:jc w:val="center"/>
        </w:trPr>
        <w:tc>
          <w:tcPr>
            <w:tcW w:w="2444" w:type="dxa"/>
            <w:shd w:val="clear" w:color="auto" w:fill="auto"/>
          </w:tcPr>
          <w:p w14:paraId="79B91E3B" w14:textId="77777777" w:rsidR="007D721B" w:rsidRPr="00C31B0D" w:rsidRDefault="007D721B" w:rsidP="00F35020">
            <w:pPr>
              <w:pStyle w:val="TAL"/>
            </w:pPr>
            <w:r w:rsidRPr="00C31B0D">
              <w:t>PCK I_MESSAGE</w:t>
            </w:r>
          </w:p>
        </w:tc>
        <w:tc>
          <w:tcPr>
            <w:tcW w:w="925" w:type="dxa"/>
            <w:shd w:val="clear" w:color="auto" w:fill="auto"/>
          </w:tcPr>
          <w:p w14:paraId="4DC9C0B5" w14:textId="77777777" w:rsidR="007D721B" w:rsidRPr="00C31B0D" w:rsidRDefault="007D721B" w:rsidP="00F35020">
            <w:pPr>
              <w:pStyle w:val="TAL"/>
            </w:pPr>
            <w:r w:rsidRPr="00C31B0D">
              <w:t>192</w:t>
            </w:r>
          </w:p>
        </w:tc>
        <w:tc>
          <w:tcPr>
            <w:tcW w:w="1275" w:type="dxa"/>
            <w:shd w:val="clear" w:color="auto" w:fill="auto"/>
          </w:tcPr>
          <w:p w14:paraId="4FF2C295" w14:textId="77777777" w:rsidR="007D721B" w:rsidRPr="00C31B0D" w:rsidRDefault="007D721B" w:rsidP="00F35020">
            <w:pPr>
              <w:pStyle w:val="TAL"/>
            </w:pPr>
            <w:r w:rsidRPr="00C31B0D">
              <w:t>11000000</w:t>
            </w:r>
          </w:p>
        </w:tc>
        <w:tc>
          <w:tcPr>
            <w:tcW w:w="2268" w:type="dxa"/>
            <w:shd w:val="clear" w:color="auto" w:fill="auto"/>
          </w:tcPr>
          <w:p w14:paraId="2F1FBE5F" w14:textId="77777777" w:rsidR="007D721B" w:rsidRPr="00C31B0D" w:rsidRDefault="007D721B" w:rsidP="00F35020">
            <w:pPr>
              <w:pStyle w:val="TAL"/>
            </w:pPr>
            <w:bookmarkStart w:id="2726" w:name="MCCQCTEMPBM_00000437"/>
            <w:r w:rsidRPr="00C31B0D">
              <w:t>Subclause</w:t>
            </w:r>
            <w:bookmarkEnd w:id="2726"/>
            <w:r w:rsidRPr="00C31B0D">
              <w:t> </w:t>
            </w:r>
            <w:r w:rsidR="004062BA" w:rsidRPr="00C31B0D">
              <w:t>8.3.3.10</w:t>
            </w:r>
          </w:p>
        </w:tc>
      </w:tr>
      <w:bookmarkEnd w:id="2718"/>
    </w:tbl>
    <w:p w14:paraId="2AF733E7" w14:textId="77777777" w:rsidR="005A4C9F" w:rsidRPr="00C31B0D" w:rsidRDefault="005A4C9F" w:rsidP="000B4072"/>
    <w:p w14:paraId="688EF012" w14:textId="77777777" w:rsidR="005A4C9F" w:rsidRPr="00C31B0D" w:rsidRDefault="005A4C9F" w:rsidP="000B4072">
      <w:r w:rsidRPr="00C31B0D">
        <w:t xml:space="preserve">The following </w:t>
      </w:r>
      <w:bookmarkStart w:id="2727" w:name="MCCQCTEMPBM_00000438"/>
      <w:r w:rsidRPr="00C31B0D">
        <w:t>subclause</w:t>
      </w:r>
      <w:bookmarkEnd w:id="2727"/>
      <w:r w:rsidRPr="00C31B0D">
        <w:t xml:space="preserve">s describe the coding of each </w:t>
      </w:r>
      <w:r w:rsidR="007D721B" w:rsidRPr="00C31B0D">
        <w:t xml:space="preserve">data </w:t>
      </w:r>
      <w:r w:rsidRPr="00C31B0D">
        <w:t>field.</w:t>
      </w:r>
    </w:p>
    <w:p w14:paraId="4E9CC37F" w14:textId="77777777" w:rsidR="00342062" w:rsidRPr="00C31B0D" w:rsidRDefault="00342062" w:rsidP="00BC5DDB">
      <w:pPr>
        <w:pStyle w:val="Heading4"/>
      </w:pPr>
      <w:bookmarkStart w:id="2728" w:name="_Toc20157062"/>
      <w:bookmarkStart w:id="2729" w:name="_Toc27502258"/>
      <w:bookmarkStart w:id="2730" w:name="_Toc45212426"/>
      <w:bookmarkStart w:id="2731" w:name="_Toc51933061"/>
      <w:bookmarkStart w:id="2732" w:name="_Toc114516762"/>
      <w:r w:rsidRPr="00C31B0D">
        <w:t>8.3.3.2</w:t>
      </w:r>
      <w:r w:rsidRPr="00C31B0D">
        <w:tab/>
        <w:t>Media Streams</w:t>
      </w:r>
      <w:r w:rsidR="003C23BD" w:rsidRPr="00C31B0D">
        <w:t xml:space="preserve"> field</w:t>
      </w:r>
      <w:bookmarkEnd w:id="2728"/>
      <w:bookmarkEnd w:id="2729"/>
      <w:bookmarkEnd w:id="2730"/>
      <w:bookmarkEnd w:id="2731"/>
      <w:bookmarkEnd w:id="2732"/>
    </w:p>
    <w:p w14:paraId="6F04BA9F" w14:textId="77777777" w:rsidR="00342062" w:rsidRPr="00C31B0D" w:rsidRDefault="00342062" w:rsidP="00342062">
      <w:r w:rsidRPr="00C31B0D">
        <w:t>The Media Streams field describes which media streams to use in the session. At the minimum one &lt;Media Stream&gt; value shall be included. The &lt;Control Channel&gt; value item is only needed when floor control applies during the MCPTT call.</w:t>
      </w:r>
    </w:p>
    <w:p w14:paraId="23785DA6" w14:textId="77777777" w:rsidR="00342062" w:rsidRPr="00C31B0D" w:rsidRDefault="00342062" w:rsidP="00342062">
      <w:r w:rsidRPr="00C31B0D">
        <w:t>Table 8.3.3.2-1 describes the coding of the Media Streams field.</w:t>
      </w:r>
    </w:p>
    <w:p w14:paraId="5BAD74C2" w14:textId="77777777" w:rsidR="00342062" w:rsidRPr="00C31B0D" w:rsidRDefault="00342062" w:rsidP="000B4518">
      <w:pPr>
        <w:pStyle w:val="TH"/>
      </w:pPr>
      <w:r w:rsidRPr="00C31B0D">
        <w:t>Table 8.3.3.2-1: Media Streams field coding</w:t>
      </w:r>
    </w:p>
    <w:p w14:paraId="28650CF2" w14:textId="77777777" w:rsidR="00342062" w:rsidRPr="00C31B0D" w:rsidRDefault="00342062" w:rsidP="000B4518">
      <w:pPr>
        <w:pStyle w:val="PL"/>
        <w:keepNext/>
        <w:keepLines/>
        <w:jc w:val="center"/>
      </w:pPr>
      <w:bookmarkStart w:id="2733" w:name="_MCCTEMPBM_CRPT14350081___4"/>
      <w:r w:rsidRPr="00C31B0D">
        <w:t>0                   1                   2                   3</w:t>
      </w:r>
    </w:p>
    <w:p w14:paraId="47AE6AEB" w14:textId="77777777" w:rsidR="00342062" w:rsidRPr="00C31B0D" w:rsidRDefault="00342062" w:rsidP="000B4518">
      <w:pPr>
        <w:pStyle w:val="PL"/>
        <w:keepNext/>
        <w:keepLines/>
        <w:jc w:val="center"/>
      </w:pPr>
      <w:r w:rsidRPr="00C31B0D">
        <w:t>0 1 2 3 4 5 6 7 8 9 0 1 2 3 4 5 6 7 8 9 0 1 2 3 4 5 6 7 8 9 0 1</w:t>
      </w:r>
    </w:p>
    <w:p w14:paraId="09488C65" w14:textId="77777777" w:rsidR="00342062" w:rsidRPr="00C31B0D" w:rsidRDefault="00342062" w:rsidP="000B4518">
      <w:pPr>
        <w:pStyle w:val="PL"/>
        <w:keepNext/>
        <w:keepLines/>
        <w:jc w:val="center"/>
      </w:pPr>
      <w:r w:rsidRPr="00C31B0D">
        <w:t>+-+-+-+-+-+-+-+-+-+-+-+-+-+-+-+-+-+-+-+-+-+-+-+-+-+-+-+-+-+-+-+-+</w:t>
      </w:r>
    </w:p>
    <w:p w14:paraId="3F3EBC0F" w14:textId="77777777" w:rsidR="00342062" w:rsidRPr="00C31B0D" w:rsidRDefault="00342062" w:rsidP="000B4518">
      <w:pPr>
        <w:pStyle w:val="PL"/>
        <w:keepNext/>
        <w:keepLines/>
        <w:jc w:val="center"/>
      </w:pPr>
      <w:r w:rsidRPr="00C31B0D">
        <w:t>|Media Stream   |Media Streams  |Media Stream   |Control Channel|</w:t>
      </w:r>
    </w:p>
    <w:p w14:paraId="64C15C38" w14:textId="77777777" w:rsidR="00342062" w:rsidRPr="00C31B0D" w:rsidRDefault="00342062" w:rsidP="000B4518">
      <w:pPr>
        <w:pStyle w:val="PL"/>
        <w:keepNext/>
        <w:keepLines/>
        <w:jc w:val="center"/>
      </w:pPr>
      <w:r w:rsidRPr="00C31B0D">
        <w:t>|field ID value |length value   |value          |value          |</w:t>
      </w:r>
    </w:p>
    <w:p w14:paraId="68FBC933" w14:textId="77777777" w:rsidR="00342062" w:rsidRPr="00C31B0D" w:rsidRDefault="00342062" w:rsidP="000B4518">
      <w:pPr>
        <w:pStyle w:val="PL"/>
        <w:keepNext/>
        <w:keepLines/>
        <w:jc w:val="center"/>
      </w:pPr>
      <w:r w:rsidRPr="00C31B0D">
        <w:t>+-+-+-+-+-+-+-+-+-+-+-+-+-+-+-+-+-+-+-+-+-+-+-+-+-+-+-+-+-+-+-+-+</w:t>
      </w:r>
    </w:p>
    <w:bookmarkEnd w:id="2733"/>
    <w:p w14:paraId="1E62A935" w14:textId="77777777" w:rsidR="00342062" w:rsidRPr="00C31B0D" w:rsidRDefault="00342062" w:rsidP="00342062"/>
    <w:p w14:paraId="4A021D83" w14:textId="77777777" w:rsidR="00342062" w:rsidRPr="00C31B0D" w:rsidRDefault="00342062" w:rsidP="000C3959">
      <w:r w:rsidRPr="00C31B0D">
        <w:t>The &lt;Media Streams field ID&gt; value is a binary value and shall be set according to table 8.3.3.1-</w:t>
      </w:r>
      <w:r w:rsidR="008B722C" w:rsidRPr="00C31B0D">
        <w:t>2</w:t>
      </w:r>
      <w:r w:rsidRPr="00C31B0D">
        <w:t>.</w:t>
      </w:r>
    </w:p>
    <w:p w14:paraId="4E32FA76" w14:textId="77777777" w:rsidR="00342062" w:rsidRPr="00C31B0D" w:rsidRDefault="00342062" w:rsidP="000C3959">
      <w:r w:rsidRPr="00C31B0D">
        <w:t>The &lt;Media Streams length&gt; value shall is a binary value indicating the length in octets of the &lt;Media Stream&gt; value and &lt;Control channel&gt; value items.</w:t>
      </w:r>
    </w:p>
    <w:p w14:paraId="14BF72D6" w14:textId="77777777" w:rsidR="00342062" w:rsidRPr="00C31B0D" w:rsidRDefault="00342062" w:rsidP="000C3959">
      <w:r w:rsidRPr="00C31B0D">
        <w:t>The &lt;Media Stream&gt; value shall consist of 8 bit parameter giving the number of the" m=audio" m-line negotiated in the pre-established session.</w:t>
      </w:r>
    </w:p>
    <w:p w14:paraId="0FA539C9" w14:textId="77777777" w:rsidR="00342062" w:rsidRPr="00C31B0D" w:rsidRDefault="00342062" w:rsidP="001D0801">
      <w:pPr>
        <w:rPr>
          <w:lang w:eastAsia="x-none"/>
        </w:rPr>
      </w:pPr>
      <w:r w:rsidRPr="00C31B0D">
        <w:t>The &lt;Control Channel&gt; value shall consist of 8 bit parameter giving the number of the "m=application" m-line negotiated in the pre-established session. The &lt;Control Channel&gt; value is set to "0" when no floor control is used during the session.</w:t>
      </w:r>
    </w:p>
    <w:p w14:paraId="50A696C8" w14:textId="77777777" w:rsidR="00342062" w:rsidRPr="00C31B0D" w:rsidRDefault="00342062" w:rsidP="00BC5DDB">
      <w:pPr>
        <w:pStyle w:val="Heading4"/>
      </w:pPr>
      <w:bookmarkStart w:id="2734" w:name="_Toc20157063"/>
      <w:bookmarkStart w:id="2735" w:name="_Toc27502259"/>
      <w:bookmarkStart w:id="2736" w:name="_Toc45212427"/>
      <w:bookmarkStart w:id="2737" w:name="_Toc51933062"/>
      <w:bookmarkStart w:id="2738" w:name="_Toc114516763"/>
      <w:r w:rsidRPr="00C31B0D">
        <w:t>8.3.3.3</w:t>
      </w:r>
      <w:r w:rsidRPr="00C31B0D">
        <w:tab/>
        <w:t>MCPTT Session Identity</w:t>
      </w:r>
      <w:r w:rsidR="00952DA1" w:rsidRPr="00C31B0D">
        <w:t xml:space="preserve"> field</w:t>
      </w:r>
      <w:bookmarkEnd w:id="2734"/>
      <w:bookmarkEnd w:id="2735"/>
      <w:bookmarkEnd w:id="2736"/>
      <w:bookmarkEnd w:id="2737"/>
      <w:bookmarkEnd w:id="2738"/>
    </w:p>
    <w:p w14:paraId="21F34A6E" w14:textId="77777777" w:rsidR="00342062" w:rsidRPr="00C31B0D" w:rsidRDefault="00342062" w:rsidP="000B4072">
      <w:pPr>
        <w:rPr>
          <w:lang w:eastAsia="x-none"/>
        </w:rPr>
      </w:pPr>
      <w:r w:rsidRPr="00C31B0D">
        <w:t>The MCPTT Session Identity field contains the MCPTT session identity and the session type.</w:t>
      </w:r>
    </w:p>
    <w:p w14:paraId="0D7B144A" w14:textId="77777777" w:rsidR="00342062" w:rsidRPr="00C31B0D" w:rsidRDefault="00342062" w:rsidP="00342062">
      <w:r w:rsidRPr="00C31B0D">
        <w:t>Table 8.3.3.3-1 describes the coding of the MCPTT Session Identity field.</w:t>
      </w:r>
    </w:p>
    <w:p w14:paraId="45C60272" w14:textId="77777777" w:rsidR="00342062" w:rsidRPr="00C31B0D" w:rsidRDefault="00342062" w:rsidP="000B4518">
      <w:pPr>
        <w:pStyle w:val="TH"/>
      </w:pPr>
      <w:r w:rsidRPr="00C31B0D">
        <w:t>Table 8.3.3.3-1: MCPTT Session Identity field coding</w:t>
      </w:r>
    </w:p>
    <w:p w14:paraId="5858A5A8" w14:textId="77777777" w:rsidR="00342062" w:rsidRPr="00C31B0D" w:rsidRDefault="00342062" w:rsidP="000B4518">
      <w:pPr>
        <w:pStyle w:val="PL"/>
        <w:keepNext/>
        <w:keepLines/>
        <w:jc w:val="center"/>
      </w:pPr>
      <w:bookmarkStart w:id="2739" w:name="_MCCTEMPBM_CRPT14350082___4"/>
      <w:r w:rsidRPr="00C31B0D">
        <w:t>0                   1                   2                   3</w:t>
      </w:r>
    </w:p>
    <w:p w14:paraId="5BD7FA7E" w14:textId="77777777" w:rsidR="00342062" w:rsidRPr="00C31B0D" w:rsidRDefault="00342062" w:rsidP="000B4518">
      <w:pPr>
        <w:pStyle w:val="PL"/>
        <w:keepNext/>
        <w:keepLines/>
        <w:jc w:val="center"/>
      </w:pPr>
      <w:r w:rsidRPr="00C31B0D">
        <w:t>0 1 2 3 4 5 6 7 8 9 0 1 2 3 4 5 6 7 8 9 0 1 2 3 4 5 6 7 8 9 0 1</w:t>
      </w:r>
    </w:p>
    <w:p w14:paraId="07B19329" w14:textId="77777777" w:rsidR="00342062" w:rsidRPr="00C31B0D" w:rsidRDefault="00342062" w:rsidP="000B4518">
      <w:pPr>
        <w:pStyle w:val="PL"/>
        <w:keepNext/>
        <w:keepLines/>
        <w:jc w:val="center"/>
      </w:pPr>
      <w:r w:rsidRPr="00C31B0D">
        <w:t>+-+-+-+-+-+-+-+-+-+-+-+-+-+-+-+-+-+-+-+-+-+-+-+-+-+-+-+-+-+-+-+-+</w:t>
      </w:r>
    </w:p>
    <w:p w14:paraId="42674823" w14:textId="77777777" w:rsidR="00342062" w:rsidRPr="00C31B0D" w:rsidRDefault="00342062" w:rsidP="000B4518">
      <w:pPr>
        <w:pStyle w:val="PL"/>
        <w:keepNext/>
        <w:keepLines/>
        <w:jc w:val="center"/>
      </w:pPr>
      <w:r w:rsidRPr="00C31B0D">
        <w:t>|MCPTT session  |MCPTT session  |Session Type   |MCPTT Session  |</w:t>
      </w:r>
    </w:p>
    <w:p w14:paraId="0F47420E" w14:textId="77777777" w:rsidR="00342062" w:rsidRPr="00C31B0D" w:rsidRDefault="00342062" w:rsidP="000B4518">
      <w:pPr>
        <w:pStyle w:val="PL"/>
        <w:keepNext/>
        <w:keepLines/>
        <w:jc w:val="center"/>
      </w:pPr>
      <w:r w:rsidRPr="00C31B0D">
        <w:t>|identity field |identity field |</w:t>
      </w:r>
      <w:r w:rsidR="00C05A0D" w:rsidRPr="00C31B0D">
        <w:t xml:space="preserve">     </w:t>
      </w:r>
      <w:r w:rsidRPr="00C31B0D">
        <w:t xml:space="preserve">          |Identity </w:t>
      </w:r>
      <w:r w:rsidR="00C05A0D" w:rsidRPr="00C31B0D">
        <w:t xml:space="preserve">     </w:t>
      </w:r>
      <w:r w:rsidRPr="00C31B0D">
        <w:t xml:space="preserve"> |</w:t>
      </w:r>
    </w:p>
    <w:p w14:paraId="3BBDD6AC" w14:textId="77777777" w:rsidR="00342062" w:rsidRPr="00C31B0D" w:rsidRDefault="00342062" w:rsidP="000B4518">
      <w:pPr>
        <w:pStyle w:val="PL"/>
        <w:keepNext/>
        <w:keepLines/>
        <w:jc w:val="center"/>
      </w:pPr>
      <w:r w:rsidRPr="00C31B0D">
        <w:t xml:space="preserve">|ID </w:t>
      </w:r>
      <w:r w:rsidR="00C05A0D" w:rsidRPr="00C31B0D">
        <w:t xml:space="preserve">     </w:t>
      </w:r>
      <w:r w:rsidRPr="00C31B0D">
        <w:t xml:space="preserve">       |length </w:t>
      </w:r>
      <w:r w:rsidR="00C05A0D" w:rsidRPr="00C31B0D">
        <w:t xml:space="preserve">     </w:t>
      </w:r>
      <w:r w:rsidRPr="00C31B0D">
        <w:t xml:space="preserve">   |               |               |</w:t>
      </w:r>
    </w:p>
    <w:p w14:paraId="7CE1582D" w14:textId="77777777" w:rsidR="00342062" w:rsidRPr="00C31B0D" w:rsidRDefault="00342062" w:rsidP="000B4518">
      <w:pPr>
        <w:pStyle w:val="PL"/>
        <w:keepNext/>
        <w:keepLines/>
        <w:jc w:val="center"/>
      </w:pPr>
      <w:r w:rsidRPr="00C31B0D">
        <w:t>+-+-+-+-+-+-+-+-+-+-+-+-+-+-+-+-+-+-+-+-+-+-+-+-+               :</w:t>
      </w:r>
    </w:p>
    <w:p w14:paraId="6C00B26D" w14:textId="77777777" w:rsidR="00342062" w:rsidRPr="00C31B0D" w:rsidRDefault="00342062" w:rsidP="000B4518">
      <w:pPr>
        <w:pStyle w:val="PL"/>
        <w:keepNext/>
        <w:keepLines/>
        <w:jc w:val="center"/>
      </w:pPr>
      <w:r w:rsidRPr="00C31B0D">
        <w:t>:                                            (Padding)          :</w:t>
      </w:r>
    </w:p>
    <w:p w14:paraId="71C9F801" w14:textId="77777777" w:rsidR="00342062" w:rsidRPr="00C31B0D" w:rsidRDefault="00342062" w:rsidP="000B4518">
      <w:pPr>
        <w:pStyle w:val="PL"/>
        <w:keepNext/>
        <w:keepLines/>
        <w:jc w:val="center"/>
      </w:pPr>
      <w:r w:rsidRPr="00C31B0D">
        <w:t>+-+-+-+-+-+-+-+-+-+-+-+-+-+-+-+-+-+-+-+-+-+-+-+-+-+-+-+-+-+-+-+-+</w:t>
      </w:r>
    </w:p>
    <w:bookmarkEnd w:id="2739"/>
    <w:p w14:paraId="6C3C3AAB" w14:textId="77777777" w:rsidR="00342062" w:rsidRPr="00C31B0D" w:rsidRDefault="00342062" w:rsidP="000B4518">
      <w:pPr>
        <w:keepNext/>
        <w:keepLines/>
        <w:rPr>
          <w:lang w:eastAsia="x-none"/>
        </w:rPr>
      </w:pPr>
    </w:p>
    <w:p w14:paraId="5DA39925" w14:textId="77777777" w:rsidR="00342062" w:rsidRPr="00C31B0D" w:rsidRDefault="00342062" w:rsidP="000C3959">
      <w:r w:rsidRPr="00C31B0D">
        <w:t>The &lt;MCPTT Session Identity field ID&gt; value is a binary value and shall be set according to table 8.3.3.1-</w:t>
      </w:r>
      <w:r w:rsidR="008B722C" w:rsidRPr="00C31B0D">
        <w:t>2</w:t>
      </w:r>
      <w:r w:rsidRPr="00C31B0D">
        <w:t>.</w:t>
      </w:r>
    </w:p>
    <w:p w14:paraId="6837175A" w14:textId="77777777" w:rsidR="00342062" w:rsidRPr="00C31B0D" w:rsidRDefault="00342062" w:rsidP="000C3959">
      <w:r w:rsidRPr="00C31B0D">
        <w:t>The &lt;MCPTT Session Identity length&gt; value shall is a binary value indicating the length in octets of the &lt;Session Type&gt; value and &lt;MCPTT Session Identity&gt; value items.</w:t>
      </w:r>
    </w:p>
    <w:p w14:paraId="2487BBA7" w14:textId="77777777" w:rsidR="00342062" w:rsidRPr="00C31B0D" w:rsidRDefault="00342062" w:rsidP="00342062">
      <w:r w:rsidRPr="00C31B0D">
        <w:t>The &lt;Session Type&gt; value is coded as follows:</w:t>
      </w:r>
    </w:p>
    <w:p w14:paraId="0636B4FC" w14:textId="77777777" w:rsidR="00342062" w:rsidRPr="00C31B0D" w:rsidRDefault="00342062" w:rsidP="00342062">
      <w:pPr>
        <w:pStyle w:val="B1"/>
      </w:pPr>
      <w:r w:rsidRPr="00C31B0D">
        <w:t>-</w:t>
      </w:r>
      <w:r w:rsidRPr="00C31B0D">
        <w:tab/>
        <w:t>00000000 = no session type</w:t>
      </w:r>
    </w:p>
    <w:p w14:paraId="7BC9EDAD" w14:textId="77777777" w:rsidR="00342062" w:rsidRPr="00C31B0D" w:rsidRDefault="00342062" w:rsidP="00342062">
      <w:pPr>
        <w:pStyle w:val="B1"/>
      </w:pPr>
      <w:r w:rsidRPr="00C31B0D">
        <w:t>-</w:t>
      </w:r>
      <w:r w:rsidRPr="00C31B0D">
        <w:tab/>
        <w:t>00000001 = private</w:t>
      </w:r>
    </w:p>
    <w:p w14:paraId="0CB006A7" w14:textId="77777777" w:rsidR="00342062" w:rsidRPr="00C31B0D" w:rsidRDefault="00342062" w:rsidP="00342062">
      <w:pPr>
        <w:pStyle w:val="B1"/>
      </w:pPr>
      <w:r w:rsidRPr="00C31B0D">
        <w:t>-</w:t>
      </w:r>
      <w:r w:rsidRPr="00C31B0D">
        <w:tab/>
        <w:t>00000011 = prearranged</w:t>
      </w:r>
    </w:p>
    <w:p w14:paraId="57FBF16F" w14:textId="77777777" w:rsidR="00342062" w:rsidRPr="00C31B0D" w:rsidRDefault="00342062" w:rsidP="00342062">
      <w:pPr>
        <w:pStyle w:val="B1"/>
      </w:pPr>
      <w:r w:rsidRPr="00C31B0D">
        <w:t>-</w:t>
      </w:r>
      <w:r w:rsidRPr="00C31B0D">
        <w:tab/>
        <w:t>00000100 = chat</w:t>
      </w:r>
    </w:p>
    <w:p w14:paraId="776A1513" w14:textId="77777777" w:rsidR="00342062" w:rsidRPr="00C31B0D" w:rsidRDefault="00342062" w:rsidP="000B4072">
      <w:r w:rsidRPr="00C31B0D">
        <w:t>All other values are reserved for future use.</w:t>
      </w:r>
    </w:p>
    <w:p w14:paraId="3BB76D5E" w14:textId="77777777" w:rsidR="00342062" w:rsidRPr="00C31B0D" w:rsidRDefault="00342062" w:rsidP="000B4072">
      <w:r w:rsidRPr="00C31B0D">
        <w:t xml:space="preserve">&lt;MCPTT Session Identity&gt; value contains a SIP URI, which identifies the MCPTT session between the MCPTT client and the controlling MCPTT function; see 3GPP TS 24.379 [2] </w:t>
      </w:r>
      <w:bookmarkStart w:id="2740" w:name="MCCQCTEMPBM_00000439"/>
      <w:r w:rsidRPr="00C31B0D">
        <w:t>subclause</w:t>
      </w:r>
      <w:bookmarkEnd w:id="2740"/>
      <w:r w:rsidRPr="00C31B0D">
        <w:t> 4.5. The &lt;MCPTT Session Identity&gt; value is coded specified in table</w:t>
      </w:r>
      <w:r w:rsidR="00023038" w:rsidRPr="00C31B0D">
        <w:t> 8.3.3.3-2.</w:t>
      </w:r>
    </w:p>
    <w:p w14:paraId="06EB858B" w14:textId="77777777" w:rsidR="00342062" w:rsidRPr="00C31B0D" w:rsidRDefault="00342062" w:rsidP="000B4518">
      <w:pPr>
        <w:pStyle w:val="TH"/>
      </w:pPr>
      <w:r w:rsidRPr="00C31B0D">
        <w:t>Table 8.3.3.3-2: ABNF syntax of string values of the &lt;MCPTT Session Identity&gt; value</w:t>
      </w:r>
    </w:p>
    <w:p w14:paraId="146EE989" w14:textId="77777777" w:rsidR="00342062" w:rsidRPr="00C31B0D" w:rsidRDefault="00342062" w:rsidP="0012300F">
      <w:pPr>
        <w:pStyle w:val="PL"/>
        <w:pBdr>
          <w:top w:val="single" w:sz="4" w:space="1" w:color="auto"/>
          <w:left w:val="single" w:sz="4" w:space="4" w:color="auto"/>
          <w:bottom w:val="single" w:sz="4" w:space="1" w:color="auto"/>
          <w:right w:val="single" w:sz="4" w:space="4" w:color="auto"/>
        </w:pBdr>
      </w:pPr>
      <w:r w:rsidRPr="00C31B0D">
        <w:t>mcptt-session-identity = SIP-URI</w:t>
      </w:r>
    </w:p>
    <w:p w14:paraId="7E01DD8B" w14:textId="77777777" w:rsidR="00342062" w:rsidRPr="00C31B0D" w:rsidRDefault="00342062" w:rsidP="000B4072"/>
    <w:p w14:paraId="289D2737" w14:textId="77777777" w:rsidR="00342062" w:rsidRPr="00C31B0D" w:rsidRDefault="00342062" w:rsidP="000B4072">
      <w:pPr>
        <w:rPr>
          <w:lang w:eastAsia="x-none"/>
        </w:rPr>
      </w:pPr>
      <w:r w:rsidRPr="00C31B0D">
        <w:t xml:space="preserve">If the length of the &lt;MCPTT Session Identity&gt; value is not </w:t>
      </w:r>
      <w:r w:rsidR="00C05A0D" w:rsidRPr="00C31B0D">
        <w:t>(1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w:t>
      </w:r>
      <w:r w:rsidR="00C05A0D" w:rsidRPr="00C31B0D">
        <w:t>&lt;</w:t>
      </w:r>
      <w:r w:rsidRPr="00C31B0D">
        <w:t>MCPTT Session Identity</w:t>
      </w:r>
      <w:r w:rsidR="00C05A0D" w:rsidRPr="00C31B0D">
        <w:t>&gt;</w:t>
      </w:r>
      <w:r w:rsidRPr="00C31B0D">
        <w:t xml:space="preserve"> </w:t>
      </w:r>
      <w:r w:rsidR="00C05A0D" w:rsidRPr="00C31B0D">
        <w:t xml:space="preserve">value </w:t>
      </w:r>
      <w:r w:rsidRPr="00C31B0D">
        <w:t xml:space="preserve">shall be padded to </w:t>
      </w:r>
      <w:r w:rsidR="00C05A0D" w:rsidRPr="00C31B0D">
        <w:t>(1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value of the padding bytes should be set to zero. The padding bytes shall be ignored.</w:t>
      </w:r>
    </w:p>
    <w:p w14:paraId="2FF63D6D" w14:textId="77777777" w:rsidR="00342062" w:rsidRPr="00C31B0D" w:rsidRDefault="00342062" w:rsidP="00BC5DDB">
      <w:pPr>
        <w:pStyle w:val="Heading4"/>
      </w:pPr>
      <w:bookmarkStart w:id="2741" w:name="_Toc20157064"/>
      <w:bookmarkStart w:id="2742" w:name="_Toc27502260"/>
      <w:bookmarkStart w:id="2743" w:name="_Toc45212428"/>
      <w:bookmarkStart w:id="2744" w:name="_Toc51933063"/>
      <w:bookmarkStart w:id="2745" w:name="_Toc114516764"/>
      <w:r w:rsidRPr="00C31B0D">
        <w:t>8.3.3.4</w:t>
      </w:r>
      <w:r w:rsidRPr="00C31B0D">
        <w:tab/>
        <w:t>Warning Text</w:t>
      </w:r>
      <w:r w:rsidR="00952DA1" w:rsidRPr="00C31B0D">
        <w:t xml:space="preserve"> field</w:t>
      </w:r>
      <w:bookmarkEnd w:id="2741"/>
      <w:bookmarkEnd w:id="2742"/>
      <w:bookmarkEnd w:id="2743"/>
      <w:bookmarkEnd w:id="2744"/>
      <w:bookmarkEnd w:id="2745"/>
    </w:p>
    <w:p w14:paraId="149F4D46" w14:textId="77777777" w:rsidR="00342062" w:rsidRPr="00C31B0D" w:rsidRDefault="00342062" w:rsidP="000B4072">
      <w:pPr>
        <w:rPr>
          <w:lang w:eastAsia="x-none"/>
        </w:rPr>
      </w:pPr>
      <w:r w:rsidRPr="00C31B0D">
        <w:rPr>
          <w:lang w:eastAsia="x-none"/>
        </w:rPr>
        <w:t xml:space="preserve">The Warning Text field contains the text string returned by the controlling MCPTT function in responses to a SIP INVITE request as described in 3GPP TS 24.379 [2] </w:t>
      </w:r>
      <w:bookmarkStart w:id="2746" w:name="MCCQCTEMPBM_00000440"/>
      <w:r w:rsidRPr="00C31B0D">
        <w:rPr>
          <w:lang w:eastAsia="x-none"/>
        </w:rPr>
        <w:t>subclause</w:t>
      </w:r>
      <w:bookmarkEnd w:id="2746"/>
      <w:r w:rsidRPr="00C31B0D">
        <w:rPr>
          <w:lang w:eastAsia="x-none"/>
        </w:rPr>
        <w:t> 4.4.</w:t>
      </w:r>
    </w:p>
    <w:p w14:paraId="3E6445A1" w14:textId="77777777" w:rsidR="00342062" w:rsidRPr="00C31B0D" w:rsidRDefault="00342062" w:rsidP="00342062">
      <w:r w:rsidRPr="00C31B0D">
        <w:t>Table 8.3.3.4-1 describes the coding of the Warning Text field.</w:t>
      </w:r>
    </w:p>
    <w:p w14:paraId="27D00B1B" w14:textId="77777777" w:rsidR="00342062" w:rsidRPr="00C31B0D" w:rsidRDefault="00342062" w:rsidP="000B4518">
      <w:pPr>
        <w:pStyle w:val="TH"/>
      </w:pPr>
      <w:r w:rsidRPr="00C31B0D">
        <w:t>Table 8.3.3.4-1: Warning Text field coding</w:t>
      </w:r>
    </w:p>
    <w:p w14:paraId="7346C793" w14:textId="77777777" w:rsidR="00342062" w:rsidRPr="00C31B0D" w:rsidRDefault="00342062" w:rsidP="000B4518">
      <w:pPr>
        <w:pStyle w:val="PL"/>
        <w:keepNext/>
        <w:keepLines/>
        <w:jc w:val="center"/>
      </w:pPr>
      <w:bookmarkStart w:id="2747" w:name="_MCCTEMPBM_CRPT14350083___4"/>
      <w:r w:rsidRPr="00C31B0D">
        <w:t>0                   1                   2                   3</w:t>
      </w:r>
    </w:p>
    <w:p w14:paraId="7D633827" w14:textId="77777777" w:rsidR="00342062" w:rsidRPr="00C31B0D" w:rsidRDefault="00342062" w:rsidP="000B4518">
      <w:pPr>
        <w:pStyle w:val="PL"/>
        <w:keepNext/>
        <w:keepLines/>
        <w:jc w:val="center"/>
      </w:pPr>
      <w:r w:rsidRPr="00C31B0D">
        <w:t>0 1 2 3 4 5 6 7 8 9 0 1 2 3 4 5 6 7 8 9 0 1 2 3 4 5 6 7 8 9 0 1</w:t>
      </w:r>
    </w:p>
    <w:p w14:paraId="626E23C8" w14:textId="77777777" w:rsidR="00342062" w:rsidRPr="00C31B0D" w:rsidRDefault="00342062" w:rsidP="000B4518">
      <w:pPr>
        <w:pStyle w:val="PL"/>
        <w:keepNext/>
        <w:keepLines/>
        <w:jc w:val="center"/>
      </w:pPr>
      <w:r w:rsidRPr="00C31B0D">
        <w:t>+-+-+-+-+-+-+-+-+-+-+-+-+-+-+-+-+-+-+-+-+-+-+-+-+-+-+-+-+-+-+-+-+</w:t>
      </w:r>
    </w:p>
    <w:p w14:paraId="365F93FC" w14:textId="77777777" w:rsidR="00342062" w:rsidRPr="00C31B0D" w:rsidRDefault="00342062" w:rsidP="000B4518">
      <w:pPr>
        <w:pStyle w:val="PL"/>
        <w:keepNext/>
        <w:keepLines/>
        <w:jc w:val="center"/>
      </w:pPr>
      <w:r w:rsidRPr="00C31B0D">
        <w:t xml:space="preserve">|Warning Text   |Warning Text   |Warning Text </w:t>
      </w:r>
      <w:r w:rsidR="00C05A0D" w:rsidRPr="00C31B0D">
        <w:t xml:space="preserve">     </w:t>
      </w:r>
      <w:r w:rsidRPr="00C31B0D">
        <w:t xml:space="preserve">             |</w:t>
      </w:r>
    </w:p>
    <w:p w14:paraId="0BBD0CB5" w14:textId="77777777" w:rsidR="00342062" w:rsidRPr="00C31B0D" w:rsidRDefault="00342062" w:rsidP="000B4518">
      <w:pPr>
        <w:pStyle w:val="PL"/>
        <w:keepNext/>
        <w:keepLines/>
        <w:jc w:val="center"/>
      </w:pPr>
      <w:r w:rsidRPr="00C31B0D">
        <w:t xml:space="preserve">|field ID </w:t>
      </w:r>
      <w:r w:rsidR="00C05A0D" w:rsidRPr="00C31B0D">
        <w:t xml:space="preserve">     </w:t>
      </w:r>
      <w:r w:rsidRPr="00C31B0D">
        <w:t xml:space="preserve"> |length </w:t>
      </w:r>
      <w:r w:rsidR="00C05A0D" w:rsidRPr="00C31B0D">
        <w:t xml:space="preserve">     </w:t>
      </w:r>
      <w:r w:rsidRPr="00C31B0D">
        <w:t xml:space="preserve">   |                               |</w:t>
      </w:r>
    </w:p>
    <w:p w14:paraId="6E9D2D47" w14:textId="77777777" w:rsidR="00342062" w:rsidRPr="00C31B0D" w:rsidRDefault="00342062" w:rsidP="000B4518">
      <w:pPr>
        <w:pStyle w:val="PL"/>
        <w:keepNext/>
        <w:keepLines/>
        <w:jc w:val="center"/>
      </w:pPr>
      <w:r w:rsidRPr="00C31B0D">
        <w:t>+-+-+-+-+-+-+-+-+-+-+-+-+-+-+-+-+                               :</w:t>
      </w:r>
    </w:p>
    <w:p w14:paraId="1EDEFF78" w14:textId="77777777" w:rsidR="00342062" w:rsidRPr="00C31B0D" w:rsidRDefault="00342062" w:rsidP="000B4518">
      <w:pPr>
        <w:pStyle w:val="PL"/>
        <w:keepNext/>
        <w:keepLines/>
        <w:jc w:val="center"/>
      </w:pPr>
      <w:r w:rsidRPr="00C31B0D">
        <w:t>:                                               (Padding)       :</w:t>
      </w:r>
    </w:p>
    <w:p w14:paraId="6BFB700A" w14:textId="77777777" w:rsidR="00342062" w:rsidRPr="00C31B0D" w:rsidRDefault="00342062" w:rsidP="000B4518">
      <w:pPr>
        <w:pStyle w:val="PL"/>
        <w:keepNext/>
        <w:keepLines/>
        <w:jc w:val="center"/>
      </w:pPr>
      <w:r w:rsidRPr="00C31B0D">
        <w:t>+-+-+-+-+-+-+-+-+-+-+-+-+-+-+-+-+-+-+-+-+-+-+-+-+-+-+-+-+-+-+-+-+</w:t>
      </w:r>
    </w:p>
    <w:bookmarkEnd w:id="2747"/>
    <w:p w14:paraId="28061A7B" w14:textId="77777777" w:rsidR="00342062" w:rsidRPr="00C31B0D" w:rsidRDefault="00342062" w:rsidP="00342062">
      <w:pPr>
        <w:rPr>
          <w:lang w:eastAsia="x-none"/>
        </w:rPr>
      </w:pPr>
    </w:p>
    <w:p w14:paraId="0D32BB6D" w14:textId="77777777" w:rsidR="00342062" w:rsidRPr="00C31B0D" w:rsidRDefault="00342062" w:rsidP="00342062">
      <w:r w:rsidRPr="00C31B0D">
        <w:t>The &lt;Warning Text field ID&gt; value is a binary value and shall be set according to table 8.3.3.1-</w:t>
      </w:r>
      <w:r w:rsidR="008B722C" w:rsidRPr="00C31B0D">
        <w:t>2</w:t>
      </w:r>
      <w:r w:rsidRPr="00C31B0D">
        <w:t>.</w:t>
      </w:r>
    </w:p>
    <w:p w14:paraId="6E4CF6CC" w14:textId="77777777" w:rsidR="00342062" w:rsidRPr="00C31B0D" w:rsidRDefault="00342062" w:rsidP="00342062">
      <w:pPr>
        <w:rPr>
          <w:lang w:eastAsia="x-none"/>
        </w:rPr>
      </w:pPr>
      <w:r w:rsidRPr="00C31B0D">
        <w:t>The &lt;Warning Text length&gt; value is a binary value indicating the length in octets of the &lt;Warning Text&gt; value item excluding any padding octets.</w:t>
      </w:r>
    </w:p>
    <w:p w14:paraId="19A4E4C7" w14:textId="77777777" w:rsidR="00342062" w:rsidRPr="00C31B0D" w:rsidRDefault="00342062" w:rsidP="00342062">
      <w:pPr>
        <w:rPr>
          <w:lang w:eastAsia="x-none"/>
        </w:rPr>
      </w:pPr>
      <w:r w:rsidRPr="00C31B0D">
        <w:rPr>
          <w:lang w:eastAsia="x-none"/>
        </w:rPr>
        <w:t>The &lt;Warning Text&gt; value shall be coded as specified in 3GPP TS 24.379 [2] table 4.4.2-1.</w:t>
      </w:r>
    </w:p>
    <w:p w14:paraId="65E952B9" w14:textId="35129079" w:rsidR="00342062" w:rsidRPr="00C31B0D" w:rsidRDefault="00342062" w:rsidP="000B4072">
      <w:pPr>
        <w:pStyle w:val="EX"/>
      </w:pPr>
      <w:r w:rsidRPr="00C31B0D">
        <w:t>EXAMPLE:</w:t>
      </w:r>
      <w:r w:rsidR="00C31B0D">
        <w:tab/>
      </w:r>
      <w:r w:rsidRPr="00C31B0D">
        <w:t>If the Warning: 399 "</w:t>
      </w:r>
      <w:r w:rsidR="00564E8D" w:rsidRPr="00C31B0D">
        <w:t xml:space="preserve">107 </w:t>
      </w:r>
      <w:r w:rsidRPr="00C31B0D">
        <w:t xml:space="preserve"> User not authorised to make </w:t>
      </w:r>
      <w:r w:rsidR="00564E8D" w:rsidRPr="00C31B0D">
        <w:t>private</w:t>
      </w:r>
      <w:r w:rsidRPr="00C31B0D">
        <w:t xml:space="preserve"> calls" is received, "10</w:t>
      </w:r>
      <w:r w:rsidR="00564E8D" w:rsidRPr="00C31B0D">
        <w:t>7</w:t>
      </w:r>
      <w:r w:rsidRPr="00C31B0D">
        <w:t xml:space="preserve"> User not authorised to make </w:t>
      </w:r>
      <w:r w:rsidR="00564E8D" w:rsidRPr="00C31B0D">
        <w:t>private</w:t>
      </w:r>
      <w:r w:rsidRPr="00C31B0D">
        <w:t xml:space="preserve"> calls" is included as the &lt;Warning Text&gt; value.</w:t>
      </w:r>
    </w:p>
    <w:p w14:paraId="43177865" w14:textId="77777777" w:rsidR="00342062" w:rsidRPr="00C31B0D" w:rsidRDefault="00342062" w:rsidP="000B4072">
      <w:r w:rsidRPr="00C31B0D">
        <w:t xml:space="preserve">If the length of the &lt;Warning Text&gt; value is not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w:t>
      </w:r>
      <w:r w:rsidR="00C05A0D" w:rsidRPr="00C31B0D">
        <w:t>&lt;</w:t>
      </w:r>
      <w:r w:rsidRPr="00C31B0D">
        <w:t>Warning Text</w:t>
      </w:r>
      <w:r w:rsidR="00C05A0D" w:rsidRPr="00C31B0D">
        <w:t>&gt;</w:t>
      </w:r>
      <w:r w:rsidRPr="00C31B0D">
        <w:t xml:space="preserve"> </w:t>
      </w:r>
      <w:r w:rsidR="00C05A0D" w:rsidRPr="00C31B0D">
        <w:t>value</w:t>
      </w:r>
      <w:r w:rsidR="001322F6" w:rsidRPr="00C31B0D">
        <w:t xml:space="preserve"> </w:t>
      </w:r>
      <w:r w:rsidRPr="00C31B0D">
        <w:t xml:space="preserve">shall be padded to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value of the padding bytes should be set to zero. The padding bytes shall be ignored.</w:t>
      </w:r>
    </w:p>
    <w:p w14:paraId="767297D3" w14:textId="77777777" w:rsidR="00342062" w:rsidRPr="00C31B0D" w:rsidRDefault="00342062" w:rsidP="00BC5DDB">
      <w:pPr>
        <w:pStyle w:val="Heading4"/>
      </w:pPr>
      <w:bookmarkStart w:id="2748" w:name="_Toc20157065"/>
      <w:bookmarkStart w:id="2749" w:name="_Toc27502261"/>
      <w:bookmarkStart w:id="2750" w:name="_Toc45212429"/>
      <w:bookmarkStart w:id="2751" w:name="_Toc51933064"/>
      <w:bookmarkStart w:id="2752" w:name="_Toc114516765"/>
      <w:r w:rsidRPr="00C31B0D">
        <w:t>8.3.3.5</w:t>
      </w:r>
      <w:r w:rsidRPr="00C31B0D">
        <w:tab/>
        <w:t>MCPTT Group Identity</w:t>
      </w:r>
      <w:r w:rsidR="00952DA1" w:rsidRPr="00C31B0D">
        <w:t xml:space="preserve"> field</w:t>
      </w:r>
      <w:bookmarkEnd w:id="2748"/>
      <w:bookmarkEnd w:id="2749"/>
      <w:bookmarkEnd w:id="2750"/>
      <w:bookmarkEnd w:id="2751"/>
      <w:bookmarkEnd w:id="2752"/>
    </w:p>
    <w:p w14:paraId="25377164" w14:textId="77777777" w:rsidR="00342062" w:rsidRPr="00C31B0D" w:rsidRDefault="00342062" w:rsidP="000B4072">
      <w:pPr>
        <w:rPr>
          <w:lang w:eastAsia="x-none"/>
        </w:rPr>
      </w:pPr>
      <w:r w:rsidRPr="00C31B0D">
        <w:rPr>
          <w:lang w:eastAsia="x-none"/>
        </w:rPr>
        <w:t>The MCPTT Group Identity field contains a SIP URI identifying the group that a</w:t>
      </w:r>
      <w:r w:rsidR="00836F12" w:rsidRPr="00C31B0D">
        <w:rPr>
          <w:lang w:eastAsia="x-none"/>
        </w:rPr>
        <w:t>n</w:t>
      </w:r>
      <w:r w:rsidRPr="00C31B0D">
        <w:rPr>
          <w:lang w:eastAsia="x-none"/>
        </w:rPr>
        <w:t xml:space="preserve"> MCPTT client is invited to.</w:t>
      </w:r>
    </w:p>
    <w:p w14:paraId="5B05C6FE" w14:textId="77777777" w:rsidR="00342062" w:rsidRPr="00C31B0D" w:rsidRDefault="00342062" w:rsidP="00342062">
      <w:r w:rsidRPr="00C31B0D">
        <w:t>Table 8.3.3.</w:t>
      </w:r>
      <w:r w:rsidR="00952DA1" w:rsidRPr="00C31B0D">
        <w:t>5</w:t>
      </w:r>
      <w:r w:rsidRPr="00C31B0D">
        <w:t>-1 describes the coding of the MCPTT Group Identity field.</w:t>
      </w:r>
    </w:p>
    <w:p w14:paraId="07AFEAEC" w14:textId="77777777" w:rsidR="00342062" w:rsidRPr="00C31B0D" w:rsidRDefault="00342062" w:rsidP="000B4518">
      <w:pPr>
        <w:pStyle w:val="TH"/>
      </w:pPr>
      <w:r w:rsidRPr="00C31B0D">
        <w:t>Table 8.3.3.</w:t>
      </w:r>
      <w:r w:rsidR="00952DA1" w:rsidRPr="00C31B0D">
        <w:t>5</w:t>
      </w:r>
      <w:r w:rsidRPr="00C31B0D">
        <w:t>-1: MCPTT Group Identity field coding</w:t>
      </w:r>
    </w:p>
    <w:p w14:paraId="02D421C0" w14:textId="77777777" w:rsidR="00342062" w:rsidRPr="00C31B0D" w:rsidRDefault="00342062" w:rsidP="000B4518">
      <w:pPr>
        <w:pStyle w:val="PL"/>
        <w:keepNext/>
        <w:keepLines/>
        <w:jc w:val="center"/>
      </w:pPr>
      <w:bookmarkStart w:id="2753" w:name="_MCCTEMPBM_CRPT14350084___4"/>
      <w:r w:rsidRPr="00C31B0D">
        <w:t>0                   1                   2                   3</w:t>
      </w:r>
    </w:p>
    <w:p w14:paraId="1F1F7734" w14:textId="77777777" w:rsidR="00342062" w:rsidRPr="00C31B0D" w:rsidRDefault="00342062" w:rsidP="000B4518">
      <w:pPr>
        <w:pStyle w:val="PL"/>
        <w:keepNext/>
        <w:keepLines/>
        <w:jc w:val="center"/>
      </w:pPr>
      <w:r w:rsidRPr="00C31B0D">
        <w:t>0 1 2 3 4 5 6 7 8 9 0 1 2 3 4 5 6 7 8 9 0 1 2 3 4 5 6 7 8 9 0 1</w:t>
      </w:r>
    </w:p>
    <w:p w14:paraId="152CBF11" w14:textId="77777777" w:rsidR="00342062" w:rsidRPr="00C31B0D" w:rsidRDefault="00342062" w:rsidP="000B4518">
      <w:pPr>
        <w:pStyle w:val="PL"/>
        <w:keepNext/>
        <w:keepLines/>
        <w:jc w:val="center"/>
      </w:pPr>
      <w:r w:rsidRPr="00C31B0D">
        <w:t>+-+-+-+-+-+-+-+-+-+-+-+-+-+-+-+-+-+-+-+-+-+-+-+-+-+-+-+-+-+-+-+-+</w:t>
      </w:r>
    </w:p>
    <w:p w14:paraId="70AAA9FE" w14:textId="77777777" w:rsidR="00342062" w:rsidRPr="00C31B0D" w:rsidRDefault="00342062" w:rsidP="000B4518">
      <w:pPr>
        <w:pStyle w:val="PL"/>
        <w:keepNext/>
        <w:keepLines/>
        <w:jc w:val="center"/>
      </w:pPr>
      <w:r w:rsidRPr="00C31B0D">
        <w:t xml:space="preserve">|MCPTT Group    |MCPTT Group    |MCPTT Group Identity </w:t>
      </w:r>
      <w:r w:rsidR="00C05A0D" w:rsidRPr="00C31B0D">
        <w:t xml:space="preserve">     </w:t>
      </w:r>
      <w:r w:rsidRPr="00C31B0D">
        <w:t xml:space="preserve">     |</w:t>
      </w:r>
    </w:p>
    <w:p w14:paraId="5E4865AA" w14:textId="77777777" w:rsidR="00342062" w:rsidRPr="00C31B0D" w:rsidRDefault="00342062" w:rsidP="000B4518">
      <w:pPr>
        <w:pStyle w:val="PL"/>
        <w:keepNext/>
        <w:keepLines/>
        <w:jc w:val="center"/>
      </w:pPr>
      <w:r w:rsidRPr="00C31B0D">
        <w:t>|identity field |identity field |                               |</w:t>
      </w:r>
    </w:p>
    <w:p w14:paraId="1A711648" w14:textId="77777777" w:rsidR="00342062" w:rsidRPr="00C31B0D" w:rsidRDefault="00342062" w:rsidP="000B4518">
      <w:pPr>
        <w:pStyle w:val="PL"/>
        <w:keepNext/>
        <w:keepLines/>
        <w:jc w:val="center"/>
      </w:pPr>
      <w:r w:rsidRPr="00C31B0D">
        <w:t xml:space="preserve">|ID </w:t>
      </w:r>
      <w:r w:rsidR="00C05A0D" w:rsidRPr="00C31B0D">
        <w:t xml:space="preserve">     </w:t>
      </w:r>
      <w:r w:rsidRPr="00C31B0D">
        <w:t xml:space="preserve">       |length </w:t>
      </w:r>
      <w:r w:rsidR="00C05A0D" w:rsidRPr="00C31B0D">
        <w:t xml:space="preserve">     </w:t>
      </w:r>
      <w:r w:rsidRPr="00C31B0D">
        <w:t xml:space="preserve">   |                               |</w:t>
      </w:r>
    </w:p>
    <w:p w14:paraId="7F7094BB" w14:textId="77777777" w:rsidR="00342062" w:rsidRPr="00C31B0D" w:rsidRDefault="00342062" w:rsidP="000B4518">
      <w:pPr>
        <w:pStyle w:val="PL"/>
        <w:keepNext/>
        <w:keepLines/>
        <w:jc w:val="center"/>
      </w:pPr>
      <w:r w:rsidRPr="00C31B0D">
        <w:t>+-+-+-+-+-+-+-+-+-+-+-+-+-+-+-+-+                               :</w:t>
      </w:r>
    </w:p>
    <w:p w14:paraId="1D06BC34" w14:textId="77777777" w:rsidR="00342062" w:rsidRPr="00C31B0D" w:rsidRDefault="00342062" w:rsidP="000B4518">
      <w:pPr>
        <w:pStyle w:val="PL"/>
        <w:keepNext/>
        <w:keepLines/>
        <w:jc w:val="center"/>
      </w:pPr>
      <w:r w:rsidRPr="00C31B0D">
        <w:t>:                                            (Padding)          :</w:t>
      </w:r>
    </w:p>
    <w:p w14:paraId="266ECA85" w14:textId="77777777" w:rsidR="00342062" w:rsidRPr="00C31B0D" w:rsidRDefault="00342062" w:rsidP="000B4518">
      <w:pPr>
        <w:pStyle w:val="PL"/>
        <w:keepNext/>
        <w:keepLines/>
        <w:jc w:val="center"/>
      </w:pPr>
      <w:r w:rsidRPr="00C31B0D">
        <w:t>+-+-+-+-+-+-+-+-+-+-+-+-+-+-+-+-+-+-+-+-+-+-+-+-+-+-+-+-+-+-+-+-+</w:t>
      </w:r>
    </w:p>
    <w:bookmarkEnd w:id="2753"/>
    <w:p w14:paraId="035C0991" w14:textId="77777777" w:rsidR="00342062" w:rsidRPr="00C31B0D" w:rsidRDefault="00342062" w:rsidP="00342062">
      <w:pPr>
        <w:rPr>
          <w:lang w:eastAsia="x-none"/>
        </w:rPr>
      </w:pPr>
    </w:p>
    <w:p w14:paraId="7CE7AA75" w14:textId="77777777" w:rsidR="00342062" w:rsidRPr="00C31B0D" w:rsidRDefault="00342062" w:rsidP="000C3959">
      <w:r w:rsidRPr="00C31B0D">
        <w:t>The &lt;MCPTT Group Identity field ID&gt; value is a binary value and shall be set according to table 8.3.3.1-</w:t>
      </w:r>
      <w:r w:rsidR="008B722C" w:rsidRPr="00C31B0D">
        <w:t>2</w:t>
      </w:r>
      <w:r w:rsidRPr="00C31B0D">
        <w:t>.</w:t>
      </w:r>
    </w:p>
    <w:p w14:paraId="5E833FD7" w14:textId="77777777" w:rsidR="00342062" w:rsidRPr="00C31B0D" w:rsidRDefault="00342062" w:rsidP="000C3959">
      <w:r w:rsidRPr="00C31B0D">
        <w:t>The &lt;MCPTT Group Identity length&gt; value is a binary value indicating the length in octets of the &lt;MCPTT Group Identity&gt; value item</w:t>
      </w:r>
      <w:r w:rsidR="00172308" w:rsidRPr="00C31B0D">
        <w:t xml:space="preserve"> except padding</w:t>
      </w:r>
      <w:r w:rsidRPr="00C31B0D">
        <w:t>.</w:t>
      </w:r>
    </w:p>
    <w:p w14:paraId="6C350653" w14:textId="77777777" w:rsidR="00342062" w:rsidRPr="00C31B0D" w:rsidRDefault="00342062" w:rsidP="000B4072">
      <w:r w:rsidRPr="00C31B0D">
        <w:t xml:space="preserve">&lt;MCPTT Group Identity&gt; value contains </w:t>
      </w:r>
      <w:r w:rsidR="00C05A0D" w:rsidRPr="00C31B0D">
        <w:t>the MCPTT group identity or the temporary MCPTT group identity as defined in 3GPP TS 24.379 [2].</w:t>
      </w:r>
      <w:r w:rsidR="00087D83" w:rsidRPr="00C31B0D">
        <w:t xml:space="preserve"> </w:t>
      </w:r>
      <w:r w:rsidRPr="00C31B0D">
        <w:t>The &lt;MCPTT Group Identity&gt; value shall be coded as specified in the table 8.3.3.</w:t>
      </w:r>
      <w:r w:rsidR="00E37DA8" w:rsidRPr="00C31B0D">
        <w:t>5</w:t>
      </w:r>
      <w:r w:rsidRPr="00C31B0D">
        <w:t>-2.</w:t>
      </w:r>
    </w:p>
    <w:p w14:paraId="49409B95" w14:textId="77777777" w:rsidR="00342062" w:rsidRPr="00C31B0D" w:rsidRDefault="00342062" w:rsidP="000B4518">
      <w:pPr>
        <w:pStyle w:val="TH"/>
      </w:pPr>
      <w:r w:rsidRPr="00C31B0D">
        <w:t>Table 8.3.3.</w:t>
      </w:r>
      <w:r w:rsidR="00E37DA8" w:rsidRPr="00C31B0D">
        <w:t>5</w:t>
      </w:r>
      <w:r w:rsidRPr="00C31B0D">
        <w:t xml:space="preserve">-2: ABNF syntax of string values of the &lt;MCPTT Group Identity&gt; value </w:t>
      </w:r>
    </w:p>
    <w:p w14:paraId="4E9D7FAA" w14:textId="77777777" w:rsidR="00342062" w:rsidRPr="00C31B0D" w:rsidRDefault="00342062" w:rsidP="0012300F">
      <w:pPr>
        <w:pStyle w:val="PL"/>
        <w:pBdr>
          <w:top w:val="single" w:sz="4" w:space="1" w:color="auto"/>
          <w:left w:val="single" w:sz="4" w:space="4" w:color="auto"/>
          <w:bottom w:val="single" w:sz="4" w:space="1" w:color="auto"/>
          <w:right w:val="single" w:sz="4" w:space="4" w:color="auto"/>
        </w:pBdr>
      </w:pPr>
      <w:r w:rsidRPr="00C31B0D">
        <w:t>mcptt-group-identity = URI</w:t>
      </w:r>
    </w:p>
    <w:p w14:paraId="0B37831D" w14:textId="77777777" w:rsidR="00342062" w:rsidRPr="00C31B0D" w:rsidRDefault="00342062" w:rsidP="000B4072"/>
    <w:p w14:paraId="6BADA7A7" w14:textId="77777777" w:rsidR="00342062" w:rsidRPr="00C31B0D" w:rsidRDefault="00342062" w:rsidP="000B4072">
      <w:pPr>
        <w:rPr>
          <w:lang w:eastAsia="x-none"/>
        </w:rPr>
      </w:pPr>
      <w:r w:rsidRPr="00C31B0D">
        <w:t xml:space="preserve">If the length of the &lt;MCPTT Group Identity&gt; value is not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w:t>
      </w:r>
      <w:r w:rsidR="00C05A0D" w:rsidRPr="00C31B0D">
        <w:t>&lt;</w:t>
      </w:r>
      <w:r w:rsidRPr="00C31B0D">
        <w:t>MCPTT Group Identity</w:t>
      </w:r>
      <w:r w:rsidR="00C05A0D" w:rsidRPr="00C31B0D">
        <w:t>&gt;</w:t>
      </w:r>
      <w:r w:rsidRPr="00C31B0D">
        <w:t xml:space="preserve"> </w:t>
      </w:r>
      <w:r w:rsidR="00C05A0D" w:rsidRPr="00C31B0D">
        <w:t>value</w:t>
      </w:r>
      <w:r w:rsidR="001322F6" w:rsidRPr="00C31B0D">
        <w:t xml:space="preserve"> </w:t>
      </w:r>
      <w:r w:rsidRPr="00C31B0D">
        <w:t xml:space="preserve">shall be padded to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value of the padding bytes should be set to zero. The padding bytes shall be ignored.</w:t>
      </w:r>
    </w:p>
    <w:p w14:paraId="0005B3BF" w14:textId="77777777" w:rsidR="00342062" w:rsidRPr="00C31B0D" w:rsidRDefault="00342062" w:rsidP="00BC5DDB">
      <w:pPr>
        <w:pStyle w:val="Heading4"/>
      </w:pPr>
      <w:bookmarkStart w:id="2754" w:name="_Toc20157066"/>
      <w:bookmarkStart w:id="2755" w:name="_Toc27502262"/>
      <w:bookmarkStart w:id="2756" w:name="_Toc45212430"/>
      <w:bookmarkStart w:id="2757" w:name="_Toc51933065"/>
      <w:bookmarkStart w:id="2758" w:name="_Toc114516766"/>
      <w:r w:rsidRPr="00C31B0D">
        <w:t>8.3.3.6</w:t>
      </w:r>
      <w:r w:rsidRPr="00C31B0D">
        <w:tab/>
        <w:t>Answer State</w:t>
      </w:r>
      <w:r w:rsidR="00952DA1" w:rsidRPr="00C31B0D">
        <w:t xml:space="preserve"> field</w:t>
      </w:r>
      <w:bookmarkEnd w:id="2754"/>
      <w:bookmarkEnd w:id="2755"/>
      <w:bookmarkEnd w:id="2756"/>
      <w:bookmarkEnd w:id="2757"/>
      <w:bookmarkEnd w:id="2758"/>
    </w:p>
    <w:p w14:paraId="75CD6673" w14:textId="77777777" w:rsidR="00342062" w:rsidRPr="00C31B0D" w:rsidRDefault="00342062" w:rsidP="0012300F">
      <w:r w:rsidRPr="00C31B0D">
        <w:t>The Answer State field indicates if invited MCPTT users are invited using automatic or manual commencement mode.</w:t>
      </w:r>
    </w:p>
    <w:p w14:paraId="63E02F3B" w14:textId="77777777" w:rsidR="00342062" w:rsidRPr="00C31B0D" w:rsidRDefault="00342062" w:rsidP="00342062">
      <w:r w:rsidRPr="00C31B0D">
        <w:t>Table 8.3.3.6-1 describes the coding of the Answer State field.</w:t>
      </w:r>
    </w:p>
    <w:p w14:paraId="2A80CFF7" w14:textId="77777777" w:rsidR="00342062" w:rsidRPr="00C31B0D" w:rsidRDefault="00342062" w:rsidP="000B4518">
      <w:pPr>
        <w:pStyle w:val="TH"/>
      </w:pPr>
      <w:r w:rsidRPr="00C31B0D">
        <w:t>Table 8.3.3.6-1: Answer State field coding</w:t>
      </w:r>
    </w:p>
    <w:p w14:paraId="2AB6EEEE" w14:textId="77777777" w:rsidR="00342062" w:rsidRPr="00C31B0D" w:rsidRDefault="00342062" w:rsidP="000B4518">
      <w:pPr>
        <w:pStyle w:val="PL"/>
        <w:keepNext/>
        <w:keepLines/>
        <w:jc w:val="center"/>
      </w:pPr>
      <w:bookmarkStart w:id="2759" w:name="_MCCTEMPBM_CRPT14350085___4"/>
      <w:r w:rsidRPr="00C31B0D">
        <w:t>0                   1                   2                   3</w:t>
      </w:r>
    </w:p>
    <w:p w14:paraId="46F8DCC7" w14:textId="77777777" w:rsidR="00342062" w:rsidRPr="00C31B0D" w:rsidRDefault="00342062" w:rsidP="000B4518">
      <w:pPr>
        <w:pStyle w:val="PL"/>
        <w:keepNext/>
        <w:keepLines/>
        <w:jc w:val="center"/>
      </w:pPr>
      <w:r w:rsidRPr="00C31B0D">
        <w:t>0 1 2 3 4 5 6 7 8 9 0 1 2 3 4 5 6 7 8 9 0 1 2 3 4 5 6 7 8 9 0 1</w:t>
      </w:r>
    </w:p>
    <w:p w14:paraId="543AA099" w14:textId="77777777" w:rsidR="00342062" w:rsidRPr="00C31B0D" w:rsidRDefault="00342062" w:rsidP="000B4518">
      <w:pPr>
        <w:pStyle w:val="PL"/>
        <w:keepNext/>
        <w:keepLines/>
        <w:jc w:val="center"/>
      </w:pPr>
      <w:r w:rsidRPr="00C31B0D">
        <w:t>+-+-+-+-+-+-+-+-+-+-+-+-+-+-+-+-+-+-+-+-+-+-+-+-+-+-+-+-+-+-+-+-+</w:t>
      </w:r>
    </w:p>
    <w:p w14:paraId="682FF368" w14:textId="77777777" w:rsidR="00342062" w:rsidRPr="00C31B0D" w:rsidRDefault="00342062" w:rsidP="000B4518">
      <w:pPr>
        <w:pStyle w:val="PL"/>
        <w:keepNext/>
        <w:keepLines/>
        <w:jc w:val="center"/>
      </w:pPr>
      <w:r w:rsidRPr="00C31B0D">
        <w:t>|Answer State   |Answer State   |Answer State value             |</w:t>
      </w:r>
    </w:p>
    <w:p w14:paraId="1299D738" w14:textId="77777777" w:rsidR="00342062" w:rsidRPr="00C31B0D" w:rsidRDefault="00342062" w:rsidP="000B4518">
      <w:pPr>
        <w:pStyle w:val="PL"/>
        <w:keepNext/>
        <w:keepLines/>
        <w:jc w:val="center"/>
      </w:pPr>
      <w:r w:rsidRPr="00C31B0D">
        <w:t>|field ID value |length value   |                               |</w:t>
      </w:r>
    </w:p>
    <w:p w14:paraId="32E22B2E" w14:textId="77777777" w:rsidR="00342062" w:rsidRPr="00C31B0D" w:rsidRDefault="00342062" w:rsidP="000B4518">
      <w:pPr>
        <w:pStyle w:val="PL"/>
        <w:keepNext/>
        <w:keepLines/>
        <w:jc w:val="center"/>
      </w:pPr>
      <w:r w:rsidRPr="00C31B0D">
        <w:t>+-+-+-+-+-+-+-+-+-+-+-+-+-+-+-+-+-+-+-+-+-+-+-+-+-+-+-+-+-+-+-+-+</w:t>
      </w:r>
    </w:p>
    <w:bookmarkEnd w:id="2759"/>
    <w:p w14:paraId="299F4127" w14:textId="77777777" w:rsidR="00342062" w:rsidRPr="00C31B0D" w:rsidRDefault="00342062" w:rsidP="000C3959"/>
    <w:p w14:paraId="5D934CE8" w14:textId="77777777" w:rsidR="00342062" w:rsidRPr="00C31B0D" w:rsidRDefault="00342062" w:rsidP="000C3959">
      <w:r w:rsidRPr="00C31B0D">
        <w:t>The &lt;Answer State field ID&gt; value is a binary value and shall be set according to table 8.3.3.1-</w:t>
      </w:r>
      <w:r w:rsidR="008B722C" w:rsidRPr="00C31B0D">
        <w:t>2</w:t>
      </w:r>
      <w:r w:rsidRPr="00C31B0D">
        <w:t>.</w:t>
      </w:r>
    </w:p>
    <w:p w14:paraId="76FA5504" w14:textId="77777777" w:rsidR="00342062" w:rsidRPr="00C31B0D" w:rsidRDefault="00342062" w:rsidP="000C3959">
      <w:r w:rsidRPr="00C31B0D">
        <w:t xml:space="preserve">The &lt;Answer State length&gt; value is a binary value and shall have the value </w:t>
      </w:r>
      <w:r w:rsidR="00063E4E" w:rsidRPr="00C31B0D">
        <w:t>'</w:t>
      </w:r>
      <w:r w:rsidRPr="00C31B0D">
        <w:t>2</w:t>
      </w:r>
      <w:r w:rsidR="00063E4E" w:rsidRPr="00C31B0D">
        <w:t>'</w:t>
      </w:r>
      <w:r w:rsidRPr="00C31B0D">
        <w:t xml:space="preserve"> indicating the total length in octets of the &lt;Answer State&gt; value item.</w:t>
      </w:r>
    </w:p>
    <w:p w14:paraId="7C9C7A81" w14:textId="77777777" w:rsidR="00342062" w:rsidRPr="00C31B0D" w:rsidRDefault="00342062" w:rsidP="00342062">
      <w:r w:rsidRPr="00C31B0D">
        <w:t>The &lt;Answer State&gt; value is a 16-bit binary value with the following values:</w:t>
      </w:r>
    </w:p>
    <w:p w14:paraId="1A14910A" w14:textId="77777777" w:rsidR="00342062" w:rsidRPr="00C31B0D" w:rsidRDefault="004D19FE" w:rsidP="00897B81">
      <w:pPr>
        <w:pStyle w:val="B1"/>
      </w:pPr>
      <w:r w:rsidRPr="00C31B0D">
        <w:t>'</w:t>
      </w:r>
      <w:r w:rsidR="00342062" w:rsidRPr="00C31B0D">
        <w:t>0</w:t>
      </w:r>
      <w:r w:rsidRPr="00C31B0D">
        <w:t>'</w:t>
      </w:r>
      <w:r w:rsidR="00342062" w:rsidRPr="00C31B0D">
        <w:tab/>
        <w:t>Unconfirmed</w:t>
      </w:r>
    </w:p>
    <w:p w14:paraId="220CEEF2" w14:textId="77777777" w:rsidR="00342062" w:rsidRPr="00C31B0D" w:rsidRDefault="004D19FE" w:rsidP="00897B81">
      <w:pPr>
        <w:pStyle w:val="B1"/>
      </w:pPr>
      <w:r w:rsidRPr="00C31B0D">
        <w:t>'</w:t>
      </w:r>
      <w:r w:rsidR="00342062" w:rsidRPr="00C31B0D">
        <w:t>1</w:t>
      </w:r>
      <w:r w:rsidRPr="00C31B0D">
        <w:t>'</w:t>
      </w:r>
      <w:r w:rsidR="00342062" w:rsidRPr="00C31B0D">
        <w:tab/>
        <w:t>Confirmed</w:t>
      </w:r>
    </w:p>
    <w:p w14:paraId="65378A3C" w14:textId="77777777" w:rsidR="00342062" w:rsidRPr="00C31B0D" w:rsidRDefault="00342062" w:rsidP="000B4072">
      <w:pPr>
        <w:rPr>
          <w:lang w:eastAsia="x-none"/>
        </w:rPr>
      </w:pPr>
      <w:r w:rsidRPr="00C31B0D">
        <w:rPr>
          <w:lang w:eastAsia="x-none"/>
        </w:rPr>
        <w:t>All other values are reserved for future use.</w:t>
      </w:r>
    </w:p>
    <w:p w14:paraId="1EBF1536" w14:textId="77777777" w:rsidR="00342062" w:rsidRPr="00C31B0D" w:rsidRDefault="00342062" w:rsidP="00BC5DDB">
      <w:pPr>
        <w:pStyle w:val="Heading4"/>
      </w:pPr>
      <w:bookmarkStart w:id="2760" w:name="_Toc20157067"/>
      <w:bookmarkStart w:id="2761" w:name="_Toc27502263"/>
      <w:bookmarkStart w:id="2762" w:name="_Toc45212431"/>
      <w:bookmarkStart w:id="2763" w:name="_Toc51933066"/>
      <w:bookmarkStart w:id="2764" w:name="_Toc114516767"/>
      <w:r w:rsidRPr="00C31B0D">
        <w:t>8.3.3.7</w:t>
      </w:r>
      <w:r w:rsidRPr="00C31B0D">
        <w:tab/>
        <w:t>Inviting MCPTT User Identity</w:t>
      </w:r>
      <w:r w:rsidR="00952DA1" w:rsidRPr="00C31B0D">
        <w:t xml:space="preserve"> field</w:t>
      </w:r>
      <w:bookmarkEnd w:id="2760"/>
      <w:bookmarkEnd w:id="2761"/>
      <w:bookmarkEnd w:id="2762"/>
      <w:bookmarkEnd w:id="2763"/>
      <w:bookmarkEnd w:id="2764"/>
    </w:p>
    <w:p w14:paraId="239D844C" w14:textId="77777777" w:rsidR="00342062" w:rsidRPr="00C31B0D" w:rsidRDefault="00342062" w:rsidP="00342062">
      <w:pPr>
        <w:rPr>
          <w:lang w:eastAsia="x-none"/>
        </w:rPr>
      </w:pPr>
      <w:r w:rsidRPr="00C31B0D">
        <w:rPr>
          <w:lang w:eastAsia="x-none"/>
        </w:rPr>
        <w:t xml:space="preserve">The </w:t>
      </w:r>
      <w:r w:rsidRPr="00C31B0D">
        <w:t>Inviting MCPTT User Identity</w:t>
      </w:r>
      <w:r w:rsidRPr="00C31B0D">
        <w:rPr>
          <w:lang w:eastAsia="x-none"/>
        </w:rPr>
        <w:t xml:space="preserve"> field contains the MCPTT ID identifying the inviting MCPTT user.</w:t>
      </w:r>
    </w:p>
    <w:p w14:paraId="6CE91C9E" w14:textId="77777777" w:rsidR="00342062" w:rsidRPr="00C31B0D" w:rsidRDefault="00342062" w:rsidP="00342062">
      <w:r w:rsidRPr="00C31B0D">
        <w:t>Table 8.3.3.7-1 describes the coding of the Inviting MCPTT User Identity field.</w:t>
      </w:r>
    </w:p>
    <w:p w14:paraId="45FBBE67" w14:textId="77777777" w:rsidR="00342062" w:rsidRPr="00C31B0D" w:rsidRDefault="00342062" w:rsidP="000B4518">
      <w:pPr>
        <w:pStyle w:val="TH"/>
      </w:pPr>
      <w:r w:rsidRPr="00C31B0D">
        <w:t>Table 8.3.3.7-1: Inviting MCPTT User Identity field coding</w:t>
      </w:r>
    </w:p>
    <w:p w14:paraId="65C4498F" w14:textId="77777777" w:rsidR="00342062" w:rsidRPr="00C31B0D" w:rsidRDefault="00342062" w:rsidP="000B4518">
      <w:pPr>
        <w:pStyle w:val="PL"/>
        <w:keepNext/>
        <w:keepLines/>
        <w:jc w:val="center"/>
      </w:pPr>
      <w:bookmarkStart w:id="2765" w:name="_MCCTEMPBM_CRPT14350086___4"/>
      <w:r w:rsidRPr="00C31B0D">
        <w:t>0                   1                   2                   3</w:t>
      </w:r>
    </w:p>
    <w:p w14:paraId="3646F27A" w14:textId="77777777" w:rsidR="00342062" w:rsidRPr="00C31B0D" w:rsidRDefault="00342062" w:rsidP="000B4518">
      <w:pPr>
        <w:pStyle w:val="PL"/>
        <w:keepNext/>
        <w:keepLines/>
        <w:jc w:val="center"/>
      </w:pPr>
      <w:r w:rsidRPr="00C31B0D">
        <w:t>0 1 2 3 4 5 6 7 8 9 0 1 2 3 4 5 6 7 8 9 0 1 2 3 4 5 6 7 8 9 0 1</w:t>
      </w:r>
    </w:p>
    <w:p w14:paraId="5AD11201" w14:textId="77777777" w:rsidR="00342062" w:rsidRPr="00C31B0D" w:rsidRDefault="00342062" w:rsidP="000B4518">
      <w:pPr>
        <w:pStyle w:val="PL"/>
        <w:keepNext/>
        <w:keepLines/>
        <w:jc w:val="center"/>
      </w:pPr>
      <w:r w:rsidRPr="00C31B0D">
        <w:t>+-+-+-+-+-+-+-+-+-+-+-+-+-+-+-+-+-+-+-+-+-+-+-+-+-+-+-+-+-+-+-+-+</w:t>
      </w:r>
    </w:p>
    <w:p w14:paraId="21AC887B" w14:textId="77777777" w:rsidR="00342062" w:rsidRPr="00C31B0D" w:rsidRDefault="00342062" w:rsidP="000B4518">
      <w:pPr>
        <w:pStyle w:val="PL"/>
        <w:keepNext/>
        <w:keepLines/>
        <w:jc w:val="center"/>
      </w:pPr>
      <w:r w:rsidRPr="00C31B0D">
        <w:t>|Inviting MCPTT |Inviting MCPTT |Inviting MCPTT User Identity   |</w:t>
      </w:r>
    </w:p>
    <w:p w14:paraId="72FCA189" w14:textId="77777777" w:rsidR="00342062" w:rsidRPr="00C31B0D" w:rsidRDefault="00342062" w:rsidP="000B4518">
      <w:pPr>
        <w:pStyle w:val="PL"/>
        <w:keepNext/>
        <w:keepLines/>
        <w:jc w:val="center"/>
      </w:pPr>
      <w:r w:rsidRPr="00C31B0D">
        <w:t>|User Identity  |User Identity  |</w:t>
      </w:r>
      <w:r w:rsidR="00C05A0D" w:rsidRPr="00C31B0D">
        <w:t xml:space="preserve">     </w:t>
      </w:r>
      <w:r w:rsidRPr="00C31B0D">
        <w:t xml:space="preserve">                          |</w:t>
      </w:r>
    </w:p>
    <w:p w14:paraId="60CDF037" w14:textId="77777777" w:rsidR="00342062" w:rsidRPr="00C31B0D" w:rsidRDefault="00342062" w:rsidP="000B4518">
      <w:pPr>
        <w:pStyle w:val="PL"/>
        <w:keepNext/>
        <w:keepLines/>
        <w:jc w:val="center"/>
      </w:pPr>
      <w:r w:rsidRPr="00C31B0D">
        <w:t xml:space="preserve">|field ID </w:t>
      </w:r>
      <w:r w:rsidR="00C05A0D" w:rsidRPr="00C31B0D">
        <w:t xml:space="preserve">     </w:t>
      </w:r>
      <w:r w:rsidRPr="00C31B0D">
        <w:t xml:space="preserve"> |length </w:t>
      </w:r>
      <w:r w:rsidR="00C05A0D" w:rsidRPr="00C31B0D">
        <w:t xml:space="preserve">     </w:t>
      </w:r>
      <w:r w:rsidRPr="00C31B0D">
        <w:t xml:space="preserve">   |                               |</w:t>
      </w:r>
    </w:p>
    <w:p w14:paraId="57855A1A" w14:textId="77777777" w:rsidR="00342062" w:rsidRPr="00C31B0D" w:rsidRDefault="00342062" w:rsidP="000B4518">
      <w:pPr>
        <w:pStyle w:val="PL"/>
        <w:keepNext/>
        <w:keepLines/>
        <w:jc w:val="center"/>
      </w:pPr>
      <w:r w:rsidRPr="00C31B0D">
        <w:t>+-+-+-+-+-+-+-+-+-+-+-+-+-+-+-+-+                               :</w:t>
      </w:r>
    </w:p>
    <w:p w14:paraId="31DE7568" w14:textId="77777777" w:rsidR="00342062" w:rsidRPr="00C31B0D" w:rsidRDefault="00342062" w:rsidP="000B4518">
      <w:pPr>
        <w:pStyle w:val="PL"/>
        <w:keepNext/>
        <w:keepLines/>
        <w:jc w:val="center"/>
      </w:pPr>
      <w:r w:rsidRPr="00C31B0D">
        <w:t>:                                             (Padding)         :</w:t>
      </w:r>
    </w:p>
    <w:p w14:paraId="3E4AE814" w14:textId="77777777" w:rsidR="00342062" w:rsidRPr="00C31B0D" w:rsidRDefault="00342062" w:rsidP="000B4518">
      <w:pPr>
        <w:pStyle w:val="PL"/>
        <w:keepNext/>
        <w:keepLines/>
        <w:jc w:val="center"/>
      </w:pPr>
      <w:r w:rsidRPr="00C31B0D">
        <w:t>+-+-+-+-+-+-+-+-+-+-+-+-+-+-+-+-+-+-+-+-+-+-+-+-+-+-+-+-+-+-+-+-+</w:t>
      </w:r>
    </w:p>
    <w:bookmarkEnd w:id="2765"/>
    <w:p w14:paraId="5AB6242D" w14:textId="77777777" w:rsidR="00342062" w:rsidRPr="00C31B0D" w:rsidRDefault="00342062" w:rsidP="00342062">
      <w:pPr>
        <w:rPr>
          <w:lang w:eastAsia="x-none"/>
        </w:rPr>
      </w:pPr>
    </w:p>
    <w:p w14:paraId="1896B52E" w14:textId="77777777" w:rsidR="00342062" w:rsidRPr="00C31B0D" w:rsidRDefault="00342062" w:rsidP="000C3959">
      <w:r w:rsidRPr="00C31B0D">
        <w:t>The &lt;Inviting MCPTT User Identity field ID&gt; value is a binary value and shall be set according to table 8.3.3.1-</w:t>
      </w:r>
      <w:r w:rsidR="008B722C" w:rsidRPr="00C31B0D">
        <w:t>2</w:t>
      </w:r>
      <w:r w:rsidRPr="00C31B0D">
        <w:t>.</w:t>
      </w:r>
    </w:p>
    <w:p w14:paraId="68B16F97" w14:textId="77777777" w:rsidR="00342062" w:rsidRPr="00C31B0D" w:rsidRDefault="00342062" w:rsidP="000C3959">
      <w:r w:rsidRPr="00C31B0D">
        <w:t>The &lt;Inviting MCPTT User Identity length&gt; value is a binary value indicating the length in octets of the &lt;MCPTT Group Identity&gt; value item</w:t>
      </w:r>
      <w:r w:rsidR="00172308" w:rsidRPr="00C31B0D">
        <w:t xml:space="preserve"> except padding</w:t>
      </w:r>
      <w:r w:rsidRPr="00C31B0D">
        <w:t>.</w:t>
      </w:r>
    </w:p>
    <w:p w14:paraId="7A12D170" w14:textId="77777777" w:rsidR="00342062" w:rsidRPr="00C31B0D" w:rsidRDefault="00342062" w:rsidP="00342062">
      <w:r w:rsidRPr="00C31B0D">
        <w:t xml:space="preserve">The &lt;Inviting MCPTT User Identity&gt; value contains </w:t>
      </w:r>
      <w:r w:rsidR="00C05A0D" w:rsidRPr="00C31B0D">
        <w:t>the MCPTT ID of</w:t>
      </w:r>
      <w:r w:rsidRPr="00C31B0D">
        <w:t xml:space="preserve"> the inviting MCPTT user. The &lt;Inviting MCPTT User Identity&gt; value shall be coded as specified in the table 8.3.3.7-2.</w:t>
      </w:r>
      <w:r w:rsidR="00C05A0D" w:rsidRPr="00C31B0D">
        <w:t xml:space="preserve"> The MCPTT ID is specified in 3GPP TS 24.379 [2].</w:t>
      </w:r>
    </w:p>
    <w:p w14:paraId="3EF9B0DF" w14:textId="77777777" w:rsidR="00342062" w:rsidRPr="00C31B0D" w:rsidRDefault="00342062" w:rsidP="000B4518">
      <w:pPr>
        <w:pStyle w:val="TH"/>
      </w:pPr>
      <w:r w:rsidRPr="00C31B0D">
        <w:t>Table 8.3.3.7-2: ABNF syntax of string values of the &lt;Inviting MCPTT User Identity&gt; value</w:t>
      </w:r>
    </w:p>
    <w:p w14:paraId="0C03262B" w14:textId="77777777" w:rsidR="00342062" w:rsidRPr="00C31B0D" w:rsidRDefault="00342062" w:rsidP="0012300F">
      <w:pPr>
        <w:pStyle w:val="PL"/>
        <w:pBdr>
          <w:top w:val="single" w:sz="4" w:space="1" w:color="auto"/>
          <w:left w:val="single" w:sz="4" w:space="4" w:color="auto"/>
          <w:bottom w:val="single" w:sz="4" w:space="1" w:color="auto"/>
          <w:right w:val="single" w:sz="4" w:space="4" w:color="auto"/>
        </w:pBdr>
      </w:pPr>
      <w:r w:rsidRPr="00C31B0D">
        <w:t>inviting-mcptt-user-identity = URI</w:t>
      </w:r>
    </w:p>
    <w:p w14:paraId="6FDBFA36" w14:textId="77777777" w:rsidR="00342062" w:rsidRPr="00C31B0D" w:rsidRDefault="00342062" w:rsidP="00342062"/>
    <w:p w14:paraId="651AEB77" w14:textId="77777777" w:rsidR="00342062" w:rsidRPr="00C31B0D" w:rsidRDefault="00342062" w:rsidP="000B4072">
      <w:r w:rsidRPr="00C31B0D">
        <w:t>If the length of the &lt;</w:t>
      </w:r>
      <w:r w:rsidR="00C05A0D" w:rsidRPr="00C31B0D">
        <w:t xml:space="preserve">Inviting </w:t>
      </w:r>
      <w:r w:rsidRPr="00C31B0D">
        <w:t xml:space="preserve">MCPTT </w:t>
      </w:r>
      <w:r w:rsidR="00C05A0D" w:rsidRPr="00C31B0D">
        <w:t xml:space="preserve">User </w:t>
      </w:r>
      <w:r w:rsidRPr="00C31B0D">
        <w:t xml:space="preserve">Identity&gt; value is not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w:t>
      </w:r>
      <w:r w:rsidR="00C05A0D" w:rsidRPr="00C31B0D">
        <w:t>&lt;</w:t>
      </w:r>
      <w:r w:rsidR="001322F6" w:rsidRPr="00C31B0D">
        <w:t>Inviting MCPTT User Identity</w:t>
      </w:r>
      <w:r w:rsidR="00C05A0D" w:rsidRPr="00C31B0D">
        <w:t>&gt;</w:t>
      </w:r>
      <w:r w:rsidR="001322F6" w:rsidRPr="00C31B0D">
        <w:rPr>
          <w:lang w:eastAsia="x-none"/>
        </w:rPr>
        <w:t xml:space="preserve"> </w:t>
      </w:r>
      <w:r w:rsidR="00C05A0D" w:rsidRPr="00C31B0D">
        <w:t>value</w:t>
      </w:r>
      <w:r w:rsidR="001322F6" w:rsidRPr="00C31B0D">
        <w:t xml:space="preserve"> </w:t>
      </w:r>
      <w:r w:rsidRPr="00C31B0D">
        <w:t xml:space="preserve">shall be padded to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value of the padding bytes should be set to zero. The padding bytes shall be ignored.</w:t>
      </w:r>
    </w:p>
    <w:p w14:paraId="54C82C31" w14:textId="77777777" w:rsidR="00342062" w:rsidRPr="00C31B0D" w:rsidRDefault="00342062" w:rsidP="00BC5DDB">
      <w:pPr>
        <w:pStyle w:val="Heading4"/>
      </w:pPr>
      <w:bookmarkStart w:id="2766" w:name="_Toc20157068"/>
      <w:bookmarkStart w:id="2767" w:name="_Toc27502264"/>
      <w:bookmarkStart w:id="2768" w:name="_Toc45212432"/>
      <w:bookmarkStart w:id="2769" w:name="_Toc51933067"/>
      <w:bookmarkStart w:id="2770" w:name="_Toc114516768"/>
      <w:r w:rsidRPr="00C31B0D">
        <w:t>8.3.3.8</w:t>
      </w:r>
      <w:r w:rsidRPr="00C31B0D">
        <w:tab/>
        <w:t>Reason Code</w:t>
      </w:r>
      <w:r w:rsidR="00952DA1" w:rsidRPr="00C31B0D">
        <w:t xml:space="preserve"> field</w:t>
      </w:r>
      <w:bookmarkEnd w:id="2766"/>
      <w:bookmarkEnd w:id="2767"/>
      <w:bookmarkEnd w:id="2768"/>
      <w:bookmarkEnd w:id="2769"/>
      <w:bookmarkEnd w:id="2770"/>
    </w:p>
    <w:p w14:paraId="1E542639" w14:textId="77777777" w:rsidR="00342062" w:rsidRPr="00C31B0D" w:rsidRDefault="00342062" w:rsidP="00342062">
      <w:r w:rsidRPr="00C31B0D">
        <w:t>The Reason Code field contains the answer to a pre-established call control message.</w:t>
      </w:r>
    </w:p>
    <w:p w14:paraId="1D4B2B0E" w14:textId="77777777" w:rsidR="00342062" w:rsidRPr="00C31B0D" w:rsidRDefault="00342062" w:rsidP="00342062">
      <w:r w:rsidRPr="00C31B0D">
        <w:t>Table 8.3.3.</w:t>
      </w:r>
      <w:r w:rsidR="00952DA1" w:rsidRPr="00C31B0D">
        <w:t>8</w:t>
      </w:r>
      <w:r w:rsidRPr="00C31B0D">
        <w:t>-1 describes the coding of the Reason Code field.</w:t>
      </w:r>
    </w:p>
    <w:p w14:paraId="67BF8376" w14:textId="77777777" w:rsidR="00342062" w:rsidRPr="00C31B0D" w:rsidRDefault="00342062" w:rsidP="000B4518">
      <w:pPr>
        <w:pStyle w:val="TH"/>
      </w:pPr>
      <w:r w:rsidRPr="00C31B0D">
        <w:t>Table 8.3.3.</w:t>
      </w:r>
      <w:r w:rsidR="00952DA1" w:rsidRPr="00C31B0D">
        <w:t>8</w:t>
      </w:r>
      <w:r w:rsidRPr="00C31B0D">
        <w:t>-1: Reason Code field coding</w:t>
      </w:r>
    </w:p>
    <w:p w14:paraId="39233BBB" w14:textId="77777777" w:rsidR="00342062" w:rsidRPr="00C31B0D" w:rsidRDefault="00342062" w:rsidP="000B4518">
      <w:pPr>
        <w:pStyle w:val="PL"/>
        <w:keepNext/>
        <w:keepLines/>
        <w:jc w:val="center"/>
      </w:pPr>
      <w:bookmarkStart w:id="2771" w:name="_MCCTEMPBM_CRPT14350087___4"/>
      <w:r w:rsidRPr="00C31B0D">
        <w:t>0                   1                   2                   3</w:t>
      </w:r>
    </w:p>
    <w:p w14:paraId="17B74410" w14:textId="77777777" w:rsidR="00342062" w:rsidRPr="00C31B0D" w:rsidRDefault="00342062" w:rsidP="000B4518">
      <w:pPr>
        <w:pStyle w:val="PL"/>
        <w:keepNext/>
        <w:keepLines/>
        <w:jc w:val="center"/>
      </w:pPr>
      <w:r w:rsidRPr="00C31B0D">
        <w:t>0 1 2 3 4 5 6 7 8 9 0 1 2 3 4 5 6 7 8 9 0 1 2 3 4 5 6 7 8 9 0 1</w:t>
      </w:r>
    </w:p>
    <w:p w14:paraId="6CBAC618" w14:textId="77777777" w:rsidR="00342062" w:rsidRPr="00C31B0D" w:rsidRDefault="00342062" w:rsidP="000B4518">
      <w:pPr>
        <w:pStyle w:val="PL"/>
        <w:keepNext/>
        <w:keepLines/>
        <w:jc w:val="center"/>
      </w:pPr>
      <w:r w:rsidRPr="00C31B0D">
        <w:t>+-+-+-+-+-+-+-+-+-+-+-+-+-+-+-+-+-+-+-+-+-+-+-+-+-+-+-+-+-+-+-+-+</w:t>
      </w:r>
    </w:p>
    <w:p w14:paraId="544E6DF8" w14:textId="77777777" w:rsidR="00342062" w:rsidRPr="00C31B0D" w:rsidRDefault="00342062" w:rsidP="000B4518">
      <w:pPr>
        <w:pStyle w:val="PL"/>
        <w:keepNext/>
        <w:keepLines/>
        <w:jc w:val="center"/>
      </w:pPr>
      <w:r w:rsidRPr="00C31B0D">
        <w:t>|Reason Code    |Reason Code    |Reason Code  value             |</w:t>
      </w:r>
    </w:p>
    <w:p w14:paraId="5FDDA89F" w14:textId="77777777" w:rsidR="00342062" w:rsidRPr="00C31B0D" w:rsidRDefault="00342062" w:rsidP="000B4518">
      <w:pPr>
        <w:pStyle w:val="PL"/>
        <w:keepNext/>
        <w:keepLines/>
        <w:jc w:val="center"/>
      </w:pPr>
      <w:r w:rsidRPr="00C31B0D">
        <w:t>|field ID value |length value   |                               |</w:t>
      </w:r>
    </w:p>
    <w:p w14:paraId="559ABA52" w14:textId="77777777" w:rsidR="00342062" w:rsidRPr="00C31B0D" w:rsidRDefault="00342062" w:rsidP="000B4518">
      <w:pPr>
        <w:pStyle w:val="PL"/>
        <w:keepNext/>
        <w:keepLines/>
        <w:jc w:val="center"/>
      </w:pPr>
      <w:r w:rsidRPr="00C31B0D">
        <w:t>+-+-+-+-+-+-+-+-+-+-+-+-+-+-+-+-+-+-+-+-+-+-+-+-+-+-+-+-+-+-+-+-+</w:t>
      </w:r>
    </w:p>
    <w:bookmarkEnd w:id="2771"/>
    <w:p w14:paraId="2BEABE79" w14:textId="77777777" w:rsidR="00342062" w:rsidRPr="00C31B0D" w:rsidRDefault="00342062" w:rsidP="000C3959"/>
    <w:p w14:paraId="6799E3E6" w14:textId="77777777" w:rsidR="00342062" w:rsidRPr="00C31B0D" w:rsidRDefault="00342062" w:rsidP="000C3959">
      <w:r w:rsidRPr="00C31B0D">
        <w:t>The &lt;Reason Code field ID&gt; value is a binary value and shall be set according to table 8.3.3.1-</w:t>
      </w:r>
      <w:r w:rsidR="008B722C" w:rsidRPr="00C31B0D">
        <w:t>2</w:t>
      </w:r>
      <w:r w:rsidRPr="00C31B0D">
        <w:t>.</w:t>
      </w:r>
    </w:p>
    <w:p w14:paraId="15C8D463" w14:textId="77777777" w:rsidR="00342062" w:rsidRPr="00C31B0D" w:rsidRDefault="00342062" w:rsidP="001D0801">
      <w:r w:rsidRPr="00C31B0D">
        <w:t xml:space="preserve">The &lt;Reason Code length&gt; value is a binary value and shall have the value </w:t>
      </w:r>
      <w:r w:rsidR="00063E4E" w:rsidRPr="00C31B0D">
        <w:t>'</w:t>
      </w:r>
      <w:r w:rsidRPr="00C31B0D">
        <w:t>2</w:t>
      </w:r>
      <w:r w:rsidR="00063E4E" w:rsidRPr="00C31B0D">
        <w:t>'</w:t>
      </w:r>
      <w:r w:rsidRPr="00C31B0D">
        <w:t xml:space="preserve"> indicating the total length in octets of the &lt;Reason Code&gt; value item.</w:t>
      </w:r>
    </w:p>
    <w:p w14:paraId="548887AC" w14:textId="77777777" w:rsidR="00342062" w:rsidRPr="00C31B0D" w:rsidRDefault="00342062" w:rsidP="00342062">
      <w:r w:rsidRPr="00C31B0D">
        <w:t>The &lt;Reason Code&gt; value is a 16-bit binary value with the following values:</w:t>
      </w:r>
    </w:p>
    <w:p w14:paraId="14C9A3AF" w14:textId="77777777" w:rsidR="00342062" w:rsidRPr="00C31B0D" w:rsidRDefault="004D19FE" w:rsidP="00342062">
      <w:pPr>
        <w:pStyle w:val="B1"/>
      </w:pPr>
      <w:r w:rsidRPr="00C31B0D">
        <w:t>'</w:t>
      </w:r>
      <w:r w:rsidR="00342062" w:rsidRPr="00C31B0D">
        <w:t>0</w:t>
      </w:r>
      <w:r w:rsidRPr="00C31B0D">
        <w:t>'</w:t>
      </w:r>
      <w:r w:rsidR="00342062" w:rsidRPr="00C31B0D">
        <w:tab/>
        <w:t>Accepted</w:t>
      </w:r>
    </w:p>
    <w:p w14:paraId="16992E05" w14:textId="77777777" w:rsidR="00342062" w:rsidRPr="00C31B0D" w:rsidRDefault="004D19FE" w:rsidP="00342062">
      <w:pPr>
        <w:pStyle w:val="B1"/>
      </w:pPr>
      <w:r w:rsidRPr="00C31B0D">
        <w:t>'</w:t>
      </w:r>
      <w:r w:rsidR="00342062" w:rsidRPr="00C31B0D">
        <w:t>1</w:t>
      </w:r>
      <w:r w:rsidRPr="00C31B0D">
        <w:t>'</w:t>
      </w:r>
      <w:r w:rsidR="00342062" w:rsidRPr="00C31B0D">
        <w:tab/>
        <w:t>Busy</w:t>
      </w:r>
    </w:p>
    <w:p w14:paraId="0D872733" w14:textId="77777777" w:rsidR="00342062" w:rsidRPr="00C31B0D" w:rsidRDefault="004D19FE" w:rsidP="00342062">
      <w:pPr>
        <w:pStyle w:val="B1"/>
      </w:pPr>
      <w:r w:rsidRPr="00C31B0D">
        <w:t>'</w:t>
      </w:r>
      <w:r w:rsidR="00342062" w:rsidRPr="00C31B0D">
        <w:t>2</w:t>
      </w:r>
      <w:r w:rsidRPr="00C31B0D">
        <w:t>'</w:t>
      </w:r>
      <w:r w:rsidR="00342062" w:rsidRPr="00C31B0D">
        <w:tab/>
        <w:t>Not Accepted</w:t>
      </w:r>
    </w:p>
    <w:p w14:paraId="14F7778B" w14:textId="77777777" w:rsidR="00342062" w:rsidRPr="00C31B0D" w:rsidRDefault="00342062" w:rsidP="00342062">
      <w:r w:rsidRPr="00C31B0D">
        <w:rPr>
          <w:lang w:eastAsia="x-none"/>
        </w:rPr>
        <w:t>All other values are reserved for future use.</w:t>
      </w:r>
    </w:p>
    <w:p w14:paraId="74B1C2D2" w14:textId="77777777" w:rsidR="00342062" w:rsidRPr="00C31B0D" w:rsidRDefault="00342062" w:rsidP="00BC5DDB">
      <w:pPr>
        <w:pStyle w:val="Heading4"/>
      </w:pPr>
      <w:bookmarkStart w:id="2772" w:name="_Toc20157069"/>
      <w:bookmarkStart w:id="2773" w:name="_Toc27502265"/>
      <w:bookmarkStart w:id="2774" w:name="_Toc45212433"/>
      <w:bookmarkStart w:id="2775" w:name="_Toc51933068"/>
      <w:bookmarkStart w:id="2776" w:name="_Toc114516769"/>
      <w:r w:rsidRPr="00C31B0D">
        <w:t>8.3.3.9</w:t>
      </w:r>
      <w:r w:rsidRPr="00C31B0D">
        <w:tab/>
        <w:t>Handling of unknown fields and messages</w:t>
      </w:r>
      <w:bookmarkEnd w:id="2772"/>
      <w:bookmarkEnd w:id="2773"/>
      <w:bookmarkEnd w:id="2774"/>
      <w:bookmarkEnd w:id="2775"/>
      <w:bookmarkEnd w:id="2776"/>
    </w:p>
    <w:p w14:paraId="628BDC63" w14:textId="77777777" w:rsidR="00342062" w:rsidRPr="00C31B0D" w:rsidRDefault="00342062" w:rsidP="00342062">
      <w:r w:rsidRPr="00C31B0D">
        <w:t>When a pre-establish session control message is received the MCPTT client and the participating MCPT</w:t>
      </w:r>
      <w:r w:rsidR="00766E02" w:rsidRPr="00C31B0D">
        <w:t>T</w:t>
      </w:r>
      <w:r w:rsidRPr="00C31B0D">
        <w:t xml:space="preserve"> function shall:</w:t>
      </w:r>
    </w:p>
    <w:p w14:paraId="2A92A399" w14:textId="77777777" w:rsidR="00342062" w:rsidRPr="00C31B0D" w:rsidRDefault="00342062" w:rsidP="00342062">
      <w:pPr>
        <w:pStyle w:val="B1"/>
      </w:pPr>
      <w:r w:rsidRPr="00C31B0D">
        <w:t>1.</w:t>
      </w:r>
      <w:r w:rsidRPr="00C31B0D">
        <w:tab/>
        <w:t>ignore the whole message, if the subtype is unknown;</w:t>
      </w:r>
    </w:p>
    <w:p w14:paraId="569AF20F" w14:textId="77777777" w:rsidR="00342062" w:rsidRPr="00C31B0D" w:rsidRDefault="00342062" w:rsidP="00342062">
      <w:pPr>
        <w:pStyle w:val="B1"/>
      </w:pPr>
      <w:r w:rsidRPr="00C31B0D">
        <w:t>2.</w:t>
      </w:r>
      <w:r w:rsidRPr="00C31B0D">
        <w:tab/>
        <w:t>ignore the unspecified fields in the message (e.g. specified in future version of the pre-establish session control protocol); and</w:t>
      </w:r>
    </w:p>
    <w:p w14:paraId="1144FC40" w14:textId="77777777" w:rsidR="00342062" w:rsidRPr="00C31B0D" w:rsidRDefault="00342062" w:rsidP="00342062">
      <w:pPr>
        <w:pStyle w:val="B1"/>
      </w:pPr>
      <w:r w:rsidRPr="00C31B0D">
        <w:t>3.</w:t>
      </w:r>
      <w:r w:rsidRPr="00C31B0D">
        <w:tab/>
        <w:t>ignore the syntactically incorrect optional fields.</w:t>
      </w:r>
    </w:p>
    <w:p w14:paraId="1E8DCBB7" w14:textId="77777777" w:rsidR="007D721B" w:rsidRPr="00C31B0D" w:rsidRDefault="004062BA" w:rsidP="00BC5DDB">
      <w:pPr>
        <w:pStyle w:val="Heading4"/>
      </w:pPr>
      <w:bookmarkStart w:id="2777" w:name="_Toc20157070"/>
      <w:bookmarkStart w:id="2778" w:name="_Toc27502266"/>
      <w:bookmarkStart w:id="2779" w:name="_Toc45212434"/>
      <w:bookmarkStart w:id="2780" w:name="_Toc51933069"/>
      <w:bookmarkStart w:id="2781" w:name="_Toc114516770"/>
      <w:r w:rsidRPr="00C31B0D">
        <w:t>8.3.3.10</w:t>
      </w:r>
      <w:r w:rsidR="007D721B" w:rsidRPr="00C31B0D">
        <w:tab/>
        <w:t>PCK I_MESSAGE field</w:t>
      </w:r>
      <w:bookmarkEnd w:id="2777"/>
      <w:bookmarkEnd w:id="2778"/>
      <w:bookmarkEnd w:id="2779"/>
      <w:bookmarkEnd w:id="2780"/>
      <w:bookmarkEnd w:id="2781"/>
    </w:p>
    <w:p w14:paraId="40CCE241" w14:textId="77777777" w:rsidR="007D721B" w:rsidRPr="00C31B0D" w:rsidRDefault="007D721B" w:rsidP="007D721B">
      <w:pPr>
        <w:rPr>
          <w:lang w:eastAsia="x-none"/>
        </w:rPr>
      </w:pPr>
      <w:r w:rsidRPr="00C31B0D">
        <w:rPr>
          <w:lang w:eastAsia="x-none"/>
        </w:rPr>
        <w:t xml:space="preserve">The PCK I_MESSAGE field is a MIKEY payload containing a MIKEY-SAKKE I_MESSAGE </w:t>
      </w:r>
      <w:r w:rsidRPr="00C31B0D">
        <w:t>as defined in IETF RFC 6509 [</w:t>
      </w:r>
      <w:r w:rsidR="004062BA" w:rsidRPr="00C31B0D">
        <w:t>17</w:t>
      </w:r>
      <w:r w:rsidRPr="00C31B0D">
        <w:t xml:space="preserve">] and </w:t>
      </w:r>
      <w:r w:rsidRPr="00C31B0D">
        <w:rPr>
          <w:lang w:eastAsia="x-none"/>
        </w:rPr>
        <w:t xml:space="preserve">as received in the SIP INVITE message. The PCK I_MESSAGE contains the PCK and PCK-ID (see 3GPP TS 24.379 [2] </w:t>
      </w:r>
      <w:bookmarkStart w:id="2782" w:name="MCCQCTEMPBM_00000441"/>
      <w:r w:rsidRPr="00C31B0D">
        <w:rPr>
          <w:lang w:eastAsia="x-none"/>
        </w:rPr>
        <w:t>subclause</w:t>
      </w:r>
      <w:bookmarkEnd w:id="2782"/>
      <w:r w:rsidRPr="00C31B0D">
        <w:rPr>
          <w:lang w:eastAsia="x-none"/>
        </w:rPr>
        <w:t xml:space="preserve"> 4.7). </w:t>
      </w:r>
    </w:p>
    <w:p w14:paraId="0F10A8FD" w14:textId="77777777" w:rsidR="007D721B" w:rsidRPr="00C31B0D" w:rsidRDefault="007D721B" w:rsidP="007D721B">
      <w:r w:rsidRPr="00C31B0D">
        <w:t>Table </w:t>
      </w:r>
      <w:r w:rsidR="004062BA" w:rsidRPr="00C31B0D">
        <w:t>8.3.3.10</w:t>
      </w:r>
      <w:r w:rsidRPr="00C31B0D">
        <w:t>-1 describes the coding of the PCK I_MESSAGE field.</w:t>
      </w:r>
    </w:p>
    <w:p w14:paraId="0D2FAF6E" w14:textId="77777777" w:rsidR="007D721B" w:rsidRPr="00C31B0D" w:rsidRDefault="007D721B" w:rsidP="007D721B">
      <w:pPr>
        <w:pStyle w:val="TH"/>
      </w:pPr>
      <w:r w:rsidRPr="00C31B0D">
        <w:t>Table </w:t>
      </w:r>
      <w:r w:rsidR="004062BA" w:rsidRPr="00C31B0D">
        <w:t>8.3.3.10</w:t>
      </w:r>
      <w:r w:rsidRPr="00C31B0D">
        <w:t>-1: PCK I_MESSAGE field coding</w:t>
      </w:r>
    </w:p>
    <w:p w14:paraId="7969C74E" w14:textId="77777777" w:rsidR="007D721B" w:rsidRPr="00C31B0D" w:rsidRDefault="007D721B" w:rsidP="007D721B">
      <w:pPr>
        <w:pStyle w:val="PL"/>
        <w:keepNext/>
        <w:keepLines/>
        <w:jc w:val="center"/>
      </w:pPr>
      <w:bookmarkStart w:id="2783" w:name="_MCCTEMPBM_CRPT14350088___4"/>
      <w:r w:rsidRPr="00C31B0D">
        <w:t>0                   1                   2                   3  </w:t>
      </w:r>
    </w:p>
    <w:p w14:paraId="6A0FEBF3" w14:textId="77777777" w:rsidR="007D721B" w:rsidRPr="00C31B0D" w:rsidRDefault="007D721B" w:rsidP="007D721B">
      <w:pPr>
        <w:pStyle w:val="PL"/>
        <w:keepNext/>
        <w:keepLines/>
        <w:jc w:val="center"/>
      </w:pPr>
      <w:r w:rsidRPr="00C31B0D">
        <w:t>0 1 2 3 4 5 6 7 8 9 0 1 2 3 4 5 6 7 8 9 0 1 2 3 4 5 6 7 8 9 0 1</w:t>
      </w:r>
    </w:p>
    <w:p w14:paraId="7FDBC9C7" w14:textId="77777777" w:rsidR="007D721B" w:rsidRPr="00C31B0D" w:rsidRDefault="007D721B" w:rsidP="007D721B">
      <w:pPr>
        <w:pStyle w:val="PL"/>
        <w:keepNext/>
        <w:keepLines/>
        <w:jc w:val="center"/>
      </w:pPr>
      <w:r w:rsidRPr="00C31B0D">
        <w:t>+-+-+-+-+-+-+-+-+-+-+-+-+-+-+-+-+-+-+-+-+-+-+-+-+-+-+-+-+-+-+-+-+</w:t>
      </w:r>
    </w:p>
    <w:p w14:paraId="2DD8C4D7" w14:textId="77777777" w:rsidR="007D721B" w:rsidRPr="00C31B0D" w:rsidRDefault="007D721B" w:rsidP="007D721B">
      <w:pPr>
        <w:pStyle w:val="PL"/>
        <w:keepNext/>
        <w:keepLines/>
        <w:jc w:val="center"/>
      </w:pPr>
      <w:r w:rsidRPr="00C31B0D">
        <w:t>|PCK I_MESSAGE  |PCK I_MESSAGE                  |PCK I_MESSAGE  |</w:t>
      </w:r>
    </w:p>
    <w:p w14:paraId="70043528" w14:textId="77777777" w:rsidR="007D721B" w:rsidRPr="00C31B0D" w:rsidRDefault="007D721B" w:rsidP="007D721B">
      <w:pPr>
        <w:pStyle w:val="PL"/>
        <w:keepNext/>
        <w:keepLines/>
        <w:jc w:val="center"/>
      </w:pPr>
      <w:r w:rsidRPr="00C31B0D">
        <w:t>|field ID value |field length value             |field value    |</w:t>
      </w:r>
    </w:p>
    <w:p w14:paraId="6C78438D" w14:textId="77777777" w:rsidR="007D721B" w:rsidRPr="00C31B0D" w:rsidRDefault="007D721B" w:rsidP="007D721B">
      <w:pPr>
        <w:pStyle w:val="PL"/>
        <w:keepNext/>
        <w:keepLines/>
        <w:jc w:val="center"/>
      </w:pPr>
      <w:r w:rsidRPr="00C31B0D">
        <w:t>+-+-+-+-+-+-+-+-+-+-+-+-+-+-+-+-+-+-+-+-+-+-+-+-|               :</w:t>
      </w:r>
    </w:p>
    <w:p w14:paraId="5CC47A86" w14:textId="77777777" w:rsidR="007D721B" w:rsidRPr="00C31B0D" w:rsidRDefault="007D721B" w:rsidP="007D721B">
      <w:pPr>
        <w:pStyle w:val="PL"/>
        <w:keepNext/>
        <w:keepLines/>
        <w:jc w:val="center"/>
      </w:pPr>
      <w:r w:rsidRPr="00C31B0D">
        <w:t>:                                            (Padding)          :</w:t>
      </w:r>
    </w:p>
    <w:p w14:paraId="789D3BB8" w14:textId="77777777" w:rsidR="007D721B" w:rsidRPr="00C31B0D" w:rsidRDefault="007D721B" w:rsidP="007D721B">
      <w:pPr>
        <w:pStyle w:val="PL"/>
        <w:keepNext/>
        <w:keepLines/>
        <w:jc w:val="center"/>
      </w:pPr>
      <w:r w:rsidRPr="00C31B0D">
        <w:t>+-+-+-+-+-+-+-+-+-+-+-+-+-+-+-+-+-+-+-+-+-+-+-+-+-+-+-+-+-+-+-+-+</w:t>
      </w:r>
    </w:p>
    <w:bookmarkEnd w:id="2783"/>
    <w:p w14:paraId="43090844" w14:textId="77777777" w:rsidR="007D721B" w:rsidRPr="00C31B0D" w:rsidRDefault="007D721B" w:rsidP="007D721B">
      <w:pPr>
        <w:rPr>
          <w:lang w:eastAsia="x-none"/>
        </w:rPr>
      </w:pPr>
    </w:p>
    <w:p w14:paraId="4C8EED72" w14:textId="77777777" w:rsidR="007D721B" w:rsidRPr="00C31B0D" w:rsidRDefault="007D721B" w:rsidP="007D721B">
      <w:r w:rsidRPr="00C31B0D">
        <w:t>The &lt;PCK I_MESSAGE field ID&gt; value is a binary value and shall be set according to table 8.3.3.1-2.</w:t>
      </w:r>
    </w:p>
    <w:p w14:paraId="223818F7" w14:textId="77777777" w:rsidR="007D721B" w:rsidRPr="00C31B0D" w:rsidRDefault="007D721B" w:rsidP="007D721B">
      <w:r w:rsidRPr="00C31B0D">
        <w:t>The &lt;PCK I_MESSAGE field length&gt; value is a binary value indicating the length in octets of the &lt;PCK I_MESSAGE field&gt; value item.</w:t>
      </w:r>
    </w:p>
    <w:p w14:paraId="5D227A72" w14:textId="77777777" w:rsidR="007D721B" w:rsidRPr="00C31B0D" w:rsidRDefault="007D721B" w:rsidP="007D721B">
      <w:r w:rsidRPr="00C31B0D">
        <w:t xml:space="preserve">The &lt;PCK I_MESSAGE field&gt; value contains the </w:t>
      </w:r>
      <w:r w:rsidRPr="00C31B0D">
        <w:rPr>
          <w:lang w:eastAsia="x-none"/>
        </w:rPr>
        <w:t>MIKEY-SAKKE I_MESSAGE for PCK as received in the SIP INVITE message</w:t>
      </w:r>
      <w:r w:rsidRPr="00C31B0D">
        <w:t>.</w:t>
      </w:r>
    </w:p>
    <w:p w14:paraId="0EC04288" w14:textId="77777777" w:rsidR="00342062" w:rsidRPr="00C31B0D" w:rsidRDefault="00342062" w:rsidP="00BC5DDB">
      <w:pPr>
        <w:pStyle w:val="Heading3"/>
      </w:pPr>
      <w:bookmarkStart w:id="2784" w:name="_Toc20157071"/>
      <w:bookmarkStart w:id="2785" w:name="_Toc27502267"/>
      <w:bookmarkStart w:id="2786" w:name="_Toc45212435"/>
      <w:bookmarkStart w:id="2787" w:name="_Toc51933070"/>
      <w:bookmarkStart w:id="2788" w:name="_Toc114516771"/>
      <w:r w:rsidRPr="00C31B0D">
        <w:t>8.3.4</w:t>
      </w:r>
      <w:r w:rsidRPr="00C31B0D">
        <w:tab/>
        <w:t>Connect message</w:t>
      </w:r>
      <w:bookmarkEnd w:id="2784"/>
      <w:bookmarkEnd w:id="2785"/>
      <w:bookmarkEnd w:id="2786"/>
      <w:bookmarkEnd w:id="2787"/>
      <w:bookmarkEnd w:id="2788"/>
    </w:p>
    <w:p w14:paraId="00C50A17" w14:textId="77777777" w:rsidR="00342062" w:rsidRPr="00C31B0D" w:rsidRDefault="00342062" w:rsidP="000B4072">
      <w:pPr>
        <w:rPr>
          <w:lang w:eastAsia="x-none"/>
        </w:rPr>
      </w:pPr>
      <w:r w:rsidRPr="00C31B0D">
        <w:rPr>
          <w:lang w:eastAsia="x-none"/>
        </w:rPr>
        <w:t>The Connect message is sent by the participating MCPTT function on the originating side to the MCPTT client to confirm the establishment of a</w:t>
      </w:r>
      <w:r w:rsidR="00836F12" w:rsidRPr="00C31B0D">
        <w:rPr>
          <w:lang w:eastAsia="x-none"/>
        </w:rPr>
        <w:t>n</w:t>
      </w:r>
      <w:r w:rsidRPr="00C31B0D">
        <w:rPr>
          <w:lang w:eastAsia="x-none"/>
        </w:rPr>
        <w:t xml:space="preserve"> MCPTT call or sent on the terminating side to initiate a</w:t>
      </w:r>
      <w:r w:rsidR="00836F12" w:rsidRPr="00C31B0D">
        <w:rPr>
          <w:lang w:eastAsia="x-none"/>
        </w:rPr>
        <w:t>n</w:t>
      </w:r>
      <w:r w:rsidRPr="00C31B0D">
        <w:rPr>
          <w:lang w:eastAsia="x-none"/>
        </w:rPr>
        <w:t xml:space="preserve"> MCPTT call. The Connect message is only used in the on-network mode and only sent over the unicast bearer.</w:t>
      </w:r>
    </w:p>
    <w:p w14:paraId="2220CE0D" w14:textId="77777777" w:rsidR="00342062" w:rsidRPr="00C31B0D" w:rsidRDefault="00342062" w:rsidP="00342062">
      <w:r w:rsidRPr="00C31B0D">
        <w:t>Table 8.3.4-1 shows the content of the Connect message.</w:t>
      </w:r>
    </w:p>
    <w:p w14:paraId="5F8D9D51" w14:textId="77777777" w:rsidR="00342062" w:rsidRPr="00C31B0D" w:rsidRDefault="00342062" w:rsidP="000B4518">
      <w:pPr>
        <w:pStyle w:val="TH"/>
      </w:pPr>
      <w:r w:rsidRPr="00C31B0D">
        <w:t>Table 8.3.4-1: Connect message</w:t>
      </w:r>
    </w:p>
    <w:p w14:paraId="56D9148A" w14:textId="77777777" w:rsidR="007D721B" w:rsidRPr="00C31B0D" w:rsidRDefault="007D721B" w:rsidP="007D721B">
      <w:pPr>
        <w:pStyle w:val="PL"/>
        <w:keepNext/>
        <w:keepLines/>
        <w:jc w:val="center"/>
      </w:pPr>
      <w:bookmarkStart w:id="2789" w:name="_MCCTEMPBM_CRPT14350089___4"/>
      <w:r w:rsidRPr="00C31B0D">
        <w:t>0                   1                   2                   3  </w:t>
      </w:r>
    </w:p>
    <w:p w14:paraId="60F5C7B3" w14:textId="77777777" w:rsidR="00342062" w:rsidRPr="00C31B0D" w:rsidRDefault="00342062" w:rsidP="000B4518">
      <w:pPr>
        <w:pStyle w:val="PL"/>
        <w:keepNext/>
        <w:keepLines/>
        <w:jc w:val="center"/>
      </w:pPr>
      <w:r w:rsidRPr="00C31B0D">
        <w:t>0 1 2 3 4 5 6 7 8 9 0 1 2 3 4 5 6 7 8 9 0 1 2 3 4 5 6 7 8 9 0 1</w:t>
      </w:r>
    </w:p>
    <w:p w14:paraId="4FFB0880" w14:textId="77777777" w:rsidR="00342062" w:rsidRPr="00C31B0D" w:rsidRDefault="00342062" w:rsidP="000B4518">
      <w:pPr>
        <w:pStyle w:val="PL"/>
        <w:keepNext/>
        <w:keepLines/>
        <w:jc w:val="center"/>
      </w:pPr>
      <w:r w:rsidRPr="00C31B0D">
        <w:t>+-+-+-+-+-+-+-+-+-+-+-+-+-+-+-+-+-+-+-+-+-+-+-+-+-+-+-+-+-+-+-+-+</w:t>
      </w:r>
    </w:p>
    <w:p w14:paraId="6C81F49C" w14:textId="77777777" w:rsidR="00342062" w:rsidRPr="00C31B0D" w:rsidRDefault="00342062" w:rsidP="000B4518">
      <w:pPr>
        <w:pStyle w:val="PL"/>
        <w:keepNext/>
        <w:keepLines/>
        <w:jc w:val="center"/>
      </w:pPr>
      <w:r w:rsidRPr="00C31B0D">
        <w:t>|V=2|P| Subtype |   PT=APP=204  |          Length               |</w:t>
      </w:r>
    </w:p>
    <w:p w14:paraId="5091E3E8" w14:textId="77777777" w:rsidR="00342062" w:rsidRPr="00C31B0D" w:rsidRDefault="00342062" w:rsidP="000B4518">
      <w:pPr>
        <w:pStyle w:val="PL"/>
        <w:keepNext/>
        <w:keepLines/>
        <w:jc w:val="center"/>
      </w:pPr>
      <w:r w:rsidRPr="00C31B0D">
        <w:t>+-+-+-+-+-+-+-+-+-+-+-+-+-+-+-+-+-+-+-+-+-+-+-+-+-+-+-+-+-+-+-+-+</w:t>
      </w:r>
    </w:p>
    <w:p w14:paraId="07E11007" w14:textId="77777777" w:rsidR="00342062" w:rsidRPr="00C31B0D" w:rsidRDefault="00342062" w:rsidP="000B4518">
      <w:pPr>
        <w:pStyle w:val="PL"/>
        <w:keepNext/>
        <w:keepLines/>
        <w:jc w:val="center"/>
      </w:pPr>
      <w:r w:rsidRPr="00C31B0D">
        <w:t>|               SSRC of participating MCPTT function            |</w:t>
      </w:r>
    </w:p>
    <w:p w14:paraId="6030A0BA" w14:textId="77777777" w:rsidR="00342062" w:rsidRPr="00C31B0D" w:rsidRDefault="00342062" w:rsidP="000B4518">
      <w:pPr>
        <w:pStyle w:val="PL"/>
        <w:keepNext/>
        <w:keepLines/>
        <w:jc w:val="center"/>
      </w:pPr>
      <w:r w:rsidRPr="00C31B0D">
        <w:t>+-+-+-+-+-+-+-+-+-+-+-+-+-+-+-+-+-+-+-+-+-+-+-+-+-+-+-+-+-+-+-+-+</w:t>
      </w:r>
    </w:p>
    <w:p w14:paraId="4492E4A6" w14:textId="77777777" w:rsidR="00342062" w:rsidRPr="00C31B0D" w:rsidRDefault="00342062" w:rsidP="000B4518">
      <w:pPr>
        <w:pStyle w:val="PL"/>
        <w:keepNext/>
        <w:keepLines/>
        <w:jc w:val="center"/>
      </w:pPr>
      <w:r w:rsidRPr="00C31B0D">
        <w:t>|                          name=MCPC                            |</w:t>
      </w:r>
    </w:p>
    <w:p w14:paraId="525A8F6B" w14:textId="77777777" w:rsidR="00342062" w:rsidRPr="00C31B0D" w:rsidRDefault="00342062" w:rsidP="000B4518">
      <w:pPr>
        <w:pStyle w:val="PL"/>
        <w:keepNext/>
        <w:keepLines/>
        <w:jc w:val="center"/>
      </w:pPr>
      <w:r w:rsidRPr="00C31B0D">
        <w:t>+-+-+-+-+-+-+-+-+-+-+-+-+-+-+-+-+-+-+-+-+-+-+-+-+-+-+-+-+-+-+-+-+</w:t>
      </w:r>
    </w:p>
    <w:p w14:paraId="773CD0E9" w14:textId="77777777" w:rsidR="00342062" w:rsidRPr="00C31B0D" w:rsidRDefault="00342062" w:rsidP="000B4518">
      <w:pPr>
        <w:pStyle w:val="PL"/>
        <w:keepNext/>
        <w:keepLines/>
        <w:jc w:val="center"/>
      </w:pPr>
      <w:r w:rsidRPr="00C31B0D">
        <w:t>|                   MCPTT Session Identity field                |</w:t>
      </w:r>
    </w:p>
    <w:p w14:paraId="73278110" w14:textId="77777777" w:rsidR="00342062" w:rsidRPr="00C31B0D" w:rsidRDefault="00342062" w:rsidP="000B4518">
      <w:pPr>
        <w:pStyle w:val="PL"/>
        <w:keepNext/>
        <w:keepLines/>
        <w:jc w:val="center"/>
      </w:pPr>
      <w:r w:rsidRPr="00C31B0D">
        <w:t>+-+-+-+-+-+-+-+-+-+-+-+-+-+-+-+-+-+-+-+-+-+-+-+-+-+-+-+-+-+-+-+-+</w:t>
      </w:r>
    </w:p>
    <w:p w14:paraId="4D8F3DEB" w14:textId="77777777" w:rsidR="00342062" w:rsidRPr="00C31B0D" w:rsidRDefault="00342062" w:rsidP="000B4518">
      <w:pPr>
        <w:pStyle w:val="PL"/>
        <w:keepNext/>
        <w:keepLines/>
        <w:jc w:val="center"/>
      </w:pPr>
      <w:r w:rsidRPr="00C31B0D">
        <w:t>|                    MCPTT Group Identity field                 |</w:t>
      </w:r>
    </w:p>
    <w:p w14:paraId="0B474AFF" w14:textId="77777777" w:rsidR="00342062" w:rsidRPr="00C31B0D" w:rsidRDefault="00342062" w:rsidP="000B4518">
      <w:pPr>
        <w:pStyle w:val="PL"/>
        <w:keepNext/>
        <w:keepLines/>
        <w:jc w:val="center"/>
      </w:pPr>
      <w:r w:rsidRPr="00C31B0D">
        <w:t>+-+-+-+-+-+-+-+-+-+-+-+-+-+-+-+-+-+-+-+-+-+-+-+-+-+-+-+-+-+-+-+-+</w:t>
      </w:r>
    </w:p>
    <w:p w14:paraId="4914DE52" w14:textId="77777777" w:rsidR="00342062" w:rsidRPr="00C31B0D" w:rsidRDefault="00342062" w:rsidP="000B4518">
      <w:pPr>
        <w:pStyle w:val="PL"/>
        <w:keepNext/>
        <w:keepLines/>
        <w:jc w:val="center"/>
      </w:pPr>
      <w:r w:rsidRPr="00C31B0D">
        <w:t>|                      Media Streams field                      |</w:t>
      </w:r>
    </w:p>
    <w:p w14:paraId="40A1C6C8" w14:textId="77777777" w:rsidR="00342062" w:rsidRPr="00C31B0D" w:rsidRDefault="00342062" w:rsidP="000B4518">
      <w:pPr>
        <w:pStyle w:val="PL"/>
        <w:keepNext/>
        <w:keepLines/>
        <w:jc w:val="center"/>
      </w:pPr>
      <w:r w:rsidRPr="00C31B0D">
        <w:t>+-+-+-+-+-+-+-+-+-+-+-+-+-+-+-+-+-+-+-+-+-+-+-+-+-+-+-+-+-+-+-+-+</w:t>
      </w:r>
    </w:p>
    <w:p w14:paraId="1953BC14" w14:textId="77777777" w:rsidR="00342062" w:rsidRPr="00C31B0D" w:rsidRDefault="00342062" w:rsidP="000B4518">
      <w:pPr>
        <w:pStyle w:val="PL"/>
        <w:keepNext/>
        <w:keepLines/>
        <w:jc w:val="center"/>
      </w:pPr>
      <w:r w:rsidRPr="00C31B0D">
        <w:t>|                      Warning Text field                       |</w:t>
      </w:r>
    </w:p>
    <w:p w14:paraId="3C630170" w14:textId="77777777" w:rsidR="00342062" w:rsidRPr="00C31B0D" w:rsidRDefault="00342062" w:rsidP="000B4518">
      <w:pPr>
        <w:pStyle w:val="PL"/>
        <w:keepNext/>
        <w:keepLines/>
        <w:jc w:val="center"/>
      </w:pPr>
      <w:r w:rsidRPr="00C31B0D">
        <w:t>+-+-+-+-+-+-+-+-+-+-+-+-+-+-+-+-+-+-+-+-+-+-+-+-+-+-+-+-+-+-+-+-+</w:t>
      </w:r>
    </w:p>
    <w:p w14:paraId="3D3B0C0A" w14:textId="77777777" w:rsidR="00342062" w:rsidRPr="00C31B0D" w:rsidRDefault="00342062" w:rsidP="000B4518">
      <w:pPr>
        <w:pStyle w:val="PL"/>
        <w:keepNext/>
        <w:keepLines/>
        <w:jc w:val="center"/>
      </w:pPr>
      <w:r w:rsidRPr="00C31B0D">
        <w:t>|                      Answer State field                       |</w:t>
      </w:r>
    </w:p>
    <w:p w14:paraId="1D49BA1F" w14:textId="77777777" w:rsidR="00342062" w:rsidRPr="00C31B0D" w:rsidRDefault="00342062" w:rsidP="000B4518">
      <w:pPr>
        <w:pStyle w:val="PL"/>
        <w:keepNext/>
        <w:keepLines/>
        <w:jc w:val="center"/>
      </w:pPr>
      <w:r w:rsidRPr="00C31B0D">
        <w:t>+-+-+-+-+-+-+-+-+-+-+-+-+-+-+-+-+-+-+-+-+-+-+-+-+-+-+-+-+-+-+-+-+</w:t>
      </w:r>
    </w:p>
    <w:p w14:paraId="3075EC9D" w14:textId="77777777" w:rsidR="00342062" w:rsidRPr="00C31B0D" w:rsidRDefault="00342062" w:rsidP="000B4518">
      <w:pPr>
        <w:pStyle w:val="PL"/>
        <w:keepNext/>
        <w:keepLines/>
        <w:jc w:val="center"/>
      </w:pPr>
      <w:r w:rsidRPr="00C31B0D">
        <w:t>|                 Inviting MCPTT User Identity field            |</w:t>
      </w:r>
    </w:p>
    <w:p w14:paraId="3703031A" w14:textId="77777777" w:rsidR="00342062" w:rsidRPr="00C31B0D" w:rsidRDefault="00342062" w:rsidP="000B4518">
      <w:pPr>
        <w:pStyle w:val="PL"/>
        <w:keepNext/>
        <w:keepLines/>
        <w:jc w:val="center"/>
      </w:pPr>
      <w:r w:rsidRPr="00C31B0D">
        <w:t>+-+-+-+-+-+-+-+-+-+-+-+-+-+-+-+-+-+-+-+-+-+-+-+-+-+-+-+-+-+-+-+-+</w:t>
      </w:r>
    </w:p>
    <w:p w14:paraId="099ABB8A" w14:textId="77777777" w:rsidR="007D721B" w:rsidRPr="00C31B0D" w:rsidRDefault="007D721B" w:rsidP="007D721B">
      <w:pPr>
        <w:pStyle w:val="PL"/>
        <w:keepNext/>
        <w:keepLines/>
        <w:jc w:val="center"/>
      </w:pPr>
      <w:r w:rsidRPr="00C31B0D">
        <w:t>|                       PCK I_MESSAGE field                     |</w:t>
      </w:r>
    </w:p>
    <w:p w14:paraId="10194E5D" w14:textId="77777777" w:rsidR="007D721B" w:rsidRPr="00C31B0D" w:rsidRDefault="007D721B" w:rsidP="007D721B">
      <w:pPr>
        <w:pStyle w:val="PL"/>
        <w:keepNext/>
        <w:keepLines/>
        <w:jc w:val="center"/>
      </w:pPr>
      <w:r w:rsidRPr="00C31B0D">
        <w:t>+-+-+-+-+-+-+-+-+-+-+-+-+-+-+-+-+-+-+-+-+-+-+-+-+-+-+-+-+-+-+-+-+</w:t>
      </w:r>
    </w:p>
    <w:bookmarkEnd w:id="2789"/>
    <w:p w14:paraId="35E00639" w14:textId="77777777" w:rsidR="00342062" w:rsidRPr="00C31B0D" w:rsidRDefault="00342062" w:rsidP="00342062"/>
    <w:p w14:paraId="6E5B9AA3" w14:textId="77777777" w:rsidR="00342062" w:rsidRPr="00C31B0D" w:rsidRDefault="00342062" w:rsidP="00342062">
      <w:r w:rsidRPr="00C31B0D">
        <w:t>With the exception of the three first 32-bit words the order of the fields are irrelevant.</w:t>
      </w:r>
    </w:p>
    <w:p w14:paraId="4B484890" w14:textId="77777777" w:rsidR="00342062" w:rsidRPr="00C31B0D" w:rsidRDefault="00342062" w:rsidP="000B4518">
      <w:pPr>
        <w:rPr>
          <w:b/>
          <w:u w:val="single"/>
        </w:rPr>
      </w:pPr>
      <w:r w:rsidRPr="00C31B0D">
        <w:rPr>
          <w:b/>
          <w:u w:val="single"/>
        </w:rPr>
        <w:t>Subtype:</w:t>
      </w:r>
    </w:p>
    <w:p w14:paraId="2F14A523" w14:textId="77777777" w:rsidR="00342062" w:rsidRPr="00C31B0D" w:rsidRDefault="00342062" w:rsidP="000B4518">
      <w:r w:rsidRPr="00C31B0D">
        <w:t>The subtype shall be coded according to table 8.3.2-1.</w:t>
      </w:r>
    </w:p>
    <w:p w14:paraId="46100DF9" w14:textId="77777777" w:rsidR="00342062" w:rsidRPr="00C31B0D" w:rsidRDefault="00342062" w:rsidP="000B4518">
      <w:pPr>
        <w:rPr>
          <w:b/>
          <w:u w:val="single"/>
        </w:rPr>
      </w:pPr>
      <w:r w:rsidRPr="00C31B0D">
        <w:rPr>
          <w:b/>
          <w:u w:val="single"/>
        </w:rPr>
        <w:t>Length:</w:t>
      </w:r>
    </w:p>
    <w:p w14:paraId="70F4F6A0" w14:textId="77777777" w:rsidR="00342062" w:rsidRPr="00C31B0D" w:rsidRDefault="00342062" w:rsidP="000B4518">
      <w:r w:rsidRPr="00C31B0D">
        <w:t xml:space="preserve">The length shall be coded as specified in to </w:t>
      </w:r>
      <w:bookmarkStart w:id="2790" w:name="MCCQCTEMPBM_00000442"/>
      <w:r w:rsidRPr="00C31B0D">
        <w:t>subclause</w:t>
      </w:r>
      <w:bookmarkEnd w:id="2790"/>
      <w:r w:rsidRPr="00C31B0D">
        <w:t> 8.1.2.</w:t>
      </w:r>
    </w:p>
    <w:p w14:paraId="00A64AEB" w14:textId="77777777" w:rsidR="00342062" w:rsidRPr="00C31B0D" w:rsidRDefault="00342062" w:rsidP="000B4518">
      <w:pPr>
        <w:rPr>
          <w:b/>
          <w:u w:val="single"/>
        </w:rPr>
      </w:pPr>
      <w:r w:rsidRPr="00C31B0D">
        <w:rPr>
          <w:b/>
          <w:u w:val="single"/>
        </w:rPr>
        <w:t>SSRC:</w:t>
      </w:r>
    </w:p>
    <w:p w14:paraId="0694D757" w14:textId="77777777" w:rsidR="00342062" w:rsidRPr="00C31B0D" w:rsidRDefault="00342062" w:rsidP="000B4518">
      <w:r w:rsidRPr="00C31B0D">
        <w:t>The SSRC field shall carry the SSRC of the participating MCPTT function.</w:t>
      </w:r>
    </w:p>
    <w:p w14:paraId="1715E067" w14:textId="77777777" w:rsidR="00342062" w:rsidRPr="00C31B0D" w:rsidRDefault="00342062" w:rsidP="000B4518">
      <w:r w:rsidRPr="00C31B0D">
        <w:t>The SSRC field shall be coded as specified in IETF RFC 3550 [3].</w:t>
      </w:r>
    </w:p>
    <w:p w14:paraId="3D4E8C71" w14:textId="77777777" w:rsidR="00342062" w:rsidRPr="00C31B0D" w:rsidRDefault="00342062" w:rsidP="000B4518">
      <w:pPr>
        <w:rPr>
          <w:b/>
          <w:u w:val="single"/>
        </w:rPr>
      </w:pPr>
      <w:r w:rsidRPr="00C31B0D">
        <w:rPr>
          <w:b/>
          <w:u w:val="single"/>
        </w:rPr>
        <w:t>MCPTT Session Identity:</w:t>
      </w:r>
    </w:p>
    <w:p w14:paraId="096EAE64" w14:textId="77777777" w:rsidR="00342062" w:rsidRPr="00C31B0D" w:rsidRDefault="00342062" w:rsidP="000B4518">
      <w:pPr>
        <w:rPr>
          <w:b/>
          <w:u w:val="single"/>
        </w:rPr>
      </w:pPr>
      <w:r w:rsidRPr="00C31B0D">
        <w:t xml:space="preserve">The MCPTT Session Identity field is coded as described in </w:t>
      </w:r>
      <w:bookmarkStart w:id="2791" w:name="MCCQCTEMPBM_00000443"/>
      <w:r w:rsidRPr="00C31B0D">
        <w:t>subclause</w:t>
      </w:r>
      <w:bookmarkEnd w:id="2791"/>
      <w:r w:rsidRPr="00C31B0D">
        <w:t> 8.3.3.3.</w:t>
      </w:r>
    </w:p>
    <w:p w14:paraId="7624E820" w14:textId="77777777" w:rsidR="00342062" w:rsidRPr="00C31B0D" w:rsidRDefault="00342062" w:rsidP="000B4518">
      <w:pPr>
        <w:rPr>
          <w:b/>
          <w:u w:val="single"/>
        </w:rPr>
      </w:pPr>
      <w:r w:rsidRPr="00C31B0D">
        <w:rPr>
          <w:b/>
          <w:u w:val="single"/>
        </w:rPr>
        <w:t>MCPTT Group Identity:</w:t>
      </w:r>
    </w:p>
    <w:p w14:paraId="00E9FD81" w14:textId="77777777" w:rsidR="00342062" w:rsidRPr="00C31B0D" w:rsidRDefault="00342062" w:rsidP="000B4518">
      <w:pPr>
        <w:rPr>
          <w:b/>
          <w:u w:val="single"/>
        </w:rPr>
      </w:pPr>
      <w:r w:rsidRPr="00C31B0D">
        <w:t xml:space="preserve">The MCPTT Group Identity field is coded as described in </w:t>
      </w:r>
      <w:bookmarkStart w:id="2792" w:name="MCCQCTEMPBM_00000444"/>
      <w:r w:rsidRPr="00C31B0D">
        <w:t>subclause</w:t>
      </w:r>
      <w:bookmarkEnd w:id="2792"/>
      <w:r w:rsidRPr="00C31B0D">
        <w:t> 8.3.3.5.</w:t>
      </w:r>
    </w:p>
    <w:p w14:paraId="2BAEE44E" w14:textId="77777777" w:rsidR="00342062" w:rsidRPr="00C31B0D" w:rsidRDefault="00342062" w:rsidP="000B4518">
      <w:pPr>
        <w:rPr>
          <w:b/>
          <w:u w:val="single"/>
        </w:rPr>
      </w:pPr>
      <w:r w:rsidRPr="00C31B0D">
        <w:rPr>
          <w:b/>
          <w:u w:val="single"/>
        </w:rPr>
        <w:t>Media Streams:</w:t>
      </w:r>
    </w:p>
    <w:p w14:paraId="6F793EC7" w14:textId="77777777" w:rsidR="00342062" w:rsidRPr="00C31B0D" w:rsidRDefault="00342062" w:rsidP="000B4518">
      <w:r w:rsidRPr="00C31B0D">
        <w:t xml:space="preserve">The Media Streams field is coded as described in </w:t>
      </w:r>
      <w:bookmarkStart w:id="2793" w:name="MCCQCTEMPBM_00000445"/>
      <w:r w:rsidRPr="00C31B0D">
        <w:t>subclause</w:t>
      </w:r>
      <w:bookmarkEnd w:id="2793"/>
      <w:r w:rsidRPr="00C31B0D">
        <w:t> 8.3.3.2.</w:t>
      </w:r>
    </w:p>
    <w:p w14:paraId="196A57B6" w14:textId="77777777" w:rsidR="00342062" w:rsidRPr="00C31B0D" w:rsidRDefault="00342062" w:rsidP="000B4518">
      <w:pPr>
        <w:rPr>
          <w:b/>
          <w:u w:val="single"/>
        </w:rPr>
      </w:pPr>
      <w:r w:rsidRPr="00C31B0D">
        <w:rPr>
          <w:b/>
          <w:u w:val="single"/>
        </w:rPr>
        <w:t>Warning Text:</w:t>
      </w:r>
    </w:p>
    <w:p w14:paraId="1FB3A348" w14:textId="77777777" w:rsidR="00342062" w:rsidRPr="00C31B0D" w:rsidRDefault="00342062" w:rsidP="000B4518">
      <w:r w:rsidRPr="00C31B0D">
        <w:t xml:space="preserve">The Warning Text field is coded as described in </w:t>
      </w:r>
      <w:bookmarkStart w:id="2794" w:name="MCCQCTEMPBM_00000446"/>
      <w:r w:rsidRPr="00C31B0D">
        <w:t>subclause</w:t>
      </w:r>
      <w:bookmarkEnd w:id="2794"/>
      <w:r w:rsidRPr="00C31B0D">
        <w:t> 8.3.3.4.</w:t>
      </w:r>
    </w:p>
    <w:p w14:paraId="498BC38B" w14:textId="77777777" w:rsidR="00342062" w:rsidRPr="00C31B0D" w:rsidRDefault="00342062" w:rsidP="000B4518">
      <w:pPr>
        <w:rPr>
          <w:b/>
          <w:u w:val="single"/>
        </w:rPr>
      </w:pPr>
      <w:r w:rsidRPr="00C31B0D">
        <w:rPr>
          <w:b/>
          <w:u w:val="single"/>
        </w:rPr>
        <w:t>Answer State:</w:t>
      </w:r>
    </w:p>
    <w:p w14:paraId="11D982CA" w14:textId="77777777" w:rsidR="00342062" w:rsidRPr="00C31B0D" w:rsidRDefault="00342062" w:rsidP="000B4518">
      <w:r w:rsidRPr="00C31B0D">
        <w:t xml:space="preserve">The Answer State field is coded as described in </w:t>
      </w:r>
      <w:bookmarkStart w:id="2795" w:name="MCCQCTEMPBM_00000447"/>
      <w:r w:rsidRPr="00C31B0D">
        <w:t>subclause</w:t>
      </w:r>
      <w:bookmarkEnd w:id="2795"/>
      <w:r w:rsidRPr="00C31B0D">
        <w:t> 8.3.3.6.</w:t>
      </w:r>
    </w:p>
    <w:p w14:paraId="607B4A4F" w14:textId="77777777" w:rsidR="00342062" w:rsidRPr="00C31B0D" w:rsidRDefault="00342062" w:rsidP="000B4518">
      <w:r w:rsidRPr="00C31B0D">
        <w:t>When the Answer State field is not included the value "confirmed" shall be assumed.</w:t>
      </w:r>
    </w:p>
    <w:p w14:paraId="74DEAB1D" w14:textId="77777777" w:rsidR="00342062" w:rsidRPr="00C31B0D" w:rsidRDefault="00342062" w:rsidP="000B4518">
      <w:pPr>
        <w:rPr>
          <w:b/>
          <w:u w:val="single"/>
        </w:rPr>
      </w:pPr>
      <w:r w:rsidRPr="00C31B0D">
        <w:rPr>
          <w:b/>
          <w:u w:val="single"/>
        </w:rPr>
        <w:t>Inviting MCPTT User Identity:</w:t>
      </w:r>
    </w:p>
    <w:p w14:paraId="1D575F63" w14:textId="77777777" w:rsidR="00342062" w:rsidRPr="00C31B0D" w:rsidRDefault="00342062" w:rsidP="00342062">
      <w:pPr>
        <w:rPr>
          <w:b/>
          <w:u w:val="single"/>
        </w:rPr>
      </w:pPr>
      <w:r w:rsidRPr="00C31B0D">
        <w:t xml:space="preserve">The Inviting MCPTT User Identity field is coded as described in </w:t>
      </w:r>
      <w:bookmarkStart w:id="2796" w:name="MCCQCTEMPBM_00000448"/>
      <w:r w:rsidRPr="00C31B0D">
        <w:t>subclause</w:t>
      </w:r>
      <w:bookmarkEnd w:id="2796"/>
      <w:r w:rsidRPr="00C31B0D">
        <w:t> 8.3.3.5.</w:t>
      </w:r>
    </w:p>
    <w:p w14:paraId="3BF32983" w14:textId="77777777" w:rsidR="00342062" w:rsidRPr="00C31B0D" w:rsidRDefault="00342062" w:rsidP="00342062">
      <w:r w:rsidRPr="00C31B0D">
        <w:t>When the inviting MCPTT user requested privacy, the &lt;sip:anonymous@invalid.invalid&gt; identity shall be used.</w:t>
      </w:r>
    </w:p>
    <w:p w14:paraId="7A8C6A8A" w14:textId="77777777" w:rsidR="007D721B" w:rsidRPr="00C31B0D" w:rsidRDefault="007D721B" w:rsidP="007D721B">
      <w:pPr>
        <w:rPr>
          <w:b/>
          <w:u w:val="single"/>
        </w:rPr>
      </w:pPr>
      <w:r w:rsidRPr="00C31B0D">
        <w:rPr>
          <w:b/>
          <w:u w:val="single"/>
        </w:rPr>
        <w:t>PCK I_MESSAGE:</w:t>
      </w:r>
    </w:p>
    <w:p w14:paraId="77E03C2C" w14:textId="77777777" w:rsidR="007D721B" w:rsidRPr="00C31B0D" w:rsidRDefault="007D721B" w:rsidP="007D721B">
      <w:r w:rsidRPr="00C31B0D">
        <w:t>The PCK I_MESSAGE is used to transport the PCK and PCK-ID for use in private call.</w:t>
      </w:r>
    </w:p>
    <w:p w14:paraId="7071508E" w14:textId="77777777" w:rsidR="007D721B" w:rsidRPr="00C31B0D" w:rsidRDefault="007D721B" w:rsidP="007D721B">
      <w:r w:rsidRPr="00C31B0D">
        <w:t>This field is used when the terminating participating MCPTT function sends the Connect message to the terminating client for a private call.</w:t>
      </w:r>
    </w:p>
    <w:p w14:paraId="462C3911" w14:textId="77777777" w:rsidR="00D55ED9" w:rsidRPr="00C31B0D" w:rsidRDefault="00D55ED9" w:rsidP="00BC5DDB">
      <w:pPr>
        <w:pStyle w:val="Heading3"/>
      </w:pPr>
      <w:bookmarkStart w:id="2797" w:name="_Toc20157072"/>
      <w:bookmarkStart w:id="2798" w:name="_Toc27502268"/>
      <w:bookmarkStart w:id="2799" w:name="_Toc45212436"/>
      <w:bookmarkStart w:id="2800" w:name="_Toc51933071"/>
      <w:bookmarkStart w:id="2801" w:name="_Toc114516772"/>
      <w:r w:rsidRPr="00C31B0D">
        <w:t>8.3.5</w:t>
      </w:r>
      <w:r w:rsidRPr="00C31B0D">
        <w:tab/>
        <w:t>Disconnect message</w:t>
      </w:r>
      <w:bookmarkEnd w:id="2797"/>
      <w:bookmarkEnd w:id="2798"/>
      <w:bookmarkEnd w:id="2799"/>
      <w:bookmarkEnd w:id="2800"/>
      <w:bookmarkEnd w:id="2801"/>
    </w:p>
    <w:p w14:paraId="29962728" w14:textId="77777777" w:rsidR="00342062" w:rsidRPr="00C31B0D" w:rsidRDefault="00342062" w:rsidP="00342062">
      <w:r w:rsidRPr="00C31B0D">
        <w:t>Table 8.3.5-1 shows the content of the Connect message.</w:t>
      </w:r>
    </w:p>
    <w:p w14:paraId="0068E52E" w14:textId="77777777" w:rsidR="00342062" w:rsidRPr="00C31B0D" w:rsidRDefault="00342062" w:rsidP="000B4518">
      <w:pPr>
        <w:pStyle w:val="TH"/>
      </w:pPr>
      <w:r w:rsidRPr="00C31B0D">
        <w:t>Table 8.3.5-1: Disconnect message</w:t>
      </w:r>
    </w:p>
    <w:p w14:paraId="532CB94D" w14:textId="77777777" w:rsidR="00342062" w:rsidRPr="00C31B0D" w:rsidRDefault="00342062" w:rsidP="000B4518">
      <w:pPr>
        <w:pStyle w:val="PL"/>
        <w:keepNext/>
        <w:keepLines/>
        <w:jc w:val="center"/>
      </w:pPr>
      <w:bookmarkStart w:id="2802" w:name="_MCCTEMPBM_CRPT14350090___4"/>
      <w:r w:rsidRPr="00C31B0D">
        <w:t>0                   1                   2                   3</w:t>
      </w:r>
    </w:p>
    <w:p w14:paraId="75CDA386" w14:textId="77777777" w:rsidR="00342062" w:rsidRPr="00C31B0D" w:rsidRDefault="00342062" w:rsidP="000B4518">
      <w:pPr>
        <w:pStyle w:val="PL"/>
        <w:keepNext/>
        <w:keepLines/>
        <w:jc w:val="center"/>
      </w:pPr>
      <w:r w:rsidRPr="00C31B0D">
        <w:t>0 1 2 3 4 5 6 7 8 9 0 1 2 3 4 5 6 7 8 9 0 1 2 3 4 5 6 7 8 9 0 1</w:t>
      </w:r>
    </w:p>
    <w:p w14:paraId="6D075120" w14:textId="77777777" w:rsidR="00342062" w:rsidRPr="00C31B0D" w:rsidRDefault="00342062" w:rsidP="000B4518">
      <w:pPr>
        <w:pStyle w:val="PL"/>
        <w:keepNext/>
        <w:keepLines/>
        <w:jc w:val="center"/>
      </w:pPr>
      <w:r w:rsidRPr="00C31B0D">
        <w:t>+-+-+-+-+-+-+-+-+-+-+-+-+-+-+-+-+-+-+-+-+-+-+-+-+-+-+-+-+-+-+-+-+</w:t>
      </w:r>
    </w:p>
    <w:p w14:paraId="4CC025CC" w14:textId="77777777" w:rsidR="00342062" w:rsidRPr="00C31B0D" w:rsidRDefault="00342062" w:rsidP="000B4518">
      <w:pPr>
        <w:pStyle w:val="PL"/>
        <w:keepNext/>
        <w:keepLines/>
        <w:jc w:val="center"/>
      </w:pPr>
      <w:r w:rsidRPr="00C31B0D">
        <w:t>|V=2|P| Subtype |   PT=APP=204  |          Length               |</w:t>
      </w:r>
    </w:p>
    <w:p w14:paraId="0276CF9E" w14:textId="77777777" w:rsidR="00342062" w:rsidRPr="00C31B0D" w:rsidRDefault="00342062" w:rsidP="000B4518">
      <w:pPr>
        <w:pStyle w:val="PL"/>
        <w:keepNext/>
        <w:keepLines/>
        <w:jc w:val="center"/>
      </w:pPr>
      <w:r w:rsidRPr="00C31B0D">
        <w:t>+-+-+-+-+-+-+-+-+-+-+-+-+-+-+-+-+-+-+-+-+-+-+-+-+-+-+-+-+-+-+-+-+</w:t>
      </w:r>
    </w:p>
    <w:p w14:paraId="23077EF9" w14:textId="77777777" w:rsidR="00342062" w:rsidRPr="00C31B0D" w:rsidRDefault="00342062" w:rsidP="000B4518">
      <w:pPr>
        <w:pStyle w:val="PL"/>
        <w:keepNext/>
        <w:keepLines/>
        <w:jc w:val="center"/>
      </w:pPr>
      <w:r w:rsidRPr="00C31B0D">
        <w:t>|               SSRC of participating MCPTT function            |</w:t>
      </w:r>
    </w:p>
    <w:p w14:paraId="719ECE21" w14:textId="77777777" w:rsidR="00342062" w:rsidRPr="00C31B0D" w:rsidRDefault="00342062" w:rsidP="000B4518">
      <w:pPr>
        <w:pStyle w:val="PL"/>
        <w:keepNext/>
        <w:keepLines/>
        <w:jc w:val="center"/>
      </w:pPr>
      <w:r w:rsidRPr="00C31B0D">
        <w:t>+-+-+-+-+-+-+-+-+-+-+-+-+-+-+-+-+-+-+-+-+-+-+-+-+-+-+-+-+-+-+-+-+</w:t>
      </w:r>
    </w:p>
    <w:p w14:paraId="7456B741" w14:textId="77777777" w:rsidR="00342062" w:rsidRPr="00C31B0D" w:rsidRDefault="00342062" w:rsidP="000B4518">
      <w:pPr>
        <w:pStyle w:val="PL"/>
        <w:keepNext/>
        <w:keepLines/>
        <w:jc w:val="center"/>
      </w:pPr>
      <w:r w:rsidRPr="00C31B0D">
        <w:t>|                          name=MCPC                            |</w:t>
      </w:r>
    </w:p>
    <w:p w14:paraId="3DC12EC7" w14:textId="77777777" w:rsidR="00342062" w:rsidRPr="00C31B0D" w:rsidRDefault="00342062" w:rsidP="000B4518">
      <w:pPr>
        <w:pStyle w:val="PL"/>
        <w:keepNext/>
        <w:keepLines/>
        <w:jc w:val="center"/>
      </w:pPr>
      <w:r w:rsidRPr="00C31B0D">
        <w:t>+-+-+-+-+-+-+-+-+-+-+-+-+-+-+-+-+-+-+-+-+-+-+-+-+-+-+-+-+-+-+-+-+</w:t>
      </w:r>
    </w:p>
    <w:p w14:paraId="372C4D01" w14:textId="77777777" w:rsidR="00342062" w:rsidRPr="00C31B0D" w:rsidRDefault="00342062" w:rsidP="000B4518">
      <w:pPr>
        <w:pStyle w:val="PL"/>
        <w:keepNext/>
        <w:keepLines/>
        <w:jc w:val="center"/>
      </w:pPr>
      <w:r w:rsidRPr="00C31B0D">
        <w:t>|                   MCPTT Session Identity field                |</w:t>
      </w:r>
    </w:p>
    <w:p w14:paraId="3992E87E" w14:textId="77777777" w:rsidR="00342062" w:rsidRPr="00C31B0D" w:rsidRDefault="00342062" w:rsidP="000B4518">
      <w:pPr>
        <w:pStyle w:val="PL"/>
        <w:keepNext/>
        <w:keepLines/>
        <w:jc w:val="center"/>
      </w:pPr>
      <w:r w:rsidRPr="00C31B0D">
        <w:t>+-+-+-+-+-+-+-+-+-+-+-+-+-+-+-+-+-+-+-+-+-+-+-+-+-+-+-+-+-+-+-+-+</w:t>
      </w:r>
    </w:p>
    <w:bookmarkEnd w:id="2802"/>
    <w:p w14:paraId="53EE0E67" w14:textId="77777777" w:rsidR="00342062" w:rsidRPr="00C31B0D" w:rsidRDefault="00342062" w:rsidP="003A00F9"/>
    <w:p w14:paraId="6EAB5D15" w14:textId="77777777" w:rsidR="00342062" w:rsidRPr="00C31B0D" w:rsidRDefault="00342062" w:rsidP="00342062">
      <w:r w:rsidRPr="00C31B0D">
        <w:t>With the exception of the three first 32-bit words the order of the fields are irrelevant.</w:t>
      </w:r>
    </w:p>
    <w:p w14:paraId="3F1EDC66" w14:textId="77777777" w:rsidR="00342062" w:rsidRPr="00C31B0D" w:rsidRDefault="00342062" w:rsidP="000B4518">
      <w:pPr>
        <w:rPr>
          <w:b/>
          <w:u w:val="single"/>
        </w:rPr>
      </w:pPr>
      <w:r w:rsidRPr="00C31B0D">
        <w:rPr>
          <w:b/>
          <w:u w:val="single"/>
        </w:rPr>
        <w:t>Subtype:</w:t>
      </w:r>
    </w:p>
    <w:p w14:paraId="1DFA12F1" w14:textId="77777777" w:rsidR="00342062" w:rsidRPr="00C31B0D" w:rsidRDefault="00342062" w:rsidP="000B4518">
      <w:r w:rsidRPr="00C31B0D">
        <w:t>The subtype shall be coded according to table 8.3.2-1.</w:t>
      </w:r>
    </w:p>
    <w:p w14:paraId="1DB571E2" w14:textId="77777777" w:rsidR="00342062" w:rsidRPr="00C31B0D" w:rsidRDefault="00342062" w:rsidP="000B4518">
      <w:pPr>
        <w:rPr>
          <w:b/>
          <w:u w:val="single"/>
        </w:rPr>
      </w:pPr>
      <w:r w:rsidRPr="00C31B0D">
        <w:rPr>
          <w:b/>
          <w:u w:val="single"/>
        </w:rPr>
        <w:t>Length:</w:t>
      </w:r>
    </w:p>
    <w:p w14:paraId="54DEA5C5" w14:textId="77777777" w:rsidR="00342062" w:rsidRPr="00C31B0D" w:rsidRDefault="00342062" w:rsidP="000B4518">
      <w:r w:rsidRPr="00C31B0D">
        <w:t xml:space="preserve">The length shall be coded as specified in </w:t>
      </w:r>
      <w:bookmarkStart w:id="2803" w:name="MCCQCTEMPBM_00000449"/>
      <w:r w:rsidRPr="00C31B0D">
        <w:t>subclause</w:t>
      </w:r>
      <w:bookmarkEnd w:id="2803"/>
      <w:r w:rsidRPr="00C31B0D">
        <w:t> 8.1.2.</w:t>
      </w:r>
    </w:p>
    <w:p w14:paraId="7C8A5905" w14:textId="77777777" w:rsidR="00342062" w:rsidRPr="00C31B0D" w:rsidRDefault="00342062" w:rsidP="000B4518">
      <w:pPr>
        <w:rPr>
          <w:b/>
          <w:u w:val="single"/>
        </w:rPr>
      </w:pPr>
      <w:r w:rsidRPr="00C31B0D">
        <w:rPr>
          <w:b/>
          <w:u w:val="single"/>
        </w:rPr>
        <w:t>SSRC:</w:t>
      </w:r>
    </w:p>
    <w:p w14:paraId="62860894" w14:textId="77777777" w:rsidR="00342062" w:rsidRPr="00C31B0D" w:rsidRDefault="00342062" w:rsidP="000B4518">
      <w:r w:rsidRPr="00C31B0D">
        <w:t>The SSRC field shall carry the SSRC of the participating MCPTT function.</w:t>
      </w:r>
    </w:p>
    <w:p w14:paraId="4B040808" w14:textId="77777777" w:rsidR="00342062" w:rsidRPr="00C31B0D" w:rsidRDefault="00342062" w:rsidP="000B4518">
      <w:r w:rsidRPr="00C31B0D">
        <w:t>The SSRC field shall be coded as specified in IETF RFC 3550 [3].</w:t>
      </w:r>
    </w:p>
    <w:p w14:paraId="74B4F4D1" w14:textId="77777777" w:rsidR="00342062" w:rsidRPr="00C31B0D" w:rsidRDefault="00342062" w:rsidP="000B4518">
      <w:pPr>
        <w:rPr>
          <w:b/>
          <w:u w:val="single"/>
        </w:rPr>
      </w:pPr>
      <w:r w:rsidRPr="00C31B0D">
        <w:rPr>
          <w:b/>
          <w:u w:val="single"/>
        </w:rPr>
        <w:t>MCPTT Session Identity</w:t>
      </w:r>
      <w:r w:rsidR="001338AD" w:rsidRPr="00C31B0D">
        <w:rPr>
          <w:b/>
          <w:u w:val="single"/>
        </w:rPr>
        <w:t>:</w:t>
      </w:r>
    </w:p>
    <w:p w14:paraId="5D20F4EE" w14:textId="77777777" w:rsidR="00342062" w:rsidRPr="00C31B0D" w:rsidRDefault="00342062" w:rsidP="00342062">
      <w:pPr>
        <w:rPr>
          <w:b/>
          <w:u w:val="single"/>
        </w:rPr>
      </w:pPr>
      <w:r w:rsidRPr="00C31B0D">
        <w:t xml:space="preserve">The MCPTT Session Identity field is coded as described in </w:t>
      </w:r>
      <w:bookmarkStart w:id="2804" w:name="MCCQCTEMPBM_00000450"/>
      <w:r w:rsidRPr="00C31B0D">
        <w:t>subclause</w:t>
      </w:r>
      <w:bookmarkEnd w:id="2804"/>
      <w:r w:rsidRPr="00C31B0D">
        <w:t> 8.3.3.3.</w:t>
      </w:r>
    </w:p>
    <w:p w14:paraId="546123CE" w14:textId="77777777" w:rsidR="00342062" w:rsidRPr="00C31B0D" w:rsidRDefault="00342062" w:rsidP="00BC5DDB">
      <w:pPr>
        <w:pStyle w:val="Heading3"/>
      </w:pPr>
      <w:bookmarkStart w:id="2805" w:name="_Toc20157073"/>
      <w:bookmarkStart w:id="2806" w:name="_Toc27502269"/>
      <w:bookmarkStart w:id="2807" w:name="_Toc45212437"/>
      <w:bookmarkStart w:id="2808" w:name="_Toc51933072"/>
      <w:bookmarkStart w:id="2809" w:name="_Toc114516773"/>
      <w:r w:rsidRPr="00C31B0D">
        <w:t>8.3.6</w:t>
      </w:r>
      <w:r w:rsidRPr="00C31B0D">
        <w:tab/>
        <w:t>Acknowledgement message</w:t>
      </w:r>
      <w:bookmarkEnd w:id="2805"/>
      <w:bookmarkEnd w:id="2806"/>
      <w:bookmarkEnd w:id="2807"/>
      <w:bookmarkEnd w:id="2808"/>
      <w:bookmarkEnd w:id="2809"/>
    </w:p>
    <w:p w14:paraId="2DA76B68" w14:textId="77777777" w:rsidR="00342062" w:rsidRPr="00C31B0D" w:rsidRDefault="00342062" w:rsidP="00342062">
      <w:r w:rsidRPr="00C31B0D">
        <w:t>Table 8.3.6-1 shows the content of the Acknowledgement message.</w:t>
      </w:r>
    </w:p>
    <w:p w14:paraId="0AD038E5" w14:textId="77777777" w:rsidR="00342062" w:rsidRPr="00C31B0D" w:rsidRDefault="00342062" w:rsidP="000B4518">
      <w:pPr>
        <w:pStyle w:val="TH"/>
      </w:pPr>
      <w:r w:rsidRPr="00C31B0D">
        <w:t>Table 8.3.6-1: Acknowledgement message</w:t>
      </w:r>
    </w:p>
    <w:p w14:paraId="712360EF" w14:textId="77777777" w:rsidR="00342062" w:rsidRPr="00C31B0D" w:rsidRDefault="00342062" w:rsidP="000B4518">
      <w:pPr>
        <w:pStyle w:val="PL"/>
        <w:keepNext/>
        <w:keepLines/>
        <w:jc w:val="center"/>
      </w:pPr>
      <w:bookmarkStart w:id="2810" w:name="_MCCTEMPBM_CRPT14350091___4"/>
      <w:r w:rsidRPr="00C31B0D">
        <w:t>0                   1                   2                   3</w:t>
      </w:r>
    </w:p>
    <w:p w14:paraId="754AB66B" w14:textId="77777777" w:rsidR="00342062" w:rsidRPr="00C31B0D" w:rsidRDefault="00342062" w:rsidP="000B4518">
      <w:pPr>
        <w:pStyle w:val="PL"/>
        <w:keepNext/>
        <w:keepLines/>
        <w:jc w:val="center"/>
      </w:pPr>
      <w:r w:rsidRPr="00C31B0D">
        <w:t>0 1 2 3 4 5 6 7 8 9 0 1 2 3 4 5 6 7 8 9 0 1 2 3 4 5 6 7 8 9 0 1</w:t>
      </w:r>
    </w:p>
    <w:p w14:paraId="4E4521FA" w14:textId="77777777" w:rsidR="00342062" w:rsidRPr="00C31B0D" w:rsidRDefault="00342062" w:rsidP="000B4518">
      <w:pPr>
        <w:pStyle w:val="PL"/>
        <w:keepNext/>
        <w:keepLines/>
        <w:jc w:val="center"/>
      </w:pPr>
      <w:r w:rsidRPr="00C31B0D">
        <w:t>+-+-+-+-+-+-+-+-+-+-+-+-+-+-+-+-+-+-+-+-+-+-+-+-+-+-+-+-+-+-+-+-+</w:t>
      </w:r>
    </w:p>
    <w:p w14:paraId="4D355E71" w14:textId="77777777" w:rsidR="00342062" w:rsidRPr="00C31B0D" w:rsidRDefault="00342062" w:rsidP="000B4518">
      <w:pPr>
        <w:pStyle w:val="PL"/>
        <w:keepNext/>
        <w:keepLines/>
        <w:jc w:val="center"/>
      </w:pPr>
      <w:r w:rsidRPr="00C31B0D">
        <w:t>|V=2|P| Subtype |   PT=APP=204  |          Length               |</w:t>
      </w:r>
    </w:p>
    <w:p w14:paraId="1375011A" w14:textId="77777777" w:rsidR="00342062" w:rsidRPr="00C31B0D" w:rsidRDefault="00342062" w:rsidP="000B4518">
      <w:pPr>
        <w:pStyle w:val="PL"/>
        <w:keepNext/>
        <w:keepLines/>
        <w:jc w:val="center"/>
      </w:pPr>
      <w:r w:rsidRPr="00C31B0D">
        <w:t>+-+-+-+-+-+-+-+-+-+-+-+-+-+-+-+-+-+-+-+-+-+-+-+-+-+-+-+-+-+-+-+-+</w:t>
      </w:r>
    </w:p>
    <w:p w14:paraId="0AB7F314" w14:textId="77777777" w:rsidR="00342062" w:rsidRPr="00C31B0D" w:rsidRDefault="00342062" w:rsidP="000B4518">
      <w:pPr>
        <w:pStyle w:val="PL"/>
        <w:keepNext/>
        <w:keepLines/>
        <w:jc w:val="center"/>
      </w:pPr>
      <w:r w:rsidRPr="00C31B0D">
        <w:t>|                    SSRC of floor participant                  |</w:t>
      </w:r>
    </w:p>
    <w:p w14:paraId="4DF4F552" w14:textId="77777777" w:rsidR="00342062" w:rsidRPr="00C31B0D" w:rsidRDefault="00342062" w:rsidP="000B4518">
      <w:pPr>
        <w:pStyle w:val="PL"/>
        <w:keepNext/>
        <w:keepLines/>
        <w:jc w:val="center"/>
      </w:pPr>
      <w:r w:rsidRPr="00C31B0D">
        <w:t>+-+-+-+-+-+-+-+-+-+-+-+-+-+-+-+-+-+-+-+-+-+-+-+-+-+-+-+-+-+-+-+-+</w:t>
      </w:r>
    </w:p>
    <w:p w14:paraId="49742753" w14:textId="77777777" w:rsidR="00342062" w:rsidRPr="00C31B0D" w:rsidRDefault="00342062" w:rsidP="000B4518">
      <w:pPr>
        <w:pStyle w:val="PL"/>
        <w:keepNext/>
        <w:keepLines/>
        <w:jc w:val="center"/>
      </w:pPr>
      <w:r w:rsidRPr="00C31B0D">
        <w:t>|                          name=MCPC                            |</w:t>
      </w:r>
    </w:p>
    <w:p w14:paraId="08158182" w14:textId="77777777" w:rsidR="00342062" w:rsidRPr="00C31B0D" w:rsidRDefault="00342062" w:rsidP="000B4518">
      <w:pPr>
        <w:pStyle w:val="PL"/>
        <w:keepNext/>
        <w:keepLines/>
        <w:jc w:val="center"/>
      </w:pPr>
      <w:r w:rsidRPr="00C31B0D">
        <w:t>+-+-+-+-+-+-+-+-+-+-+-+-+-+-+-+-+-+-+-+-+-+-+-+-+-+-+-+-+-+-+-+-+</w:t>
      </w:r>
    </w:p>
    <w:p w14:paraId="3C161059" w14:textId="77777777" w:rsidR="00342062" w:rsidRPr="00C31B0D" w:rsidRDefault="00342062" w:rsidP="000B4518">
      <w:pPr>
        <w:pStyle w:val="PL"/>
        <w:keepNext/>
        <w:keepLines/>
        <w:jc w:val="center"/>
      </w:pPr>
      <w:r w:rsidRPr="00C31B0D">
        <w:t xml:space="preserve">|                       Reason </w:t>
      </w:r>
      <w:r w:rsidR="00952DA1" w:rsidRPr="00C31B0D">
        <w:t xml:space="preserve">Code field                       </w:t>
      </w:r>
      <w:r w:rsidRPr="00C31B0D">
        <w:t>|</w:t>
      </w:r>
    </w:p>
    <w:p w14:paraId="357E020C" w14:textId="77777777" w:rsidR="00342062" w:rsidRPr="00C31B0D" w:rsidRDefault="00342062" w:rsidP="000B4518">
      <w:pPr>
        <w:pStyle w:val="PL"/>
        <w:keepNext/>
        <w:keepLines/>
        <w:jc w:val="center"/>
      </w:pPr>
      <w:r w:rsidRPr="00C31B0D">
        <w:t>+-+-+-+-+-+-+-+-+-+-+-+-+-+-+-+-+-+-+-+-+-+-+-+-+-+-+-+-+-+-+-+-+</w:t>
      </w:r>
    </w:p>
    <w:bookmarkEnd w:id="2810"/>
    <w:p w14:paraId="3E21466C" w14:textId="77777777" w:rsidR="00342062" w:rsidRPr="00C31B0D" w:rsidRDefault="00342062" w:rsidP="000C3959"/>
    <w:p w14:paraId="1D9782B1" w14:textId="77777777" w:rsidR="00342062" w:rsidRPr="00C31B0D" w:rsidRDefault="00342062" w:rsidP="00342062">
      <w:r w:rsidRPr="00C31B0D">
        <w:t>With the exception of the three first 32-bit words the order of the fields are irrelevant.</w:t>
      </w:r>
    </w:p>
    <w:p w14:paraId="587D7187" w14:textId="77777777" w:rsidR="00342062" w:rsidRPr="00C31B0D" w:rsidRDefault="00342062" w:rsidP="000B4518">
      <w:pPr>
        <w:rPr>
          <w:b/>
          <w:u w:val="single"/>
        </w:rPr>
      </w:pPr>
      <w:r w:rsidRPr="00C31B0D">
        <w:rPr>
          <w:b/>
          <w:u w:val="single"/>
        </w:rPr>
        <w:t>Subtype:</w:t>
      </w:r>
    </w:p>
    <w:p w14:paraId="5F792ED8" w14:textId="77777777" w:rsidR="00342062" w:rsidRPr="00C31B0D" w:rsidRDefault="00342062" w:rsidP="000B4518">
      <w:r w:rsidRPr="00C31B0D">
        <w:t>The subtype shall be coded according to table 8.3.2-1.</w:t>
      </w:r>
    </w:p>
    <w:p w14:paraId="4706F666" w14:textId="77777777" w:rsidR="00342062" w:rsidRPr="00C31B0D" w:rsidRDefault="00342062" w:rsidP="000B4518">
      <w:pPr>
        <w:rPr>
          <w:b/>
          <w:u w:val="single"/>
        </w:rPr>
      </w:pPr>
      <w:r w:rsidRPr="00C31B0D">
        <w:rPr>
          <w:b/>
          <w:u w:val="single"/>
        </w:rPr>
        <w:t>Length:</w:t>
      </w:r>
    </w:p>
    <w:p w14:paraId="71279067" w14:textId="77777777" w:rsidR="00342062" w:rsidRPr="00C31B0D" w:rsidRDefault="00342062" w:rsidP="000B4518">
      <w:r w:rsidRPr="00C31B0D">
        <w:t xml:space="preserve">The length shall be coded as specified in </w:t>
      </w:r>
      <w:bookmarkStart w:id="2811" w:name="MCCQCTEMPBM_00000451"/>
      <w:r w:rsidRPr="00C31B0D">
        <w:t>subclause</w:t>
      </w:r>
      <w:bookmarkEnd w:id="2811"/>
      <w:r w:rsidRPr="00C31B0D">
        <w:t> 8.1.2.</w:t>
      </w:r>
    </w:p>
    <w:p w14:paraId="15DBA818" w14:textId="77777777" w:rsidR="00342062" w:rsidRPr="00C31B0D" w:rsidRDefault="00342062" w:rsidP="000B4518">
      <w:pPr>
        <w:rPr>
          <w:b/>
          <w:u w:val="single"/>
        </w:rPr>
      </w:pPr>
      <w:r w:rsidRPr="00C31B0D">
        <w:rPr>
          <w:b/>
          <w:u w:val="single"/>
        </w:rPr>
        <w:t>SSRC:</w:t>
      </w:r>
    </w:p>
    <w:p w14:paraId="26CC711E" w14:textId="77777777" w:rsidR="00342062" w:rsidRPr="00C31B0D" w:rsidRDefault="00342062" w:rsidP="000B4518">
      <w:r w:rsidRPr="00C31B0D">
        <w:t>The SSRC field shall carry the SSRC of the floor participant.</w:t>
      </w:r>
    </w:p>
    <w:p w14:paraId="0C1C61EB" w14:textId="77777777" w:rsidR="00342062" w:rsidRPr="00C31B0D" w:rsidRDefault="00342062" w:rsidP="000B4518">
      <w:r w:rsidRPr="00C31B0D">
        <w:t>The SSRC field shall be coded as specified in IETF RFC 3550 [3].</w:t>
      </w:r>
    </w:p>
    <w:p w14:paraId="37E53BEE" w14:textId="77777777" w:rsidR="00342062" w:rsidRPr="00C31B0D" w:rsidRDefault="00342062" w:rsidP="000B4518">
      <w:pPr>
        <w:rPr>
          <w:b/>
          <w:u w:val="single"/>
        </w:rPr>
      </w:pPr>
      <w:r w:rsidRPr="00C31B0D">
        <w:rPr>
          <w:b/>
          <w:u w:val="single"/>
        </w:rPr>
        <w:t>Reason Code:</w:t>
      </w:r>
    </w:p>
    <w:p w14:paraId="7038DED8" w14:textId="77777777" w:rsidR="00342062" w:rsidRPr="00C31B0D" w:rsidRDefault="00342062" w:rsidP="00342062">
      <w:r w:rsidRPr="00C31B0D">
        <w:t xml:space="preserve">The </w:t>
      </w:r>
      <w:r w:rsidR="00952DA1" w:rsidRPr="00C31B0D">
        <w:t>Reason Code</w:t>
      </w:r>
      <w:r w:rsidRPr="00C31B0D">
        <w:t xml:space="preserve"> field is coded as described in </w:t>
      </w:r>
      <w:bookmarkStart w:id="2812" w:name="MCCQCTEMPBM_00000452"/>
      <w:r w:rsidRPr="00C31B0D">
        <w:t>subclause</w:t>
      </w:r>
      <w:bookmarkEnd w:id="2812"/>
      <w:r w:rsidRPr="00C31B0D">
        <w:t> 8.3.3.8.</w:t>
      </w:r>
    </w:p>
    <w:p w14:paraId="50C9E5F3" w14:textId="77777777" w:rsidR="00D55ED9" w:rsidRPr="00C31B0D" w:rsidRDefault="00D55ED9" w:rsidP="00BC5DDB">
      <w:pPr>
        <w:pStyle w:val="Heading2"/>
      </w:pPr>
      <w:bookmarkStart w:id="2813" w:name="_Toc20157074"/>
      <w:bookmarkStart w:id="2814" w:name="_Toc27502270"/>
      <w:bookmarkStart w:id="2815" w:name="_Toc45212438"/>
      <w:bookmarkStart w:id="2816" w:name="_Toc51933073"/>
      <w:bookmarkStart w:id="2817" w:name="_Toc114516774"/>
      <w:r w:rsidRPr="00C31B0D">
        <w:t>8.4</w:t>
      </w:r>
      <w:r w:rsidRPr="00C31B0D">
        <w:tab/>
        <w:t>MBMS subchannel control</w:t>
      </w:r>
      <w:bookmarkEnd w:id="2813"/>
      <w:bookmarkEnd w:id="2814"/>
      <w:bookmarkEnd w:id="2815"/>
      <w:bookmarkEnd w:id="2816"/>
      <w:bookmarkEnd w:id="2817"/>
    </w:p>
    <w:p w14:paraId="6C878141" w14:textId="77777777" w:rsidR="00D55ED9" w:rsidRPr="00C31B0D" w:rsidRDefault="00D55ED9" w:rsidP="00BC5DDB">
      <w:pPr>
        <w:pStyle w:val="Heading3"/>
      </w:pPr>
      <w:bookmarkStart w:id="2818" w:name="_Toc20157075"/>
      <w:bookmarkStart w:id="2819" w:name="_Toc27502271"/>
      <w:bookmarkStart w:id="2820" w:name="_Toc45212439"/>
      <w:bookmarkStart w:id="2821" w:name="_Toc51933074"/>
      <w:bookmarkStart w:id="2822" w:name="_Toc114516775"/>
      <w:r w:rsidRPr="00C31B0D">
        <w:t>8.4.1</w:t>
      </w:r>
      <w:r w:rsidRPr="00C31B0D">
        <w:tab/>
        <w:t>Introduction</w:t>
      </w:r>
      <w:bookmarkEnd w:id="2818"/>
      <w:bookmarkEnd w:id="2819"/>
      <w:bookmarkEnd w:id="2820"/>
      <w:bookmarkEnd w:id="2821"/>
      <w:bookmarkEnd w:id="2822"/>
    </w:p>
    <w:p w14:paraId="25767C9F" w14:textId="77777777" w:rsidR="00D55ED9" w:rsidRPr="00C31B0D" w:rsidRDefault="00D55ED9" w:rsidP="00D55ED9">
      <w:r w:rsidRPr="00C31B0D">
        <w:t xml:space="preserve">The MBMS subchannel control messages shall be coded as described in </w:t>
      </w:r>
      <w:bookmarkStart w:id="2823" w:name="MCCQCTEMPBM_00000453"/>
      <w:r w:rsidRPr="00C31B0D">
        <w:t>subclause</w:t>
      </w:r>
      <w:bookmarkEnd w:id="2823"/>
      <w:r w:rsidRPr="00C31B0D">
        <w:t> 8.1.2 where the MBMS subchannel control message is part of the application-dependent data.</w:t>
      </w:r>
    </w:p>
    <w:p w14:paraId="4D97A9B7" w14:textId="77777777" w:rsidR="00D55ED9" w:rsidRPr="00C31B0D" w:rsidRDefault="00D55ED9" w:rsidP="00D55ED9">
      <w:r w:rsidRPr="00C31B0D">
        <w:t>For the MBMS subchannel control protocol the ASCII name string shall be: MC</w:t>
      </w:r>
      <w:r w:rsidR="0034402B" w:rsidRPr="00C31B0D">
        <w:t>M</w:t>
      </w:r>
      <w:r w:rsidRPr="00C31B0D">
        <w:t>C.</w:t>
      </w:r>
    </w:p>
    <w:p w14:paraId="4E56B609" w14:textId="77777777" w:rsidR="00D55ED9" w:rsidRPr="00C31B0D" w:rsidRDefault="00623EF6" w:rsidP="00D55ED9">
      <w:r w:rsidRPr="00C31B0D">
        <w:t xml:space="preserve">The </w:t>
      </w:r>
      <w:r w:rsidR="00D55ED9" w:rsidRPr="00C31B0D">
        <w:t xml:space="preserve">list of MBMS subchannel control messages can be found in the </w:t>
      </w:r>
      <w:bookmarkStart w:id="2824" w:name="MCCQCTEMPBM_00000454"/>
      <w:r w:rsidR="00D55ED9" w:rsidRPr="00C31B0D">
        <w:t>subclause</w:t>
      </w:r>
      <w:bookmarkEnd w:id="2824"/>
      <w:r w:rsidR="00D55ED9" w:rsidRPr="00C31B0D">
        <w:t> 8.4.2.</w:t>
      </w:r>
    </w:p>
    <w:p w14:paraId="6F9247F7" w14:textId="77777777" w:rsidR="00D55ED9" w:rsidRPr="00C31B0D" w:rsidRDefault="00623EF6" w:rsidP="00D55ED9">
      <w:r w:rsidRPr="00C31B0D">
        <w:t xml:space="preserve">The </w:t>
      </w:r>
      <w:r w:rsidR="00D55ED9" w:rsidRPr="00C31B0D">
        <w:t xml:space="preserve">MBMS subchannel control specific fields are specified in </w:t>
      </w:r>
      <w:bookmarkStart w:id="2825" w:name="MCCQCTEMPBM_00000455"/>
      <w:r w:rsidR="00D55ED9" w:rsidRPr="00C31B0D">
        <w:t>subclause</w:t>
      </w:r>
      <w:bookmarkEnd w:id="2825"/>
      <w:r w:rsidR="00D55ED9" w:rsidRPr="00C31B0D">
        <w:t> 8.4.3.</w:t>
      </w:r>
    </w:p>
    <w:p w14:paraId="59DFC09F" w14:textId="77777777" w:rsidR="00D55ED9" w:rsidRPr="00C31B0D" w:rsidRDefault="00D55ED9" w:rsidP="00BC5DDB">
      <w:pPr>
        <w:pStyle w:val="Heading3"/>
      </w:pPr>
      <w:bookmarkStart w:id="2826" w:name="_Toc20157076"/>
      <w:bookmarkStart w:id="2827" w:name="_Toc27502272"/>
      <w:bookmarkStart w:id="2828" w:name="_Toc45212440"/>
      <w:bookmarkStart w:id="2829" w:name="_Toc51933075"/>
      <w:bookmarkStart w:id="2830" w:name="_Toc114516776"/>
      <w:r w:rsidRPr="00C31B0D">
        <w:t>8.4.2</w:t>
      </w:r>
      <w:r w:rsidRPr="00C31B0D">
        <w:tab/>
        <w:t>MBMS subchannel control messages</w:t>
      </w:r>
      <w:bookmarkEnd w:id="2826"/>
      <w:bookmarkEnd w:id="2827"/>
      <w:bookmarkEnd w:id="2828"/>
      <w:bookmarkEnd w:id="2829"/>
      <w:bookmarkEnd w:id="2830"/>
    </w:p>
    <w:p w14:paraId="77ED7132" w14:textId="77777777" w:rsidR="00D55ED9" w:rsidRPr="00C31B0D" w:rsidRDefault="00D55ED9" w:rsidP="00D55ED9">
      <w:r w:rsidRPr="00C31B0D">
        <w:t>Table 8.4.2-1 provides a list of MBMS subchannel control protocol messages.</w:t>
      </w:r>
    </w:p>
    <w:p w14:paraId="6B1C7868" w14:textId="77777777" w:rsidR="00D55ED9" w:rsidRPr="00C31B0D" w:rsidRDefault="00D55ED9" w:rsidP="000B4518">
      <w:pPr>
        <w:pStyle w:val="TH"/>
      </w:pPr>
      <w:r w:rsidRPr="00C31B0D">
        <w:t>Table 8.4.2-1: MBM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55ED9" w:rsidRPr="00C31B0D" w14:paraId="1883E2A4" w14:textId="77777777" w:rsidTr="003F0216">
        <w:trPr>
          <w:cantSplit/>
          <w:trHeight w:val="288"/>
          <w:tblHeader/>
          <w:jc w:val="center"/>
        </w:trPr>
        <w:tc>
          <w:tcPr>
            <w:tcW w:w="3181" w:type="dxa"/>
            <w:shd w:val="clear" w:color="auto" w:fill="CCCCCC"/>
          </w:tcPr>
          <w:p w14:paraId="3E4427B1" w14:textId="77777777" w:rsidR="00D55ED9" w:rsidRPr="00C31B0D" w:rsidRDefault="00D55ED9" w:rsidP="000B4518">
            <w:pPr>
              <w:pStyle w:val="TAH"/>
              <w:rPr>
                <w:lang w:eastAsia="en-US"/>
              </w:rPr>
            </w:pPr>
            <w:r w:rsidRPr="00C31B0D">
              <w:rPr>
                <w:lang w:eastAsia="en-US"/>
              </w:rPr>
              <w:t>Message name</w:t>
            </w:r>
          </w:p>
        </w:tc>
        <w:tc>
          <w:tcPr>
            <w:tcW w:w="1080" w:type="dxa"/>
            <w:shd w:val="clear" w:color="auto" w:fill="CCCCCC"/>
          </w:tcPr>
          <w:p w14:paraId="57B37928" w14:textId="77777777" w:rsidR="00D55ED9" w:rsidRPr="00C31B0D" w:rsidRDefault="00D55ED9" w:rsidP="000B4518">
            <w:pPr>
              <w:pStyle w:val="TAH"/>
              <w:rPr>
                <w:lang w:eastAsia="en-US"/>
              </w:rPr>
            </w:pPr>
            <w:r w:rsidRPr="00C31B0D">
              <w:rPr>
                <w:lang w:eastAsia="en-US"/>
              </w:rPr>
              <w:t>Subtype</w:t>
            </w:r>
          </w:p>
        </w:tc>
        <w:tc>
          <w:tcPr>
            <w:tcW w:w="1905" w:type="dxa"/>
            <w:shd w:val="clear" w:color="auto" w:fill="CCCCCC"/>
          </w:tcPr>
          <w:p w14:paraId="1B3BD4CA" w14:textId="77777777" w:rsidR="00D55ED9" w:rsidRPr="00C31B0D" w:rsidRDefault="00D55ED9" w:rsidP="000B4518">
            <w:pPr>
              <w:pStyle w:val="TAH"/>
              <w:rPr>
                <w:lang w:eastAsia="en-US"/>
              </w:rPr>
            </w:pPr>
            <w:r w:rsidRPr="00C31B0D">
              <w:rPr>
                <w:lang w:eastAsia="en-US"/>
              </w:rPr>
              <w:t>Reference</w:t>
            </w:r>
          </w:p>
        </w:tc>
        <w:tc>
          <w:tcPr>
            <w:tcW w:w="1914" w:type="dxa"/>
            <w:shd w:val="clear" w:color="auto" w:fill="CCCCCC"/>
          </w:tcPr>
          <w:p w14:paraId="615F1A61" w14:textId="77777777" w:rsidR="00D55ED9" w:rsidRPr="00C31B0D" w:rsidRDefault="00D55ED9" w:rsidP="000B4518">
            <w:pPr>
              <w:pStyle w:val="TAH"/>
              <w:rPr>
                <w:lang w:eastAsia="en-US"/>
              </w:rPr>
            </w:pPr>
            <w:r w:rsidRPr="00C31B0D">
              <w:rPr>
                <w:lang w:eastAsia="en-US"/>
              </w:rPr>
              <w:t>Direction</w:t>
            </w:r>
          </w:p>
        </w:tc>
      </w:tr>
      <w:tr w:rsidR="00D55ED9" w:rsidRPr="00C31B0D" w14:paraId="77C83695" w14:textId="77777777" w:rsidTr="003F0216">
        <w:trPr>
          <w:cantSplit/>
          <w:trHeight w:val="288"/>
          <w:jc w:val="center"/>
        </w:trPr>
        <w:tc>
          <w:tcPr>
            <w:tcW w:w="3181" w:type="dxa"/>
          </w:tcPr>
          <w:p w14:paraId="169A7A88" w14:textId="77777777" w:rsidR="00D55ED9" w:rsidRPr="00C31B0D" w:rsidRDefault="00623EF6" w:rsidP="003F0216">
            <w:pPr>
              <w:pStyle w:val="TAL"/>
              <w:rPr>
                <w:lang w:eastAsia="en-US"/>
              </w:rPr>
            </w:pPr>
            <w:r w:rsidRPr="00C31B0D">
              <w:t>Map Group To Bearer</w:t>
            </w:r>
          </w:p>
        </w:tc>
        <w:tc>
          <w:tcPr>
            <w:tcW w:w="1080" w:type="dxa"/>
          </w:tcPr>
          <w:p w14:paraId="3F5B7BCA" w14:textId="77777777" w:rsidR="00D55ED9" w:rsidRPr="00C31B0D" w:rsidRDefault="00D55ED9" w:rsidP="003F0216">
            <w:pPr>
              <w:pStyle w:val="TAL"/>
              <w:rPr>
                <w:lang w:eastAsia="en-US"/>
              </w:rPr>
            </w:pPr>
            <w:r w:rsidRPr="00C31B0D">
              <w:rPr>
                <w:lang w:eastAsia="en-US"/>
              </w:rPr>
              <w:t>00000</w:t>
            </w:r>
          </w:p>
        </w:tc>
        <w:tc>
          <w:tcPr>
            <w:tcW w:w="1905" w:type="dxa"/>
          </w:tcPr>
          <w:p w14:paraId="33A8B9B1" w14:textId="77777777" w:rsidR="00D55ED9" w:rsidRPr="00C31B0D" w:rsidRDefault="00D55ED9" w:rsidP="003F0216">
            <w:pPr>
              <w:pStyle w:val="TAL"/>
              <w:rPr>
                <w:lang w:eastAsia="en-US"/>
              </w:rPr>
            </w:pPr>
            <w:bookmarkStart w:id="2831" w:name="MCCQCTEMPBM_00000456"/>
            <w:r w:rsidRPr="00C31B0D">
              <w:rPr>
                <w:lang w:eastAsia="en-US"/>
              </w:rPr>
              <w:t>subclause</w:t>
            </w:r>
            <w:bookmarkEnd w:id="2831"/>
            <w:r w:rsidRPr="00C31B0D">
              <w:rPr>
                <w:lang w:eastAsia="en-US"/>
              </w:rPr>
              <w:t> 8.4.4</w:t>
            </w:r>
          </w:p>
        </w:tc>
        <w:tc>
          <w:tcPr>
            <w:tcW w:w="1914" w:type="dxa"/>
          </w:tcPr>
          <w:p w14:paraId="6AE895D0" w14:textId="77777777" w:rsidR="00D55ED9" w:rsidRPr="00C31B0D" w:rsidRDefault="00D55ED9" w:rsidP="003F0216">
            <w:pPr>
              <w:pStyle w:val="TAL"/>
              <w:rPr>
                <w:lang w:eastAsia="en-US"/>
              </w:rPr>
            </w:pPr>
            <w:r w:rsidRPr="00C31B0D">
              <w:rPr>
                <w:lang w:eastAsia="en-US"/>
              </w:rPr>
              <w:t xml:space="preserve">Server </w:t>
            </w:r>
            <w:r w:rsidRPr="00C31B0D">
              <w:rPr>
                <w:lang w:eastAsia="en-US"/>
              </w:rPr>
              <w:sym w:font="Wingdings" w:char="F0E0"/>
            </w:r>
            <w:r w:rsidRPr="00C31B0D">
              <w:rPr>
                <w:lang w:eastAsia="en-US"/>
              </w:rPr>
              <w:t xml:space="preserve"> client</w:t>
            </w:r>
          </w:p>
        </w:tc>
      </w:tr>
      <w:tr w:rsidR="00D55ED9" w:rsidRPr="00C31B0D" w14:paraId="1F12C1BA" w14:textId="77777777" w:rsidTr="003F0216">
        <w:trPr>
          <w:cantSplit/>
          <w:trHeight w:val="288"/>
          <w:jc w:val="center"/>
        </w:trPr>
        <w:tc>
          <w:tcPr>
            <w:tcW w:w="3181" w:type="dxa"/>
          </w:tcPr>
          <w:p w14:paraId="56E2F33B" w14:textId="77777777" w:rsidR="00D55ED9" w:rsidRPr="00C31B0D" w:rsidRDefault="00623EF6" w:rsidP="003F0216">
            <w:pPr>
              <w:pStyle w:val="TAL"/>
              <w:rPr>
                <w:lang w:eastAsia="en-US"/>
              </w:rPr>
            </w:pPr>
            <w:r w:rsidRPr="00C31B0D">
              <w:t>Unmap Group To Bearer</w:t>
            </w:r>
          </w:p>
        </w:tc>
        <w:tc>
          <w:tcPr>
            <w:tcW w:w="1080" w:type="dxa"/>
          </w:tcPr>
          <w:p w14:paraId="5B99F713" w14:textId="77777777" w:rsidR="00D55ED9" w:rsidRPr="00C31B0D" w:rsidRDefault="00D55ED9" w:rsidP="003F0216">
            <w:pPr>
              <w:pStyle w:val="TAL"/>
              <w:rPr>
                <w:lang w:eastAsia="en-US"/>
              </w:rPr>
            </w:pPr>
            <w:r w:rsidRPr="00C31B0D">
              <w:rPr>
                <w:lang w:eastAsia="en-US"/>
              </w:rPr>
              <w:t>00001</w:t>
            </w:r>
          </w:p>
        </w:tc>
        <w:tc>
          <w:tcPr>
            <w:tcW w:w="1905" w:type="dxa"/>
          </w:tcPr>
          <w:p w14:paraId="3CA8692C" w14:textId="77777777" w:rsidR="00D55ED9" w:rsidRPr="00C31B0D" w:rsidRDefault="00D55ED9" w:rsidP="003F0216">
            <w:pPr>
              <w:pStyle w:val="TAL"/>
              <w:rPr>
                <w:lang w:eastAsia="en-US"/>
              </w:rPr>
            </w:pPr>
            <w:bookmarkStart w:id="2832" w:name="MCCQCTEMPBM_00000457"/>
            <w:r w:rsidRPr="00C31B0D">
              <w:rPr>
                <w:lang w:eastAsia="en-US"/>
              </w:rPr>
              <w:t>subclause</w:t>
            </w:r>
            <w:bookmarkEnd w:id="2832"/>
            <w:r w:rsidRPr="00C31B0D">
              <w:rPr>
                <w:lang w:eastAsia="en-US"/>
              </w:rPr>
              <w:t> 8.4.5</w:t>
            </w:r>
          </w:p>
        </w:tc>
        <w:tc>
          <w:tcPr>
            <w:tcW w:w="1914" w:type="dxa"/>
          </w:tcPr>
          <w:p w14:paraId="23D78B96" w14:textId="77777777" w:rsidR="00D55ED9" w:rsidRPr="00C31B0D" w:rsidRDefault="00D55ED9" w:rsidP="003F0216">
            <w:pPr>
              <w:pStyle w:val="TAL"/>
              <w:rPr>
                <w:lang w:eastAsia="en-US"/>
              </w:rPr>
            </w:pPr>
            <w:r w:rsidRPr="00C31B0D">
              <w:rPr>
                <w:lang w:eastAsia="en-US"/>
              </w:rPr>
              <w:t xml:space="preserve">Server </w:t>
            </w:r>
            <w:r w:rsidRPr="00C31B0D">
              <w:rPr>
                <w:lang w:eastAsia="en-US"/>
              </w:rPr>
              <w:sym w:font="Wingdings" w:char="F0E0"/>
            </w:r>
            <w:r w:rsidRPr="00C31B0D">
              <w:rPr>
                <w:lang w:eastAsia="en-US"/>
              </w:rPr>
              <w:t xml:space="preserve"> client</w:t>
            </w:r>
          </w:p>
        </w:tc>
      </w:tr>
      <w:tr w:rsidR="00C65F73" w:rsidRPr="00C31B0D" w14:paraId="37E29BAF" w14:textId="77777777" w:rsidTr="00CB1279">
        <w:trPr>
          <w:cantSplit/>
          <w:trHeight w:val="288"/>
          <w:jc w:val="center"/>
        </w:trPr>
        <w:tc>
          <w:tcPr>
            <w:tcW w:w="3181" w:type="dxa"/>
          </w:tcPr>
          <w:p w14:paraId="2D9EB3F2" w14:textId="77777777" w:rsidR="00C65F73" w:rsidRPr="00C31B0D" w:rsidRDefault="00C65F73" w:rsidP="00CB1279">
            <w:pPr>
              <w:pStyle w:val="TAL"/>
            </w:pPr>
            <w:r w:rsidRPr="00C31B0D">
              <w:t>Application Paging</w:t>
            </w:r>
          </w:p>
        </w:tc>
        <w:tc>
          <w:tcPr>
            <w:tcW w:w="1080" w:type="dxa"/>
          </w:tcPr>
          <w:p w14:paraId="3C6A074F" w14:textId="77777777" w:rsidR="00C65F73" w:rsidRPr="00C31B0D" w:rsidRDefault="00C65F73" w:rsidP="00CB1279">
            <w:pPr>
              <w:pStyle w:val="TAL"/>
            </w:pPr>
            <w:r w:rsidRPr="00C31B0D">
              <w:t>00010</w:t>
            </w:r>
          </w:p>
        </w:tc>
        <w:tc>
          <w:tcPr>
            <w:tcW w:w="1905" w:type="dxa"/>
          </w:tcPr>
          <w:p w14:paraId="4AA7249C" w14:textId="77777777" w:rsidR="00C65F73" w:rsidRPr="00C31B0D" w:rsidRDefault="00C65F73" w:rsidP="00CB1279">
            <w:pPr>
              <w:pStyle w:val="TAL"/>
            </w:pPr>
            <w:bookmarkStart w:id="2833" w:name="MCCQCTEMPBM_00000458"/>
            <w:r w:rsidRPr="00C31B0D">
              <w:t>subclause</w:t>
            </w:r>
            <w:bookmarkEnd w:id="2833"/>
            <w:r w:rsidRPr="00C31B0D">
              <w:t> 8.4.6</w:t>
            </w:r>
          </w:p>
        </w:tc>
        <w:tc>
          <w:tcPr>
            <w:tcW w:w="1914" w:type="dxa"/>
          </w:tcPr>
          <w:p w14:paraId="09345662" w14:textId="77777777" w:rsidR="00C65F73" w:rsidRPr="00C31B0D" w:rsidRDefault="00C65F73" w:rsidP="00CB1279">
            <w:pPr>
              <w:pStyle w:val="TAL"/>
            </w:pPr>
            <w:r w:rsidRPr="00C31B0D">
              <w:t xml:space="preserve">Server </w:t>
            </w:r>
            <w:r w:rsidRPr="00C31B0D">
              <w:sym w:font="Wingdings" w:char="F0E0"/>
            </w:r>
            <w:r w:rsidRPr="00C31B0D">
              <w:t xml:space="preserve"> client</w:t>
            </w:r>
          </w:p>
        </w:tc>
      </w:tr>
      <w:tr w:rsidR="005E13E1" w:rsidRPr="00C31B0D" w14:paraId="3B4AF342" w14:textId="77777777" w:rsidTr="00417F19">
        <w:trPr>
          <w:cantSplit/>
          <w:trHeight w:val="288"/>
          <w:jc w:val="center"/>
        </w:trPr>
        <w:tc>
          <w:tcPr>
            <w:tcW w:w="3181" w:type="dxa"/>
          </w:tcPr>
          <w:p w14:paraId="0B7B5741" w14:textId="77777777" w:rsidR="005E13E1" w:rsidRPr="00C31B0D" w:rsidRDefault="005E13E1" w:rsidP="00417F19">
            <w:pPr>
              <w:pStyle w:val="TAL"/>
            </w:pPr>
            <w:r w:rsidRPr="00C31B0D">
              <w:t>Bearer Announcement</w:t>
            </w:r>
          </w:p>
        </w:tc>
        <w:tc>
          <w:tcPr>
            <w:tcW w:w="1080" w:type="dxa"/>
          </w:tcPr>
          <w:p w14:paraId="15CF0174" w14:textId="77777777" w:rsidR="005E13E1" w:rsidRPr="00C31B0D" w:rsidRDefault="00CA7CBD" w:rsidP="00417F19">
            <w:pPr>
              <w:pStyle w:val="TAL"/>
            </w:pPr>
            <w:r w:rsidRPr="00C31B0D">
              <w:t>00011</w:t>
            </w:r>
          </w:p>
        </w:tc>
        <w:tc>
          <w:tcPr>
            <w:tcW w:w="1905" w:type="dxa"/>
          </w:tcPr>
          <w:p w14:paraId="41777264" w14:textId="77777777" w:rsidR="005E13E1" w:rsidRPr="00C31B0D" w:rsidRDefault="005E13E1" w:rsidP="00417F19">
            <w:pPr>
              <w:pStyle w:val="TAL"/>
            </w:pPr>
            <w:bookmarkStart w:id="2834" w:name="MCCQCTEMPBM_00000459"/>
            <w:r w:rsidRPr="00C31B0D">
              <w:t>subclause</w:t>
            </w:r>
            <w:bookmarkEnd w:id="2834"/>
            <w:r w:rsidRPr="00C31B0D">
              <w:t> 8.4.7</w:t>
            </w:r>
          </w:p>
        </w:tc>
        <w:tc>
          <w:tcPr>
            <w:tcW w:w="1914" w:type="dxa"/>
          </w:tcPr>
          <w:p w14:paraId="1E6C4976" w14:textId="77777777" w:rsidR="005E13E1" w:rsidRPr="00C31B0D" w:rsidRDefault="005E13E1" w:rsidP="00417F19">
            <w:pPr>
              <w:pStyle w:val="TAL"/>
            </w:pPr>
            <w:r w:rsidRPr="00C31B0D">
              <w:t xml:space="preserve">Server </w:t>
            </w:r>
            <w:r w:rsidRPr="00C31B0D">
              <w:sym w:font="Wingdings" w:char="F0E0"/>
            </w:r>
            <w:r w:rsidRPr="00C31B0D">
              <w:t xml:space="preserve"> client</w:t>
            </w:r>
          </w:p>
        </w:tc>
      </w:tr>
      <w:tr w:rsidR="00D55ED9" w:rsidRPr="00C31B0D" w14:paraId="00D3ED96" w14:textId="77777777" w:rsidTr="003F0216">
        <w:trPr>
          <w:cantSplit/>
          <w:trHeight w:val="288"/>
          <w:jc w:val="center"/>
        </w:trPr>
        <w:tc>
          <w:tcPr>
            <w:tcW w:w="8080" w:type="dxa"/>
            <w:gridSpan w:val="4"/>
          </w:tcPr>
          <w:p w14:paraId="4562F814" w14:textId="77777777" w:rsidR="00D55ED9" w:rsidRPr="00C31B0D" w:rsidRDefault="00D55ED9" w:rsidP="003F0216">
            <w:pPr>
              <w:pStyle w:val="TAN"/>
              <w:rPr>
                <w:lang w:eastAsia="en-US"/>
              </w:rPr>
            </w:pPr>
            <w:r w:rsidRPr="00C31B0D">
              <w:rPr>
                <w:lang w:eastAsia="en-US"/>
              </w:rPr>
              <w:t>NOTE:</w:t>
            </w:r>
            <w:r w:rsidRPr="00C31B0D">
              <w:rPr>
                <w:lang w:eastAsia="en-US"/>
              </w:rPr>
              <w:tab/>
              <w:t>The participating MCPTT function is the server and the MCPTT client is the client.</w:t>
            </w:r>
          </w:p>
        </w:tc>
      </w:tr>
    </w:tbl>
    <w:p w14:paraId="5D4E508F" w14:textId="77777777" w:rsidR="00D55ED9" w:rsidRPr="00C31B0D" w:rsidRDefault="00D55ED9" w:rsidP="00D55ED9"/>
    <w:p w14:paraId="20755937" w14:textId="77777777" w:rsidR="00D55ED9" w:rsidRPr="00C31B0D" w:rsidRDefault="00D55ED9" w:rsidP="00BC5DDB">
      <w:pPr>
        <w:pStyle w:val="Heading3"/>
      </w:pPr>
      <w:bookmarkStart w:id="2835" w:name="_Toc20157077"/>
      <w:bookmarkStart w:id="2836" w:name="_Toc27502273"/>
      <w:bookmarkStart w:id="2837" w:name="_Toc45212441"/>
      <w:bookmarkStart w:id="2838" w:name="_Toc51933076"/>
      <w:bookmarkStart w:id="2839" w:name="_Toc114516777"/>
      <w:r w:rsidRPr="00C31B0D">
        <w:t>8.4.3</w:t>
      </w:r>
      <w:r w:rsidRPr="00C31B0D">
        <w:tab/>
        <w:t>MBMS subchannel control specific fields</w:t>
      </w:r>
      <w:bookmarkEnd w:id="2835"/>
      <w:bookmarkEnd w:id="2836"/>
      <w:bookmarkEnd w:id="2837"/>
      <w:bookmarkEnd w:id="2838"/>
      <w:bookmarkEnd w:id="2839"/>
    </w:p>
    <w:p w14:paraId="50EC5B10" w14:textId="77777777" w:rsidR="00D55ED9" w:rsidRPr="00C31B0D" w:rsidRDefault="00D55ED9" w:rsidP="00BC5DDB">
      <w:pPr>
        <w:pStyle w:val="Heading4"/>
      </w:pPr>
      <w:bookmarkStart w:id="2840" w:name="_Toc20157078"/>
      <w:bookmarkStart w:id="2841" w:name="_Toc27502274"/>
      <w:bookmarkStart w:id="2842" w:name="_Toc45212442"/>
      <w:bookmarkStart w:id="2843" w:name="_Toc51933077"/>
      <w:bookmarkStart w:id="2844" w:name="_Toc114516778"/>
      <w:r w:rsidRPr="00C31B0D">
        <w:t>8.4.3.1</w:t>
      </w:r>
      <w:r w:rsidRPr="00C31B0D">
        <w:tab/>
        <w:t>Introduction</w:t>
      </w:r>
      <w:bookmarkEnd w:id="2840"/>
      <w:bookmarkEnd w:id="2841"/>
      <w:bookmarkEnd w:id="2842"/>
      <w:bookmarkEnd w:id="2843"/>
      <w:bookmarkEnd w:id="2844"/>
    </w:p>
    <w:p w14:paraId="166E449D" w14:textId="77777777" w:rsidR="00623EF6" w:rsidRPr="00C31B0D" w:rsidRDefault="00623EF6" w:rsidP="00623EF6">
      <w:r w:rsidRPr="00C31B0D">
        <w:t xml:space="preserve">This </w:t>
      </w:r>
      <w:bookmarkStart w:id="2845" w:name="MCCQCTEMPBM_00000460"/>
      <w:r w:rsidRPr="00C31B0D">
        <w:t>subclause</w:t>
      </w:r>
      <w:bookmarkEnd w:id="2845"/>
      <w:r w:rsidRPr="00C31B0D">
        <w:t xml:space="preserve"> describe</w:t>
      </w:r>
      <w:r w:rsidR="007D721B" w:rsidRPr="00C31B0D">
        <w:t>s the MBMS subchannel control specific data</w:t>
      </w:r>
      <w:r w:rsidRPr="00C31B0D">
        <w:t xml:space="preserve"> fields.</w:t>
      </w:r>
    </w:p>
    <w:p w14:paraId="1F4AFFAC" w14:textId="77777777" w:rsidR="00D55ED9" w:rsidRPr="00C31B0D" w:rsidRDefault="00D55ED9" w:rsidP="00D55ED9">
      <w:r w:rsidRPr="00C31B0D">
        <w:t xml:space="preserve">The MBMS subchannel control specific </w:t>
      </w:r>
      <w:r w:rsidR="007D721B" w:rsidRPr="00C31B0D">
        <w:t xml:space="preserve">data </w:t>
      </w:r>
      <w:r w:rsidRPr="00C31B0D">
        <w:t>fields are contained in the application-dependent data of the MBMS subchannel control message.</w:t>
      </w:r>
      <w:r w:rsidR="007D721B" w:rsidRPr="00C31B0D">
        <w:t xml:space="preserve"> The MBMS subchannel control specific data fields follow the syntax specified in </w:t>
      </w:r>
      <w:bookmarkStart w:id="2846" w:name="MCCQCTEMPBM_00000461"/>
      <w:r w:rsidR="007D721B" w:rsidRPr="00C31B0D">
        <w:t>subclause</w:t>
      </w:r>
      <w:bookmarkEnd w:id="2846"/>
      <w:r w:rsidR="007D721B" w:rsidRPr="00C31B0D">
        <w:t> </w:t>
      </w:r>
      <w:r w:rsidR="004062BA" w:rsidRPr="00C31B0D">
        <w:t>8.1.3</w:t>
      </w:r>
      <w:r w:rsidR="007D721B" w:rsidRPr="00C31B0D">
        <w:t>.</w:t>
      </w:r>
    </w:p>
    <w:p w14:paraId="1B3F2BA6" w14:textId="77777777" w:rsidR="00623EF6" w:rsidRPr="00C31B0D" w:rsidRDefault="00623EF6" w:rsidP="000B4518">
      <w:pPr>
        <w:pStyle w:val="TH"/>
      </w:pPr>
      <w:r w:rsidRPr="00C31B0D">
        <w:t xml:space="preserve">Table 8.4.3.1-1: </w:t>
      </w:r>
      <w:r w:rsidR="007D721B" w:rsidRPr="00C31B0D">
        <w:t>Void</w:t>
      </w:r>
    </w:p>
    <w:p w14:paraId="617A41B0" w14:textId="77777777" w:rsidR="00623EF6" w:rsidRPr="00C31B0D" w:rsidRDefault="00623EF6" w:rsidP="00623EF6">
      <w:r w:rsidRPr="00C31B0D">
        <w:t>Table 8.4.3.1-2 lists the available fields including the assigned Field ID.</w:t>
      </w:r>
    </w:p>
    <w:p w14:paraId="2A36FA98" w14:textId="77777777" w:rsidR="00623EF6" w:rsidRPr="00C31B0D" w:rsidRDefault="00623EF6" w:rsidP="000B4518">
      <w:pPr>
        <w:pStyle w:val="TH"/>
      </w:pPr>
      <w:r w:rsidRPr="00C31B0D">
        <w:t xml:space="preserve">Table 8.4.3.1-2: MBMS subchannel control specific </w:t>
      </w:r>
      <w:r w:rsidR="007D721B" w:rsidRPr="00C31B0D">
        <w:t xml:space="preserve">data </w:t>
      </w:r>
      <w:r w:rsidRPr="00C31B0D">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7D721B" w:rsidRPr="00C31B0D" w14:paraId="690DEAE2" w14:textId="77777777" w:rsidTr="00F35020">
        <w:trPr>
          <w:cantSplit/>
          <w:trHeight w:val="144"/>
          <w:tblHeader/>
          <w:jc w:val="center"/>
        </w:trPr>
        <w:tc>
          <w:tcPr>
            <w:tcW w:w="2692" w:type="dxa"/>
            <w:vMerge w:val="restart"/>
            <w:shd w:val="clear" w:color="auto" w:fill="CCCCCC"/>
          </w:tcPr>
          <w:p w14:paraId="1A386426" w14:textId="77777777" w:rsidR="007D721B" w:rsidRPr="00C31B0D" w:rsidRDefault="007D721B" w:rsidP="00F35020">
            <w:pPr>
              <w:pStyle w:val="TAH"/>
            </w:pPr>
            <w:bookmarkStart w:id="2847" w:name="MCCQCTEMPBM_00000673"/>
            <w:r w:rsidRPr="00C31B0D">
              <w:t>Field name</w:t>
            </w:r>
          </w:p>
        </w:tc>
        <w:tc>
          <w:tcPr>
            <w:tcW w:w="2904" w:type="dxa"/>
            <w:gridSpan w:val="2"/>
            <w:tcBorders>
              <w:bottom w:val="single" w:sz="4" w:space="0" w:color="auto"/>
            </w:tcBorders>
            <w:shd w:val="clear" w:color="auto" w:fill="CCCCCC"/>
          </w:tcPr>
          <w:p w14:paraId="0066D1DC" w14:textId="77777777" w:rsidR="007D721B" w:rsidRPr="00C31B0D" w:rsidRDefault="007D721B" w:rsidP="00F35020">
            <w:pPr>
              <w:pStyle w:val="TAH"/>
            </w:pPr>
            <w:r w:rsidRPr="00C31B0D">
              <w:t>Field ID</w:t>
            </w:r>
          </w:p>
          <w:p w14:paraId="038DA66A" w14:textId="77777777" w:rsidR="007D721B" w:rsidRPr="00C31B0D" w:rsidRDefault="007D721B" w:rsidP="00F35020">
            <w:pPr>
              <w:pStyle w:val="TAH"/>
            </w:pPr>
          </w:p>
        </w:tc>
        <w:tc>
          <w:tcPr>
            <w:tcW w:w="2946" w:type="dxa"/>
            <w:vMerge w:val="restart"/>
            <w:shd w:val="clear" w:color="auto" w:fill="CCCCCC"/>
          </w:tcPr>
          <w:p w14:paraId="6C35DA8B" w14:textId="77777777" w:rsidR="007D721B" w:rsidRPr="00C31B0D" w:rsidRDefault="007D721B" w:rsidP="00F35020">
            <w:pPr>
              <w:pStyle w:val="TAH"/>
            </w:pPr>
            <w:r w:rsidRPr="00C31B0D">
              <w:t>Description</w:t>
            </w:r>
          </w:p>
        </w:tc>
      </w:tr>
      <w:tr w:rsidR="007D721B" w:rsidRPr="00C31B0D" w14:paraId="5CAEAF7A" w14:textId="77777777" w:rsidTr="00F35020">
        <w:trPr>
          <w:cantSplit/>
          <w:trHeight w:val="144"/>
          <w:tblHeader/>
          <w:jc w:val="center"/>
        </w:trPr>
        <w:tc>
          <w:tcPr>
            <w:tcW w:w="2692" w:type="dxa"/>
            <w:vMerge/>
            <w:tcBorders>
              <w:bottom w:val="single" w:sz="4" w:space="0" w:color="auto"/>
            </w:tcBorders>
            <w:shd w:val="clear" w:color="auto" w:fill="CCCCCC"/>
          </w:tcPr>
          <w:p w14:paraId="55F8D8CF" w14:textId="77777777" w:rsidR="007D721B" w:rsidRPr="00C31B0D" w:rsidRDefault="007D721B" w:rsidP="00F35020">
            <w:pPr>
              <w:pStyle w:val="TAH"/>
            </w:pPr>
          </w:p>
        </w:tc>
        <w:tc>
          <w:tcPr>
            <w:tcW w:w="1014" w:type="dxa"/>
            <w:tcBorders>
              <w:bottom w:val="single" w:sz="4" w:space="0" w:color="auto"/>
            </w:tcBorders>
            <w:shd w:val="clear" w:color="auto" w:fill="CCCCCC"/>
          </w:tcPr>
          <w:p w14:paraId="46A26EF1" w14:textId="77777777" w:rsidR="007D721B" w:rsidRPr="00C31B0D" w:rsidRDefault="007D721B" w:rsidP="00F35020">
            <w:pPr>
              <w:pStyle w:val="TAH"/>
            </w:pPr>
            <w:r w:rsidRPr="00C31B0D">
              <w:t>Decimal</w:t>
            </w:r>
          </w:p>
        </w:tc>
        <w:tc>
          <w:tcPr>
            <w:tcW w:w="1890" w:type="dxa"/>
            <w:tcBorders>
              <w:bottom w:val="single" w:sz="4" w:space="0" w:color="auto"/>
            </w:tcBorders>
            <w:shd w:val="clear" w:color="auto" w:fill="CCCCCC"/>
          </w:tcPr>
          <w:p w14:paraId="6086E30C" w14:textId="77777777" w:rsidR="007D721B" w:rsidRPr="00C31B0D" w:rsidRDefault="007D721B" w:rsidP="00F35020">
            <w:pPr>
              <w:pStyle w:val="TAH"/>
            </w:pPr>
            <w:r w:rsidRPr="00C31B0D">
              <w:t>Binary</w:t>
            </w:r>
          </w:p>
        </w:tc>
        <w:tc>
          <w:tcPr>
            <w:tcW w:w="2946" w:type="dxa"/>
            <w:vMerge/>
            <w:tcBorders>
              <w:bottom w:val="single" w:sz="4" w:space="0" w:color="auto"/>
            </w:tcBorders>
            <w:shd w:val="clear" w:color="auto" w:fill="CCCCCC"/>
          </w:tcPr>
          <w:p w14:paraId="31C138D9" w14:textId="77777777" w:rsidR="007D721B" w:rsidRPr="00C31B0D" w:rsidRDefault="007D721B" w:rsidP="00F35020">
            <w:pPr>
              <w:pStyle w:val="TAH"/>
            </w:pPr>
          </w:p>
        </w:tc>
      </w:tr>
      <w:tr w:rsidR="00623EF6" w:rsidRPr="00C31B0D" w14:paraId="27D04B39" w14:textId="77777777" w:rsidTr="00DE10B3">
        <w:trPr>
          <w:cantSplit/>
          <w:trHeight w:val="144"/>
          <w:tblHeader/>
          <w:jc w:val="center"/>
        </w:trPr>
        <w:tc>
          <w:tcPr>
            <w:tcW w:w="2692" w:type="dxa"/>
            <w:shd w:val="clear" w:color="auto" w:fill="auto"/>
          </w:tcPr>
          <w:p w14:paraId="348EC293" w14:textId="77777777" w:rsidR="00623EF6" w:rsidRPr="00C31B0D" w:rsidRDefault="0034402B" w:rsidP="00DE10B3">
            <w:pPr>
              <w:pStyle w:val="TAL"/>
            </w:pPr>
            <w:r w:rsidRPr="00C31B0D">
              <w:t xml:space="preserve">MBMS </w:t>
            </w:r>
            <w:r w:rsidR="00623EF6" w:rsidRPr="00C31B0D">
              <w:t>Subchannel</w:t>
            </w:r>
          </w:p>
        </w:tc>
        <w:tc>
          <w:tcPr>
            <w:tcW w:w="1014" w:type="dxa"/>
            <w:shd w:val="clear" w:color="auto" w:fill="auto"/>
          </w:tcPr>
          <w:p w14:paraId="63CB406A" w14:textId="77777777" w:rsidR="00623EF6" w:rsidRPr="00C31B0D" w:rsidRDefault="00623EF6" w:rsidP="00DE10B3">
            <w:pPr>
              <w:pStyle w:val="TAL"/>
            </w:pPr>
            <w:r w:rsidRPr="00C31B0D">
              <w:t>000</w:t>
            </w:r>
          </w:p>
        </w:tc>
        <w:tc>
          <w:tcPr>
            <w:tcW w:w="1890" w:type="dxa"/>
            <w:shd w:val="clear" w:color="auto" w:fill="auto"/>
          </w:tcPr>
          <w:p w14:paraId="0773197F" w14:textId="77777777" w:rsidR="00623EF6" w:rsidRPr="00C31B0D" w:rsidRDefault="00623EF6" w:rsidP="00DE10B3">
            <w:pPr>
              <w:pStyle w:val="TAL"/>
            </w:pPr>
            <w:r w:rsidRPr="00C31B0D">
              <w:t>00000000</w:t>
            </w:r>
          </w:p>
        </w:tc>
        <w:tc>
          <w:tcPr>
            <w:tcW w:w="2946" w:type="dxa"/>
            <w:shd w:val="clear" w:color="auto" w:fill="auto"/>
          </w:tcPr>
          <w:p w14:paraId="65A5E1B2" w14:textId="77777777" w:rsidR="00623EF6" w:rsidRPr="00C31B0D" w:rsidRDefault="00623EF6" w:rsidP="00DE10B3">
            <w:pPr>
              <w:pStyle w:val="TAL"/>
            </w:pPr>
            <w:bookmarkStart w:id="2848" w:name="MCCQCTEMPBM_00000462"/>
            <w:r w:rsidRPr="00C31B0D">
              <w:t>Subclause</w:t>
            </w:r>
            <w:bookmarkEnd w:id="2848"/>
            <w:r w:rsidRPr="00C31B0D">
              <w:t> 8.4.3.3</w:t>
            </w:r>
          </w:p>
        </w:tc>
      </w:tr>
      <w:tr w:rsidR="00623EF6" w:rsidRPr="00C31B0D" w14:paraId="6E901ACB" w14:textId="77777777" w:rsidTr="00DE10B3">
        <w:trPr>
          <w:cantSplit/>
          <w:trHeight w:val="144"/>
          <w:tblHeader/>
          <w:jc w:val="center"/>
        </w:trPr>
        <w:tc>
          <w:tcPr>
            <w:tcW w:w="2692" w:type="dxa"/>
            <w:shd w:val="clear" w:color="auto" w:fill="auto"/>
          </w:tcPr>
          <w:p w14:paraId="7CE29036" w14:textId="77777777" w:rsidR="00623EF6" w:rsidRPr="00C31B0D" w:rsidRDefault="00623EF6" w:rsidP="00DE10B3">
            <w:pPr>
              <w:pStyle w:val="TAL"/>
            </w:pPr>
            <w:r w:rsidRPr="00C31B0D">
              <w:t>TMGI</w:t>
            </w:r>
          </w:p>
        </w:tc>
        <w:tc>
          <w:tcPr>
            <w:tcW w:w="1014" w:type="dxa"/>
            <w:shd w:val="clear" w:color="auto" w:fill="auto"/>
          </w:tcPr>
          <w:p w14:paraId="1AC364E6" w14:textId="77777777" w:rsidR="00623EF6" w:rsidRPr="00C31B0D" w:rsidRDefault="00623EF6" w:rsidP="00DE10B3">
            <w:pPr>
              <w:pStyle w:val="TAL"/>
            </w:pPr>
            <w:r w:rsidRPr="00C31B0D">
              <w:t>001</w:t>
            </w:r>
          </w:p>
        </w:tc>
        <w:tc>
          <w:tcPr>
            <w:tcW w:w="1890" w:type="dxa"/>
            <w:shd w:val="clear" w:color="auto" w:fill="auto"/>
          </w:tcPr>
          <w:p w14:paraId="55029A01" w14:textId="77777777" w:rsidR="00623EF6" w:rsidRPr="00C31B0D" w:rsidRDefault="00623EF6" w:rsidP="00DE10B3">
            <w:pPr>
              <w:pStyle w:val="TAL"/>
            </w:pPr>
            <w:r w:rsidRPr="00C31B0D">
              <w:t>00000001</w:t>
            </w:r>
          </w:p>
        </w:tc>
        <w:tc>
          <w:tcPr>
            <w:tcW w:w="2946" w:type="dxa"/>
            <w:shd w:val="clear" w:color="auto" w:fill="auto"/>
          </w:tcPr>
          <w:p w14:paraId="5FDAF905" w14:textId="77777777" w:rsidR="00623EF6" w:rsidRPr="00C31B0D" w:rsidRDefault="00623EF6" w:rsidP="00DE10B3">
            <w:pPr>
              <w:pStyle w:val="TAL"/>
            </w:pPr>
            <w:bookmarkStart w:id="2849" w:name="MCCQCTEMPBM_00000463"/>
            <w:r w:rsidRPr="00C31B0D">
              <w:t>Subclause</w:t>
            </w:r>
            <w:bookmarkEnd w:id="2849"/>
            <w:r w:rsidRPr="00C31B0D">
              <w:t> 8.4.3.4.</w:t>
            </w:r>
          </w:p>
        </w:tc>
      </w:tr>
      <w:tr w:rsidR="00952DA1" w:rsidRPr="00C31B0D" w14:paraId="7268FD1E" w14:textId="77777777" w:rsidTr="00124DBE">
        <w:trPr>
          <w:cantSplit/>
          <w:trHeight w:val="144"/>
          <w:tblHeader/>
          <w:jc w:val="center"/>
        </w:trPr>
        <w:tc>
          <w:tcPr>
            <w:tcW w:w="2692" w:type="dxa"/>
            <w:shd w:val="clear" w:color="auto" w:fill="auto"/>
          </w:tcPr>
          <w:p w14:paraId="2960BFC1" w14:textId="77777777" w:rsidR="00952DA1" w:rsidRPr="00C31B0D" w:rsidRDefault="00952DA1" w:rsidP="00124DBE">
            <w:pPr>
              <w:pStyle w:val="TAL"/>
            </w:pPr>
            <w:r w:rsidRPr="00C31B0D">
              <w:t>MCPTT Group ID</w:t>
            </w:r>
          </w:p>
        </w:tc>
        <w:tc>
          <w:tcPr>
            <w:tcW w:w="1014" w:type="dxa"/>
            <w:shd w:val="clear" w:color="auto" w:fill="auto"/>
          </w:tcPr>
          <w:p w14:paraId="7FA91910" w14:textId="77777777" w:rsidR="00952DA1" w:rsidRPr="00C31B0D" w:rsidRDefault="007D721B" w:rsidP="00124DBE">
            <w:pPr>
              <w:pStyle w:val="TAL"/>
            </w:pPr>
            <w:r w:rsidRPr="00C31B0D">
              <w:t>002</w:t>
            </w:r>
          </w:p>
        </w:tc>
        <w:tc>
          <w:tcPr>
            <w:tcW w:w="1890" w:type="dxa"/>
            <w:shd w:val="clear" w:color="auto" w:fill="auto"/>
          </w:tcPr>
          <w:p w14:paraId="153385BC" w14:textId="77777777" w:rsidR="00952DA1" w:rsidRPr="00C31B0D" w:rsidRDefault="007D721B" w:rsidP="00124DBE">
            <w:pPr>
              <w:pStyle w:val="TAL"/>
            </w:pPr>
            <w:r w:rsidRPr="00C31B0D">
              <w:t>00000010</w:t>
            </w:r>
          </w:p>
        </w:tc>
        <w:tc>
          <w:tcPr>
            <w:tcW w:w="2946" w:type="dxa"/>
            <w:shd w:val="clear" w:color="auto" w:fill="auto"/>
          </w:tcPr>
          <w:p w14:paraId="749E27C7" w14:textId="77777777" w:rsidR="00952DA1" w:rsidRPr="00C31B0D" w:rsidRDefault="00952DA1" w:rsidP="00124DBE">
            <w:pPr>
              <w:pStyle w:val="TAL"/>
            </w:pPr>
            <w:bookmarkStart w:id="2850" w:name="MCCQCTEMPBM_00000464"/>
            <w:r w:rsidRPr="00C31B0D">
              <w:t>Subclause</w:t>
            </w:r>
            <w:bookmarkEnd w:id="2850"/>
            <w:r w:rsidRPr="00C31B0D">
              <w:t> 8.4.3.2</w:t>
            </w:r>
          </w:p>
        </w:tc>
      </w:tr>
      <w:tr w:rsidR="005E13E1" w:rsidRPr="00C31B0D" w14:paraId="149897FE" w14:textId="77777777" w:rsidTr="00417F19">
        <w:trPr>
          <w:cantSplit/>
          <w:trHeight w:val="144"/>
          <w:tblHeader/>
          <w:jc w:val="center"/>
        </w:trPr>
        <w:tc>
          <w:tcPr>
            <w:tcW w:w="2692" w:type="dxa"/>
            <w:shd w:val="clear" w:color="auto" w:fill="auto"/>
          </w:tcPr>
          <w:p w14:paraId="40C3639B" w14:textId="77777777" w:rsidR="005E13E1" w:rsidRPr="00C31B0D" w:rsidRDefault="005E13E1" w:rsidP="00417F19">
            <w:pPr>
              <w:pStyle w:val="TAL"/>
            </w:pPr>
            <w:r w:rsidRPr="00C31B0D">
              <w:t>Monitoring State</w:t>
            </w:r>
          </w:p>
        </w:tc>
        <w:tc>
          <w:tcPr>
            <w:tcW w:w="1014" w:type="dxa"/>
            <w:shd w:val="clear" w:color="auto" w:fill="auto"/>
          </w:tcPr>
          <w:p w14:paraId="22D106F4" w14:textId="77777777" w:rsidR="005E13E1" w:rsidRPr="00C31B0D" w:rsidRDefault="00CA7CBD" w:rsidP="00417F19">
            <w:pPr>
              <w:pStyle w:val="TAL"/>
            </w:pPr>
            <w:r w:rsidRPr="00C31B0D">
              <w:t>003</w:t>
            </w:r>
          </w:p>
        </w:tc>
        <w:tc>
          <w:tcPr>
            <w:tcW w:w="1890" w:type="dxa"/>
            <w:shd w:val="clear" w:color="auto" w:fill="auto"/>
          </w:tcPr>
          <w:p w14:paraId="480489B8" w14:textId="77777777" w:rsidR="005E13E1" w:rsidRPr="00C31B0D" w:rsidRDefault="00CA7CBD" w:rsidP="00417F19">
            <w:pPr>
              <w:pStyle w:val="TAL"/>
            </w:pPr>
            <w:r w:rsidRPr="00C31B0D">
              <w:t>00000011</w:t>
            </w:r>
          </w:p>
        </w:tc>
        <w:tc>
          <w:tcPr>
            <w:tcW w:w="2946" w:type="dxa"/>
            <w:shd w:val="clear" w:color="auto" w:fill="auto"/>
          </w:tcPr>
          <w:p w14:paraId="712431D4" w14:textId="77777777" w:rsidR="005E13E1" w:rsidRPr="00C31B0D" w:rsidRDefault="005E13E1" w:rsidP="00417F19">
            <w:pPr>
              <w:pStyle w:val="TAL"/>
            </w:pPr>
            <w:r w:rsidRPr="00C31B0D">
              <w:t>Subcaluse 8.4.3.6</w:t>
            </w:r>
          </w:p>
        </w:tc>
      </w:tr>
      <w:bookmarkEnd w:id="2847"/>
    </w:tbl>
    <w:p w14:paraId="3D0B960F" w14:textId="77777777" w:rsidR="00623EF6" w:rsidRPr="00C31B0D" w:rsidRDefault="00623EF6" w:rsidP="00623EF6"/>
    <w:p w14:paraId="00888C6E" w14:textId="77777777" w:rsidR="00623EF6" w:rsidRPr="00C31B0D" w:rsidRDefault="00623EF6" w:rsidP="00BC5DDB">
      <w:pPr>
        <w:pStyle w:val="Heading4"/>
      </w:pPr>
      <w:bookmarkStart w:id="2851" w:name="_Toc20157079"/>
      <w:bookmarkStart w:id="2852" w:name="_Toc27502275"/>
      <w:bookmarkStart w:id="2853" w:name="_Toc45212443"/>
      <w:bookmarkStart w:id="2854" w:name="_Toc51933078"/>
      <w:bookmarkStart w:id="2855" w:name="_Toc114516779"/>
      <w:r w:rsidRPr="00C31B0D">
        <w:t>8.4.3.2</w:t>
      </w:r>
      <w:r w:rsidRPr="00C31B0D">
        <w:tab/>
        <w:t>MCPTT Group ID</w:t>
      </w:r>
      <w:r w:rsidR="00952DA1" w:rsidRPr="00C31B0D">
        <w:t xml:space="preserve"> field</w:t>
      </w:r>
      <w:bookmarkEnd w:id="2851"/>
      <w:bookmarkEnd w:id="2852"/>
      <w:bookmarkEnd w:id="2853"/>
      <w:bookmarkEnd w:id="2854"/>
      <w:bookmarkEnd w:id="2855"/>
    </w:p>
    <w:p w14:paraId="117FF64F" w14:textId="77777777" w:rsidR="00623EF6" w:rsidRPr="00C31B0D" w:rsidRDefault="00623EF6" w:rsidP="000B4072">
      <w:pPr>
        <w:rPr>
          <w:lang w:eastAsia="x-none"/>
        </w:rPr>
      </w:pPr>
      <w:r w:rsidRPr="00C31B0D">
        <w:rPr>
          <w:lang w:eastAsia="x-none"/>
        </w:rPr>
        <w:t>The MCPTT Group I</w:t>
      </w:r>
      <w:r w:rsidR="001338AD" w:rsidRPr="00C31B0D">
        <w:rPr>
          <w:lang w:eastAsia="x-none"/>
        </w:rPr>
        <w:t>D</w:t>
      </w:r>
      <w:r w:rsidRPr="00C31B0D">
        <w:rPr>
          <w:lang w:eastAsia="x-none"/>
        </w:rPr>
        <w:t xml:space="preserve"> field contains a SIP URI identifying the MCPTT group for which media and floor control messages are going to be broadcasted over a MBMS subchannel.</w:t>
      </w:r>
    </w:p>
    <w:p w14:paraId="7518FDD4" w14:textId="77777777" w:rsidR="00B506B3" w:rsidRPr="00C31B0D" w:rsidRDefault="00B506B3" w:rsidP="00B506B3">
      <w:pPr>
        <w:rPr>
          <w:lang w:eastAsia="x-none"/>
        </w:rPr>
      </w:pPr>
      <w:r w:rsidRPr="00C31B0D">
        <w:rPr>
          <w:lang w:eastAsia="x-none"/>
        </w:rPr>
        <w:t xml:space="preserve">The MCPTT </w:t>
      </w:r>
      <w:r w:rsidR="001338AD" w:rsidRPr="00C31B0D">
        <w:rPr>
          <w:lang w:eastAsia="x-none"/>
        </w:rPr>
        <w:t xml:space="preserve">Group ID field is coded as the MCPTT </w:t>
      </w:r>
      <w:r w:rsidRPr="00C31B0D">
        <w:rPr>
          <w:lang w:eastAsia="x-none"/>
        </w:rPr>
        <w:t xml:space="preserve">Group Identity field specified in </w:t>
      </w:r>
      <w:bookmarkStart w:id="2856" w:name="MCCQCTEMPBM_00000465"/>
      <w:r w:rsidRPr="00C31B0D">
        <w:rPr>
          <w:lang w:eastAsia="x-none"/>
        </w:rPr>
        <w:t>subclause</w:t>
      </w:r>
      <w:bookmarkEnd w:id="2856"/>
      <w:r w:rsidRPr="00C31B0D">
        <w:rPr>
          <w:lang w:eastAsia="x-none"/>
        </w:rPr>
        <w:t> 8.3.3.5.</w:t>
      </w:r>
    </w:p>
    <w:p w14:paraId="5ACE9E25" w14:textId="77777777" w:rsidR="00623EF6" w:rsidRPr="00C31B0D" w:rsidRDefault="00623EF6" w:rsidP="00BC5DDB">
      <w:pPr>
        <w:pStyle w:val="Heading4"/>
      </w:pPr>
      <w:bookmarkStart w:id="2857" w:name="_Toc20157080"/>
      <w:bookmarkStart w:id="2858" w:name="_Toc27502276"/>
      <w:bookmarkStart w:id="2859" w:name="_Toc45212444"/>
      <w:bookmarkStart w:id="2860" w:name="_Toc51933079"/>
      <w:bookmarkStart w:id="2861" w:name="_Toc114516780"/>
      <w:r w:rsidRPr="00C31B0D">
        <w:t>8.4.3.3</w:t>
      </w:r>
      <w:r w:rsidRPr="00C31B0D">
        <w:tab/>
        <w:t>MBMS Subchannel</w:t>
      </w:r>
      <w:r w:rsidR="00952DA1" w:rsidRPr="00C31B0D">
        <w:t xml:space="preserve"> field</w:t>
      </w:r>
      <w:bookmarkEnd w:id="2857"/>
      <w:bookmarkEnd w:id="2858"/>
      <w:bookmarkEnd w:id="2859"/>
      <w:bookmarkEnd w:id="2860"/>
      <w:bookmarkEnd w:id="2861"/>
    </w:p>
    <w:p w14:paraId="4395D7DE" w14:textId="77777777" w:rsidR="00623EF6" w:rsidRPr="00C31B0D" w:rsidRDefault="00623EF6" w:rsidP="00623EF6">
      <w:r w:rsidRPr="00C31B0D">
        <w:t>The MBMS Subchannel field describes which MBMS subchannel to use for media and for floor control.</w:t>
      </w:r>
    </w:p>
    <w:p w14:paraId="66874519" w14:textId="77777777" w:rsidR="00623EF6" w:rsidRPr="00C31B0D" w:rsidRDefault="00623EF6" w:rsidP="00623EF6">
      <w:r w:rsidRPr="00C31B0D">
        <w:t>Table 8.4.3.</w:t>
      </w:r>
      <w:r w:rsidR="0034402B" w:rsidRPr="00C31B0D">
        <w:t>3</w:t>
      </w:r>
      <w:r w:rsidRPr="00C31B0D">
        <w:t>-1 describes the coding of the MBMS Subchannel field.</w:t>
      </w:r>
    </w:p>
    <w:p w14:paraId="6E72CE09" w14:textId="77777777" w:rsidR="00623EF6" w:rsidRPr="00C31B0D" w:rsidRDefault="00623EF6" w:rsidP="000B4518">
      <w:pPr>
        <w:pStyle w:val="TH"/>
      </w:pPr>
      <w:r w:rsidRPr="00C31B0D">
        <w:t>Table 8.</w:t>
      </w:r>
      <w:r w:rsidR="0034402B" w:rsidRPr="00C31B0D">
        <w:t>4</w:t>
      </w:r>
      <w:r w:rsidRPr="00C31B0D">
        <w:t>.3.</w:t>
      </w:r>
      <w:r w:rsidR="0034402B" w:rsidRPr="00C31B0D">
        <w:t>3</w:t>
      </w:r>
      <w:r w:rsidRPr="00C31B0D">
        <w:t>-1: MBMS Subchannel field coding</w:t>
      </w:r>
    </w:p>
    <w:p w14:paraId="45571612" w14:textId="77777777" w:rsidR="00623EF6" w:rsidRPr="00C31B0D" w:rsidRDefault="00623EF6" w:rsidP="000B4518">
      <w:pPr>
        <w:pStyle w:val="PL"/>
        <w:keepNext/>
        <w:keepLines/>
        <w:jc w:val="center"/>
      </w:pPr>
      <w:bookmarkStart w:id="2862" w:name="_MCCTEMPBM_CRPT14350092___4"/>
      <w:r w:rsidRPr="00C31B0D">
        <w:t>0                   1                   2                   3</w:t>
      </w:r>
    </w:p>
    <w:p w14:paraId="38F69279" w14:textId="77777777" w:rsidR="00623EF6" w:rsidRPr="00C31B0D" w:rsidRDefault="00623EF6" w:rsidP="000B4518">
      <w:pPr>
        <w:pStyle w:val="PL"/>
        <w:keepNext/>
        <w:keepLines/>
        <w:jc w:val="center"/>
      </w:pPr>
      <w:r w:rsidRPr="00C31B0D">
        <w:t>0 1 2 3 4 5 6 7 8 9 0 1 2 3 4 5 6 7 8 9 0 1 2 3 4 5 6 7 8 9 0 1</w:t>
      </w:r>
    </w:p>
    <w:p w14:paraId="665DEEF1" w14:textId="77777777" w:rsidR="00623EF6" w:rsidRPr="00C31B0D" w:rsidRDefault="00623EF6" w:rsidP="000B4518">
      <w:pPr>
        <w:pStyle w:val="PL"/>
        <w:keepNext/>
        <w:keepLines/>
        <w:jc w:val="center"/>
      </w:pPr>
      <w:r w:rsidRPr="00C31B0D">
        <w:t>+-+-+-+-+-+-+-+-+-+-+-+-+-+-+-+-+-+-+-+-+-+-+-+-+-+-+-+-+-+-+-+-+</w:t>
      </w:r>
    </w:p>
    <w:p w14:paraId="3CA47C3A" w14:textId="77777777" w:rsidR="00623EF6" w:rsidRPr="00C31B0D" w:rsidRDefault="00623EF6" w:rsidP="000B4518">
      <w:pPr>
        <w:pStyle w:val="PL"/>
        <w:keepNext/>
        <w:keepLines/>
        <w:jc w:val="center"/>
      </w:pPr>
      <w:r w:rsidRPr="00C31B0D">
        <w:t>|MBMS Subchannel|MBMS Subchannel|Audio  |Floor  |IP     | spare |</w:t>
      </w:r>
    </w:p>
    <w:p w14:paraId="0D3E8D66" w14:textId="77777777" w:rsidR="00623EF6" w:rsidRPr="00C31B0D" w:rsidRDefault="00623EF6" w:rsidP="000B4518">
      <w:pPr>
        <w:pStyle w:val="PL"/>
        <w:keepNext/>
        <w:keepLines/>
        <w:jc w:val="center"/>
      </w:pPr>
      <w:r w:rsidRPr="00C31B0D">
        <w:t>|field ID value |length value   |m-line |m-line |Version|       |</w:t>
      </w:r>
    </w:p>
    <w:p w14:paraId="33C32ABE" w14:textId="77777777" w:rsidR="00623EF6" w:rsidRPr="00C31B0D" w:rsidRDefault="00623EF6" w:rsidP="000B4518">
      <w:pPr>
        <w:pStyle w:val="PL"/>
        <w:keepNext/>
        <w:keepLines/>
        <w:jc w:val="center"/>
      </w:pPr>
      <w:r w:rsidRPr="00C31B0D">
        <w:t>|               |               |Number |Number |       |       |</w:t>
      </w:r>
    </w:p>
    <w:p w14:paraId="614B86B3" w14:textId="77777777" w:rsidR="00623EF6" w:rsidRPr="00C31B0D" w:rsidRDefault="00623EF6" w:rsidP="000B4518">
      <w:pPr>
        <w:pStyle w:val="PL"/>
        <w:keepNext/>
        <w:keepLines/>
        <w:jc w:val="center"/>
      </w:pPr>
      <w:r w:rsidRPr="00C31B0D">
        <w:t>+-+-+-+-+-+-+-+-+-+-+-+-+-+-+-+-+-+-+-+-+-+-+-+-+-+-+-+-+-+-+-+-+</w:t>
      </w:r>
    </w:p>
    <w:p w14:paraId="297B6C67" w14:textId="77777777" w:rsidR="00623EF6" w:rsidRPr="00C31B0D" w:rsidRDefault="00623EF6" w:rsidP="000B4518">
      <w:pPr>
        <w:pStyle w:val="PL"/>
        <w:keepNext/>
        <w:keepLines/>
        <w:jc w:val="center"/>
      </w:pPr>
      <w:r w:rsidRPr="00C31B0D">
        <w:t>|                  Floor control Port Number                    |</w:t>
      </w:r>
    </w:p>
    <w:p w14:paraId="7EFA6A0E" w14:textId="77777777" w:rsidR="00623EF6" w:rsidRPr="00C31B0D" w:rsidRDefault="00623EF6" w:rsidP="000B4518">
      <w:pPr>
        <w:pStyle w:val="PL"/>
        <w:keepNext/>
        <w:keepLines/>
        <w:jc w:val="center"/>
      </w:pPr>
      <w:r w:rsidRPr="00C31B0D">
        <w:t>+-+-+-+-+-+-+-+-+-+-+-+-+-+-+-+-+-+-+-+-+-+-+-+-+-+-+-+-+-+-+-+-+</w:t>
      </w:r>
    </w:p>
    <w:p w14:paraId="67C39597" w14:textId="77777777" w:rsidR="00623EF6" w:rsidRPr="00C31B0D" w:rsidRDefault="00623EF6" w:rsidP="000B4518">
      <w:pPr>
        <w:pStyle w:val="PL"/>
        <w:keepNext/>
        <w:keepLines/>
        <w:jc w:val="center"/>
      </w:pPr>
      <w:r w:rsidRPr="00C31B0D">
        <w:t>|                     Media Port Number                         |</w:t>
      </w:r>
    </w:p>
    <w:p w14:paraId="554EC175" w14:textId="77777777" w:rsidR="00623EF6" w:rsidRPr="00C31B0D" w:rsidRDefault="00623EF6" w:rsidP="000B4518">
      <w:pPr>
        <w:pStyle w:val="PL"/>
        <w:keepNext/>
        <w:keepLines/>
        <w:jc w:val="center"/>
      </w:pPr>
      <w:r w:rsidRPr="00C31B0D">
        <w:t>+-+-+-+-+-+-+-+-+-+-+-+-+-+-+-+-+-+-+-+-+-+-+-+-+-+-+-+-+-+-+-+-+</w:t>
      </w:r>
    </w:p>
    <w:p w14:paraId="49608C28" w14:textId="77777777" w:rsidR="00623EF6" w:rsidRPr="00C31B0D" w:rsidRDefault="00623EF6" w:rsidP="000B4518">
      <w:pPr>
        <w:pStyle w:val="PL"/>
        <w:keepNext/>
        <w:keepLines/>
        <w:jc w:val="center"/>
      </w:pPr>
      <w:r w:rsidRPr="00C31B0D">
        <w:t>:                        IP Address                             :</w:t>
      </w:r>
    </w:p>
    <w:p w14:paraId="17EDAE87" w14:textId="77777777" w:rsidR="00623EF6" w:rsidRPr="00C31B0D" w:rsidRDefault="00623EF6" w:rsidP="000B4518">
      <w:pPr>
        <w:pStyle w:val="PL"/>
        <w:keepNext/>
        <w:keepLines/>
        <w:jc w:val="center"/>
      </w:pPr>
      <w:r w:rsidRPr="00C31B0D">
        <w:t>+-+-+-+-+-+-+-+-+-+-+-+-+-+-+-+-+-+-+-+-+-+-+-+-+-+-+-+-+-+-+-+-+</w:t>
      </w:r>
    </w:p>
    <w:bookmarkEnd w:id="2862"/>
    <w:p w14:paraId="144D3C46" w14:textId="77777777" w:rsidR="00623EF6" w:rsidRPr="00C31B0D" w:rsidRDefault="00623EF6" w:rsidP="00623EF6"/>
    <w:p w14:paraId="720E0AFD" w14:textId="77777777" w:rsidR="00623EF6" w:rsidRPr="00C31B0D" w:rsidRDefault="00623EF6" w:rsidP="000C3959">
      <w:r w:rsidRPr="00C31B0D">
        <w:t>The &lt;MBMS Subchannel field ID&gt; value is a binary value and shall be set according to table 8.</w:t>
      </w:r>
      <w:r w:rsidR="0034402B" w:rsidRPr="00C31B0D">
        <w:t>4</w:t>
      </w:r>
      <w:r w:rsidRPr="00C31B0D">
        <w:t>.3.1-2.</w:t>
      </w:r>
    </w:p>
    <w:p w14:paraId="1FC889A4" w14:textId="77777777" w:rsidR="00623EF6" w:rsidRPr="00C31B0D" w:rsidRDefault="00623EF6" w:rsidP="000C3959">
      <w:r w:rsidRPr="00C31B0D">
        <w:t>The &lt;MBMS Subchannel length&gt; value is a binary value indicating the total length in octets of the &lt;Audio m-line Number&gt; value, &lt;IP Version&gt; value, spare, &lt;Port Number&gt; value and &lt;IP address&gt; items.</w:t>
      </w:r>
    </w:p>
    <w:p w14:paraId="6B552A9F" w14:textId="77777777" w:rsidR="00623EF6" w:rsidRPr="00C31B0D" w:rsidRDefault="00623EF6" w:rsidP="001D0801">
      <w:r w:rsidRPr="00C31B0D">
        <w:t xml:space="preserve">The &lt;Audio m-line Number&gt; value shall consist of </w:t>
      </w:r>
      <w:r w:rsidR="00CB15AB" w:rsidRPr="00C31B0D">
        <w:t xml:space="preserve">4 </w:t>
      </w:r>
      <w:r w:rsidRPr="00C31B0D">
        <w:t>bit parameter giving the number of the" m=audio" m-line in the SIP MESSAGE request announcing the MBMS bearer described in 3GPP TS 24.379 [2].</w:t>
      </w:r>
    </w:p>
    <w:p w14:paraId="3D5111FE" w14:textId="77777777" w:rsidR="00623EF6" w:rsidRPr="00C31B0D" w:rsidRDefault="00623EF6" w:rsidP="0012300F">
      <w:r w:rsidRPr="00C31B0D">
        <w:t xml:space="preserve">The &lt;Floor m-line Number&gt; value shall consist of </w:t>
      </w:r>
      <w:r w:rsidR="00CB15AB" w:rsidRPr="00C31B0D">
        <w:t xml:space="preserve">4 </w:t>
      </w:r>
      <w:r w:rsidRPr="00C31B0D">
        <w:t xml:space="preserve">bit parameter giving the number of the "m=application" m-line in the SIP MESSAGE request announcing the MBMS bearer described in 3GPP TS 24.379 [2]. The &lt;Floor </w:t>
      </w:r>
      <w:r w:rsidR="0034402B" w:rsidRPr="00C31B0D">
        <w:t>m-line Number</w:t>
      </w:r>
      <w:r w:rsidRPr="00C31B0D">
        <w:t>&gt; value is set to "0" when the same subchannel is used for media and for floor control.</w:t>
      </w:r>
    </w:p>
    <w:p w14:paraId="6A2C1D67" w14:textId="77777777" w:rsidR="00623EF6" w:rsidRPr="00C31B0D" w:rsidRDefault="00623EF6" w:rsidP="0012300F">
      <w:r w:rsidRPr="00C31B0D">
        <w:t>The &lt;IP version&gt; value indicates the IP version:</w:t>
      </w:r>
    </w:p>
    <w:p w14:paraId="3970FA58" w14:textId="77777777" w:rsidR="00623EF6" w:rsidRPr="00C31B0D" w:rsidRDefault="004D19FE" w:rsidP="000B4072">
      <w:pPr>
        <w:pStyle w:val="B1"/>
        <w:rPr>
          <w:lang w:val="fr-FR"/>
        </w:rPr>
      </w:pPr>
      <w:r w:rsidRPr="00C31B0D">
        <w:rPr>
          <w:lang w:val="fr-FR"/>
        </w:rPr>
        <w:t>'</w:t>
      </w:r>
      <w:r w:rsidR="00623EF6" w:rsidRPr="00C31B0D">
        <w:rPr>
          <w:lang w:val="fr-FR"/>
        </w:rPr>
        <w:t>0</w:t>
      </w:r>
      <w:r w:rsidRPr="00C31B0D">
        <w:rPr>
          <w:lang w:val="fr-FR"/>
        </w:rPr>
        <w:t>'</w:t>
      </w:r>
      <w:r w:rsidR="00623EF6" w:rsidRPr="00C31B0D">
        <w:rPr>
          <w:lang w:val="fr-FR"/>
        </w:rPr>
        <w:tab/>
        <w:t>IP version 4</w:t>
      </w:r>
    </w:p>
    <w:p w14:paraId="3E40DA76" w14:textId="77777777" w:rsidR="00623EF6" w:rsidRPr="00C31B0D" w:rsidRDefault="004D19FE" w:rsidP="000B4072">
      <w:pPr>
        <w:pStyle w:val="B1"/>
        <w:rPr>
          <w:lang w:val="fr-FR"/>
        </w:rPr>
      </w:pPr>
      <w:r w:rsidRPr="00C31B0D">
        <w:rPr>
          <w:lang w:val="fr-FR"/>
        </w:rPr>
        <w:t>'</w:t>
      </w:r>
      <w:r w:rsidR="00623EF6" w:rsidRPr="00C31B0D">
        <w:rPr>
          <w:lang w:val="fr-FR"/>
        </w:rPr>
        <w:t>1</w:t>
      </w:r>
      <w:r w:rsidRPr="00C31B0D">
        <w:rPr>
          <w:lang w:val="fr-FR"/>
        </w:rPr>
        <w:t>'</w:t>
      </w:r>
      <w:r w:rsidR="00623EF6" w:rsidRPr="00C31B0D">
        <w:rPr>
          <w:lang w:val="fr-FR"/>
        </w:rPr>
        <w:tab/>
        <w:t>IP version 6</w:t>
      </w:r>
    </w:p>
    <w:p w14:paraId="5909A833" w14:textId="77777777" w:rsidR="00623EF6" w:rsidRPr="00C31B0D" w:rsidRDefault="00623EF6" w:rsidP="000B4072">
      <w:pPr>
        <w:pStyle w:val="B1"/>
      </w:pPr>
      <w:r w:rsidRPr="00C31B0D">
        <w:t>All other values are reserved for future use.</w:t>
      </w:r>
    </w:p>
    <w:p w14:paraId="6286835E" w14:textId="77777777" w:rsidR="00623EF6" w:rsidRPr="00C31B0D" w:rsidRDefault="00623EF6" w:rsidP="000B4072">
      <w:r w:rsidRPr="00C31B0D">
        <w:t xml:space="preserve">The "spare" </w:t>
      </w:r>
      <w:r w:rsidR="0034402B" w:rsidRPr="00C31B0D">
        <w:t xml:space="preserve">4 bits </w:t>
      </w:r>
      <w:r w:rsidRPr="00C31B0D">
        <w:t>shall be set to "0000".</w:t>
      </w:r>
    </w:p>
    <w:p w14:paraId="5D6A9AFE" w14:textId="77777777" w:rsidR="00623EF6" w:rsidRPr="00C31B0D" w:rsidRDefault="00623EF6" w:rsidP="000B4072">
      <w:r w:rsidRPr="00C31B0D">
        <w:t xml:space="preserve">The &lt;Floor </w:t>
      </w:r>
      <w:r w:rsidR="0034402B" w:rsidRPr="00C31B0D">
        <w:t xml:space="preserve">control </w:t>
      </w:r>
      <w:r w:rsidRPr="00C31B0D">
        <w:t xml:space="preserve">Port Number&gt; value is a 32-bit binary value giving the port to be used if the&lt;Floor m-line Number&gt; value is greater than '0'. If the &lt;Floor m-line Number&gt; value is equal to '0', the &lt;Floor </w:t>
      </w:r>
      <w:r w:rsidR="0034402B" w:rsidRPr="00C31B0D">
        <w:t xml:space="preserve">control </w:t>
      </w:r>
      <w:r w:rsidRPr="00C31B0D">
        <w:t>Port Number&gt; value is not included in the MBMS Subchannel field.</w:t>
      </w:r>
    </w:p>
    <w:p w14:paraId="5DC8E70D" w14:textId="77777777" w:rsidR="00623EF6" w:rsidRPr="00C31B0D" w:rsidRDefault="00623EF6" w:rsidP="000C3959">
      <w:r w:rsidRPr="00C31B0D">
        <w:t>The &lt;Media Port Number&gt; value is a 32-bit binary value giving the port to be used. The &lt;Media Port Number&gt; value is always present in the MBMS Subchannel field.</w:t>
      </w:r>
    </w:p>
    <w:p w14:paraId="7F54C352" w14:textId="77777777" w:rsidR="00623EF6" w:rsidRPr="00C31B0D" w:rsidRDefault="00623EF6" w:rsidP="000C3959">
      <w:r w:rsidRPr="00C31B0D">
        <w:t>The &lt;IP Address&gt; value is:</w:t>
      </w:r>
    </w:p>
    <w:p w14:paraId="71D62CAD" w14:textId="77777777" w:rsidR="00623EF6" w:rsidRPr="00C31B0D" w:rsidRDefault="00623EF6" w:rsidP="00520426">
      <w:pPr>
        <w:pStyle w:val="B1"/>
      </w:pPr>
      <w:r w:rsidRPr="00C31B0D">
        <w:t>1.</w:t>
      </w:r>
      <w:r w:rsidRPr="00C31B0D">
        <w:tab/>
        <w:t>a 32 bit binary value contain</w:t>
      </w:r>
      <w:r w:rsidR="00023038" w:rsidRPr="00C31B0D">
        <w:t>in</w:t>
      </w:r>
      <w:r w:rsidRPr="00C31B0D">
        <w:t>g the IP v4 address if the &lt;IP version&gt; indicates that the &lt;IP Address&gt; value is a IP v4 Address; or</w:t>
      </w:r>
    </w:p>
    <w:p w14:paraId="407CEDD8" w14:textId="77777777" w:rsidR="00623EF6" w:rsidRPr="00C31B0D" w:rsidRDefault="0034402B" w:rsidP="000C3959">
      <w:pPr>
        <w:pStyle w:val="B1"/>
      </w:pPr>
      <w:r w:rsidRPr="00C31B0D">
        <w:t>2.</w:t>
      </w:r>
      <w:r w:rsidR="00623EF6" w:rsidRPr="00C31B0D">
        <w:tab/>
        <w:t>four 32-bit words that together forms a 128 bit bin</w:t>
      </w:r>
      <w:r w:rsidR="00023038" w:rsidRPr="00C31B0D">
        <w:t>ar</w:t>
      </w:r>
      <w:r w:rsidR="00623EF6" w:rsidRPr="00C31B0D">
        <w:t>y value representing the IP v6 address, if the &lt;IP version&gt; indicates that the &lt;IP Address&gt; value is a IP v6 Address</w:t>
      </w:r>
    </w:p>
    <w:p w14:paraId="13BD6132" w14:textId="77777777" w:rsidR="00623EF6" w:rsidRPr="00C31B0D" w:rsidRDefault="00623EF6" w:rsidP="00BC5DDB">
      <w:pPr>
        <w:pStyle w:val="Heading4"/>
      </w:pPr>
      <w:bookmarkStart w:id="2863" w:name="_Toc20157081"/>
      <w:bookmarkStart w:id="2864" w:name="_Toc27502277"/>
      <w:bookmarkStart w:id="2865" w:name="_Toc45212445"/>
      <w:bookmarkStart w:id="2866" w:name="_Toc51933080"/>
      <w:bookmarkStart w:id="2867" w:name="_Toc114516781"/>
      <w:r w:rsidRPr="00C31B0D">
        <w:t>8.4.3.4</w:t>
      </w:r>
      <w:r w:rsidRPr="00C31B0D">
        <w:tab/>
        <w:t>TMGI</w:t>
      </w:r>
      <w:r w:rsidR="00952DA1" w:rsidRPr="00C31B0D">
        <w:t xml:space="preserve"> field</w:t>
      </w:r>
      <w:bookmarkEnd w:id="2863"/>
      <w:bookmarkEnd w:id="2864"/>
      <w:bookmarkEnd w:id="2865"/>
      <w:bookmarkEnd w:id="2866"/>
      <w:bookmarkEnd w:id="2867"/>
    </w:p>
    <w:p w14:paraId="634679F4" w14:textId="77777777" w:rsidR="00623EF6" w:rsidRPr="00C31B0D" w:rsidRDefault="00623EF6" w:rsidP="00623EF6">
      <w:r w:rsidRPr="00C31B0D">
        <w:t>Table 8.4.3.</w:t>
      </w:r>
      <w:r w:rsidR="0034402B" w:rsidRPr="00C31B0D">
        <w:t>4</w:t>
      </w:r>
      <w:r w:rsidRPr="00C31B0D">
        <w:t>-1 describes the coding of the TMGI field.</w:t>
      </w:r>
    </w:p>
    <w:p w14:paraId="21C167B9" w14:textId="77777777" w:rsidR="00623EF6" w:rsidRPr="00C31B0D" w:rsidRDefault="00623EF6" w:rsidP="000B4518">
      <w:pPr>
        <w:pStyle w:val="TH"/>
      </w:pPr>
      <w:r w:rsidRPr="00C31B0D">
        <w:t>Table 8.4.3.4-1: TMGI field coding</w:t>
      </w:r>
    </w:p>
    <w:p w14:paraId="13B4F522" w14:textId="77777777" w:rsidR="00623EF6" w:rsidRPr="00C31B0D" w:rsidRDefault="00623EF6" w:rsidP="000B4518">
      <w:pPr>
        <w:pStyle w:val="PL"/>
        <w:keepNext/>
        <w:keepLines/>
        <w:jc w:val="center"/>
      </w:pPr>
      <w:bookmarkStart w:id="2868" w:name="_MCCTEMPBM_CRPT14350093___4"/>
      <w:r w:rsidRPr="00C31B0D">
        <w:t>0                   1                   2                   3</w:t>
      </w:r>
    </w:p>
    <w:p w14:paraId="202CD36C" w14:textId="77777777" w:rsidR="00623EF6" w:rsidRPr="00C31B0D" w:rsidRDefault="00623EF6" w:rsidP="000B4518">
      <w:pPr>
        <w:pStyle w:val="PL"/>
        <w:keepNext/>
        <w:keepLines/>
        <w:jc w:val="center"/>
      </w:pPr>
      <w:r w:rsidRPr="00C31B0D">
        <w:t>0 1 2 3 4 5 6 7 8 9 0 1 2 3 4 5 6 7 8 9 0 1 2 3 4 5 6 7 8 9 0 1</w:t>
      </w:r>
    </w:p>
    <w:p w14:paraId="72B7A74E" w14:textId="77777777" w:rsidR="00623EF6" w:rsidRPr="00C31B0D" w:rsidRDefault="00623EF6" w:rsidP="000B4518">
      <w:pPr>
        <w:pStyle w:val="PL"/>
        <w:keepNext/>
        <w:keepLines/>
        <w:jc w:val="center"/>
      </w:pPr>
      <w:r w:rsidRPr="00C31B0D">
        <w:t>+-+-+-+-+-+-+-+-+-+-+-+-+-+-+-+-+-+-+-+-+-+-+-+-+-+-+-+-+-+-+-+-+</w:t>
      </w:r>
    </w:p>
    <w:p w14:paraId="0A9A49B5" w14:textId="77777777" w:rsidR="00623EF6" w:rsidRPr="00C31B0D" w:rsidRDefault="00623EF6" w:rsidP="000B4518">
      <w:pPr>
        <w:pStyle w:val="PL"/>
        <w:keepNext/>
        <w:keepLines/>
        <w:jc w:val="center"/>
      </w:pPr>
      <w:r w:rsidRPr="00C31B0D">
        <w:t xml:space="preserve">|TMGI           |TMGI           |TMGI </w:t>
      </w:r>
      <w:r w:rsidR="00C05A0D" w:rsidRPr="00C31B0D">
        <w:t xml:space="preserve">     </w:t>
      </w:r>
      <w:r w:rsidRPr="00C31B0D">
        <w:t xml:space="preserve">                     |</w:t>
      </w:r>
    </w:p>
    <w:p w14:paraId="5C0A6DA8" w14:textId="77777777" w:rsidR="00623EF6" w:rsidRPr="00C31B0D" w:rsidRDefault="00623EF6" w:rsidP="000B4518">
      <w:pPr>
        <w:pStyle w:val="PL"/>
        <w:keepNext/>
        <w:keepLines/>
        <w:jc w:val="center"/>
      </w:pPr>
      <w:r w:rsidRPr="00C31B0D">
        <w:t xml:space="preserve">|ID </w:t>
      </w:r>
      <w:r w:rsidR="00C05A0D" w:rsidRPr="00C31B0D">
        <w:t xml:space="preserve">     </w:t>
      </w:r>
      <w:r w:rsidRPr="00C31B0D">
        <w:t xml:space="preserve">       |length </w:t>
      </w:r>
      <w:r w:rsidR="00C05A0D" w:rsidRPr="00C31B0D">
        <w:t xml:space="preserve">     </w:t>
      </w:r>
      <w:r w:rsidRPr="00C31B0D">
        <w:t xml:space="preserve">   |                               |</w:t>
      </w:r>
    </w:p>
    <w:p w14:paraId="171DBC1F" w14:textId="77777777" w:rsidR="00623EF6" w:rsidRPr="00C31B0D" w:rsidRDefault="00623EF6" w:rsidP="000B4518">
      <w:pPr>
        <w:pStyle w:val="PL"/>
        <w:keepNext/>
        <w:keepLines/>
        <w:jc w:val="center"/>
      </w:pPr>
      <w:r w:rsidRPr="00C31B0D">
        <w:t>+-+-+-+-+-+-+-+-+-+-+-+-+-+-+-+-+                               :</w:t>
      </w:r>
    </w:p>
    <w:p w14:paraId="6AC6AEED" w14:textId="77777777" w:rsidR="00623EF6" w:rsidRPr="00C31B0D" w:rsidRDefault="00623EF6" w:rsidP="000B4518">
      <w:pPr>
        <w:pStyle w:val="PL"/>
        <w:keepNext/>
        <w:keepLines/>
        <w:jc w:val="center"/>
      </w:pPr>
      <w:r w:rsidRPr="00C31B0D">
        <w:t>:                                            (Padding)          :</w:t>
      </w:r>
    </w:p>
    <w:p w14:paraId="6331A6BE" w14:textId="77777777" w:rsidR="00623EF6" w:rsidRPr="00C31B0D" w:rsidRDefault="00623EF6" w:rsidP="000B4518">
      <w:pPr>
        <w:pStyle w:val="PL"/>
        <w:keepNext/>
        <w:keepLines/>
        <w:jc w:val="center"/>
      </w:pPr>
      <w:r w:rsidRPr="00C31B0D">
        <w:t>+-+-+-+-+-+-+-+-+-+-+-+-+-+-+-+-+-+-+-+-+-+-+-+-+-+-+-+-+-+-+-+-+</w:t>
      </w:r>
    </w:p>
    <w:bookmarkEnd w:id="2868"/>
    <w:p w14:paraId="02D6AF8D" w14:textId="77777777" w:rsidR="00623EF6" w:rsidRPr="00C31B0D" w:rsidRDefault="00623EF6" w:rsidP="00623EF6">
      <w:pPr>
        <w:rPr>
          <w:lang w:eastAsia="x-none"/>
        </w:rPr>
      </w:pPr>
    </w:p>
    <w:p w14:paraId="0119769D" w14:textId="77777777" w:rsidR="00623EF6" w:rsidRPr="00C31B0D" w:rsidRDefault="00623EF6" w:rsidP="000C3959">
      <w:r w:rsidRPr="00C31B0D">
        <w:t>The &lt;TMGI field ID&gt; value is a binary value and shall be set according to table 8.4.3.1-2.</w:t>
      </w:r>
    </w:p>
    <w:p w14:paraId="48E815F7" w14:textId="77777777" w:rsidR="00623EF6" w:rsidRPr="00C31B0D" w:rsidRDefault="00623EF6" w:rsidP="000C3959">
      <w:r w:rsidRPr="00C31B0D">
        <w:t>The &lt;TMGI length&gt; value is a binary value indicating the length in octets of the &lt;TMGI&gt; value item</w:t>
      </w:r>
      <w:r w:rsidR="00172308" w:rsidRPr="00C31B0D">
        <w:t xml:space="preserve"> except padding</w:t>
      </w:r>
      <w:r w:rsidRPr="00C31B0D">
        <w:t>.</w:t>
      </w:r>
    </w:p>
    <w:p w14:paraId="0A9F86A9" w14:textId="77777777" w:rsidR="00623EF6" w:rsidRPr="00C31B0D" w:rsidRDefault="00623EF6" w:rsidP="00623EF6">
      <w:r w:rsidRPr="00C31B0D">
        <w:rPr>
          <w:lang w:eastAsia="x-none"/>
        </w:rPr>
        <w:t>The &lt;TMGI&gt; value is coded as described in 3GPP TS 24.008 [</w:t>
      </w:r>
      <w:r w:rsidR="003A00F9" w:rsidRPr="00C31B0D">
        <w:rPr>
          <w:lang w:eastAsia="x-none"/>
        </w:rPr>
        <w:t>11</w:t>
      </w:r>
      <w:r w:rsidRPr="00C31B0D">
        <w:rPr>
          <w:lang w:eastAsia="x-none"/>
        </w:rPr>
        <w:t xml:space="preserve">] </w:t>
      </w:r>
      <w:bookmarkStart w:id="2869" w:name="MCCQCTEMPBM_00000466"/>
      <w:r w:rsidRPr="00C31B0D">
        <w:rPr>
          <w:lang w:eastAsia="x-none"/>
        </w:rPr>
        <w:t>subclause</w:t>
      </w:r>
      <w:bookmarkEnd w:id="2869"/>
      <w:r w:rsidRPr="00C31B0D">
        <w:rPr>
          <w:lang w:eastAsia="x-none"/>
        </w:rPr>
        <w:t> </w:t>
      </w:r>
      <w:r w:rsidRPr="00C31B0D">
        <w:t xml:space="preserve">10.5.6.13 excluding the Temporary Mobile Group Identity IEI and Length of Temporary Mobile Group Identity contents (octet 1 and octet 2 in </w:t>
      </w:r>
      <w:r w:rsidRPr="00C31B0D">
        <w:rPr>
          <w:lang w:eastAsia="x-none"/>
        </w:rPr>
        <w:t>3GPP TS 24.008 [</w:t>
      </w:r>
      <w:r w:rsidR="003A00F9" w:rsidRPr="00C31B0D">
        <w:rPr>
          <w:lang w:eastAsia="x-none"/>
        </w:rPr>
        <w:t>11</w:t>
      </w:r>
      <w:r w:rsidRPr="00C31B0D">
        <w:rPr>
          <w:lang w:eastAsia="x-none"/>
        </w:rPr>
        <w:t xml:space="preserve">] </w:t>
      </w:r>
      <w:bookmarkStart w:id="2870" w:name="MCCQCTEMPBM_00000467"/>
      <w:r w:rsidRPr="00C31B0D">
        <w:rPr>
          <w:lang w:eastAsia="x-none"/>
        </w:rPr>
        <w:t>subclause</w:t>
      </w:r>
      <w:bookmarkEnd w:id="2870"/>
      <w:r w:rsidRPr="00C31B0D">
        <w:rPr>
          <w:lang w:eastAsia="x-none"/>
        </w:rPr>
        <w:t> </w:t>
      </w:r>
      <w:r w:rsidRPr="00C31B0D">
        <w:t>10.5.6.13).</w:t>
      </w:r>
    </w:p>
    <w:p w14:paraId="24FDB147" w14:textId="77777777" w:rsidR="00623EF6" w:rsidRPr="00C31B0D" w:rsidRDefault="00623EF6" w:rsidP="000B4072">
      <w:r w:rsidRPr="00C31B0D">
        <w:t xml:space="preserve">If the length of the &lt;TMGI&gt; value is not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w:t>
      </w:r>
      <w:r w:rsidR="00C05A0D" w:rsidRPr="00C31B0D">
        <w:t>&lt;</w:t>
      </w:r>
      <w:r w:rsidRPr="00C31B0D">
        <w:t>TMGI</w:t>
      </w:r>
      <w:r w:rsidR="00C05A0D" w:rsidRPr="00C31B0D">
        <w:t>&gt;</w:t>
      </w:r>
      <w:r w:rsidRPr="00C31B0D">
        <w:t xml:space="preserve"> </w:t>
      </w:r>
      <w:r w:rsidR="00C05A0D" w:rsidRPr="00C31B0D">
        <w:t xml:space="preserve">value </w:t>
      </w:r>
      <w:r w:rsidRPr="00C31B0D">
        <w:t xml:space="preserve">shall be padded to </w:t>
      </w:r>
      <w:r w:rsidR="00C05A0D" w:rsidRPr="00C31B0D">
        <w:t>(2 + </w:t>
      </w:r>
      <w:r w:rsidRPr="00C31B0D">
        <w:t>multiple</w:t>
      </w:r>
      <w:r w:rsidR="00C05A0D" w:rsidRPr="00C31B0D">
        <w:t> </w:t>
      </w:r>
      <w:r w:rsidRPr="00C31B0D">
        <w:t>of</w:t>
      </w:r>
      <w:r w:rsidR="00C05A0D" w:rsidRPr="00C31B0D">
        <w:t> </w:t>
      </w:r>
      <w:r w:rsidRPr="00C31B0D">
        <w:t>4</w:t>
      </w:r>
      <w:r w:rsidR="00C05A0D" w:rsidRPr="00C31B0D">
        <w:t>)</w:t>
      </w:r>
      <w:r w:rsidRPr="00C31B0D">
        <w:t xml:space="preserve"> bytes. The value of the padding bytes should be set to zero. The padding bytes shall be ignored.</w:t>
      </w:r>
    </w:p>
    <w:p w14:paraId="3386A6E4" w14:textId="77777777" w:rsidR="007D721B" w:rsidRPr="00C31B0D" w:rsidRDefault="007D721B" w:rsidP="00BC5DDB">
      <w:pPr>
        <w:pStyle w:val="Heading4"/>
      </w:pPr>
      <w:bookmarkStart w:id="2871" w:name="_Toc20157082"/>
      <w:bookmarkStart w:id="2872" w:name="_Toc27502278"/>
      <w:bookmarkStart w:id="2873" w:name="_Toc45212446"/>
      <w:bookmarkStart w:id="2874" w:name="_Toc51933081"/>
      <w:bookmarkStart w:id="2875" w:name="_Toc114516782"/>
      <w:r w:rsidRPr="00C31B0D">
        <w:t>8.4.3.5</w:t>
      </w:r>
      <w:r w:rsidRPr="00C31B0D">
        <w:tab/>
        <w:t>Void</w:t>
      </w:r>
      <w:bookmarkEnd w:id="2871"/>
      <w:bookmarkEnd w:id="2872"/>
      <w:bookmarkEnd w:id="2873"/>
      <w:bookmarkEnd w:id="2874"/>
      <w:bookmarkEnd w:id="2875"/>
    </w:p>
    <w:p w14:paraId="4FBD5836" w14:textId="77777777" w:rsidR="005E13E1" w:rsidRPr="00C31B0D" w:rsidRDefault="005E13E1" w:rsidP="00BC5DDB">
      <w:pPr>
        <w:pStyle w:val="Heading4"/>
      </w:pPr>
      <w:bookmarkStart w:id="2876" w:name="_Toc20157083"/>
      <w:bookmarkStart w:id="2877" w:name="_Toc27502279"/>
      <w:bookmarkStart w:id="2878" w:name="_Toc45212447"/>
      <w:bookmarkStart w:id="2879" w:name="_Toc51933082"/>
      <w:bookmarkStart w:id="2880" w:name="_Toc114516783"/>
      <w:r w:rsidRPr="00C31B0D">
        <w:t>8.4.3.6</w:t>
      </w:r>
      <w:r w:rsidRPr="00C31B0D">
        <w:tab/>
        <w:t>Monitoring state</w:t>
      </w:r>
      <w:bookmarkEnd w:id="2876"/>
      <w:bookmarkEnd w:id="2877"/>
      <w:bookmarkEnd w:id="2878"/>
      <w:bookmarkEnd w:id="2879"/>
      <w:bookmarkEnd w:id="2880"/>
    </w:p>
    <w:p w14:paraId="2DEDF239" w14:textId="77777777" w:rsidR="005E13E1" w:rsidRPr="00C31B0D" w:rsidRDefault="005E13E1" w:rsidP="005E13E1">
      <w:r w:rsidRPr="00C31B0D">
        <w:t>Table 8.4.3.6-1 describes the coding of the Monitoring State field.</w:t>
      </w:r>
    </w:p>
    <w:p w14:paraId="1C72500C" w14:textId="77777777" w:rsidR="005E13E1" w:rsidRPr="00C31B0D" w:rsidRDefault="005E13E1" w:rsidP="005E13E1">
      <w:pPr>
        <w:pStyle w:val="TH"/>
      </w:pPr>
      <w:r w:rsidRPr="00C31B0D">
        <w:t>Table 8.4.3.6-1: Monitoring State field coding</w:t>
      </w:r>
    </w:p>
    <w:p w14:paraId="68759FF1" w14:textId="77777777" w:rsidR="005E13E1" w:rsidRPr="00C31B0D" w:rsidRDefault="005E13E1" w:rsidP="005E13E1">
      <w:pPr>
        <w:pStyle w:val="PL"/>
        <w:keepNext/>
        <w:keepLines/>
        <w:jc w:val="center"/>
      </w:pPr>
      <w:bookmarkStart w:id="2881" w:name="_MCCTEMPBM_CRPT14350094___4"/>
      <w:r w:rsidRPr="00C31B0D">
        <w:t>0                   1                   2                   3</w:t>
      </w:r>
    </w:p>
    <w:p w14:paraId="0385DA9D" w14:textId="77777777" w:rsidR="005E13E1" w:rsidRPr="00C31B0D" w:rsidRDefault="005E13E1" w:rsidP="005E13E1">
      <w:pPr>
        <w:pStyle w:val="PL"/>
        <w:keepNext/>
        <w:keepLines/>
        <w:jc w:val="center"/>
      </w:pPr>
      <w:r w:rsidRPr="00C31B0D">
        <w:t>0 1 2 3 4 5 6 7 8 9 0 1 2 3 4 5 6 7 8 9 0 1 2 3 4 5 6 7 8 9 0 1</w:t>
      </w:r>
    </w:p>
    <w:p w14:paraId="41206864" w14:textId="77777777" w:rsidR="005E13E1" w:rsidRPr="00C31B0D" w:rsidRDefault="005E13E1" w:rsidP="005E13E1">
      <w:pPr>
        <w:pStyle w:val="PL"/>
        <w:keepNext/>
        <w:keepLines/>
        <w:jc w:val="center"/>
      </w:pPr>
      <w:r w:rsidRPr="00C31B0D">
        <w:t>+-+-+-+-+-+-+-+-+-+-+-+-+-+-+-+-+-+-+-+-+-+-+-+-+-+-+-+-+-+-+-+-+</w:t>
      </w:r>
    </w:p>
    <w:p w14:paraId="13519661" w14:textId="77777777" w:rsidR="005E13E1" w:rsidRPr="00C31B0D" w:rsidRDefault="005E13E1" w:rsidP="005E13E1">
      <w:pPr>
        <w:pStyle w:val="PL"/>
        <w:keepNext/>
        <w:keepLines/>
        <w:jc w:val="center"/>
      </w:pPr>
      <w:r w:rsidRPr="00C31B0D">
        <w:t>|Monitoring     |length=1       |Monitoring     |Spare          |</w:t>
      </w:r>
    </w:p>
    <w:p w14:paraId="3C02B6BE" w14:textId="77777777" w:rsidR="005E13E1" w:rsidRPr="00C31B0D" w:rsidRDefault="005E13E1" w:rsidP="005E13E1">
      <w:pPr>
        <w:pStyle w:val="PL"/>
        <w:keepNext/>
        <w:keepLines/>
        <w:jc w:val="center"/>
      </w:pPr>
      <w:r w:rsidRPr="00C31B0D">
        <w:t>|State ID       |               |State          |               |</w:t>
      </w:r>
    </w:p>
    <w:p w14:paraId="4F297702" w14:textId="77777777" w:rsidR="005E13E1" w:rsidRPr="00C31B0D" w:rsidRDefault="005E13E1" w:rsidP="005E13E1">
      <w:pPr>
        <w:pStyle w:val="PL"/>
        <w:keepNext/>
        <w:keepLines/>
        <w:jc w:val="center"/>
      </w:pPr>
      <w:r w:rsidRPr="00C31B0D">
        <w:t>+-+-+-+-+-+-+-+-+-+-+-+-+-+-+-+-+-+-+-+-+-+-+-+-+-+-+-+-+-+-+-+-+</w:t>
      </w:r>
    </w:p>
    <w:bookmarkEnd w:id="2881"/>
    <w:p w14:paraId="04C7555B" w14:textId="77777777" w:rsidR="005E13E1" w:rsidRPr="00C31B0D" w:rsidRDefault="005E13E1" w:rsidP="005E13E1">
      <w:pPr>
        <w:rPr>
          <w:lang w:eastAsia="x-none"/>
        </w:rPr>
      </w:pPr>
    </w:p>
    <w:p w14:paraId="6E223E6D" w14:textId="77777777" w:rsidR="005E13E1" w:rsidRPr="00C31B0D" w:rsidRDefault="005E13E1" w:rsidP="005E13E1">
      <w:r w:rsidRPr="00C31B0D">
        <w:t>The &lt;Monitoring State field ID&gt; value is a binary value and shall be set according to table 8.4.3.1-2.</w:t>
      </w:r>
    </w:p>
    <w:p w14:paraId="32C1C88B" w14:textId="77777777" w:rsidR="005E13E1" w:rsidRPr="00C31B0D" w:rsidRDefault="005E13E1" w:rsidP="005E13E1">
      <w:r w:rsidRPr="00C31B0D">
        <w:t>The &lt;Monitoring State length&gt; value is a binary value indicating the length in octets of the &lt;Monitoring State&gt; value item.</w:t>
      </w:r>
    </w:p>
    <w:p w14:paraId="4F375A88" w14:textId="77777777" w:rsidR="005E13E1" w:rsidRPr="00C31B0D" w:rsidRDefault="005E13E1" w:rsidP="005E13E1">
      <w:pPr>
        <w:rPr>
          <w:lang w:eastAsia="x-none"/>
        </w:rPr>
      </w:pPr>
      <w:r w:rsidRPr="00C31B0D">
        <w:rPr>
          <w:lang w:eastAsia="x-none"/>
        </w:rPr>
        <w:t>The &lt;Monitoring State&gt; value is a binary value where the following values are defined:</w:t>
      </w:r>
    </w:p>
    <w:p w14:paraId="1998EBAD" w14:textId="77777777" w:rsidR="005E13E1" w:rsidRPr="00C31B0D" w:rsidRDefault="005E13E1" w:rsidP="005E13E1">
      <w:pPr>
        <w:pStyle w:val="B1"/>
      </w:pPr>
      <w:r w:rsidRPr="00C31B0D">
        <w:t>'0'</w:t>
      </w:r>
      <w:r w:rsidRPr="00C31B0D">
        <w:tab/>
        <w:t>Monitoring is inactive</w:t>
      </w:r>
    </w:p>
    <w:p w14:paraId="1A95FE47" w14:textId="77777777" w:rsidR="005E13E1" w:rsidRPr="00C31B0D" w:rsidRDefault="005E13E1" w:rsidP="005E13E1">
      <w:pPr>
        <w:pStyle w:val="B1"/>
      </w:pPr>
      <w:r w:rsidRPr="00C31B0D">
        <w:t>'1'</w:t>
      </w:r>
      <w:r w:rsidRPr="00C31B0D">
        <w:tab/>
        <w:t>Monitoring is active</w:t>
      </w:r>
    </w:p>
    <w:p w14:paraId="0748A6A3" w14:textId="77777777" w:rsidR="005E13E1" w:rsidRPr="00C31B0D" w:rsidRDefault="005E13E1" w:rsidP="005E13E1">
      <w:pPr>
        <w:pStyle w:val="B1"/>
      </w:pPr>
      <w:r w:rsidRPr="00C31B0D">
        <w:t>All other values are reserved for future use.</w:t>
      </w:r>
    </w:p>
    <w:p w14:paraId="092D8194" w14:textId="77777777" w:rsidR="005E13E1" w:rsidRPr="00C31B0D" w:rsidRDefault="005E13E1" w:rsidP="005E13E1">
      <w:pPr>
        <w:pStyle w:val="B1"/>
      </w:pPr>
      <w:r w:rsidRPr="00C31B0D">
        <w:t>The spare bits are set to zero</w:t>
      </w:r>
    </w:p>
    <w:p w14:paraId="31D0AD62" w14:textId="77777777" w:rsidR="00D55ED9" w:rsidRPr="00C31B0D" w:rsidRDefault="00D55ED9" w:rsidP="00BC5DDB">
      <w:pPr>
        <w:pStyle w:val="Heading3"/>
      </w:pPr>
      <w:bookmarkStart w:id="2882" w:name="_Toc20157084"/>
      <w:bookmarkStart w:id="2883" w:name="_Toc27502280"/>
      <w:bookmarkStart w:id="2884" w:name="_Toc45212448"/>
      <w:bookmarkStart w:id="2885" w:name="_Toc51933083"/>
      <w:bookmarkStart w:id="2886" w:name="_Toc114516784"/>
      <w:r w:rsidRPr="00C31B0D">
        <w:t>8.4.4</w:t>
      </w:r>
      <w:r w:rsidRPr="00C31B0D">
        <w:tab/>
      </w:r>
      <w:r w:rsidR="00623EF6" w:rsidRPr="00C31B0D">
        <w:t>Map Group To Bearer</w:t>
      </w:r>
      <w:r w:rsidR="00952DA1" w:rsidRPr="00C31B0D">
        <w:t xml:space="preserve"> message</w:t>
      </w:r>
      <w:bookmarkEnd w:id="2882"/>
      <w:bookmarkEnd w:id="2883"/>
      <w:bookmarkEnd w:id="2884"/>
      <w:bookmarkEnd w:id="2885"/>
      <w:bookmarkEnd w:id="2886"/>
    </w:p>
    <w:p w14:paraId="2D985F4C" w14:textId="77777777" w:rsidR="00623EF6" w:rsidRPr="00C31B0D" w:rsidRDefault="00623EF6" w:rsidP="000B4072">
      <w:r w:rsidRPr="00C31B0D">
        <w:t>The Map Group To Bearer message is sent by the participating function when a conversation is started.</w:t>
      </w:r>
    </w:p>
    <w:p w14:paraId="498CA027" w14:textId="77777777" w:rsidR="00D55ED9" w:rsidRPr="00C31B0D" w:rsidRDefault="00D55ED9" w:rsidP="00D55ED9">
      <w:r w:rsidRPr="00C31B0D">
        <w:t xml:space="preserve">Table 8.4.4-1 shows the content of the </w:t>
      </w:r>
      <w:r w:rsidR="003A00F9" w:rsidRPr="00C31B0D">
        <w:t>Map Group To Bearer</w:t>
      </w:r>
      <w:r w:rsidRPr="00C31B0D">
        <w:t xml:space="preserve"> message.</w:t>
      </w:r>
    </w:p>
    <w:p w14:paraId="32E8E531" w14:textId="77777777" w:rsidR="00623EF6" w:rsidRPr="00C31B0D" w:rsidRDefault="00623EF6" w:rsidP="000B4518">
      <w:pPr>
        <w:pStyle w:val="TH"/>
      </w:pPr>
      <w:r w:rsidRPr="00C31B0D">
        <w:t>Table 8.4.4-1: Map Group To Bearer message</w:t>
      </w:r>
    </w:p>
    <w:p w14:paraId="2BAD474B" w14:textId="77777777" w:rsidR="00623EF6" w:rsidRPr="00C31B0D" w:rsidRDefault="00623EF6" w:rsidP="000B4518">
      <w:pPr>
        <w:pStyle w:val="PL"/>
        <w:keepNext/>
        <w:keepLines/>
        <w:jc w:val="center"/>
      </w:pPr>
      <w:bookmarkStart w:id="2887" w:name="_MCCTEMPBM_CRPT14350095___4"/>
      <w:r w:rsidRPr="00C31B0D">
        <w:t>0                   1                   2                   3</w:t>
      </w:r>
    </w:p>
    <w:p w14:paraId="3194CE75" w14:textId="77777777" w:rsidR="00623EF6" w:rsidRPr="00C31B0D" w:rsidRDefault="00623EF6" w:rsidP="000B4518">
      <w:pPr>
        <w:pStyle w:val="PL"/>
        <w:keepNext/>
        <w:keepLines/>
        <w:jc w:val="center"/>
      </w:pPr>
      <w:r w:rsidRPr="00C31B0D">
        <w:t>0 1 2 3 4 5 6 7 8 9 0 1 2 3 4 5 6 7 8 9 0 1 2 3 4 5 6 7 8 9 0 1</w:t>
      </w:r>
    </w:p>
    <w:p w14:paraId="34C1198C" w14:textId="77777777" w:rsidR="00623EF6" w:rsidRPr="00C31B0D" w:rsidRDefault="00623EF6" w:rsidP="000B4518">
      <w:pPr>
        <w:pStyle w:val="PL"/>
        <w:keepNext/>
        <w:keepLines/>
        <w:jc w:val="center"/>
      </w:pPr>
      <w:r w:rsidRPr="00C31B0D">
        <w:t>+-+-+-+-+-+-+-+-+-+-+-+-+-+-+-+-+-+-+-+-+-+-+-+-+-+-+-+-+-+-+-+-+</w:t>
      </w:r>
    </w:p>
    <w:p w14:paraId="6EFDEECA" w14:textId="77777777" w:rsidR="00623EF6" w:rsidRPr="00C31B0D" w:rsidRDefault="00623EF6" w:rsidP="000B4518">
      <w:pPr>
        <w:pStyle w:val="PL"/>
        <w:keepNext/>
        <w:keepLines/>
        <w:jc w:val="center"/>
      </w:pPr>
      <w:r w:rsidRPr="00C31B0D">
        <w:t>|V=2|P| Subtype|   PT=APP=204  |          Length                |</w:t>
      </w:r>
    </w:p>
    <w:p w14:paraId="1EBEC0E8" w14:textId="77777777" w:rsidR="00623EF6" w:rsidRPr="00C31B0D" w:rsidRDefault="00623EF6" w:rsidP="000B4518">
      <w:pPr>
        <w:pStyle w:val="PL"/>
        <w:keepNext/>
        <w:keepLines/>
        <w:jc w:val="center"/>
      </w:pPr>
      <w:r w:rsidRPr="00C31B0D">
        <w:t>+-+-+-+-+-+-+-+-+-+-+-+-+-+-+-+-+-+-+-+-+-+-+-+-+-+-+-+-+-+-+-+-+</w:t>
      </w:r>
    </w:p>
    <w:p w14:paraId="16FB5222" w14:textId="77777777" w:rsidR="00623EF6" w:rsidRPr="00C31B0D" w:rsidRDefault="00623EF6" w:rsidP="000B4518">
      <w:pPr>
        <w:pStyle w:val="PL"/>
        <w:keepNext/>
        <w:keepLines/>
        <w:jc w:val="center"/>
      </w:pPr>
      <w:r w:rsidRPr="00C31B0D">
        <w:t>|               SSRC of participating MCPTT function            |</w:t>
      </w:r>
    </w:p>
    <w:p w14:paraId="428AB1A0" w14:textId="77777777" w:rsidR="00623EF6" w:rsidRPr="00C31B0D" w:rsidRDefault="00623EF6" w:rsidP="000B4518">
      <w:pPr>
        <w:pStyle w:val="PL"/>
        <w:keepNext/>
        <w:keepLines/>
        <w:jc w:val="center"/>
      </w:pPr>
      <w:r w:rsidRPr="00C31B0D">
        <w:t>+-+-+-+-+-+-+-+-+-+-+-+-+-+-+-+-+-+-+-+-+-+-+-+-+-+-+-+-+-+-+-+-+</w:t>
      </w:r>
    </w:p>
    <w:p w14:paraId="5DCD27B5" w14:textId="77777777" w:rsidR="00623EF6" w:rsidRPr="00C31B0D" w:rsidRDefault="00623EF6" w:rsidP="000B4518">
      <w:pPr>
        <w:pStyle w:val="PL"/>
        <w:keepNext/>
        <w:keepLines/>
        <w:jc w:val="center"/>
      </w:pPr>
      <w:r w:rsidRPr="00C31B0D">
        <w:t>|                          name=MC</w:t>
      </w:r>
      <w:r w:rsidR="0034402B" w:rsidRPr="00C31B0D">
        <w:t>M</w:t>
      </w:r>
      <w:r w:rsidRPr="00C31B0D">
        <w:t>C                            |</w:t>
      </w:r>
    </w:p>
    <w:p w14:paraId="227929C4" w14:textId="77777777" w:rsidR="00623EF6" w:rsidRPr="00C31B0D" w:rsidRDefault="00623EF6" w:rsidP="000B4518">
      <w:pPr>
        <w:pStyle w:val="PL"/>
        <w:keepNext/>
        <w:keepLines/>
        <w:jc w:val="center"/>
      </w:pPr>
      <w:r w:rsidRPr="00C31B0D">
        <w:t>+-+-+-+-+-+-+-+-+-+-+-+-+-+-+-+-+-+-+-+-+-+-+-+-+-+-+-+-+-+-+-+-+</w:t>
      </w:r>
    </w:p>
    <w:p w14:paraId="1D4403F8" w14:textId="77777777" w:rsidR="00623EF6" w:rsidRPr="00C31B0D" w:rsidRDefault="00623EF6" w:rsidP="000B4518">
      <w:pPr>
        <w:pStyle w:val="PL"/>
        <w:keepNext/>
        <w:keepLines/>
        <w:jc w:val="center"/>
      </w:pPr>
      <w:r w:rsidRPr="00C31B0D">
        <w:t xml:space="preserve">|                       MCPTT Group </w:t>
      </w:r>
      <w:r w:rsidR="00952DA1" w:rsidRPr="00C31B0D">
        <w:t xml:space="preserve">ID field                    </w:t>
      </w:r>
      <w:r w:rsidRPr="00C31B0D">
        <w:t>|</w:t>
      </w:r>
    </w:p>
    <w:p w14:paraId="55590AAC" w14:textId="77777777" w:rsidR="00623EF6" w:rsidRPr="00C31B0D" w:rsidRDefault="00623EF6" w:rsidP="000B4518">
      <w:pPr>
        <w:pStyle w:val="PL"/>
        <w:keepNext/>
        <w:keepLines/>
        <w:jc w:val="center"/>
      </w:pPr>
      <w:r w:rsidRPr="00C31B0D">
        <w:t>+-+-+-+-+-+-+-+-+-+-+-+-+-+-+-+-+-+-+-+-+-+-+-+-+-+-+-+-+-+-+-+-+</w:t>
      </w:r>
    </w:p>
    <w:p w14:paraId="53FB508F" w14:textId="77777777" w:rsidR="00623EF6" w:rsidRPr="00C31B0D" w:rsidRDefault="00623EF6" w:rsidP="000B4518">
      <w:pPr>
        <w:pStyle w:val="PL"/>
        <w:keepNext/>
        <w:keepLines/>
        <w:jc w:val="center"/>
      </w:pPr>
      <w:r w:rsidRPr="00C31B0D">
        <w:t xml:space="preserve">|                           </w:t>
      </w:r>
      <w:r w:rsidR="00952DA1" w:rsidRPr="00C31B0D">
        <w:t xml:space="preserve">TMGI field                          </w:t>
      </w:r>
      <w:r w:rsidRPr="00C31B0D">
        <w:t>|</w:t>
      </w:r>
    </w:p>
    <w:p w14:paraId="6B4E6340" w14:textId="77777777" w:rsidR="00623EF6" w:rsidRPr="00C31B0D" w:rsidRDefault="00623EF6" w:rsidP="000B4518">
      <w:pPr>
        <w:pStyle w:val="PL"/>
        <w:keepNext/>
        <w:keepLines/>
        <w:jc w:val="center"/>
      </w:pPr>
      <w:r w:rsidRPr="00C31B0D">
        <w:t>+-+-+-+-+-+-+-+-+-+-+-+-+-+-+-+-+-+-+-+-+-+-+-+-+-+-+-+-+-+-+-+-+</w:t>
      </w:r>
    </w:p>
    <w:p w14:paraId="39427E45" w14:textId="77777777" w:rsidR="00623EF6" w:rsidRPr="00C31B0D" w:rsidRDefault="00623EF6" w:rsidP="000B4518">
      <w:pPr>
        <w:pStyle w:val="PL"/>
        <w:keepNext/>
        <w:keepLines/>
        <w:jc w:val="center"/>
      </w:pPr>
      <w:r w:rsidRPr="00C31B0D">
        <w:t xml:space="preserve">|                </w:t>
      </w:r>
      <w:r w:rsidR="00952DA1" w:rsidRPr="00C31B0D">
        <w:t xml:space="preserve"> </w:t>
      </w:r>
      <w:r w:rsidRPr="00C31B0D">
        <w:t xml:space="preserve">       MBMS </w:t>
      </w:r>
      <w:r w:rsidR="00952DA1" w:rsidRPr="00C31B0D">
        <w:t xml:space="preserve">Subchannel field                  </w:t>
      </w:r>
      <w:r w:rsidRPr="00C31B0D">
        <w:t>|</w:t>
      </w:r>
    </w:p>
    <w:p w14:paraId="46F2E5D2" w14:textId="77777777" w:rsidR="00623EF6" w:rsidRPr="00C31B0D" w:rsidRDefault="00623EF6" w:rsidP="000B4518">
      <w:pPr>
        <w:pStyle w:val="PL"/>
        <w:keepNext/>
        <w:keepLines/>
        <w:jc w:val="center"/>
      </w:pPr>
      <w:r w:rsidRPr="00C31B0D">
        <w:t>+-+-+-+-+-+-+-+-+-+-+-+-+-+-+-+-+-+-+-+-+-+-+-+-+-+-+-+-+-+-+-+-+</w:t>
      </w:r>
    </w:p>
    <w:bookmarkEnd w:id="2887"/>
    <w:p w14:paraId="6F679170" w14:textId="77777777" w:rsidR="00623EF6" w:rsidRPr="00C31B0D" w:rsidRDefault="00623EF6" w:rsidP="000B4518">
      <w:pPr>
        <w:keepNext/>
        <w:keepLines/>
      </w:pPr>
    </w:p>
    <w:p w14:paraId="734361F5" w14:textId="77777777" w:rsidR="00623EF6" w:rsidRPr="00C31B0D" w:rsidRDefault="00623EF6" w:rsidP="00623EF6">
      <w:r w:rsidRPr="00C31B0D">
        <w:t>With the exception of the three first 32-bit words</w:t>
      </w:r>
      <w:r w:rsidR="0034402B" w:rsidRPr="00C31B0D">
        <w:t>,</w:t>
      </w:r>
      <w:r w:rsidRPr="00C31B0D">
        <w:t xml:space="preserve"> the order of the fields are irrelevant.</w:t>
      </w:r>
    </w:p>
    <w:p w14:paraId="7B11DFF9" w14:textId="77777777" w:rsidR="00623EF6" w:rsidRPr="00C31B0D" w:rsidRDefault="00623EF6" w:rsidP="000B4518">
      <w:pPr>
        <w:rPr>
          <w:b/>
          <w:u w:val="single"/>
        </w:rPr>
      </w:pPr>
      <w:r w:rsidRPr="00C31B0D">
        <w:rPr>
          <w:b/>
          <w:u w:val="single"/>
        </w:rPr>
        <w:t>Subtype:</w:t>
      </w:r>
    </w:p>
    <w:p w14:paraId="77CA49EA" w14:textId="77777777" w:rsidR="00623EF6" w:rsidRPr="00C31B0D" w:rsidRDefault="00623EF6" w:rsidP="000B4518">
      <w:r w:rsidRPr="00C31B0D">
        <w:t>The subtype shall be coded according to table 8.4.2-1.</w:t>
      </w:r>
    </w:p>
    <w:p w14:paraId="26829CF5" w14:textId="77777777" w:rsidR="00623EF6" w:rsidRPr="00C31B0D" w:rsidRDefault="00623EF6" w:rsidP="000B4518">
      <w:pPr>
        <w:rPr>
          <w:b/>
          <w:u w:val="single"/>
        </w:rPr>
      </w:pPr>
      <w:r w:rsidRPr="00C31B0D">
        <w:rPr>
          <w:b/>
          <w:u w:val="single"/>
        </w:rPr>
        <w:t>Length:</w:t>
      </w:r>
    </w:p>
    <w:p w14:paraId="7BCC1BB9" w14:textId="77777777" w:rsidR="00623EF6" w:rsidRPr="00C31B0D" w:rsidRDefault="00623EF6" w:rsidP="000B4518">
      <w:r w:rsidRPr="00C31B0D">
        <w:t xml:space="preserve">The length shall be coded as specified in </w:t>
      </w:r>
      <w:bookmarkStart w:id="2888" w:name="MCCQCTEMPBM_00000468"/>
      <w:r w:rsidRPr="00C31B0D">
        <w:t>subclause</w:t>
      </w:r>
      <w:bookmarkEnd w:id="2888"/>
      <w:r w:rsidRPr="00C31B0D">
        <w:t> 8.1.2.</w:t>
      </w:r>
    </w:p>
    <w:p w14:paraId="6050754D" w14:textId="77777777" w:rsidR="00623EF6" w:rsidRPr="00C31B0D" w:rsidRDefault="00623EF6" w:rsidP="000B4518">
      <w:pPr>
        <w:rPr>
          <w:b/>
          <w:u w:val="single"/>
        </w:rPr>
      </w:pPr>
      <w:r w:rsidRPr="00C31B0D">
        <w:rPr>
          <w:b/>
          <w:u w:val="single"/>
        </w:rPr>
        <w:t>SSRC:</w:t>
      </w:r>
    </w:p>
    <w:p w14:paraId="09B0F6CC" w14:textId="77777777" w:rsidR="00623EF6" w:rsidRPr="00C31B0D" w:rsidRDefault="00623EF6" w:rsidP="000B4518">
      <w:r w:rsidRPr="00C31B0D">
        <w:t>The SSRC field shall carry the SSRC of the participating MCPTT function.</w:t>
      </w:r>
    </w:p>
    <w:p w14:paraId="64F8B232" w14:textId="77777777" w:rsidR="00623EF6" w:rsidRPr="00C31B0D" w:rsidRDefault="00623EF6" w:rsidP="000B4518">
      <w:r w:rsidRPr="00C31B0D">
        <w:t>The SSRC field shall be coded as specified in IETF RFC 3550 [3].</w:t>
      </w:r>
    </w:p>
    <w:p w14:paraId="33D909F2" w14:textId="77777777" w:rsidR="00623EF6" w:rsidRPr="00C31B0D" w:rsidRDefault="00623EF6" w:rsidP="000B4518">
      <w:pPr>
        <w:rPr>
          <w:b/>
          <w:u w:val="single"/>
        </w:rPr>
      </w:pPr>
      <w:r w:rsidRPr="00C31B0D">
        <w:rPr>
          <w:b/>
          <w:u w:val="single"/>
        </w:rPr>
        <w:t>MCPTT Group ID:</w:t>
      </w:r>
    </w:p>
    <w:p w14:paraId="285F6454" w14:textId="77777777" w:rsidR="00623EF6" w:rsidRPr="00C31B0D" w:rsidRDefault="00623EF6" w:rsidP="000B4518">
      <w:r w:rsidRPr="00C31B0D">
        <w:t xml:space="preserve">The MCPTT </w:t>
      </w:r>
      <w:r w:rsidR="00952DA1" w:rsidRPr="00C31B0D">
        <w:t>Group ID</w:t>
      </w:r>
      <w:r w:rsidRPr="00C31B0D">
        <w:t xml:space="preserve"> field is coded as described in </w:t>
      </w:r>
      <w:bookmarkStart w:id="2889" w:name="MCCQCTEMPBM_00000469"/>
      <w:r w:rsidRPr="00C31B0D">
        <w:t>subclause</w:t>
      </w:r>
      <w:bookmarkEnd w:id="2889"/>
      <w:r w:rsidRPr="00C31B0D">
        <w:t> 8.4.3.2.</w:t>
      </w:r>
    </w:p>
    <w:p w14:paraId="6E98B511" w14:textId="77777777" w:rsidR="00623EF6" w:rsidRPr="00C31B0D" w:rsidRDefault="00623EF6" w:rsidP="000B4518">
      <w:pPr>
        <w:rPr>
          <w:b/>
          <w:u w:val="single"/>
        </w:rPr>
      </w:pPr>
      <w:r w:rsidRPr="00C31B0D">
        <w:rPr>
          <w:b/>
          <w:u w:val="single"/>
        </w:rPr>
        <w:t>TMGI:</w:t>
      </w:r>
    </w:p>
    <w:p w14:paraId="7367431C" w14:textId="77777777" w:rsidR="00623EF6" w:rsidRPr="00C31B0D" w:rsidRDefault="00623EF6" w:rsidP="000B4518">
      <w:r w:rsidRPr="00C31B0D">
        <w:t xml:space="preserve">The TMGI field is coded as described in </w:t>
      </w:r>
      <w:bookmarkStart w:id="2890" w:name="MCCQCTEMPBM_00000470"/>
      <w:r w:rsidRPr="00C31B0D">
        <w:t>subclause</w:t>
      </w:r>
      <w:bookmarkEnd w:id="2890"/>
      <w:r w:rsidRPr="00C31B0D">
        <w:t> 8.4.3.4.</w:t>
      </w:r>
    </w:p>
    <w:p w14:paraId="5B8685C7" w14:textId="77777777" w:rsidR="00623EF6" w:rsidRPr="00C31B0D" w:rsidRDefault="00623EF6" w:rsidP="000B4518">
      <w:pPr>
        <w:rPr>
          <w:b/>
          <w:u w:val="single"/>
        </w:rPr>
      </w:pPr>
      <w:r w:rsidRPr="00C31B0D">
        <w:rPr>
          <w:b/>
          <w:u w:val="single"/>
        </w:rPr>
        <w:t>MBMS Subchannel:</w:t>
      </w:r>
    </w:p>
    <w:p w14:paraId="52C6FFD4" w14:textId="77777777" w:rsidR="00623EF6" w:rsidRPr="00C31B0D" w:rsidRDefault="00623EF6" w:rsidP="00623EF6">
      <w:r w:rsidRPr="00C31B0D">
        <w:t xml:space="preserve">The MBMS Subchannel field is coded as described in </w:t>
      </w:r>
      <w:bookmarkStart w:id="2891" w:name="MCCQCTEMPBM_00000471"/>
      <w:r w:rsidRPr="00C31B0D">
        <w:t>subclause</w:t>
      </w:r>
      <w:bookmarkEnd w:id="2891"/>
      <w:r w:rsidRPr="00C31B0D">
        <w:t> 8.4.3.3.</w:t>
      </w:r>
    </w:p>
    <w:p w14:paraId="37514E5E" w14:textId="77777777" w:rsidR="00623EF6" w:rsidRPr="00C31B0D" w:rsidRDefault="00623EF6" w:rsidP="00BC5DDB">
      <w:pPr>
        <w:pStyle w:val="Heading3"/>
      </w:pPr>
      <w:bookmarkStart w:id="2892" w:name="_Toc20157085"/>
      <w:bookmarkStart w:id="2893" w:name="_Toc27502281"/>
      <w:bookmarkStart w:id="2894" w:name="_Toc45212449"/>
      <w:bookmarkStart w:id="2895" w:name="_Toc51933084"/>
      <w:bookmarkStart w:id="2896" w:name="_Toc114516785"/>
      <w:r w:rsidRPr="00C31B0D">
        <w:t>8.4.5</w:t>
      </w:r>
      <w:r w:rsidRPr="00C31B0D">
        <w:tab/>
        <w:t>Unmap Group To Bearer message</w:t>
      </w:r>
      <w:bookmarkEnd w:id="2892"/>
      <w:bookmarkEnd w:id="2893"/>
      <w:bookmarkEnd w:id="2894"/>
      <w:bookmarkEnd w:id="2895"/>
      <w:bookmarkEnd w:id="2896"/>
    </w:p>
    <w:p w14:paraId="45384AA2" w14:textId="77777777" w:rsidR="00623EF6" w:rsidRPr="00C31B0D" w:rsidRDefault="00623EF6" w:rsidP="00623EF6">
      <w:r w:rsidRPr="00C31B0D">
        <w:t>The Unmap Group To Bearer message is sent by the participating function when a conversation is ended.</w:t>
      </w:r>
    </w:p>
    <w:p w14:paraId="1B940491" w14:textId="77777777" w:rsidR="00623EF6" w:rsidRPr="00C31B0D" w:rsidRDefault="00623EF6" w:rsidP="00623EF6">
      <w:r w:rsidRPr="00C31B0D">
        <w:t>Table 8.4.5-1 shows the content of the Unmap Group To Bearer message.</w:t>
      </w:r>
    </w:p>
    <w:p w14:paraId="187FEEBE" w14:textId="77777777" w:rsidR="00623EF6" w:rsidRPr="00C31B0D" w:rsidRDefault="00623EF6" w:rsidP="000B4518">
      <w:pPr>
        <w:pStyle w:val="TH"/>
      </w:pPr>
      <w:r w:rsidRPr="00C31B0D">
        <w:t>Table 8.4.5-1: Unmap Group To Bearer message</w:t>
      </w:r>
    </w:p>
    <w:p w14:paraId="7EF6AE1C" w14:textId="77777777" w:rsidR="00623EF6" w:rsidRPr="00C31B0D" w:rsidRDefault="00623EF6" w:rsidP="000B4518">
      <w:pPr>
        <w:pStyle w:val="PL"/>
        <w:keepNext/>
        <w:keepLines/>
        <w:jc w:val="center"/>
      </w:pPr>
      <w:bookmarkStart w:id="2897" w:name="_MCCTEMPBM_CRPT14350096___4"/>
      <w:r w:rsidRPr="00C31B0D">
        <w:t>0                   1                   2                   3</w:t>
      </w:r>
    </w:p>
    <w:p w14:paraId="58826620" w14:textId="77777777" w:rsidR="00623EF6" w:rsidRPr="00C31B0D" w:rsidRDefault="00623EF6" w:rsidP="000B4518">
      <w:pPr>
        <w:pStyle w:val="PL"/>
        <w:keepNext/>
        <w:keepLines/>
        <w:jc w:val="center"/>
      </w:pPr>
      <w:r w:rsidRPr="00C31B0D">
        <w:t>0 1 2 3 4 5 6 7 8 9 0 1 2 3 4 5 6 7 8 9 0 1 2 3 4 5 6 7 8 9 0 1</w:t>
      </w:r>
    </w:p>
    <w:p w14:paraId="1D94C081" w14:textId="77777777" w:rsidR="00623EF6" w:rsidRPr="00C31B0D" w:rsidRDefault="00623EF6" w:rsidP="000B4518">
      <w:pPr>
        <w:pStyle w:val="PL"/>
        <w:keepNext/>
        <w:keepLines/>
        <w:jc w:val="center"/>
      </w:pPr>
      <w:r w:rsidRPr="00C31B0D">
        <w:t>+-+-+-+-+-+-+-+-+-+-+-+-+-+-+-+-+-+-+-+-+-+-+-+-+-+-+-+-+-+-+-+-+</w:t>
      </w:r>
    </w:p>
    <w:p w14:paraId="6EA9D766" w14:textId="77777777" w:rsidR="00623EF6" w:rsidRPr="00C31B0D" w:rsidRDefault="00623EF6" w:rsidP="000B4518">
      <w:pPr>
        <w:pStyle w:val="PL"/>
        <w:keepNext/>
        <w:keepLines/>
        <w:jc w:val="center"/>
      </w:pPr>
      <w:r w:rsidRPr="00C31B0D">
        <w:t>|V=2|P|</w:t>
      </w:r>
      <w:r w:rsidR="0034402B" w:rsidRPr="00C31B0D">
        <w:t xml:space="preserve"> Subtype </w:t>
      </w:r>
      <w:r w:rsidRPr="00C31B0D">
        <w:t>|   PT=APP=204  |          length=3             |</w:t>
      </w:r>
    </w:p>
    <w:p w14:paraId="04B94949" w14:textId="77777777" w:rsidR="00623EF6" w:rsidRPr="00C31B0D" w:rsidRDefault="00623EF6" w:rsidP="000B4518">
      <w:pPr>
        <w:pStyle w:val="PL"/>
        <w:keepNext/>
        <w:keepLines/>
        <w:jc w:val="center"/>
      </w:pPr>
      <w:r w:rsidRPr="00C31B0D">
        <w:t>+-+-+-+-+-+-+-+-+-+-+-+-+-+-+-+-+-+-+-+-+-+-+-+-+-+-+-+-+-+-+-+-+</w:t>
      </w:r>
    </w:p>
    <w:p w14:paraId="533D3848" w14:textId="77777777" w:rsidR="00623EF6" w:rsidRPr="00C31B0D" w:rsidRDefault="00623EF6" w:rsidP="000B4518">
      <w:pPr>
        <w:pStyle w:val="PL"/>
        <w:keepNext/>
        <w:keepLines/>
        <w:jc w:val="center"/>
      </w:pPr>
      <w:r w:rsidRPr="00C31B0D">
        <w:t>|               SSRC of participating MCPTT function            |</w:t>
      </w:r>
    </w:p>
    <w:p w14:paraId="6EA4F5EC" w14:textId="77777777" w:rsidR="00623EF6" w:rsidRPr="00C31B0D" w:rsidRDefault="00623EF6" w:rsidP="000B4518">
      <w:pPr>
        <w:pStyle w:val="PL"/>
        <w:keepNext/>
        <w:keepLines/>
        <w:jc w:val="center"/>
      </w:pPr>
      <w:r w:rsidRPr="00C31B0D">
        <w:t>+-+-+-+-+-+-+-+-+-+-+-+-+-+-+-+-+-+-+-+-+-+-+-+-+-+-+-+-+-+-+-+-+</w:t>
      </w:r>
    </w:p>
    <w:p w14:paraId="497B61C9" w14:textId="77777777" w:rsidR="00623EF6" w:rsidRPr="00C31B0D" w:rsidRDefault="00623EF6" w:rsidP="000B4518">
      <w:pPr>
        <w:pStyle w:val="PL"/>
        <w:keepNext/>
        <w:keepLines/>
        <w:jc w:val="center"/>
      </w:pPr>
      <w:r w:rsidRPr="00C31B0D">
        <w:t>|                          name=MC</w:t>
      </w:r>
      <w:r w:rsidR="00D80C60" w:rsidRPr="00C31B0D">
        <w:t>M</w:t>
      </w:r>
      <w:r w:rsidRPr="00C31B0D">
        <w:t>C                            |</w:t>
      </w:r>
    </w:p>
    <w:p w14:paraId="1D632A06" w14:textId="77777777" w:rsidR="00623EF6" w:rsidRPr="00C31B0D" w:rsidRDefault="00623EF6" w:rsidP="000B4518">
      <w:pPr>
        <w:pStyle w:val="PL"/>
        <w:keepNext/>
        <w:keepLines/>
        <w:jc w:val="center"/>
      </w:pPr>
      <w:r w:rsidRPr="00C31B0D">
        <w:t>+-+-+-+-+-+-+-+-+-+-+-+-+-+-+-+-+-+-+-+-+-+-+-+-+-+-+-+-+-+-+-+-+</w:t>
      </w:r>
    </w:p>
    <w:p w14:paraId="004FDF08" w14:textId="77777777" w:rsidR="00623EF6" w:rsidRPr="00C31B0D" w:rsidRDefault="00623EF6" w:rsidP="000B4518">
      <w:pPr>
        <w:pStyle w:val="PL"/>
        <w:keepNext/>
        <w:keepLines/>
        <w:jc w:val="center"/>
      </w:pPr>
      <w:r w:rsidRPr="00C31B0D">
        <w:t xml:space="preserve">|            </w:t>
      </w:r>
      <w:r w:rsidR="00952DA1" w:rsidRPr="00C31B0D">
        <w:t xml:space="preserve">  </w:t>
      </w:r>
      <w:r w:rsidRPr="00C31B0D">
        <w:t xml:space="preserve">         MCPTT Group </w:t>
      </w:r>
      <w:r w:rsidR="00952DA1" w:rsidRPr="00C31B0D">
        <w:t xml:space="preserve">ID field                    </w:t>
      </w:r>
      <w:r w:rsidRPr="00C31B0D">
        <w:t>|</w:t>
      </w:r>
    </w:p>
    <w:p w14:paraId="132BE7E3" w14:textId="77777777" w:rsidR="00623EF6" w:rsidRPr="00C31B0D" w:rsidRDefault="00623EF6" w:rsidP="000B4518">
      <w:pPr>
        <w:pStyle w:val="PL"/>
        <w:keepNext/>
        <w:keepLines/>
        <w:jc w:val="center"/>
      </w:pPr>
      <w:r w:rsidRPr="00C31B0D">
        <w:t>+-+-+-+-+-+-+-+-+-+-+-+-+-+-+-+-+-+-+-+-+-+-+-+-+-+-+-+-+-+-+-+-+</w:t>
      </w:r>
    </w:p>
    <w:bookmarkEnd w:id="2897"/>
    <w:p w14:paraId="166BA8DD" w14:textId="77777777" w:rsidR="00623EF6" w:rsidRPr="00C31B0D" w:rsidRDefault="00623EF6" w:rsidP="000B4072"/>
    <w:p w14:paraId="3B39ED60" w14:textId="77777777" w:rsidR="00623EF6" w:rsidRPr="00C31B0D" w:rsidRDefault="00623EF6" w:rsidP="00623EF6">
      <w:r w:rsidRPr="00C31B0D">
        <w:t>With the exception of the three first 32-bit words</w:t>
      </w:r>
      <w:r w:rsidR="00D80C60" w:rsidRPr="00C31B0D">
        <w:t>,</w:t>
      </w:r>
      <w:r w:rsidRPr="00C31B0D">
        <w:t xml:space="preserve"> the order of the fields are irrelevant.</w:t>
      </w:r>
    </w:p>
    <w:p w14:paraId="385445A9" w14:textId="77777777" w:rsidR="00623EF6" w:rsidRPr="00C31B0D" w:rsidRDefault="00623EF6" w:rsidP="000B4518">
      <w:pPr>
        <w:rPr>
          <w:b/>
          <w:u w:val="single"/>
        </w:rPr>
      </w:pPr>
      <w:r w:rsidRPr="00C31B0D">
        <w:rPr>
          <w:b/>
          <w:u w:val="single"/>
        </w:rPr>
        <w:t>Subtype:</w:t>
      </w:r>
    </w:p>
    <w:p w14:paraId="140142E2" w14:textId="77777777" w:rsidR="00623EF6" w:rsidRPr="00C31B0D" w:rsidRDefault="00623EF6" w:rsidP="000B4518">
      <w:r w:rsidRPr="00C31B0D">
        <w:t>The subtype shall be coded according to table 8.4.2-1.</w:t>
      </w:r>
    </w:p>
    <w:p w14:paraId="0F6F8D74" w14:textId="77777777" w:rsidR="00623EF6" w:rsidRPr="00C31B0D" w:rsidRDefault="00623EF6" w:rsidP="000B4518">
      <w:pPr>
        <w:rPr>
          <w:b/>
          <w:u w:val="single"/>
        </w:rPr>
      </w:pPr>
      <w:r w:rsidRPr="00C31B0D">
        <w:rPr>
          <w:b/>
          <w:u w:val="single"/>
        </w:rPr>
        <w:t>Length:</w:t>
      </w:r>
    </w:p>
    <w:p w14:paraId="45925B34" w14:textId="77777777" w:rsidR="00623EF6" w:rsidRPr="00C31B0D" w:rsidRDefault="00623EF6" w:rsidP="000B4518">
      <w:r w:rsidRPr="00C31B0D">
        <w:t xml:space="preserve">The length shall be coded as specified in </w:t>
      </w:r>
      <w:bookmarkStart w:id="2898" w:name="MCCQCTEMPBM_00000472"/>
      <w:r w:rsidRPr="00C31B0D">
        <w:t>subclause</w:t>
      </w:r>
      <w:bookmarkEnd w:id="2898"/>
      <w:r w:rsidRPr="00C31B0D">
        <w:t> 8.1.2.</w:t>
      </w:r>
    </w:p>
    <w:p w14:paraId="1AC1BF59" w14:textId="77777777" w:rsidR="00623EF6" w:rsidRPr="00C31B0D" w:rsidRDefault="00623EF6" w:rsidP="000B4518">
      <w:pPr>
        <w:rPr>
          <w:b/>
          <w:u w:val="single"/>
        </w:rPr>
      </w:pPr>
      <w:r w:rsidRPr="00C31B0D">
        <w:rPr>
          <w:b/>
          <w:u w:val="single"/>
        </w:rPr>
        <w:t>SSRC:</w:t>
      </w:r>
    </w:p>
    <w:p w14:paraId="15D66A90" w14:textId="77777777" w:rsidR="00623EF6" w:rsidRPr="00C31B0D" w:rsidRDefault="00623EF6" w:rsidP="000B4518">
      <w:r w:rsidRPr="00C31B0D">
        <w:t>The SSRC field shall carry the SSRC of the participating MCPTT function.</w:t>
      </w:r>
    </w:p>
    <w:p w14:paraId="5DC2D6C0" w14:textId="77777777" w:rsidR="00623EF6" w:rsidRPr="00C31B0D" w:rsidRDefault="00623EF6" w:rsidP="000B4518">
      <w:r w:rsidRPr="00C31B0D">
        <w:t>The SSRC field shall be coded as specified in IETF RFC 3550 [3].</w:t>
      </w:r>
    </w:p>
    <w:p w14:paraId="16B565AF" w14:textId="77777777" w:rsidR="00623EF6" w:rsidRPr="00C31B0D" w:rsidRDefault="00623EF6" w:rsidP="000B4518">
      <w:pPr>
        <w:rPr>
          <w:b/>
          <w:u w:val="single"/>
        </w:rPr>
      </w:pPr>
      <w:r w:rsidRPr="00C31B0D">
        <w:rPr>
          <w:b/>
          <w:u w:val="single"/>
        </w:rPr>
        <w:t>MCPTT Group ID:</w:t>
      </w:r>
    </w:p>
    <w:p w14:paraId="480AAD8F" w14:textId="77777777" w:rsidR="00D55ED9" w:rsidRPr="00C31B0D" w:rsidRDefault="00623EF6" w:rsidP="005A4C9F">
      <w:r w:rsidRPr="00C31B0D">
        <w:t xml:space="preserve">The MCPTT </w:t>
      </w:r>
      <w:r w:rsidR="00952DA1" w:rsidRPr="00C31B0D">
        <w:t>Group ID</w:t>
      </w:r>
      <w:r w:rsidRPr="00C31B0D">
        <w:t xml:space="preserve"> field is coded as described in </w:t>
      </w:r>
      <w:bookmarkStart w:id="2899" w:name="MCCQCTEMPBM_00000473"/>
      <w:r w:rsidRPr="00C31B0D">
        <w:t>subclause</w:t>
      </w:r>
      <w:bookmarkEnd w:id="2899"/>
      <w:r w:rsidRPr="00C31B0D">
        <w:t> 8.4.3.2.</w:t>
      </w:r>
    </w:p>
    <w:p w14:paraId="5CB12F9F" w14:textId="77777777" w:rsidR="00C65F73" w:rsidRPr="00C31B0D" w:rsidRDefault="00C65F73" w:rsidP="00BC5DDB">
      <w:pPr>
        <w:pStyle w:val="Heading3"/>
      </w:pPr>
      <w:bookmarkStart w:id="2900" w:name="_Toc20157086"/>
      <w:bookmarkStart w:id="2901" w:name="_Toc27502282"/>
      <w:bookmarkStart w:id="2902" w:name="_Toc45212450"/>
      <w:bookmarkStart w:id="2903" w:name="_Toc51933085"/>
      <w:bookmarkStart w:id="2904" w:name="_Toc114516786"/>
      <w:r w:rsidRPr="00C31B0D">
        <w:t>8.4.6</w:t>
      </w:r>
      <w:r w:rsidRPr="00C31B0D">
        <w:tab/>
        <w:t>Application Paging message</w:t>
      </w:r>
      <w:bookmarkEnd w:id="2900"/>
      <w:bookmarkEnd w:id="2901"/>
      <w:bookmarkEnd w:id="2902"/>
      <w:bookmarkEnd w:id="2903"/>
      <w:bookmarkEnd w:id="2904"/>
    </w:p>
    <w:p w14:paraId="147CDD73" w14:textId="77777777" w:rsidR="00C65F73" w:rsidRPr="00C31B0D" w:rsidRDefault="00C65F73" w:rsidP="00C65F73">
      <w:r w:rsidRPr="00C31B0D">
        <w:t>The Application Paging message is sent by the participating function when an existing conversation is to be moved to unicast bearers or a new conversation is to be started on unicast bearers.</w:t>
      </w:r>
    </w:p>
    <w:p w14:paraId="154853D4" w14:textId="77777777" w:rsidR="00C65F73" w:rsidRPr="00C31B0D" w:rsidRDefault="00C65F73" w:rsidP="00C65F73">
      <w:r w:rsidRPr="00C31B0D">
        <w:t>Table 8.4.5-1 shows the content of the Application Paging message.</w:t>
      </w:r>
    </w:p>
    <w:p w14:paraId="12C4B7B2" w14:textId="77777777" w:rsidR="00C65F73" w:rsidRPr="00C31B0D" w:rsidRDefault="00C65F73" w:rsidP="00C65F73">
      <w:pPr>
        <w:pStyle w:val="TH"/>
      </w:pPr>
      <w:r w:rsidRPr="00C31B0D">
        <w:t>Table 8.4.6-1: Application Paging message</w:t>
      </w:r>
    </w:p>
    <w:p w14:paraId="1FC7ECAD" w14:textId="77777777" w:rsidR="00C65F73" w:rsidRPr="00C31B0D" w:rsidRDefault="00C65F73" w:rsidP="00C65F73">
      <w:pPr>
        <w:pStyle w:val="PL"/>
        <w:keepNext/>
        <w:keepLines/>
        <w:jc w:val="center"/>
      </w:pPr>
      <w:bookmarkStart w:id="2905" w:name="_MCCTEMPBM_CRPT14350097___4"/>
      <w:r w:rsidRPr="00C31B0D">
        <w:t>0                   1                   2                   3</w:t>
      </w:r>
    </w:p>
    <w:p w14:paraId="53CF677D" w14:textId="77777777" w:rsidR="00C65F73" w:rsidRPr="00C31B0D" w:rsidRDefault="00C65F73" w:rsidP="00C65F73">
      <w:pPr>
        <w:pStyle w:val="PL"/>
        <w:keepNext/>
        <w:keepLines/>
        <w:jc w:val="center"/>
      </w:pPr>
      <w:r w:rsidRPr="00C31B0D">
        <w:t>0 1 2 3 4 5 6 7 8 9 0 1 2 3 4 5 6 7 8 9 0 1 2 3 4 5 6 7 8 9 0 1</w:t>
      </w:r>
    </w:p>
    <w:p w14:paraId="56C1FA8E" w14:textId="77777777" w:rsidR="00C65F73" w:rsidRPr="00C31B0D" w:rsidRDefault="00C65F73" w:rsidP="00C65F73">
      <w:pPr>
        <w:pStyle w:val="PL"/>
        <w:keepNext/>
        <w:keepLines/>
        <w:jc w:val="center"/>
      </w:pPr>
      <w:r w:rsidRPr="00C31B0D">
        <w:t>+-+-+-+-+-+-+-+-+-+-+-+-+-+-+-+-+-+-+-+-+-+-+-+-+-+-+-+-+-+-+-+-+</w:t>
      </w:r>
    </w:p>
    <w:p w14:paraId="6AB5F2C0" w14:textId="77777777" w:rsidR="00C65F73" w:rsidRPr="00C31B0D" w:rsidRDefault="00C65F73" w:rsidP="00C65F73">
      <w:pPr>
        <w:pStyle w:val="PL"/>
        <w:keepNext/>
        <w:keepLines/>
        <w:jc w:val="center"/>
      </w:pPr>
      <w:r w:rsidRPr="00C31B0D">
        <w:t>|V=2|P| Subtype |   PT=APP=204  |          length=3             |</w:t>
      </w:r>
    </w:p>
    <w:p w14:paraId="612E8F6F" w14:textId="77777777" w:rsidR="00C65F73" w:rsidRPr="00C31B0D" w:rsidRDefault="00C65F73" w:rsidP="00C65F73">
      <w:pPr>
        <w:pStyle w:val="PL"/>
        <w:keepNext/>
        <w:keepLines/>
        <w:jc w:val="center"/>
      </w:pPr>
      <w:r w:rsidRPr="00C31B0D">
        <w:t>+-+-+-+-+-+-+-+-+-+-+-+-+-+-+-+-+-+-+-+-+-+-+-+-+-+-+-+-+-+-+-+-+</w:t>
      </w:r>
    </w:p>
    <w:p w14:paraId="52416D70" w14:textId="77777777" w:rsidR="00C65F73" w:rsidRPr="00C31B0D" w:rsidRDefault="00C65F73" w:rsidP="00C65F73">
      <w:pPr>
        <w:pStyle w:val="PL"/>
        <w:keepNext/>
        <w:keepLines/>
        <w:jc w:val="center"/>
      </w:pPr>
      <w:r w:rsidRPr="00C31B0D">
        <w:t>|               SSRC of participating MCPTT function            |</w:t>
      </w:r>
    </w:p>
    <w:p w14:paraId="331052E8" w14:textId="77777777" w:rsidR="00C65F73" w:rsidRPr="00C31B0D" w:rsidRDefault="00C65F73" w:rsidP="00C65F73">
      <w:pPr>
        <w:pStyle w:val="PL"/>
        <w:keepNext/>
        <w:keepLines/>
        <w:jc w:val="center"/>
      </w:pPr>
      <w:r w:rsidRPr="00C31B0D">
        <w:t>+-+-+-+-+-+-+-+-+-+-+-+-+-+-+-+-+-+-+-+-+-+-+-+-+-+-+-+-+-+-+-+-+</w:t>
      </w:r>
    </w:p>
    <w:p w14:paraId="1449535E" w14:textId="77777777" w:rsidR="00C65F73" w:rsidRPr="00C31B0D" w:rsidRDefault="00C65F73" w:rsidP="00C65F73">
      <w:pPr>
        <w:pStyle w:val="PL"/>
        <w:keepNext/>
        <w:keepLines/>
        <w:jc w:val="center"/>
      </w:pPr>
      <w:r w:rsidRPr="00C31B0D">
        <w:t>|                          name=MCMC                            |</w:t>
      </w:r>
    </w:p>
    <w:p w14:paraId="5C1002C1" w14:textId="77777777" w:rsidR="00C65F73" w:rsidRPr="00C31B0D" w:rsidRDefault="00C65F73" w:rsidP="00C65F73">
      <w:pPr>
        <w:pStyle w:val="PL"/>
        <w:keepNext/>
        <w:keepLines/>
        <w:jc w:val="center"/>
      </w:pPr>
      <w:r w:rsidRPr="00C31B0D">
        <w:t>+-+-+-+-+-+-+-+-+-+-+-+-+-+-+-+-+-+-+-+-+-+-+-+-+-+-+-+-+-+-+-+-+</w:t>
      </w:r>
    </w:p>
    <w:p w14:paraId="6D469C7F" w14:textId="77777777" w:rsidR="00C65F73" w:rsidRPr="00C31B0D" w:rsidRDefault="00C65F73" w:rsidP="00C65F73">
      <w:pPr>
        <w:pStyle w:val="PL"/>
        <w:keepNext/>
        <w:keepLines/>
        <w:jc w:val="center"/>
      </w:pPr>
      <w:r w:rsidRPr="00C31B0D">
        <w:t>|                       MCPTT Group ID                          |</w:t>
      </w:r>
    </w:p>
    <w:p w14:paraId="48EEB40A" w14:textId="77777777" w:rsidR="00C65F73" w:rsidRPr="00C31B0D" w:rsidRDefault="00C65F73" w:rsidP="00C65F73">
      <w:pPr>
        <w:pStyle w:val="PL"/>
        <w:keepNext/>
        <w:keepLines/>
        <w:jc w:val="center"/>
      </w:pPr>
      <w:r w:rsidRPr="00C31B0D">
        <w:t>+-+-+-+-+-+-+-+-+-+-+-+-+-+-+-+-+-+-+-+-+-+-+-+-+-+-+-+-+-+-+-+-+</w:t>
      </w:r>
    </w:p>
    <w:bookmarkEnd w:id="2905"/>
    <w:p w14:paraId="087DBFE0" w14:textId="77777777" w:rsidR="00C65F73" w:rsidRPr="00C31B0D" w:rsidRDefault="00C65F73" w:rsidP="00C65F73"/>
    <w:p w14:paraId="5B36987D" w14:textId="77777777" w:rsidR="00C65F73" w:rsidRPr="00C31B0D" w:rsidRDefault="00C65F73" w:rsidP="00C65F73">
      <w:r w:rsidRPr="00C31B0D">
        <w:t>With the exception of the three first 32-bit words, the order of the fields is irrelevant.</w:t>
      </w:r>
    </w:p>
    <w:p w14:paraId="5884E261" w14:textId="77777777" w:rsidR="00C65F73" w:rsidRPr="00C31B0D" w:rsidRDefault="00C65F73" w:rsidP="00C65F73">
      <w:pPr>
        <w:rPr>
          <w:b/>
          <w:u w:val="single"/>
        </w:rPr>
      </w:pPr>
      <w:r w:rsidRPr="00C31B0D">
        <w:rPr>
          <w:b/>
          <w:u w:val="single"/>
        </w:rPr>
        <w:t>Subtype:</w:t>
      </w:r>
    </w:p>
    <w:p w14:paraId="7CED7D73" w14:textId="77777777" w:rsidR="00C65F73" w:rsidRPr="00C31B0D" w:rsidRDefault="00C65F73" w:rsidP="00C65F73">
      <w:r w:rsidRPr="00C31B0D">
        <w:t>The subtype shall be coded according to table 8.4.2-1.</w:t>
      </w:r>
    </w:p>
    <w:p w14:paraId="3DF2994B" w14:textId="77777777" w:rsidR="00C65F73" w:rsidRPr="00C31B0D" w:rsidRDefault="00C65F73" w:rsidP="00C65F73">
      <w:pPr>
        <w:rPr>
          <w:b/>
          <w:u w:val="single"/>
        </w:rPr>
      </w:pPr>
      <w:r w:rsidRPr="00C31B0D">
        <w:rPr>
          <w:b/>
          <w:u w:val="single"/>
        </w:rPr>
        <w:t>Length:</w:t>
      </w:r>
    </w:p>
    <w:p w14:paraId="1EEF971C" w14:textId="77777777" w:rsidR="00C65F73" w:rsidRPr="00C31B0D" w:rsidRDefault="00C65F73" w:rsidP="00C65F73">
      <w:r w:rsidRPr="00C31B0D">
        <w:t xml:space="preserve">The length shall be coded as specified in </w:t>
      </w:r>
      <w:bookmarkStart w:id="2906" w:name="MCCQCTEMPBM_00000474"/>
      <w:r w:rsidRPr="00C31B0D">
        <w:t>subclause</w:t>
      </w:r>
      <w:bookmarkEnd w:id="2906"/>
      <w:r w:rsidRPr="00C31B0D">
        <w:t> 8.1.2.</w:t>
      </w:r>
    </w:p>
    <w:p w14:paraId="6884BDE0" w14:textId="77777777" w:rsidR="00C65F73" w:rsidRPr="00C31B0D" w:rsidRDefault="00C65F73" w:rsidP="00C65F73">
      <w:pPr>
        <w:rPr>
          <w:b/>
          <w:u w:val="single"/>
        </w:rPr>
      </w:pPr>
      <w:r w:rsidRPr="00C31B0D">
        <w:rPr>
          <w:b/>
          <w:u w:val="single"/>
        </w:rPr>
        <w:t>SSRC:</w:t>
      </w:r>
    </w:p>
    <w:p w14:paraId="477516C3" w14:textId="77777777" w:rsidR="00C65F73" w:rsidRPr="00C31B0D" w:rsidRDefault="00C65F73" w:rsidP="00C65F73">
      <w:r w:rsidRPr="00C31B0D">
        <w:t>The SSRC field shall carry the SSRC of the participating MCPTT function.</w:t>
      </w:r>
    </w:p>
    <w:p w14:paraId="71F70F41" w14:textId="77777777" w:rsidR="00C65F73" w:rsidRPr="00C31B0D" w:rsidRDefault="00C65F73" w:rsidP="00C65F73">
      <w:r w:rsidRPr="00C31B0D">
        <w:t>The SSRC field shall be coded as specified in IETF RFC 3550 [3].</w:t>
      </w:r>
    </w:p>
    <w:p w14:paraId="2E111757" w14:textId="77777777" w:rsidR="00C65F73" w:rsidRPr="00C31B0D" w:rsidRDefault="00C65F73" w:rsidP="00C65F73">
      <w:pPr>
        <w:rPr>
          <w:b/>
          <w:u w:val="single"/>
        </w:rPr>
      </w:pPr>
      <w:r w:rsidRPr="00C31B0D">
        <w:rPr>
          <w:b/>
          <w:u w:val="single"/>
        </w:rPr>
        <w:t>MCPTT Group ID:</w:t>
      </w:r>
    </w:p>
    <w:p w14:paraId="60B93FA4" w14:textId="77777777" w:rsidR="00C65F73" w:rsidRPr="00C31B0D" w:rsidRDefault="00C65F73" w:rsidP="00C65F73">
      <w:r w:rsidRPr="00C31B0D">
        <w:t xml:space="preserve">The MCPTT Group ID field is coded as described in </w:t>
      </w:r>
      <w:bookmarkStart w:id="2907" w:name="MCCQCTEMPBM_00000475"/>
      <w:r w:rsidRPr="00C31B0D">
        <w:t>subclause</w:t>
      </w:r>
      <w:bookmarkEnd w:id="2907"/>
      <w:r w:rsidRPr="00C31B0D">
        <w:t> 8.4.3.2.</w:t>
      </w:r>
    </w:p>
    <w:p w14:paraId="3DCB6B04" w14:textId="77777777" w:rsidR="005E13E1" w:rsidRPr="00C31B0D" w:rsidRDefault="005E13E1" w:rsidP="00BC5DDB">
      <w:pPr>
        <w:pStyle w:val="Heading3"/>
      </w:pPr>
      <w:bookmarkStart w:id="2908" w:name="_Toc20157087"/>
      <w:bookmarkStart w:id="2909" w:name="_Toc27502283"/>
      <w:bookmarkStart w:id="2910" w:name="_Toc45212451"/>
      <w:bookmarkStart w:id="2911" w:name="_Toc51933086"/>
      <w:bookmarkStart w:id="2912" w:name="_Toc114516787"/>
      <w:r w:rsidRPr="00C31B0D">
        <w:t>8.4.7</w:t>
      </w:r>
      <w:r w:rsidRPr="00C31B0D">
        <w:tab/>
        <w:t>Bearer Announcement message</w:t>
      </w:r>
      <w:bookmarkEnd w:id="2908"/>
      <w:bookmarkEnd w:id="2909"/>
      <w:bookmarkEnd w:id="2910"/>
      <w:bookmarkEnd w:id="2911"/>
      <w:bookmarkEnd w:id="2912"/>
    </w:p>
    <w:p w14:paraId="3FD55CA2" w14:textId="77777777" w:rsidR="005E13E1" w:rsidRPr="00C31B0D" w:rsidRDefault="005E13E1" w:rsidP="005E13E1">
      <w:r w:rsidRPr="00C31B0D">
        <w:t>The Bearer Announcement message is sent by the participating function on an MBMS bearer for application control messages. It may be sent by the participating function in order to achieve a faster setup of the MBMS bearer</w:t>
      </w:r>
    </w:p>
    <w:p w14:paraId="774F8711" w14:textId="77777777" w:rsidR="005E13E1" w:rsidRPr="00C31B0D" w:rsidRDefault="005E13E1" w:rsidP="005E13E1">
      <w:r w:rsidRPr="00C31B0D">
        <w:t>Table 8.4.7-1 shows the content of the Bearer Announcement message.</w:t>
      </w:r>
    </w:p>
    <w:p w14:paraId="40FD9DAC" w14:textId="77777777" w:rsidR="005E13E1" w:rsidRPr="00C31B0D" w:rsidRDefault="005E13E1" w:rsidP="005E13E1">
      <w:pPr>
        <w:pStyle w:val="TH"/>
      </w:pPr>
      <w:r w:rsidRPr="00C31B0D">
        <w:t>Table 8.4.7-1: Bearer Announcement message</w:t>
      </w:r>
    </w:p>
    <w:p w14:paraId="5C96AB1F" w14:textId="77777777" w:rsidR="005E13E1" w:rsidRPr="00C31B0D" w:rsidRDefault="005E13E1" w:rsidP="005E13E1">
      <w:pPr>
        <w:pStyle w:val="PL"/>
        <w:keepNext/>
        <w:keepLines/>
        <w:jc w:val="center"/>
      </w:pPr>
      <w:bookmarkStart w:id="2913" w:name="_MCCTEMPBM_CRPT14350098___4"/>
      <w:r w:rsidRPr="00C31B0D">
        <w:t>0                   1                   2                   3</w:t>
      </w:r>
    </w:p>
    <w:p w14:paraId="1B2FA3B9" w14:textId="77777777" w:rsidR="005E13E1" w:rsidRPr="00C31B0D" w:rsidRDefault="005E13E1" w:rsidP="005E13E1">
      <w:pPr>
        <w:pStyle w:val="PL"/>
        <w:keepNext/>
        <w:keepLines/>
        <w:jc w:val="center"/>
      </w:pPr>
      <w:r w:rsidRPr="00C31B0D">
        <w:t>0 1 2 3 4 5 6 7 8 9 0 1 2 3 4 5 6 7 8 9 0 1 2 3 4 5 6 7 8 9 0 1</w:t>
      </w:r>
    </w:p>
    <w:p w14:paraId="0DA8B36C" w14:textId="77777777" w:rsidR="005E13E1" w:rsidRPr="00C31B0D" w:rsidRDefault="005E13E1" w:rsidP="005E13E1">
      <w:pPr>
        <w:pStyle w:val="PL"/>
        <w:keepNext/>
        <w:keepLines/>
        <w:jc w:val="center"/>
      </w:pPr>
      <w:r w:rsidRPr="00C31B0D">
        <w:t>+-+-+-+-+-+-+-+-+-+-+-+-+-+-+-+-+-+-+-+-+-+-+-+-+-+-+-+-+-+-+-+-+</w:t>
      </w:r>
    </w:p>
    <w:p w14:paraId="1BF7E717" w14:textId="77777777" w:rsidR="005E13E1" w:rsidRPr="00C31B0D" w:rsidRDefault="005E13E1" w:rsidP="005E13E1">
      <w:pPr>
        <w:pStyle w:val="PL"/>
        <w:keepNext/>
        <w:keepLines/>
        <w:jc w:val="center"/>
      </w:pPr>
      <w:r w:rsidRPr="00C31B0D">
        <w:t>|V=2|P| Subtype |   PT=APP=204  |          length               |</w:t>
      </w:r>
    </w:p>
    <w:p w14:paraId="10692152" w14:textId="77777777" w:rsidR="005E13E1" w:rsidRPr="00C31B0D" w:rsidRDefault="005E13E1" w:rsidP="005E13E1">
      <w:pPr>
        <w:pStyle w:val="PL"/>
        <w:keepNext/>
        <w:keepLines/>
        <w:jc w:val="center"/>
      </w:pPr>
      <w:r w:rsidRPr="00C31B0D">
        <w:t>+-+-+-+-+-+-+-+-+-+-+-+-+-+-+-+-+-+-+-+-+-+-+-+-+-+-+-+-+-+-+-+-+</w:t>
      </w:r>
    </w:p>
    <w:p w14:paraId="2C2FF09A" w14:textId="77777777" w:rsidR="005E13E1" w:rsidRPr="00C31B0D" w:rsidRDefault="005E13E1" w:rsidP="005E13E1">
      <w:pPr>
        <w:pStyle w:val="PL"/>
        <w:keepNext/>
        <w:keepLines/>
        <w:jc w:val="center"/>
      </w:pPr>
      <w:r w:rsidRPr="00C31B0D">
        <w:t>|                          name=MCMC                            |</w:t>
      </w:r>
    </w:p>
    <w:p w14:paraId="462E050F" w14:textId="77777777" w:rsidR="005E13E1" w:rsidRPr="00C31B0D" w:rsidRDefault="005E13E1" w:rsidP="005E13E1">
      <w:pPr>
        <w:pStyle w:val="PL"/>
        <w:keepNext/>
        <w:keepLines/>
        <w:jc w:val="center"/>
      </w:pPr>
      <w:r w:rsidRPr="00C31B0D">
        <w:t>+-+-+-+-+-+-+-+-+-+-+-+-+-+-+-+-+-+-+-+-+-+-+-+-+-+-+-+-+-+-+-+-+</w:t>
      </w:r>
    </w:p>
    <w:p w14:paraId="6E84E45E" w14:textId="77777777" w:rsidR="005E13E1" w:rsidRPr="00C31B0D" w:rsidRDefault="005E13E1" w:rsidP="005E13E1">
      <w:pPr>
        <w:pStyle w:val="PL"/>
        <w:keepNext/>
        <w:keepLines/>
        <w:jc w:val="center"/>
      </w:pPr>
      <w:r w:rsidRPr="00C31B0D">
        <w:t>|                              TMGI                             |</w:t>
      </w:r>
    </w:p>
    <w:p w14:paraId="7B39D4C5" w14:textId="77777777" w:rsidR="005E13E1" w:rsidRPr="00C31B0D" w:rsidRDefault="005E13E1" w:rsidP="005E13E1">
      <w:pPr>
        <w:pStyle w:val="PL"/>
        <w:keepNext/>
        <w:keepLines/>
        <w:jc w:val="center"/>
      </w:pPr>
      <w:r w:rsidRPr="00C31B0D">
        <w:t>+-+-+-+-+-+-+-+-+-+-+-+-+-+-+-+-+-+-+-+-+-+-+-+-+-+-+-+-+-+-+-+-+</w:t>
      </w:r>
    </w:p>
    <w:p w14:paraId="74A475AF" w14:textId="77777777" w:rsidR="005E13E1" w:rsidRPr="00C31B0D" w:rsidRDefault="005E13E1" w:rsidP="005E13E1">
      <w:pPr>
        <w:pStyle w:val="PL"/>
        <w:keepNext/>
        <w:keepLines/>
        <w:jc w:val="center"/>
      </w:pPr>
      <w:r w:rsidRPr="00C31B0D">
        <w:t>|                    Alternative TMGI fields                    |</w:t>
      </w:r>
    </w:p>
    <w:p w14:paraId="6443BEF8" w14:textId="77777777" w:rsidR="005E13E1" w:rsidRPr="00C31B0D" w:rsidRDefault="005E13E1" w:rsidP="005E13E1">
      <w:pPr>
        <w:pStyle w:val="PL"/>
        <w:keepNext/>
        <w:keepLines/>
        <w:jc w:val="center"/>
      </w:pPr>
      <w:r w:rsidRPr="00C31B0D">
        <w:t>+-+-+-+-+-+-+-+-+-+-+-+-+-+-+-+-+-+-+-+-+-+-+-+-+-+-+-+-+-+-+-+-+</w:t>
      </w:r>
    </w:p>
    <w:p w14:paraId="16022ECD" w14:textId="77777777" w:rsidR="005E13E1" w:rsidRPr="00C31B0D" w:rsidRDefault="005E13E1" w:rsidP="005E13E1">
      <w:pPr>
        <w:pStyle w:val="PL"/>
        <w:keepNext/>
        <w:keepLines/>
        <w:jc w:val="center"/>
      </w:pPr>
      <w:r w:rsidRPr="00C31B0D">
        <w:t>|                       Monitoring State                        |</w:t>
      </w:r>
    </w:p>
    <w:p w14:paraId="6CCA27DE" w14:textId="77777777" w:rsidR="005E13E1" w:rsidRPr="00C31B0D" w:rsidRDefault="005E13E1" w:rsidP="005E13E1">
      <w:pPr>
        <w:pStyle w:val="PL"/>
        <w:keepNext/>
        <w:keepLines/>
        <w:jc w:val="center"/>
      </w:pPr>
      <w:r w:rsidRPr="00C31B0D">
        <w:t>+-+-+-+-+-+-+-+-+-+-+-+-+-+-+-+-+-+-+-+-+-+-+-+-+-+-+-+-+-+-+-+-+</w:t>
      </w:r>
    </w:p>
    <w:bookmarkEnd w:id="2913"/>
    <w:p w14:paraId="22684EBC" w14:textId="77777777" w:rsidR="005E13E1" w:rsidRPr="00C31B0D" w:rsidRDefault="005E13E1" w:rsidP="005E13E1"/>
    <w:p w14:paraId="16A1491B" w14:textId="77777777" w:rsidR="005E13E1" w:rsidRPr="00C31B0D" w:rsidRDefault="005E13E1" w:rsidP="005E13E1">
      <w:r w:rsidRPr="00C31B0D">
        <w:t>With the exception of the three first 32-bit words and the internal order of the TMGI field and the Alternative TMGI fields, the order of the fields is irrelevant.</w:t>
      </w:r>
    </w:p>
    <w:p w14:paraId="447E5D3C" w14:textId="77777777" w:rsidR="005E13E1" w:rsidRPr="00C31B0D" w:rsidRDefault="005E13E1" w:rsidP="005E13E1">
      <w:pPr>
        <w:rPr>
          <w:b/>
          <w:u w:val="single"/>
        </w:rPr>
      </w:pPr>
      <w:r w:rsidRPr="00C31B0D">
        <w:rPr>
          <w:b/>
          <w:u w:val="single"/>
        </w:rPr>
        <w:t>Subtype:</w:t>
      </w:r>
    </w:p>
    <w:p w14:paraId="3ECBAB20" w14:textId="77777777" w:rsidR="005E13E1" w:rsidRPr="00C31B0D" w:rsidRDefault="005E13E1" w:rsidP="005E13E1">
      <w:r w:rsidRPr="00C31B0D">
        <w:t>The subtype shall be coded according to table 8.4.2-1.</w:t>
      </w:r>
    </w:p>
    <w:p w14:paraId="2670CCC8" w14:textId="77777777" w:rsidR="005E13E1" w:rsidRPr="00C31B0D" w:rsidRDefault="005E13E1" w:rsidP="005E13E1">
      <w:pPr>
        <w:rPr>
          <w:b/>
          <w:u w:val="single"/>
        </w:rPr>
      </w:pPr>
      <w:r w:rsidRPr="00C31B0D">
        <w:rPr>
          <w:b/>
          <w:u w:val="single"/>
        </w:rPr>
        <w:t>Length:</w:t>
      </w:r>
    </w:p>
    <w:p w14:paraId="506CEC8C" w14:textId="77777777" w:rsidR="005E13E1" w:rsidRPr="00C31B0D" w:rsidRDefault="005E13E1" w:rsidP="005E13E1">
      <w:r w:rsidRPr="00C31B0D">
        <w:t xml:space="preserve">The length shall be coded as specified in </w:t>
      </w:r>
      <w:bookmarkStart w:id="2914" w:name="MCCQCTEMPBM_00000476"/>
      <w:r w:rsidRPr="00C31B0D">
        <w:t>subclause</w:t>
      </w:r>
      <w:bookmarkEnd w:id="2914"/>
      <w:r w:rsidRPr="00C31B0D">
        <w:t> 8.1.2.</w:t>
      </w:r>
    </w:p>
    <w:p w14:paraId="7DBB932B" w14:textId="77777777" w:rsidR="005E13E1" w:rsidRPr="00C31B0D" w:rsidRDefault="005E13E1" w:rsidP="005E13E1">
      <w:pPr>
        <w:rPr>
          <w:b/>
          <w:u w:val="single"/>
        </w:rPr>
      </w:pPr>
      <w:r w:rsidRPr="00C31B0D">
        <w:rPr>
          <w:b/>
          <w:u w:val="single"/>
        </w:rPr>
        <w:t>TMGI:</w:t>
      </w:r>
    </w:p>
    <w:p w14:paraId="2009D06F" w14:textId="77777777" w:rsidR="005E13E1" w:rsidRPr="00C31B0D" w:rsidRDefault="005E13E1" w:rsidP="005E13E1">
      <w:r w:rsidRPr="00C31B0D">
        <w:t xml:space="preserve">The TMGI field is coded as described in </w:t>
      </w:r>
      <w:bookmarkStart w:id="2915" w:name="MCCQCTEMPBM_00000477"/>
      <w:r w:rsidRPr="00C31B0D">
        <w:t>subclause</w:t>
      </w:r>
      <w:bookmarkEnd w:id="2915"/>
      <w:r w:rsidRPr="00C31B0D">
        <w:t> 8.4.3.4. This field is mandatory.</w:t>
      </w:r>
    </w:p>
    <w:p w14:paraId="338DF6E2" w14:textId="77777777" w:rsidR="005E13E1" w:rsidRPr="00C31B0D" w:rsidRDefault="005E13E1" w:rsidP="005E13E1">
      <w:pPr>
        <w:rPr>
          <w:b/>
          <w:u w:val="single"/>
        </w:rPr>
      </w:pPr>
      <w:r w:rsidRPr="00C31B0D">
        <w:rPr>
          <w:b/>
          <w:u w:val="single"/>
        </w:rPr>
        <w:t>Alternative TMGI:</w:t>
      </w:r>
    </w:p>
    <w:p w14:paraId="68451DA8" w14:textId="77777777" w:rsidR="005E13E1" w:rsidRPr="00C31B0D" w:rsidRDefault="005E13E1" w:rsidP="005E13E1">
      <w:r w:rsidRPr="00C31B0D">
        <w:t xml:space="preserve">Zero or more alternative TMGI fields are coded as described in </w:t>
      </w:r>
      <w:bookmarkStart w:id="2916" w:name="MCCQCTEMPBM_00000478"/>
      <w:r w:rsidRPr="00C31B0D">
        <w:t>subclause</w:t>
      </w:r>
      <w:bookmarkEnd w:id="2916"/>
      <w:r w:rsidRPr="00C31B0D">
        <w:t> 8.4.3.4. This field is coded immediately after the TMGI field.</w:t>
      </w:r>
    </w:p>
    <w:p w14:paraId="3E8FA2E7" w14:textId="77777777" w:rsidR="005E13E1" w:rsidRPr="00C31B0D" w:rsidRDefault="005E13E1" w:rsidP="005E13E1">
      <w:pPr>
        <w:rPr>
          <w:b/>
        </w:rPr>
      </w:pPr>
      <w:r w:rsidRPr="00C31B0D">
        <w:rPr>
          <w:b/>
        </w:rPr>
        <w:t>Monitoring State:</w:t>
      </w:r>
    </w:p>
    <w:p w14:paraId="27694ED6" w14:textId="77777777" w:rsidR="005E13E1" w:rsidRPr="00C31B0D" w:rsidRDefault="005E13E1" w:rsidP="005E13E1">
      <w:r w:rsidRPr="00C31B0D">
        <w:t xml:space="preserve">The monitoring state field is coded as described in </w:t>
      </w:r>
      <w:bookmarkStart w:id="2917" w:name="MCCQCTEMPBM_00000479"/>
      <w:r w:rsidRPr="00C31B0D">
        <w:t>subclause</w:t>
      </w:r>
      <w:bookmarkEnd w:id="2917"/>
      <w:r w:rsidRPr="00C31B0D">
        <w:t> 8.4.3.6.</w:t>
      </w:r>
    </w:p>
    <w:p w14:paraId="0E023632" w14:textId="77777777" w:rsidR="000673B3" w:rsidRPr="00C31B0D" w:rsidRDefault="000673B3" w:rsidP="00BC5DDB">
      <w:pPr>
        <w:pStyle w:val="Heading2"/>
      </w:pPr>
      <w:bookmarkStart w:id="2918" w:name="_Toc20157088"/>
      <w:bookmarkStart w:id="2919" w:name="_Toc27502284"/>
      <w:bookmarkStart w:id="2920" w:name="_Toc45212452"/>
      <w:bookmarkStart w:id="2921" w:name="_Toc51933087"/>
      <w:bookmarkStart w:id="2922" w:name="_Toc114516788"/>
      <w:r w:rsidRPr="00C31B0D">
        <w:t>8.5</w:t>
      </w:r>
      <w:r w:rsidRPr="00C31B0D">
        <w:tab/>
        <w:t>MBMS notifications</w:t>
      </w:r>
      <w:bookmarkEnd w:id="2918"/>
      <w:bookmarkEnd w:id="2919"/>
      <w:bookmarkEnd w:id="2920"/>
      <w:bookmarkEnd w:id="2921"/>
      <w:bookmarkEnd w:id="2922"/>
    </w:p>
    <w:p w14:paraId="05E5D676" w14:textId="77777777" w:rsidR="000673B3" w:rsidRPr="00C31B0D" w:rsidRDefault="000673B3" w:rsidP="00BC5DDB">
      <w:pPr>
        <w:pStyle w:val="Heading3"/>
      </w:pPr>
      <w:bookmarkStart w:id="2923" w:name="_Toc20157089"/>
      <w:bookmarkStart w:id="2924" w:name="_Toc27502285"/>
      <w:bookmarkStart w:id="2925" w:name="_Toc45212453"/>
      <w:bookmarkStart w:id="2926" w:name="_Toc51933088"/>
      <w:bookmarkStart w:id="2927" w:name="_Toc114516789"/>
      <w:r w:rsidRPr="00C31B0D">
        <w:t>8.5.1</w:t>
      </w:r>
      <w:r w:rsidRPr="00C31B0D">
        <w:tab/>
        <w:t>Introduction</w:t>
      </w:r>
      <w:bookmarkEnd w:id="2923"/>
      <w:bookmarkEnd w:id="2924"/>
      <w:bookmarkEnd w:id="2925"/>
      <w:bookmarkEnd w:id="2926"/>
      <w:bookmarkEnd w:id="2927"/>
    </w:p>
    <w:p w14:paraId="5D612C7B" w14:textId="77777777" w:rsidR="000673B3" w:rsidRPr="00C31B0D" w:rsidRDefault="000673B3" w:rsidP="000673B3">
      <w:r w:rsidRPr="00C31B0D">
        <w:t xml:space="preserve">The MBMS notifications messages shall be coded as described in </w:t>
      </w:r>
      <w:bookmarkStart w:id="2928" w:name="MCCQCTEMPBM_00000480"/>
      <w:r w:rsidRPr="00C31B0D">
        <w:t>subclause</w:t>
      </w:r>
      <w:bookmarkEnd w:id="2928"/>
      <w:r w:rsidRPr="00C31B0D">
        <w:t> 8.1.2 where the MBMS notifications message is part of the application-dependent data.</w:t>
      </w:r>
    </w:p>
    <w:p w14:paraId="73F44CB0" w14:textId="77777777" w:rsidR="000673B3" w:rsidRPr="00C31B0D" w:rsidRDefault="000673B3" w:rsidP="000673B3">
      <w:r w:rsidRPr="00C31B0D">
        <w:t>For the MBMS notifications protocol the ASCII name string shall be: MCNC.</w:t>
      </w:r>
    </w:p>
    <w:p w14:paraId="7E2EEC40" w14:textId="77777777" w:rsidR="000673B3" w:rsidRPr="00C31B0D" w:rsidRDefault="000673B3" w:rsidP="000673B3">
      <w:r w:rsidRPr="00C31B0D">
        <w:t xml:space="preserve">The list of MBMS notifications messages can be found in the </w:t>
      </w:r>
      <w:bookmarkStart w:id="2929" w:name="MCCQCTEMPBM_00000481"/>
      <w:r w:rsidRPr="00C31B0D">
        <w:t>subclause</w:t>
      </w:r>
      <w:bookmarkEnd w:id="2929"/>
      <w:r w:rsidRPr="00C31B0D">
        <w:t> 8.5.2.</w:t>
      </w:r>
    </w:p>
    <w:p w14:paraId="692A5E3D" w14:textId="77777777" w:rsidR="000673B3" w:rsidRPr="00C31B0D" w:rsidRDefault="000673B3" w:rsidP="000673B3">
      <w:r w:rsidRPr="00C31B0D">
        <w:t xml:space="preserve">The MBMS notifications specific fields are specified in </w:t>
      </w:r>
      <w:bookmarkStart w:id="2930" w:name="MCCQCTEMPBM_00000482"/>
      <w:r w:rsidRPr="00C31B0D">
        <w:t>subclause</w:t>
      </w:r>
      <w:bookmarkEnd w:id="2930"/>
      <w:r w:rsidRPr="00C31B0D">
        <w:t> 8.5.3.</w:t>
      </w:r>
    </w:p>
    <w:p w14:paraId="196E4844" w14:textId="77777777" w:rsidR="000673B3" w:rsidRPr="00C31B0D" w:rsidRDefault="000673B3" w:rsidP="00BC5DDB">
      <w:pPr>
        <w:pStyle w:val="Heading3"/>
      </w:pPr>
      <w:bookmarkStart w:id="2931" w:name="_Toc20157090"/>
      <w:bookmarkStart w:id="2932" w:name="_Toc27502286"/>
      <w:bookmarkStart w:id="2933" w:name="_Toc45212454"/>
      <w:bookmarkStart w:id="2934" w:name="_Toc51933089"/>
      <w:bookmarkStart w:id="2935" w:name="_Toc114516790"/>
      <w:r w:rsidRPr="00C31B0D">
        <w:t>8.5.2</w:t>
      </w:r>
      <w:r w:rsidRPr="00C31B0D">
        <w:tab/>
        <w:t>MBMS notifications control messages</w:t>
      </w:r>
      <w:bookmarkEnd w:id="2931"/>
      <w:bookmarkEnd w:id="2932"/>
      <w:bookmarkEnd w:id="2933"/>
      <w:bookmarkEnd w:id="2934"/>
      <w:bookmarkEnd w:id="2935"/>
    </w:p>
    <w:p w14:paraId="36D72714" w14:textId="77777777" w:rsidR="000673B3" w:rsidRPr="00C31B0D" w:rsidRDefault="000673B3" w:rsidP="000673B3">
      <w:r w:rsidRPr="00C31B0D">
        <w:t>Table 8.5.2-1 provides a list of MBMS notifications protocol messages.</w:t>
      </w:r>
    </w:p>
    <w:p w14:paraId="770303F4" w14:textId="77777777" w:rsidR="000673B3" w:rsidRPr="00C31B0D" w:rsidRDefault="000673B3" w:rsidP="000673B3">
      <w:pPr>
        <w:pStyle w:val="TH"/>
      </w:pPr>
      <w:r w:rsidRPr="00C31B0D">
        <w:t>Table 8.5.2-1: MBMS notifications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0673B3" w:rsidRPr="00C31B0D" w14:paraId="56B81030" w14:textId="77777777" w:rsidTr="00C104BD">
        <w:trPr>
          <w:cantSplit/>
          <w:trHeight w:val="288"/>
          <w:tblHeader/>
          <w:jc w:val="center"/>
        </w:trPr>
        <w:tc>
          <w:tcPr>
            <w:tcW w:w="3181" w:type="dxa"/>
            <w:shd w:val="clear" w:color="auto" w:fill="CCCCCC"/>
          </w:tcPr>
          <w:p w14:paraId="49BB91BD" w14:textId="77777777" w:rsidR="000673B3" w:rsidRPr="00C31B0D" w:rsidRDefault="000673B3" w:rsidP="00C104BD">
            <w:pPr>
              <w:pStyle w:val="TAH"/>
            </w:pPr>
            <w:r w:rsidRPr="00C31B0D">
              <w:t>Message name</w:t>
            </w:r>
          </w:p>
        </w:tc>
        <w:tc>
          <w:tcPr>
            <w:tcW w:w="1080" w:type="dxa"/>
            <w:shd w:val="clear" w:color="auto" w:fill="CCCCCC"/>
          </w:tcPr>
          <w:p w14:paraId="3BD2E14B" w14:textId="77777777" w:rsidR="000673B3" w:rsidRPr="00C31B0D" w:rsidRDefault="000673B3" w:rsidP="00C104BD">
            <w:pPr>
              <w:pStyle w:val="TAH"/>
            </w:pPr>
            <w:r w:rsidRPr="00C31B0D">
              <w:t>Subtype</w:t>
            </w:r>
          </w:p>
        </w:tc>
        <w:tc>
          <w:tcPr>
            <w:tcW w:w="1905" w:type="dxa"/>
            <w:shd w:val="clear" w:color="auto" w:fill="CCCCCC"/>
          </w:tcPr>
          <w:p w14:paraId="2419C7B9" w14:textId="77777777" w:rsidR="000673B3" w:rsidRPr="00C31B0D" w:rsidRDefault="000673B3" w:rsidP="00C104BD">
            <w:pPr>
              <w:pStyle w:val="TAH"/>
            </w:pPr>
            <w:r w:rsidRPr="00C31B0D">
              <w:t>Reference</w:t>
            </w:r>
          </w:p>
        </w:tc>
        <w:tc>
          <w:tcPr>
            <w:tcW w:w="1914" w:type="dxa"/>
            <w:shd w:val="clear" w:color="auto" w:fill="CCCCCC"/>
          </w:tcPr>
          <w:p w14:paraId="0C0FD702" w14:textId="77777777" w:rsidR="000673B3" w:rsidRPr="00C31B0D" w:rsidRDefault="000673B3" w:rsidP="00C104BD">
            <w:pPr>
              <w:pStyle w:val="TAH"/>
            </w:pPr>
            <w:r w:rsidRPr="00C31B0D">
              <w:t>Direction</w:t>
            </w:r>
          </w:p>
        </w:tc>
      </w:tr>
      <w:tr w:rsidR="000673B3" w:rsidRPr="00C31B0D" w14:paraId="54F3BCAE" w14:textId="77777777" w:rsidTr="00C104BD">
        <w:trPr>
          <w:cantSplit/>
          <w:trHeight w:val="288"/>
          <w:jc w:val="center"/>
        </w:trPr>
        <w:tc>
          <w:tcPr>
            <w:tcW w:w="3181" w:type="dxa"/>
          </w:tcPr>
          <w:p w14:paraId="6E51DE92" w14:textId="77777777" w:rsidR="000673B3" w:rsidRPr="00C31B0D" w:rsidRDefault="000673B3" w:rsidP="00C104BD">
            <w:pPr>
              <w:pStyle w:val="TAL"/>
            </w:pPr>
            <w:r w:rsidRPr="00C31B0D">
              <w:t>Group Dynamic Data Notify</w:t>
            </w:r>
          </w:p>
        </w:tc>
        <w:tc>
          <w:tcPr>
            <w:tcW w:w="1080" w:type="dxa"/>
          </w:tcPr>
          <w:p w14:paraId="55D47EC6" w14:textId="77777777" w:rsidR="000673B3" w:rsidRPr="00C31B0D" w:rsidRDefault="000673B3" w:rsidP="00C104BD">
            <w:pPr>
              <w:pStyle w:val="TAL"/>
            </w:pPr>
            <w:r w:rsidRPr="00C31B0D">
              <w:t>00000</w:t>
            </w:r>
          </w:p>
        </w:tc>
        <w:tc>
          <w:tcPr>
            <w:tcW w:w="1905" w:type="dxa"/>
          </w:tcPr>
          <w:p w14:paraId="541055F5" w14:textId="77777777" w:rsidR="000673B3" w:rsidRPr="00C31B0D" w:rsidRDefault="000673B3" w:rsidP="00C104BD">
            <w:pPr>
              <w:pStyle w:val="TAL"/>
            </w:pPr>
            <w:bookmarkStart w:id="2936" w:name="MCCQCTEMPBM_00000483"/>
            <w:r w:rsidRPr="00C31B0D">
              <w:t>subclause</w:t>
            </w:r>
            <w:bookmarkEnd w:id="2936"/>
            <w:r w:rsidRPr="00C31B0D">
              <w:t> 8.5.4</w:t>
            </w:r>
          </w:p>
        </w:tc>
        <w:tc>
          <w:tcPr>
            <w:tcW w:w="1914" w:type="dxa"/>
          </w:tcPr>
          <w:p w14:paraId="11BE84A7" w14:textId="77777777" w:rsidR="000673B3" w:rsidRPr="00C31B0D" w:rsidRDefault="000673B3" w:rsidP="00C104BD">
            <w:pPr>
              <w:pStyle w:val="TAL"/>
            </w:pPr>
            <w:r w:rsidRPr="00C31B0D">
              <w:t xml:space="preserve">Server </w:t>
            </w:r>
            <w:r w:rsidRPr="00C31B0D">
              <w:sym w:font="Wingdings" w:char="F0E0"/>
            </w:r>
            <w:r w:rsidRPr="00C31B0D">
              <w:t xml:space="preserve"> client</w:t>
            </w:r>
          </w:p>
        </w:tc>
      </w:tr>
      <w:tr w:rsidR="000673B3" w:rsidRPr="00C31B0D" w14:paraId="28B0D7B7" w14:textId="77777777" w:rsidTr="00C104BD">
        <w:trPr>
          <w:cantSplit/>
          <w:trHeight w:val="288"/>
          <w:jc w:val="center"/>
        </w:trPr>
        <w:tc>
          <w:tcPr>
            <w:tcW w:w="8080" w:type="dxa"/>
            <w:gridSpan w:val="4"/>
          </w:tcPr>
          <w:p w14:paraId="259A3A07" w14:textId="77777777" w:rsidR="000673B3" w:rsidRPr="00C31B0D" w:rsidRDefault="000673B3" w:rsidP="00C104BD">
            <w:pPr>
              <w:pStyle w:val="TAN"/>
            </w:pPr>
            <w:r w:rsidRPr="00C31B0D">
              <w:t>NOTE:</w:t>
            </w:r>
            <w:r w:rsidRPr="00C31B0D">
              <w:tab/>
              <w:t>The participating MCPTT function is the server and the MCPTT client is the client.</w:t>
            </w:r>
          </w:p>
        </w:tc>
      </w:tr>
    </w:tbl>
    <w:p w14:paraId="235051A9" w14:textId="77777777" w:rsidR="000673B3" w:rsidRPr="00C31B0D" w:rsidRDefault="000673B3" w:rsidP="000673B3"/>
    <w:p w14:paraId="5B59937D" w14:textId="77777777" w:rsidR="000673B3" w:rsidRPr="00C31B0D" w:rsidRDefault="000673B3" w:rsidP="00BC5DDB">
      <w:pPr>
        <w:pStyle w:val="Heading3"/>
      </w:pPr>
      <w:bookmarkStart w:id="2937" w:name="_Toc20157091"/>
      <w:bookmarkStart w:id="2938" w:name="_Toc27502287"/>
      <w:bookmarkStart w:id="2939" w:name="_Toc45212455"/>
      <w:bookmarkStart w:id="2940" w:name="_Toc51933090"/>
      <w:bookmarkStart w:id="2941" w:name="_Toc114516791"/>
      <w:r w:rsidRPr="00C31B0D">
        <w:t>8.5.3</w:t>
      </w:r>
      <w:r w:rsidRPr="00C31B0D">
        <w:tab/>
        <w:t>MBMS notifications control specific fields</w:t>
      </w:r>
      <w:bookmarkEnd w:id="2937"/>
      <w:bookmarkEnd w:id="2938"/>
      <w:bookmarkEnd w:id="2939"/>
      <w:bookmarkEnd w:id="2940"/>
      <w:bookmarkEnd w:id="2941"/>
    </w:p>
    <w:p w14:paraId="167C0D1C" w14:textId="77777777" w:rsidR="000673B3" w:rsidRPr="00C31B0D" w:rsidRDefault="000673B3" w:rsidP="00BC5DDB">
      <w:pPr>
        <w:pStyle w:val="Heading4"/>
      </w:pPr>
      <w:bookmarkStart w:id="2942" w:name="_Toc20157092"/>
      <w:bookmarkStart w:id="2943" w:name="_Toc27502288"/>
      <w:bookmarkStart w:id="2944" w:name="_Toc45212456"/>
      <w:bookmarkStart w:id="2945" w:name="_Toc51933091"/>
      <w:bookmarkStart w:id="2946" w:name="_Toc114516792"/>
      <w:r w:rsidRPr="00C31B0D">
        <w:t>8.5.3.1</w:t>
      </w:r>
      <w:r w:rsidRPr="00C31B0D">
        <w:tab/>
        <w:t>Introduction</w:t>
      </w:r>
      <w:bookmarkEnd w:id="2942"/>
      <w:bookmarkEnd w:id="2943"/>
      <w:bookmarkEnd w:id="2944"/>
      <w:bookmarkEnd w:id="2945"/>
      <w:bookmarkEnd w:id="2946"/>
    </w:p>
    <w:p w14:paraId="300FB7D3" w14:textId="77777777" w:rsidR="000673B3" w:rsidRPr="00C31B0D" w:rsidRDefault="000673B3" w:rsidP="000673B3">
      <w:pPr>
        <w:rPr>
          <w:lang w:eastAsia="x-none"/>
        </w:rPr>
      </w:pPr>
      <w:r w:rsidRPr="00C31B0D">
        <w:rPr>
          <w:lang w:eastAsia="x-none"/>
        </w:rPr>
        <w:t xml:space="preserve">This </w:t>
      </w:r>
      <w:bookmarkStart w:id="2947" w:name="MCCQCTEMPBM_00000484"/>
      <w:r w:rsidRPr="00C31B0D">
        <w:rPr>
          <w:lang w:eastAsia="x-none"/>
        </w:rPr>
        <w:t>subclause</w:t>
      </w:r>
      <w:bookmarkEnd w:id="2947"/>
      <w:r w:rsidRPr="00C31B0D">
        <w:rPr>
          <w:lang w:eastAsia="x-none"/>
        </w:rPr>
        <w:t xml:space="preserve"> describes the MBMS notifications control specific data fields.</w:t>
      </w:r>
    </w:p>
    <w:p w14:paraId="660BEC85" w14:textId="77777777" w:rsidR="000673B3" w:rsidRPr="00C31B0D" w:rsidRDefault="000673B3" w:rsidP="000673B3">
      <w:r w:rsidRPr="00C31B0D">
        <w:t xml:space="preserve">The MBMS notifications control specific data fields are contained in the application-dependent data of the MBMS notifications control message. The MBMS notifications control specific data fields follow the syntax specified in </w:t>
      </w:r>
      <w:bookmarkStart w:id="2948" w:name="MCCQCTEMPBM_00000485"/>
      <w:r w:rsidRPr="00C31B0D">
        <w:t>subclause</w:t>
      </w:r>
      <w:bookmarkEnd w:id="2948"/>
      <w:r w:rsidRPr="00C31B0D">
        <w:t> 8.1.3.</w:t>
      </w:r>
    </w:p>
    <w:p w14:paraId="727DA678" w14:textId="77777777" w:rsidR="000673B3" w:rsidRPr="00C31B0D" w:rsidRDefault="000673B3" w:rsidP="000673B3">
      <w:r w:rsidRPr="00C31B0D">
        <w:t>Table 8.5.3.1-1 lists the available fields including the assigned Field ID.</w:t>
      </w:r>
    </w:p>
    <w:p w14:paraId="596848F8" w14:textId="77777777" w:rsidR="000673B3" w:rsidRPr="00C31B0D" w:rsidRDefault="000673B3" w:rsidP="000673B3">
      <w:pPr>
        <w:pStyle w:val="TH"/>
      </w:pPr>
      <w:r w:rsidRPr="00C31B0D">
        <w:t>Table 8.5.3.1-1: MBMS notifications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0673B3" w:rsidRPr="00C31B0D" w14:paraId="115D36E5" w14:textId="77777777" w:rsidTr="00C104BD">
        <w:trPr>
          <w:cantSplit/>
          <w:trHeight w:val="144"/>
          <w:tblHeader/>
          <w:jc w:val="center"/>
        </w:trPr>
        <w:tc>
          <w:tcPr>
            <w:tcW w:w="2692" w:type="dxa"/>
            <w:vMerge w:val="restart"/>
            <w:shd w:val="clear" w:color="auto" w:fill="CCCCCC"/>
          </w:tcPr>
          <w:p w14:paraId="10C44A35" w14:textId="77777777" w:rsidR="000673B3" w:rsidRPr="00C31B0D" w:rsidRDefault="000673B3" w:rsidP="00C104BD">
            <w:pPr>
              <w:pStyle w:val="TAH"/>
            </w:pPr>
            <w:bookmarkStart w:id="2949" w:name="MCCQCTEMPBM_00000674"/>
            <w:r w:rsidRPr="00C31B0D">
              <w:t>Field name</w:t>
            </w:r>
          </w:p>
        </w:tc>
        <w:tc>
          <w:tcPr>
            <w:tcW w:w="2904" w:type="dxa"/>
            <w:gridSpan w:val="2"/>
            <w:tcBorders>
              <w:bottom w:val="single" w:sz="4" w:space="0" w:color="auto"/>
            </w:tcBorders>
            <w:shd w:val="clear" w:color="auto" w:fill="CCCCCC"/>
          </w:tcPr>
          <w:p w14:paraId="555F8D3F" w14:textId="77777777" w:rsidR="000673B3" w:rsidRPr="00C31B0D" w:rsidRDefault="000673B3" w:rsidP="00C104BD">
            <w:pPr>
              <w:pStyle w:val="TAH"/>
            </w:pPr>
            <w:r w:rsidRPr="00C31B0D">
              <w:t>Field ID</w:t>
            </w:r>
          </w:p>
          <w:p w14:paraId="4DBA9A5B" w14:textId="77777777" w:rsidR="000673B3" w:rsidRPr="00C31B0D" w:rsidRDefault="000673B3" w:rsidP="00C104BD">
            <w:pPr>
              <w:pStyle w:val="TAH"/>
            </w:pPr>
          </w:p>
        </w:tc>
        <w:tc>
          <w:tcPr>
            <w:tcW w:w="2946" w:type="dxa"/>
            <w:vMerge w:val="restart"/>
            <w:shd w:val="clear" w:color="auto" w:fill="CCCCCC"/>
          </w:tcPr>
          <w:p w14:paraId="0AC06130" w14:textId="77777777" w:rsidR="000673B3" w:rsidRPr="00C31B0D" w:rsidRDefault="000673B3" w:rsidP="00C104BD">
            <w:pPr>
              <w:pStyle w:val="TAH"/>
            </w:pPr>
            <w:r w:rsidRPr="00C31B0D">
              <w:t>Description</w:t>
            </w:r>
          </w:p>
        </w:tc>
      </w:tr>
      <w:tr w:rsidR="000673B3" w:rsidRPr="00C31B0D" w14:paraId="7C616083" w14:textId="77777777" w:rsidTr="00C104BD">
        <w:trPr>
          <w:cantSplit/>
          <w:trHeight w:val="144"/>
          <w:tblHeader/>
          <w:jc w:val="center"/>
        </w:trPr>
        <w:tc>
          <w:tcPr>
            <w:tcW w:w="2692" w:type="dxa"/>
            <w:vMerge/>
            <w:tcBorders>
              <w:bottom w:val="single" w:sz="4" w:space="0" w:color="auto"/>
            </w:tcBorders>
            <w:shd w:val="clear" w:color="auto" w:fill="CCCCCC"/>
          </w:tcPr>
          <w:p w14:paraId="400FBB78" w14:textId="77777777" w:rsidR="000673B3" w:rsidRPr="00C31B0D" w:rsidRDefault="000673B3" w:rsidP="00C104BD">
            <w:pPr>
              <w:pStyle w:val="TAH"/>
            </w:pPr>
          </w:p>
        </w:tc>
        <w:tc>
          <w:tcPr>
            <w:tcW w:w="1014" w:type="dxa"/>
            <w:tcBorders>
              <w:bottom w:val="single" w:sz="4" w:space="0" w:color="auto"/>
            </w:tcBorders>
            <w:shd w:val="clear" w:color="auto" w:fill="CCCCCC"/>
          </w:tcPr>
          <w:p w14:paraId="3697C0FD" w14:textId="77777777" w:rsidR="000673B3" w:rsidRPr="00C31B0D" w:rsidRDefault="000673B3" w:rsidP="00C104BD">
            <w:pPr>
              <w:pStyle w:val="TAH"/>
            </w:pPr>
            <w:r w:rsidRPr="00C31B0D">
              <w:t>Decimal</w:t>
            </w:r>
          </w:p>
        </w:tc>
        <w:tc>
          <w:tcPr>
            <w:tcW w:w="1890" w:type="dxa"/>
            <w:tcBorders>
              <w:bottom w:val="single" w:sz="4" w:space="0" w:color="auto"/>
            </w:tcBorders>
            <w:shd w:val="clear" w:color="auto" w:fill="CCCCCC"/>
          </w:tcPr>
          <w:p w14:paraId="76D36DF1" w14:textId="77777777" w:rsidR="000673B3" w:rsidRPr="00C31B0D" w:rsidRDefault="000673B3" w:rsidP="00C104BD">
            <w:pPr>
              <w:pStyle w:val="TAH"/>
            </w:pPr>
            <w:r w:rsidRPr="00C31B0D">
              <w:t>Binary</w:t>
            </w:r>
          </w:p>
        </w:tc>
        <w:tc>
          <w:tcPr>
            <w:tcW w:w="2946" w:type="dxa"/>
            <w:vMerge/>
            <w:tcBorders>
              <w:bottom w:val="single" w:sz="4" w:space="0" w:color="auto"/>
            </w:tcBorders>
            <w:shd w:val="clear" w:color="auto" w:fill="CCCCCC"/>
          </w:tcPr>
          <w:p w14:paraId="282DB40F" w14:textId="77777777" w:rsidR="000673B3" w:rsidRPr="00C31B0D" w:rsidRDefault="000673B3" w:rsidP="00C104BD">
            <w:pPr>
              <w:pStyle w:val="TAH"/>
            </w:pPr>
          </w:p>
        </w:tc>
      </w:tr>
      <w:tr w:rsidR="000673B3" w:rsidRPr="00C31B0D" w14:paraId="7B254E95" w14:textId="77777777" w:rsidTr="00C104BD">
        <w:trPr>
          <w:cantSplit/>
          <w:trHeight w:val="144"/>
          <w:tblHeader/>
          <w:jc w:val="center"/>
        </w:trPr>
        <w:tc>
          <w:tcPr>
            <w:tcW w:w="2692" w:type="dxa"/>
            <w:shd w:val="clear" w:color="auto" w:fill="auto"/>
          </w:tcPr>
          <w:p w14:paraId="3EC08337" w14:textId="77777777" w:rsidR="000673B3" w:rsidRPr="00C31B0D" w:rsidRDefault="000673B3" w:rsidP="00C104BD">
            <w:pPr>
              <w:pStyle w:val="TAL"/>
            </w:pPr>
            <w:r w:rsidRPr="00C31B0D">
              <w:t>Status</w:t>
            </w:r>
          </w:p>
        </w:tc>
        <w:tc>
          <w:tcPr>
            <w:tcW w:w="1014" w:type="dxa"/>
            <w:shd w:val="clear" w:color="auto" w:fill="auto"/>
          </w:tcPr>
          <w:p w14:paraId="7A76B81B" w14:textId="77777777" w:rsidR="000673B3" w:rsidRPr="00C31B0D" w:rsidRDefault="000673B3" w:rsidP="00C104BD">
            <w:pPr>
              <w:pStyle w:val="TAL"/>
            </w:pPr>
            <w:r w:rsidRPr="00C31B0D">
              <w:t>000</w:t>
            </w:r>
          </w:p>
        </w:tc>
        <w:tc>
          <w:tcPr>
            <w:tcW w:w="1890" w:type="dxa"/>
            <w:shd w:val="clear" w:color="auto" w:fill="auto"/>
          </w:tcPr>
          <w:p w14:paraId="3781EFED" w14:textId="77777777" w:rsidR="000673B3" w:rsidRPr="00C31B0D" w:rsidRDefault="000673B3" w:rsidP="00C104BD">
            <w:pPr>
              <w:pStyle w:val="TAL"/>
            </w:pPr>
            <w:r w:rsidRPr="00C31B0D">
              <w:t>00000000</w:t>
            </w:r>
          </w:p>
        </w:tc>
        <w:tc>
          <w:tcPr>
            <w:tcW w:w="2946" w:type="dxa"/>
            <w:shd w:val="clear" w:color="auto" w:fill="auto"/>
          </w:tcPr>
          <w:p w14:paraId="0EDE245A" w14:textId="77777777" w:rsidR="000673B3" w:rsidRPr="00C31B0D" w:rsidRDefault="000673B3" w:rsidP="00C104BD">
            <w:pPr>
              <w:pStyle w:val="TAL"/>
            </w:pPr>
            <w:bookmarkStart w:id="2950" w:name="MCCQCTEMPBM_00000486"/>
            <w:r w:rsidRPr="00C31B0D">
              <w:t>Subclause</w:t>
            </w:r>
            <w:bookmarkEnd w:id="2950"/>
            <w:r w:rsidRPr="00C31B0D">
              <w:t> 8.5.3.2</w:t>
            </w:r>
          </w:p>
        </w:tc>
      </w:tr>
      <w:tr w:rsidR="000673B3" w:rsidRPr="00C31B0D" w14:paraId="11A705F1" w14:textId="77777777" w:rsidTr="00C104BD">
        <w:trPr>
          <w:cantSplit/>
          <w:trHeight w:val="144"/>
          <w:tblHeader/>
          <w:jc w:val="center"/>
        </w:trPr>
        <w:tc>
          <w:tcPr>
            <w:tcW w:w="2692" w:type="dxa"/>
            <w:shd w:val="clear" w:color="auto" w:fill="auto"/>
          </w:tcPr>
          <w:p w14:paraId="6144ABAE" w14:textId="77777777" w:rsidR="000673B3" w:rsidRPr="00C31B0D" w:rsidRDefault="000673B3" w:rsidP="00C104BD">
            <w:pPr>
              <w:pStyle w:val="TAL"/>
            </w:pPr>
            <w:r w:rsidRPr="00C31B0D">
              <w:t>Status changing MCPTT User Identity</w:t>
            </w:r>
          </w:p>
        </w:tc>
        <w:tc>
          <w:tcPr>
            <w:tcW w:w="1014" w:type="dxa"/>
            <w:shd w:val="clear" w:color="auto" w:fill="auto"/>
          </w:tcPr>
          <w:p w14:paraId="227B0E4D" w14:textId="77777777" w:rsidR="000673B3" w:rsidRPr="00C31B0D" w:rsidRDefault="000673B3" w:rsidP="00C104BD">
            <w:pPr>
              <w:pStyle w:val="TAL"/>
            </w:pPr>
            <w:r w:rsidRPr="00C31B0D">
              <w:t>001</w:t>
            </w:r>
          </w:p>
        </w:tc>
        <w:tc>
          <w:tcPr>
            <w:tcW w:w="1890" w:type="dxa"/>
            <w:shd w:val="clear" w:color="auto" w:fill="auto"/>
          </w:tcPr>
          <w:p w14:paraId="65E05C83" w14:textId="77777777" w:rsidR="000673B3" w:rsidRPr="00C31B0D" w:rsidRDefault="000673B3" w:rsidP="00C104BD">
            <w:pPr>
              <w:pStyle w:val="TAL"/>
            </w:pPr>
            <w:r w:rsidRPr="00C31B0D">
              <w:t>00000001</w:t>
            </w:r>
          </w:p>
        </w:tc>
        <w:tc>
          <w:tcPr>
            <w:tcW w:w="2946" w:type="dxa"/>
            <w:shd w:val="clear" w:color="auto" w:fill="auto"/>
          </w:tcPr>
          <w:p w14:paraId="6B4A04CC" w14:textId="77777777" w:rsidR="000673B3" w:rsidRPr="00C31B0D" w:rsidRDefault="000673B3" w:rsidP="00C104BD">
            <w:pPr>
              <w:pStyle w:val="TAL"/>
            </w:pPr>
            <w:bookmarkStart w:id="2951" w:name="MCCQCTEMPBM_00000487"/>
            <w:r w:rsidRPr="00C31B0D">
              <w:t>Subclause</w:t>
            </w:r>
            <w:bookmarkEnd w:id="2951"/>
            <w:r w:rsidRPr="00C31B0D">
              <w:t> 8.5.3.3</w:t>
            </w:r>
          </w:p>
        </w:tc>
      </w:tr>
      <w:tr w:rsidR="000673B3" w:rsidRPr="00C31B0D" w14:paraId="1B41ED47" w14:textId="77777777" w:rsidTr="00C104BD">
        <w:trPr>
          <w:cantSplit/>
          <w:trHeight w:val="144"/>
          <w:tblHeader/>
          <w:jc w:val="center"/>
        </w:trPr>
        <w:tc>
          <w:tcPr>
            <w:tcW w:w="2692" w:type="dxa"/>
            <w:shd w:val="clear" w:color="auto" w:fill="auto"/>
          </w:tcPr>
          <w:p w14:paraId="4F9B9D88" w14:textId="77777777" w:rsidR="000673B3" w:rsidRPr="00C31B0D" w:rsidRDefault="000673B3" w:rsidP="00C104BD">
            <w:pPr>
              <w:pStyle w:val="TAL"/>
            </w:pPr>
            <w:r w:rsidRPr="00C31B0D">
              <w:t>Group call ongoing</w:t>
            </w:r>
          </w:p>
        </w:tc>
        <w:tc>
          <w:tcPr>
            <w:tcW w:w="1014" w:type="dxa"/>
            <w:shd w:val="clear" w:color="auto" w:fill="auto"/>
          </w:tcPr>
          <w:p w14:paraId="1FF73FFA" w14:textId="77777777" w:rsidR="000673B3" w:rsidRPr="00C31B0D" w:rsidRDefault="000673B3" w:rsidP="00C104BD">
            <w:pPr>
              <w:pStyle w:val="TAL"/>
            </w:pPr>
            <w:r w:rsidRPr="00C31B0D">
              <w:t>002</w:t>
            </w:r>
          </w:p>
        </w:tc>
        <w:tc>
          <w:tcPr>
            <w:tcW w:w="1890" w:type="dxa"/>
            <w:shd w:val="clear" w:color="auto" w:fill="auto"/>
          </w:tcPr>
          <w:p w14:paraId="6B5E1DEE" w14:textId="77777777" w:rsidR="000673B3" w:rsidRPr="00C31B0D" w:rsidRDefault="000673B3" w:rsidP="00C104BD">
            <w:pPr>
              <w:pStyle w:val="TAL"/>
            </w:pPr>
            <w:r w:rsidRPr="00C31B0D">
              <w:t>00000010</w:t>
            </w:r>
          </w:p>
        </w:tc>
        <w:tc>
          <w:tcPr>
            <w:tcW w:w="2946" w:type="dxa"/>
            <w:shd w:val="clear" w:color="auto" w:fill="auto"/>
          </w:tcPr>
          <w:p w14:paraId="14AF1193" w14:textId="77777777" w:rsidR="000673B3" w:rsidRPr="00C31B0D" w:rsidRDefault="000673B3" w:rsidP="00C104BD">
            <w:pPr>
              <w:pStyle w:val="TAL"/>
            </w:pPr>
            <w:bookmarkStart w:id="2952" w:name="MCCQCTEMPBM_00000488"/>
            <w:r w:rsidRPr="00C31B0D">
              <w:t>Subclause</w:t>
            </w:r>
            <w:bookmarkEnd w:id="2952"/>
            <w:r w:rsidRPr="00C31B0D">
              <w:t> 8.5.3.4</w:t>
            </w:r>
          </w:p>
        </w:tc>
      </w:tr>
      <w:tr w:rsidR="000673B3" w:rsidRPr="00C31B0D" w14:paraId="1859ADA6" w14:textId="77777777" w:rsidTr="00C104BD">
        <w:trPr>
          <w:cantSplit/>
          <w:trHeight w:val="144"/>
          <w:tblHeader/>
          <w:jc w:val="center"/>
        </w:trPr>
        <w:tc>
          <w:tcPr>
            <w:tcW w:w="2692" w:type="dxa"/>
            <w:shd w:val="clear" w:color="auto" w:fill="auto"/>
          </w:tcPr>
          <w:p w14:paraId="4B386B19" w14:textId="77777777" w:rsidR="000673B3" w:rsidRPr="00C31B0D" w:rsidRDefault="000673B3" w:rsidP="00C104BD">
            <w:pPr>
              <w:pStyle w:val="TAL"/>
            </w:pPr>
            <w:r w:rsidRPr="00C31B0D">
              <w:t>Group broadcast alias</w:t>
            </w:r>
          </w:p>
        </w:tc>
        <w:tc>
          <w:tcPr>
            <w:tcW w:w="1014" w:type="dxa"/>
            <w:shd w:val="clear" w:color="auto" w:fill="auto"/>
          </w:tcPr>
          <w:p w14:paraId="4E7181A9" w14:textId="77777777" w:rsidR="000673B3" w:rsidRPr="00C31B0D" w:rsidRDefault="000673B3" w:rsidP="00C104BD">
            <w:pPr>
              <w:pStyle w:val="TAL"/>
            </w:pPr>
            <w:r w:rsidRPr="00C31B0D">
              <w:t>003</w:t>
            </w:r>
          </w:p>
        </w:tc>
        <w:tc>
          <w:tcPr>
            <w:tcW w:w="1890" w:type="dxa"/>
            <w:shd w:val="clear" w:color="auto" w:fill="auto"/>
          </w:tcPr>
          <w:p w14:paraId="73881997" w14:textId="77777777" w:rsidR="000673B3" w:rsidRPr="00C31B0D" w:rsidRDefault="000673B3" w:rsidP="00C104BD">
            <w:pPr>
              <w:pStyle w:val="TAL"/>
            </w:pPr>
            <w:r w:rsidRPr="00C31B0D">
              <w:t>00000011</w:t>
            </w:r>
          </w:p>
        </w:tc>
        <w:tc>
          <w:tcPr>
            <w:tcW w:w="2946" w:type="dxa"/>
            <w:shd w:val="clear" w:color="auto" w:fill="auto"/>
          </w:tcPr>
          <w:p w14:paraId="474AB6F5" w14:textId="77777777" w:rsidR="000673B3" w:rsidRPr="00C31B0D" w:rsidRDefault="000673B3" w:rsidP="00C104BD">
            <w:pPr>
              <w:pStyle w:val="TAL"/>
            </w:pPr>
            <w:bookmarkStart w:id="2953" w:name="MCCQCTEMPBM_00000489"/>
            <w:r w:rsidRPr="00C31B0D">
              <w:t>Subclause</w:t>
            </w:r>
            <w:bookmarkEnd w:id="2953"/>
            <w:r w:rsidRPr="00C31B0D">
              <w:t> 8.5.3.5</w:t>
            </w:r>
          </w:p>
        </w:tc>
      </w:tr>
      <w:tr w:rsidR="000673B3" w:rsidRPr="00C31B0D" w14:paraId="6D354478" w14:textId="77777777" w:rsidTr="00C104BD">
        <w:trPr>
          <w:cantSplit/>
          <w:trHeight w:val="144"/>
          <w:tblHeader/>
          <w:jc w:val="center"/>
        </w:trPr>
        <w:tc>
          <w:tcPr>
            <w:tcW w:w="2692" w:type="dxa"/>
            <w:shd w:val="clear" w:color="auto" w:fill="auto"/>
          </w:tcPr>
          <w:p w14:paraId="43676836" w14:textId="77777777" w:rsidR="000673B3" w:rsidRPr="00C31B0D" w:rsidRDefault="000673B3" w:rsidP="00C104BD">
            <w:pPr>
              <w:pStyle w:val="TAL"/>
            </w:pPr>
            <w:r w:rsidRPr="00C31B0D">
              <w:t>Group regroup alias</w:t>
            </w:r>
          </w:p>
        </w:tc>
        <w:tc>
          <w:tcPr>
            <w:tcW w:w="1014" w:type="dxa"/>
            <w:shd w:val="clear" w:color="auto" w:fill="auto"/>
          </w:tcPr>
          <w:p w14:paraId="7115AE37" w14:textId="77777777" w:rsidR="000673B3" w:rsidRPr="00C31B0D" w:rsidRDefault="000673B3" w:rsidP="00C104BD">
            <w:pPr>
              <w:pStyle w:val="TAL"/>
            </w:pPr>
            <w:r w:rsidRPr="00C31B0D">
              <w:t>004</w:t>
            </w:r>
          </w:p>
        </w:tc>
        <w:tc>
          <w:tcPr>
            <w:tcW w:w="1890" w:type="dxa"/>
            <w:shd w:val="clear" w:color="auto" w:fill="auto"/>
          </w:tcPr>
          <w:p w14:paraId="67C96293" w14:textId="77777777" w:rsidR="000673B3" w:rsidRPr="00C31B0D" w:rsidRDefault="000673B3" w:rsidP="00C104BD">
            <w:pPr>
              <w:pStyle w:val="TAL"/>
            </w:pPr>
            <w:r w:rsidRPr="00C31B0D">
              <w:t>00000100</w:t>
            </w:r>
          </w:p>
        </w:tc>
        <w:tc>
          <w:tcPr>
            <w:tcW w:w="2946" w:type="dxa"/>
            <w:shd w:val="clear" w:color="auto" w:fill="auto"/>
          </w:tcPr>
          <w:p w14:paraId="33D77F24" w14:textId="77777777" w:rsidR="000673B3" w:rsidRPr="00C31B0D" w:rsidRDefault="000673B3" w:rsidP="00C104BD">
            <w:pPr>
              <w:pStyle w:val="TAL"/>
            </w:pPr>
            <w:bookmarkStart w:id="2954" w:name="MCCQCTEMPBM_00000490"/>
            <w:r w:rsidRPr="00C31B0D">
              <w:t>Subclause</w:t>
            </w:r>
            <w:bookmarkEnd w:id="2954"/>
            <w:r w:rsidRPr="00C31B0D">
              <w:t> 8.5.3.6</w:t>
            </w:r>
          </w:p>
        </w:tc>
      </w:tr>
      <w:bookmarkEnd w:id="2949"/>
    </w:tbl>
    <w:p w14:paraId="2F9098DF" w14:textId="77777777" w:rsidR="000673B3" w:rsidRPr="00C31B0D" w:rsidRDefault="000673B3" w:rsidP="000673B3"/>
    <w:p w14:paraId="59455E6E" w14:textId="77777777" w:rsidR="000673B3" w:rsidRPr="00C31B0D" w:rsidRDefault="000673B3" w:rsidP="00BC5DDB">
      <w:pPr>
        <w:pStyle w:val="Heading4"/>
      </w:pPr>
      <w:bookmarkStart w:id="2955" w:name="_Toc20157093"/>
      <w:bookmarkStart w:id="2956" w:name="_Toc27502289"/>
      <w:bookmarkStart w:id="2957" w:name="_Toc45212457"/>
      <w:bookmarkStart w:id="2958" w:name="_Toc51933092"/>
      <w:bookmarkStart w:id="2959" w:name="_Toc114516793"/>
      <w:r w:rsidRPr="00C31B0D">
        <w:t>8.5.3.2</w:t>
      </w:r>
      <w:r w:rsidRPr="00C31B0D">
        <w:tab/>
        <w:t>Status field</w:t>
      </w:r>
      <w:bookmarkEnd w:id="2955"/>
      <w:bookmarkEnd w:id="2956"/>
      <w:bookmarkEnd w:id="2957"/>
      <w:bookmarkEnd w:id="2958"/>
      <w:bookmarkEnd w:id="2959"/>
    </w:p>
    <w:p w14:paraId="55447D5F" w14:textId="77777777" w:rsidR="000673B3" w:rsidRPr="00C31B0D" w:rsidRDefault="000673B3" w:rsidP="000673B3">
      <w:pPr>
        <w:rPr>
          <w:lang w:eastAsia="x-none"/>
        </w:rPr>
      </w:pPr>
      <w:r w:rsidRPr="00C31B0D">
        <w:rPr>
          <w:lang w:eastAsia="x-none"/>
        </w:rPr>
        <w:t>The Status field indicates the indication of the status of the group and also includes the MCPTT ID of the user that last changed the status of the group.</w:t>
      </w:r>
    </w:p>
    <w:p w14:paraId="3F8A966E" w14:textId="77777777" w:rsidR="000673B3" w:rsidRPr="00C31B0D" w:rsidRDefault="000673B3" w:rsidP="000673B3">
      <w:pPr>
        <w:rPr>
          <w:lang w:eastAsia="x-none"/>
        </w:rPr>
      </w:pPr>
      <w:r w:rsidRPr="00C31B0D">
        <w:rPr>
          <w:lang w:eastAsia="x-none"/>
        </w:rPr>
        <w:t>Table </w:t>
      </w:r>
      <w:r w:rsidRPr="00C31B0D">
        <w:t>8.5.3.2-1 describes the coding of the Status field.</w:t>
      </w:r>
    </w:p>
    <w:p w14:paraId="42B9C989" w14:textId="77777777" w:rsidR="000673B3" w:rsidRPr="00C31B0D" w:rsidRDefault="000673B3" w:rsidP="000673B3">
      <w:pPr>
        <w:pStyle w:val="TH"/>
      </w:pPr>
      <w:r w:rsidRPr="00C31B0D">
        <w:t>Table 8.5.3.2-1: Status field coding</w:t>
      </w:r>
    </w:p>
    <w:p w14:paraId="6C7562DC" w14:textId="77777777" w:rsidR="000673B3" w:rsidRPr="00C31B0D" w:rsidRDefault="000673B3" w:rsidP="000673B3">
      <w:pPr>
        <w:pStyle w:val="PL"/>
        <w:keepNext/>
        <w:keepLines/>
        <w:jc w:val="center"/>
      </w:pPr>
      <w:bookmarkStart w:id="2960" w:name="_MCCTEMPBM_CRPT14350099___4"/>
      <w:r w:rsidRPr="00C31B0D">
        <w:t>0                   1                   2                   3</w:t>
      </w:r>
    </w:p>
    <w:p w14:paraId="6E5E86CF" w14:textId="77777777" w:rsidR="000673B3" w:rsidRPr="00C31B0D" w:rsidRDefault="000673B3" w:rsidP="000673B3">
      <w:pPr>
        <w:pStyle w:val="PL"/>
        <w:keepNext/>
        <w:keepLines/>
        <w:jc w:val="center"/>
      </w:pPr>
      <w:r w:rsidRPr="00C31B0D">
        <w:t>0 1 2 3 4 5 6 7 8 9 0 1 2 3 4 5 6 7 8 9 0 1 2 3 4 5 6 7 8 9 0 1</w:t>
      </w:r>
    </w:p>
    <w:p w14:paraId="3B669AD3" w14:textId="77777777" w:rsidR="000673B3" w:rsidRPr="00C31B0D" w:rsidRDefault="000673B3" w:rsidP="000673B3">
      <w:pPr>
        <w:pStyle w:val="PL"/>
        <w:keepNext/>
        <w:keepLines/>
        <w:jc w:val="center"/>
      </w:pPr>
      <w:r w:rsidRPr="00C31B0D">
        <w:t>+-+-+-+-+-+-+-+-+-+-+-+-+-+-+-+-+-+-+-+-+-+-+-+-+-+-+-+-+-+-+-+-+</w:t>
      </w:r>
    </w:p>
    <w:p w14:paraId="6A4E7295" w14:textId="77777777" w:rsidR="000673B3" w:rsidRPr="00C31B0D" w:rsidRDefault="000673B3" w:rsidP="000673B3">
      <w:pPr>
        <w:pStyle w:val="PL"/>
        <w:jc w:val="center"/>
      </w:pPr>
      <w:r w:rsidRPr="00C31B0D">
        <w:t xml:space="preserve">|Status         |Status         | </w:t>
      </w:r>
      <w:r w:rsidRPr="00C31B0D">
        <w:rPr>
          <w:lang w:eastAsia="ko-KR"/>
        </w:rPr>
        <w:t xml:space="preserve">         </w:t>
      </w:r>
      <w:r w:rsidRPr="00C31B0D">
        <w:t>Status</w:t>
      </w:r>
      <w:r w:rsidRPr="00C31B0D">
        <w:rPr>
          <w:lang w:eastAsia="ko-KR"/>
        </w:rPr>
        <w:t xml:space="preserve">               </w:t>
      </w:r>
      <w:r w:rsidRPr="00C31B0D">
        <w:t>|</w:t>
      </w:r>
    </w:p>
    <w:p w14:paraId="5E8EA77A" w14:textId="77777777" w:rsidR="000673B3" w:rsidRPr="00C31B0D" w:rsidRDefault="000673B3" w:rsidP="000673B3">
      <w:pPr>
        <w:pStyle w:val="PL"/>
        <w:jc w:val="center"/>
      </w:pPr>
      <w:r w:rsidRPr="00C31B0D">
        <w:t>|field ID       |length         |                               |</w:t>
      </w:r>
    </w:p>
    <w:p w14:paraId="21BBDBFF" w14:textId="77777777" w:rsidR="000673B3" w:rsidRPr="00C31B0D" w:rsidRDefault="000673B3" w:rsidP="000673B3">
      <w:pPr>
        <w:pStyle w:val="PL"/>
        <w:jc w:val="center"/>
      </w:pPr>
      <w:r w:rsidRPr="00C31B0D">
        <w:t>+-+-+-+-+-+-+-+-+-+-+-+-+-+-+-+-+-+-+-+-+-+-+-+-+-+-+-+-+-+-+-+-+</w:t>
      </w:r>
    </w:p>
    <w:p w14:paraId="3EF395F6" w14:textId="77777777" w:rsidR="000673B3" w:rsidRPr="00C31B0D" w:rsidRDefault="000673B3" w:rsidP="000673B3">
      <w:pPr>
        <w:pStyle w:val="PL"/>
        <w:jc w:val="center"/>
      </w:pPr>
      <w:r w:rsidRPr="00C31B0D">
        <w:t>:User ID                                                        :</w:t>
      </w:r>
    </w:p>
    <w:p w14:paraId="21CCCD6B" w14:textId="77777777" w:rsidR="000673B3" w:rsidRPr="00C31B0D" w:rsidRDefault="000673B3" w:rsidP="000673B3">
      <w:pPr>
        <w:pStyle w:val="PL"/>
        <w:jc w:val="center"/>
      </w:pPr>
      <w:r w:rsidRPr="00C31B0D">
        <w:t>+-+-+-+-+-+-+-+-+-+-+-+-+-+-+-+-+-+-+-+-+-+-+-+-+-+-+-+-+-+-+-+-+</w:t>
      </w:r>
    </w:p>
    <w:bookmarkEnd w:id="2960"/>
    <w:p w14:paraId="48F14D8C" w14:textId="77777777" w:rsidR="000673B3" w:rsidRPr="00C31B0D" w:rsidRDefault="000673B3" w:rsidP="000673B3"/>
    <w:p w14:paraId="6C38DF3B" w14:textId="77777777" w:rsidR="000673B3" w:rsidRPr="00C31B0D" w:rsidRDefault="000673B3" w:rsidP="000673B3">
      <w:r w:rsidRPr="00C31B0D">
        <w:t>The &lt;Status field ID&gt; value is a binary value and is set according to table 8.5.3.1-1.</w:t>
      </w:r>
    </w:p>
    <w:p w14:paraId="5CD8BF6F" w14:textId="77777777" w:rsidR="000673B3" w:rsidRPr="00C31B0D" w:rsidRDefault="000673B3" w:rsidP="000673B3">
      <w:r w:rsidRPr="00C31B0D">
        <w:t>The &lt;Status length&gt; value is a binary value and shall have the value '2' indicating the total length in octets of the &lt;Status&gt; value item.</w:t>
      </w:r>
    </w:p>
    <w:p w14:paraId="0234FFD6" w14:textId="77777777" w:rsidR="000673B3" w:rsidRPr="00C31B0D" w:rsidRDefault="000673B3" w:rsidP="000673B3">
      <w:r w:rsidRPr="00C31B0D">
        <w:t>The &lt;Status&gt; value is a 16 bit binary value where:</w:t>
      </w:r>
    </w:p>
    <w:p w14:paraId="4647678B" w14:textId="77777777" w:rsidR="000673B3" w:rsidRPr="00C31B0D" w:rsidRDefault="000673B3" w:rsidP="000673B3">
      <w:pPr>
        <w:pStyle w:val="B1"/>
      </w:pPr>
      <w:r w:rsidRPr="00C31B0D">
        <w:t>'0'</w:t>
      </w:r>
      <w:r w:rsidRPr="00C31B0D">
        <w:tab/>
        <w:t>emergency</w:t>
      </w:r>
    </w:p>
    <w:p w14:paraId="3C5C1F2F" w14:textId="77777777" w:rsidR="000673B3" w:rsidRPr="00C31B0D" w:rsidRDefault="000673B3" w:rsidP="000673B3">
      <w:pPr>
        <w:pStyle w:val="B1"/>
      </w:pPr>
      <w:r w:rsidRPr="00C31B0D">
        <w:t>'1'</w:t>
      </w:r>
      <w:r w:rsidRPr="00C31B0D">
        <w:tab/>
        <w:t>in-peril</w:t>
      </w:r>
    </w:p>
    <w:p w14:paraId="352516D5" w14:textId="77777777" w:rsidR="000673B3" w:rsidRPr="00C31B0D" w:rsidRDefault="000673B3" w:rsidP="000673B3">
      <w:r w:rsidRPr="00C31B0D">
        <w:t>All other values are reserved for future use.</w:t>
      </w:r>
    </w:p>
    <w:p w14:paraId="6AE9AB2A" w14:textId="77777777" w:rsidR="000673B3" w:rsidRPr="00C31B0D" w:rsidRDefault="000673B3" w:rsidP="00BC5DDB">
      <w:pPr>
        <w:pStyle w:val="Heading4"/>
      </w:pPr>
      <w:bookmarkStart w:id="2961" w:name="_Toc20157094"/>
      <w:bookmarkStart w:id="2962" w:name="_Toc27502290"/>
      <w:bookmarkStart w:id="2963" w:name="_Toc45212458"/>
      <w:bookmarkStart w:id="2964" w:name="_Toc51933093"/>
      <w:bookmarkStart w:id="2965" w:name="_Toc114516794"/>
      <w:r w:rsidRPr="00C31B0D">
        <w:t>8.5.3.3</w:t>
      </w:r>
      <w:r w:rsidRPr="00C31B0D">
        <w:tab/>
        <w:t>Status changing MCPTT User Identity field</w:t>
      </w:r>
      <w:bookmarkEnd w:id="2961"/>
      <w:bookmarkEnd w:id="2962"/>
      <w:bookmarkEnd w:id="2963"/>
      <w:bookmarkEnd w:id="2964"/>
      <w:bookmarkEnd w:id="2965"/>
    </w:p>
    <w:p w14:paraId="21585688" w14:textId="77777777" w:rsidR="000673B3" w:rsidRPr="00C31B0D" w:rsidRDefault="000673B3" w:rsidP="000673B3">
      <w:pPr>
        <w:rPr>
          <w:lang w:eastAsia="x-none"/>
        </w:rPr>
      </w:pPr>
      <w:r w:rsidRPr="00C31B0D">
        <w:rPr>
          <w:lang w:eastAsia="x-none"/>
        </w:rPr>
        <w:t xml:space="preserve">The </w:t>
      </w:r>
      <w:r w:rsidRPr="00C31B0D">
        <w:t>Status changing MCPTT User Identity</w:t>
      </w:r>
      <w:r w:rsidRPr="00C31B0D">
        <w:rPr>
          <w:lang w:eastAsia="x-none"/>
        </w:rPr>
        <w:t xml:space="preserve"> field contains the MCPTT ID identifying the Status changing MCPTT user.</w:t>
      </w:r>
    </w:p>
    <w:p w14:paraId="54FC6504" w14:textId="77777777" w:rsidR="000673B3" w:rsidRPr="00C31B0D" w:rsidRDefault="000673B3" w:rsidP="000673B3">
      <w:r w:rsidRPr="00C31B0D">
        <w:t>Table 8.5.3.3-1 describes the coding of the Status changing MCPTT User Identity field.</w:t>
      </w:r>
    </w:p>
    <w:p w14:paraId="71BC1A79" w14:textId="77777777" w:rsidR="000673B3" w:rsidRPr="00C31B0D" w:rsidRDefault="000673B3" w:rsidP="000673B3">
      <w:pPr>
        <w:pStyle w:val="TH"/>
      </w:pPr>
      <w:r w:rsidRPr="00C31B0D">
        <w:t>Table 8.5.3.3-1: Status changing MCPTT User Identity field coding</w:t>
      </w:r>
    </w:p>
    <w:p w14:paraId="585093DC" w14:textId="77777777" w:rsidR="000673B3" w:rsidRPr="00C31B0D" w:rsidRDefault="000673B3" w:rsidP="000673B3">
      <w:pPr>
        <w:pStyle w:val="PL"/>
        <w:keepNext/>
        <w:keepLines/>
        <w:jc w:val="center"/>
      </w:pPr>
      <w:bookmarkStart w:id="2966" w:name="_MCCTEMPBM_CRPT14350100___4"/>
      <w:r w:rsidRPr="00C31B0D">
        <w:t>0                   1                   2                   3</w:t>
      </w:r>
    </w:p>
    <w:p w14:paraId="26453B29" w14:textId="77777777" w:rsidR="000673B3" w:rsidRPr="00C31B0D" w:rsidRDefault="000673B3" w:rsidP="000673B3">
      <w:pPr>
        <w:pStyle w:val="PL"/>
        <w:keepNext/>
        <w:keepLines/>
        <w:jc w:val="center"/>
      </w:pPr>
      <w:r w:rsidRPr="00C31B0D">
        <w:t>0 1 2 3 4 5 6 7 8 9 0 1 2 3 4 5 6 7 8 9 0 1 2 3 4 5 6 7 8 9 0 1</w:t>
      </w:r>
    </w:p>
    <w:p w14:paraId="48FB5E5F" w14:textId="77777777" w:rsidR="000673B3" w:rsidRPr="00C31B0D" w:rsidRDefault="000673B3" w:rsidP="000673B3">
      <w:pPr>
        <w:pStyle w:val="PL"/>
        <w:keepNext/>
        <w:keepLines/>
        <w:jc w:val="center"/>
      </w:pPr>
      <w:r w:rsidRPr="00C31B0D">
        <w:t>+-+-+-+-+-+-+-+-+-+-+-+-+-+-+-+-+-+-+-+-+-+-+-+-+-+-+-+-+-+-+-+-+</w:t>
      </w:r>
    </w:p>
    <w:p w14:paraId="6E60517A" w14:textId="77777777" w:rsidR="000673B3" w:rsidRPr="00C31B0D" w:rsidRDefault="000673B3" w:rsidP="000673B3">
      <w:pPr>
        <w:pStyle w:val="PL"/>
        <w:keepNext/>
        <w:keepLines/>
        <w:jc w:val="center"/>
      </w:pPr>
      <w:r w:rsidRPr="00C31B0D">
        <w:t>|Status changing|Status changing|Status changing MCPTT          |</w:t>
      </w:r>
    </w:p>
    <w:p w14:paraId="0022B5E7" w14:textId="77777777" w:rsidR="000673B3" w:rsidRPr="00C31B0D" w:rsidRDefault="000673B3" w:rsidP="000673B3">
      <w:pPr>
        <w:pStyle w:val="PL"/>
        <w:keepNext/>
        <w:keepLines/>
        <w:jc w:val="center"/>
      </w:pPr>
      <w:r w:rsidRPr="00C31B0D">
        <w:t>|MCPTT User     |MCPTT User     |User Identity                  |</w:t>
      </w:r>
    </w:p>
    <w:p w14:paraId="4EA906B4" w14:textId="77777777" w:rsidR="000673B3" w:rsidRPr="00C31B0D" w:rsidRDefault="000673B3" w:rsidP="000673B3">
      <w:pPr>
        <w:pStyle w:val="PL"/>
        <w:keepNext/>
        <w:keepLines/>
        <w:jc w:val="center"/>
      </w:pPr>
      <w:r w:rsidRPr="00C31B0D">
        <w:t>|Identity field |Identity length|                               |</w:t>
      </w:r>
    </w:p>
    <w:p w14:paraId="4573128A" w14:textId="77777777" w:rsidR="000673B3" w:rsidRPr="00C31B0D" w:rsidRDefault="000673B3" w:rsidP="000673B3">
      <w:pPr>
        <w:pStyle w:val="PL"/>
        <w:keepNext/>
        <w:keepLines/>
        <w:jc w:val="center"/>
      </w:pPr>
      <w:r w:rsidRPr="00C31B0D">
        <w:t>|ID             |               |                               |</w:t>
      </w:r>
    </w:p>
    <w:p w14:paraId="6A9B169D" w14:textId="77777777" w:rsidR="000673B3" w:rsidRPr="00C31B0D" w:rsidRDefault="000673B3" w:rsidP="000673B3">
      <w:pPr>
        <w:pStyle w:val="PL"/>
        <w:keepNext/>
        <w:keepLines/>
        <w:jc w:val="center"/>
      </w:pPr>
      <w:r w:rsidRPr="00C31B0D">
        <w:t>+-+-+-+-+-+-+-+-+-+-+-+-+-+-+-+-+                               :</w:t>
      </w:r>
    </w:p>
    <w:p w14:paraId="5ABF871C" w14:textId="77777777" w:rsidR="000673B3" w:rsidRPr="00C31B0D" w:rsidRDefault="000673B3" w:rsidP="000673B3">
      <w:pPr>
        <w:pStyle w:val="PL"/>
        <w:keepNext/>
        <w:keepLines/>
        <w:jc w:val="center"/>
      </w:pPr>
      <w:r w:rsidRPr="00C31B0D">
        <w:t>:                                             (Padding)         :</w:t>
      </w:r>
    </w:p>
    <w:p w14:paraId="00AF239A" w14:textId="77777777" w:rsidR="000673B3" w:rsidRPr="00C31B0D" w:rsidRDefault="000673B3" w:rsidP="000673B3">
      <w:pPr>
        <w:pStyle w:val="PL"/>
        <w:keepNext/>
        <w:keepLines/>
        <w:jc w:val="center"/>
      </w:pPr>
      <w:r w:rsidRPr="00C31B0D">
        <w:t>+-+-+-+-+-+-+-+-+-+-+-+-+-+-+-+-+-+-+-+-+-+-+-+-+-+-+-+-+-+-+-+-+</w:t>
      </w:r>
    </w:p>
    <w:bookmarkEnd w:id="2966"/>
    <w:p w14:paraId="59F58A09" w14:textId="77777777" w:rsidR="000673B3" w:rsidRPr="00C31B0D" w:rsidRDefault="000673B3" w:rsidP="000673B3">
      <w:pPr>
        <w:rPr>
          <w:lang w:eastAsia="x-none"/>
        </w:rPr>
      </w:pPr>
    </w:p>
    <w:p w14:paraId="3BBD52DD" w14:textId="77777777" w:rsidR="000673B3" w:rsidRPr="00C31B0D" w:rsidRDefault="000673B3" w:rsidP="000673B3">
      <w:r w:rsidRPr="00C31B0D">
        <w:t>The &lt;Status changing MCPTT User Identity field ID&gt; value is a binary value and shall be set according to table 8.5.3.1-1.</w:t>
      </w:r>
    </w:p>
    <w:p w14:paraId="6920B42F" w14:textId="77777777" w:rsidR="000673B3" w:rsidRPr="00C31B0D" w:rsidRDefault="000673B3" w:rsidP="000673B3">
      <w:r w:rsidRPr="00C31B0D">
        <w:t>The &lt;Status changing MCPTT User Identity length&gt; value is a binary value indicating the length in octets of the &lt;MCPTT Group Identity&gt; value item except padding.</w:t>
      </w:r>
    </w:p>
    <w:p w14:paraId="26AD6F5A" w14:textId="77777777" w:rsidR="000673B3" w:rsidRPr="00C31B0D" w:rsidRDefault="000673B3" w:rsidP="000673B3">
      <w:r w:rsidRPr="00C31B0D">
        <w:t>The &lt;Status changing MCPTT User Identity&gt; value contains the MCPTT ID of the Status changing MCPTT user. The &lt;Status changing MCPTT User Identity&gt; value shall be coded as specified in the table 8.5.3.3-2. The MCPTT ID is specified in 3GPP TS 24.379 [2].</w:t>
      </w:r>
    </w:p>
    <w:p w14:paraId="6695A855" w14:textId="77777777" w:rsidR="000673B3" w:rsidRPr="00C31B0D" w:rsidRDefault="000673B3" w:rsidP="000673B3">
      <w:pPr>
        <w:pStyle w:val="TH"/>
      </w:pPr>
      <w:r w:rsidRPr="00C31B0D">
        <w:t>Table 8.5.3.3-2: ABNF syntax of string values of the &lt;Status changing MCPTT User Identity&gt; value</w:t>
      </w:r>
    </w:p>
    <w:p w14:paraId="1667C083" w14:textId="77777777" w:rsidR="000673B3" w:rsidRPr="00C31B0D" w:rsidRDefault="000673B3" w:rsidP="000673B3">
      <w:pPr>
        <w:pStyle w:val="PL"/>
        <w:pBdr>
          <w:top w:val="single" w:sz="4" w:space="1" w:color="auto"/>
          <w:left w:val="single" w:sz="4" w:space="4" w:color="auto"/>
          <w:bottom w:val="single" w:sz="4" w:space="1" w:color="auto"/>
          <w:right w:val="single" w:sz="4" w:space="4" w:color="auto"/>
        </w:pBdr>
      </w:pPr>
      <w:r w:rsidRPr="00C31B0D">
        <w:t>status-changing-mcptt-user-identity = URI</w:t>
      </w:r>
    </w:p>
    <w:p w14:paraId="25513031" w14:textId="77777777" w:rsidR="000673B3" w:rsidRPr="00C31B0D" w:rsidRDefault="000673B3" w:rsidP="000673B3"/>
    <w:p w14:paraId="36B29008" w14:textId="77777777" w:rsidR="000673B3" w:rsidRPr="00C31B0D" w:rsidRDefault="000673B3" w:rsidP="000673B3">
      <w:r w:rsidRPr="00C31B0D">
        <w:t>If the length of the &lt;Status changing MCPTT User Identity&gt; value is not (2 + multiple of 4) bytes, the &lt;Status changing MCPTT User Identity&gt;</w:t>
      </w:r>
      <w:r w:rsidRPr="00C31B0D">
        <w:rPr>
          <w:lang w:eastAsia="x-none"/>
        </w:rPr>
        <w:t xml:space="preserve"> </w:t>
      </w:r>
      <w:r w:rsidRPr="00C31B0D">
        <w:t>value shall be padded to (2 + multiple of 4) bytes. The value of the padding bytes should be set to zero. The padding bytes shall be ignored.</w:t>
      </w:r>
    </w:p>
    <w:p w14:paraId="7B4C60A3" w14:textId="77777777" w:rsidR="000673B3" w:rsidRPr="00C31B0D" w:rsidRDefault="000673B3" w:rsidP="00BC5DDB">
      <w:pPr>
        <w:pStyle w:val="Heading4"/>
      </w:pPr>
      <w:bookmarkStart w:id="2967" w:name="_Toc20157095"/>
      <w:bookmarkStart w:id="2968" w:name="_Toc27502291"/>
      <w:bookmarkStart w:id="2969" w:name="_Toc45212459"/>
      <w:bookmarkStart w:id="2970" w:name="_Toc51933094"/>
      <w:bookmarkStart w:id="2971" w:name="_Toc114516795"/>
      <w:r w:rsidRPr="00C31B0D">
        <w:t>8.5.3.4</w:t>
      </w:r>
      <w:r w:rsidRPr="00C31B0D">
        <w:tab/>
        <w:t>Group call ongoing field</w:t>
      </w:r>
      <w:bookmarkEnd w:id="2967"/>
      <w:bookmarkEnd w:id="2968"/>
      <w:bookmarkEnd w:id="2969"/>
      <w:bookmarkEnd w:id="2970"/>
      <w:bookmarkEnd w:id="2971"/>
    </w:p>
    <w:p w14:paraId="3C245656" w14:textId="77777777" w:rsidR="000673B3" w:rsidRPr="00C31B0D" w:rsidRDefault="000673B3" w:rsidP="000673B3">
      <w:r w:rsidRPr="00C31B0D">
        <w:t>Table 8.5.3.4-1 describes the coding of the Monitoring State field.</w:t>
      </w:r>
    </w:p>
    <w:p w14:paraId="5910E44D" w14:textId="77777777" w:rsidR="000673B3" w:rsidRPr="00C31B0D" w:rsidRDefault="000673B3" w:rsidP="000673B3">
      <w:pPr>
        <w:pStyle w:val="TH"/>
      </w:pPr>
      <w:r w:rsidRPr="00C31B0D">
        <w:t>Table 8.5.3.4-1: Group call ongoing field coding</w:t>
      </w:r>
    </w:p>
    <w:p w14:paraId="78134D9D" w14:textId="77777777" w:rsidR="000673B3" w:rsidRPr="00C31B0D" w:rsidRDefault="000673B3" w:rsidP="000673B3">
      <w:pPr>
        <w:pStyle w:val="PL"/>
        <w:keepNext/>
        <w:keepLines/>
        <w:jc w:val="center"/>
      </w:pPr>
      <w:bookmarkStart w:id="2972" w:name="_MCCTEMPBM_CRPT14350101___4"/>
      <w:r w:rsidRPr="00C31B0D">
        <w:t>0                   1                   2                   3</w:t>
      </w:r>
    </w:p>
    <w:p w14:paraId="1795729A" w14:textId="77777777" w:rsidR="000673B3" w:rsidRPr="00C31B0D" w:rsidRDefault="000673B3" w:rsidP="000673B3">
      <w:pPr>
        <w:pStyle w:val="PL"/>
        <w:keepNext/>
        <w:keepLines/>
        <w:jc w:val="center"/>
      </w:pPr>
      <w:r w:rsidRPr="00C31B0D">
        <w:t>0 1 2 3 4 5 6 7 8 9 0 1 2 3 4 5 6 7 8 9 0 1 2 3 4 5 6 7 8 9 0 1</w:t>
      </w:r>
    </w:p>
    <w:p w14:paraId="5B5A4D71" w14:textId="77777777" w:rsidR="000673B3" w:rsidRPr="00C31B0D" w:rsidRDefault="000673B3" w:rsidP="000673B3">
      <w:pPr>
        <w:pStyle w:val="PL"/>
        <w:keepNext/>
        <w:keepLines/>
        <w:jc w:val="center"/>
      </w:pPr>
      <w:r w:rsidRPr="00C31B0D">
        <w:t>+-+-+-+-+-+-+-+-+-+-+-+-+-+-+-+-+-+-+-+-+-+-+-+-+-+-+-+-+-+-+-+-+</w:t>
      </w:r>
    </w:p>
    <w:p w14:paraId="3259DD8A" w14:textId="77777777" w:rsidR="000673B3" w:rsidRPr="00C31B0D" w:rsidRDefault="000673B3" w:rsidP="000673B3">
      <w:pPr>
        <w:pStyle w:val="PL"/>
        <w:keepNext/>
        <w:keepLines/>
        <w:jc w:val="center"/>
      </w:pPr>
      <w:r w:rsidRPr="00C31B0D">
        <w:t>|Group call     |length=1       |Group call     |Spare          |</w:t>
      </w:r>
    </w:p>
    <w:p w14:paraId="3C94C9C7" w14:textId="77777777" w:rsidR="000673B3" w:rsidRPr="00C31B0D" w:rsidRDefault="000673B3" w:rsidP="000673B3">
      <w:pPr>
        <w:pStyle w:val="PL"/>
        <w:keepNext/>
        <w:keepLines/>
        <w:jc w:val="center"/>
      </w:pPr>
      <w:r w:rsidRPr="00C31B0D">
        <w:t>|ongoing ID     |               |ongoing        |               |</w:t>
      </w:r>
    </w:p>
    <w:p w14:paraId="330DBE8C" w14:textId="77777777" w:rsidR="000673B3" w:rsidRPr="00C31B0D" w:rsidRDefault="000673B3" w:rsidP="000673B3">
      <w:pPr>
        <w:pStyle w:val="PL"/>
        <w:keepNext/>
        <w:keepLines/>
        <w:jc w:val="center"/>
      </w:pPr>
      <w:r w:rsidRPr="00C31B0D">
        <w:t>+-+-+-+-+-+-+-+-+-+-+-+-+-+-+-+-+-+-+-+-+-+-+-+-+-+-+-+-+-+-+-+-+</w:t>
      </w:r>
    </w:p>
    <w:bookmarkEnd w:id="2972"/>
    <w:p w14:paraId="3153BFE0" w14:textId="77777777" w:rsidR="000673B3" w:rsidRPr="00C31B0D" w:rsidRDefault="000673B3" w:rsidP="000673B3">
      <w:pPr>
        <w:rPr>
          <w:lang w:eastAsia="x-none"/>
        </w:rPr>
      </w:pPr>
    </w:p>
    <w:p w14:paraId="74F4C4FF" w14:textId="77777777" w:rsidR="000673B3" w:rsidRPr="00C31B0D" w:rsidRDefault="000673B3" w:rsidP="000673B3">
      <w:r w:rsidRPr="00C31B0D">
        <w:t>The &lt; Group call ongoing field ID&gt; value is a binary value and shall be set according to table 8.5.3.1-1.</w:t>
      </w:r>
    </w:p>
    <w:p w14:paraId="6D36558F" w14:textId="77777777" w:rsidR="000673B3" w:rsidRPr="00C31B0D" w:rsidRDefault="000673B3" w:rsidP="000673B3">
      <w:r w:rsidRPr="00C31B0D">
        <w:t>The &lt;length&gt; value is a binary value indicating the length in octets of the &lt;Group call ongoing&gt; value item and is set to '1'.</w:t>
      </w:r>
    </w:p>
    <w:p w14:paraId="587D3094" w14:textId="77777777" w:rsidR="000673B3" w:rsidRPr="00C31B0D" w:rsidRDefault="000673B3" w:rsidP="000673B3">
      <w:pPr>
        <w:rPr>
          <w:lang w:eastAsia="x-none"/>
        </w:rPr>
      </w:pPr>
      <w:r w:rsidRPr="00C31B0D">
        <w:rPr>
          <w:lang w:eastAsia="x-none"/>
        </w:rPr>
        <w:t>The &lt;</w:t>
      </w:r>
      <w:r w:rsidRPr="00C31B0D">
        <w:t>Group call ongoing</w:t>
      </w:r>
      <w:r w:rsidRPr="00C31B0D">
        <w:rPr>
          <w:lang w:eastAsia="x-none"/>
        </w:rPr>
        <w:t>&gt; value is a binary value where the following values are defined:</w:t>
      </w:r>
    </w:p>
    <w:p w14:paraId="55BD91AE" w14:textId="77777777" w:rsidR="000673B3" w:rsidRPr="00C31B0D" w:rsidRDefault="000673B3" w:rsidP="000673B3">
      <w:pPr>
        <w:pStyle w:val="B1"/>
      </w:pPr>
      <w:r w:rsidRPr="00C31B0D">
        <w:t>'0'</w:t>
      </w:r>
      <w:r w:rsidRPr="00C31B0D">
        <w:tab/>
        <w:t>No Group call ongoing</w:t>
      </w:r>
    </w:p>
    <w:p w14:paraId="648A99F9" w14:textId="77777777" w:rsidR="000673B3" w:rsidRPr="00C31B0D" w:rsidRDefault="000673B3" w:rsidP="000673B3">
      <w:pPr>
        <w:pStyle w:val="B1"/>
      </w:pPr>
      <w:r w:rsidRPr="00C31B0D">
        <w:t>'1'</w:t>
      </w:r>
      <w:r w:rsidRPr="00C31B0D">
        <w:tab/>
        <w:t>Group call ongoing</w:t>
      </w:r>
    </w:p>
    <w:p w14:paraId="3441D686" w14:textId="77777777" w:rsidR="000673B3" w:rsidRPr="00C31B0D" w:rsidRDefault="000673B3" w:rsidP="000673B3">
      <w:pPr>
        <w:pStyle w:val="B1"/>
      </w:pPr>
      <w:r w:rsidRPr="00C31B0D">
        <w:t>All other values are reserved for future use.</w:t>
      </w:r>
    </w:p>
    <w:p w14:paraId="5CCFB030" w14:textId="77777777" w:rsidR="000673B3" w:rsidRPr="00C31B0D" w:rsidRDefault="000673B3" w:rsidP="000673B3">
      <w:pPr>
        <w:pStyle w:val="B1"/>
      </w:pPr>
      <w:r w:rsidRPr="00C31B0D">
        <w:t>The spare bits are set to zero</w:t>
      </w:r>
    </w:p>
    <w:p w14:paraId="26A715A7" w14:textId="77777777" w:rsidR="000673B3" w:rsidRPr="00C31B0D" w:rsidRDefault="000673B3" w:rsidP="00BC5DDB">
      <w:pPr>
        <w:pStyle w:val="Heading4"/>
      </w:pPr>
      <w:bookmarkStart w:id="2973" w:name="_Toc20157096"/>
      <w:bookmarkStart w:id="2974" w:name="_Toc27502292"/>
      <w:bookmarkStart w:id="2975" w:name="_Toc45212460"/>
      <w:bookmarkStart w:id="2976" w:name="_Toc51933095"/>
      <w:bookmarkStart w:id="2977" w:name="_Toc114516796"/>
      <w:r w:rsidRPr="00C31B0D">
        <w:t>8.5.3.5</w:t>
      </w:r>
      <w:r w:rsidRPr="00C31B0D">
        <w:tab/>
        <w:t>Group broadcast alias field</w:t>
      </w:r>
      <w:bookmarkEnd w:id="2973"/>
      <w:bookmarkEnd w:id="2974"/>
      <w:bookmarkEnd w:id="2975"/>
      <w:bookmarkEnd w:id="2976"/>
      <w:bookmarkEnd w:id="2977"/>
    </w:p>
    <w:p w14:paraId="72F676F0" w14:textId="77777777" w:rsidR="000673B3" w:rsidRPr="00C31B0D" w:rsidRDefault="000673B3" w:rsidP="000673B3">
      <w:pPr>
        <w:rPr>
          <w:lang w:eastAsia="x-none"/>
        </w:rPr>
      </w:pPr>
      <w:r w:rsidRPr="00C31B0D">
        <w:rPr>
          <w:lang w:eastAsia="x-none"/>
        </w:rPr>
        <w:t xml:space="preserve">The </w:t>
      </w:r>
      <w:r w:rsidRPr="00C31B0D">
        <w:t>Group broadcast alias</w:t>
      </w:r>
      <w:r w:rsidRPr="00C31B0D">
        <w:rPr>
          <w:lang w:eastAsia="x-none"/>
        </w:rPr>
        <w:t xml:space="preserve"> field contains the URI identifying the </w:t>
      </w:r>
      <w:r w:rsidRPr="00C31B0D">
        <w:t>Group broadcast alias</w:t>
      </w:r>
      <w:r w:rsidRPr="00C31B0D">
        <w:rPr>
          <w:lang w:eastAsia="x-none"/>
        </w:rPr>
        <w:t>.</w:t>
      </w:r>
    </w:p>
    <w:p w14:paraId="743DDC21" w14:textId="77777777" w:rsidR="000673B3" w:rsidRPr="00C31B0D" w:rsidRDefault="000673B3" w:rsidP="000673B3">
      <w:r w:rsidRPr="00C31B0D">
        <w:t>Table 8.5.3.5-1 describes the coding of the Group broadcast alias field.</w:t>
      </w:r>
    </w:p>
    <w:p w14:paraId="0432E371" w14:textId="77777777" w:rsidR="000673B3" w:rsidRPr="00C31B0D" w:rsidRDefault="000673B3" w:rsidP="000673B3">
      <w:pPr>
        <w:pStyle w:val="TH"/>
      </w:pPr>
      <w:r w:rsidRPr="00C31B0D">
        <w:t>Table 8.5.3.5-1: Group broadcast alias field coding</w:t>
      </w:r>
    </w:p>
    <w:p w14:paraId="2F4C067F" w14:textId="77777777" w:rsidR="000673B3" w:rsidRPr="00C31B0D" w:rsidRDefault="000673B3" w:rsidP="000673B3">
      <w:pPr>
        <w:pStyle w:val="PL"/>
        <w:keepNext/>
        <w:keepLines/>
        <w:jc w:val="center"/>
      </w:pPr>
      <w:bookmarkStart w:id="2978" w:name="_MCCTEMPBM_CRPT14350102___4"/>
      <w:r w:rsidRPr="00C31B0D">
        <w:t>0                   1                   2                   3</w:t>
      </w:r>
    </w:p>
    <w:p w14:paraId="12A20291" w14:textId="77777777" w:rsidR="000673B3" w:rsidRPr="00C31B0D" w:rsidRDefault="000673B3" w:rsidP="000673B3">
      <w:pPr>
        <w:pStyle w:val="PL"/>
        <w:keepNext/>
        <w:keepLines/>
        <w:jc w:val="center"/>
      </w:pPr>
      <w:r w:rsidRPr="00C31B0D">
        <w:t>0 1 2 3 4 5 6 7 8 9 0 1 2 3 4 5 6 7 8 9 0 1 2 3 4 5 6 7 8 9 0 1</w:t>
      </w:r>
    </w:p>
    <w:p w14:paraId="6C4932A4" w14:textId="77777777" w:rsidR="000673B3" w:rsidRPr="00C31B0D" w:rsidRDefault="000673B3" w:rsidP="000673B3">
      <w:pPr>
        <w:pStyle w:val="PL"/>
        <w:keepNext/>
        <w:keepLines/>
        <w:jc w:val="center"/>
      </w:pPr>
      <w:r w:rsidRPr="00C31B0D">
        <w:t>+-+-+-+-+-+-+-+-+-+-+-+-+-+-+-+-+-+-+-+-+-+-+-+-+-+-+-+-+-+-+-+-+</w:t>
      </w:r>
    </w:p>
    <w:p w14:paraId="4F289FBC" w14:textId="77777777" w:rsidR="000673B3" w:rsidRPr="00C31B0D" w:rsidRDefault="000673B3" w:rsidP="000673B3">
      <w:pPr>
        <w:pStyle w:val="PL"/>
        <w:keepNext/>
        <w:keepLines/>
        <w:jc w:val="center"/>
      </w:pPr>
      <w:r w:rsidRPr="00C31B0D">
        <w:t>|Group Broadcast|Group Broadcast|Group Broadcast alias          |</w:t>
      </w:r>
    </w:p>
    <w:p w14:paraId="6484C756" w14:textId="77777777" w:rsidR="000673B3" w:rsidRPr="00C31B0D" w:rsidRDefault="000673B3" w:rsidP="000673B3">
      <w:pPr>
        <w:pStyle w:val="PL"/>
        <w:keepNext/>
        <w:keepLines/>
        <w:jc w:val="center"/>
      </w:pPr>
      <w:r w:rsidRPr="00C31B0D">
        <w:t>|alias field ID |alias field    |                               |</w:t>
      </w:r>
    </w:p>
    <w:p w14:paraId="54E0187D" w14:textId="77777777" w:rsidR="000673B3" w:rsidRPr="00C31B0D" w:rsidRDefault="000673B3" w:rsidP="000673B3">
      <w:pPr>
        <w:pStyle w:val="PL"/>
        <w:keepNext/>
        <w:keepLines/>
        <w:jc w:val="center"/>
      </w:pPr>
      <w:r w:rsidRPr="00C31B0D">
        <w:t>|               |length         |                               |</w:t>
      </w:r>
    </w:p>
    <w:p w14:paraId="341862FB" w14:textId="77777777" w:rsidR="000673B3" w:rsidRPr="00C31B0D" w:rsidRDefault="000673B3" w:rsidP="000673B3">
      <w:pPr>
        <w:pStyle w:val="PL"/>
        <w:keepNext/>
        <w:keepLines/>
        <w:jc w:val="center"/>
      </w:pPr>
      <w:r w:rsidRPr="00C31B0D">
        <w:t>+-+-+-+-+-+-+-+-+-+-+-+-+-+-+-+-+                               :</w:t>
      </w:r>
    </w:p>
    <w:p w14:paraId="2699FC6B" w14:textId="77777777" w:rsidR="000673B3" w:rsidRPr="00C31B0D" w:rsidRDefault="000673B3" w:rsidP="000673B3">
      <w:pPr>
        <w:pStyle w:val="PL"/>
        <w:keepNext/>
        <w:keepLines/>
        <w:jc w:val="center"/>
      </w:pPr>
      <w:r w:rsidRPr="00C31B0D">
        <w:t>:                                             (Padding)         :</w:t>
      </w:r>
    </w:p>
    <w:p w14:paraId="7C75686A" w14:textId="77777777" w:rsidR="000673B3" w:rsidRPr="00C31B0D" w:rsidRDefault="000673B3" w:rsidP="000673B3">
      <w:pPr>
        <w:pStyle w:val="PL"/>
        <w:keepNext/>
        <w:keepLines/>
        <w:jc w:val="center"/>
      </w:pPr>
      <w:r w:rsidRPr="00C31B0D">
        <w:t>+-+-+-+-+-+-+-+-+-+-+-+-+-+-+-+-+-+-+-+-+-+-+-+-+-+-+-+-+-+-+-+-+</w:t>
      </w:r>
    </w:p>
    <w:bookmarkEnd w:id="2978"/>
    <w:p w14:paraId="3F3398A7" w14:textId="77777777" w:rsidR="000673B3" w:rsidRPr="00C31B0D" w:rsidRDefault="000673B3" w:rsidP="000673B3">
      <w:pPr>
        <w:rPr>
          <w:lang w:eastAsia="x-none"/>
        </w:rPr>
      </w:pPr>
    </w:p>
    <w:p w14:paraId="3974191B" w14:textId="77777777" w:rsidR="000673B3" w:rsidRPr="00C31B0D" w:rsidRDefault="000673B3" w:rsidP="000673B3">
      <w:r w:rsidRPr="00C31B0D">
        <w:t>The &lt;Group broadcast alias field ID&gt; value is a binary value and shall be set according to table 8.5.3.1-1.</w:t>
      </w:r>
    </w:p>
    <w:p w14:paraId="35F403DD" w14:textId="77777777" w:rsidR="000673B3" w:rsidRPr="00C31B0D" w:rsidRDefault="000673B3" w:rsidP="000673B3">
      <w:r w:rsidRPr="00C31B0D">
        <w:t>The &lt;Group broadcast alias length&gt; value is a binary value indicating the length in octets of the &lt;Group broadcast alias&gt; value item except padding.</w:t>
      </w:r>
    </w:p>
    <w:p w14:paraId="6D451411" w14:textId="77777777" w:rsidR="000673B3" w:rsidRPr="00C31B0D" w:rsidRDefault="000673B3" w:rsidP="000673B3">
      <w:r w:rsidRPr="00C31B0D">
        <w:t>The &lt;Group broadcast alias&gt; value contains the URI of the group broadcast alias. The &lt;Group broadcast alias&gt; value shall be coded as specified in the table 8.5.3.5-2. The group broadcast alias is specified in 3GPP TS 23.280 [23].</w:t>
      </w:r>
    </w:p>
    <w:p w14:paraId="0E1FC7C4" w14:textId="77777777" w:rsidR="000673B3" w:rsidRPr="00C31B0D" w:rsidRDefault="000673B3" w:rsidP="000673B3">
      <w:pPr>
        <w:pStyle w:val="TH"/>
      </w:pPr>
      <w:r w:rsidRPr="00C31B0D">
        <w:t>Table 8.5.3.5-2: ABNF syntax of string values of the &lt;Group broadcast alias&gt; value</w:t>
      </w:r>
    </w:p>
    <w:p w14:paraId="743F59C8" w14:textId="77777777" w:rsidR="000673B3" w:rsidRPr="00C31B0D" w:rsidRDefault="000673B3" w:rsidP="000673B3">
      <w:pPr>
        <w:pStyle w:val="PL"/>
        <w:pBdr>
          <w:top w:val="single" w:sz="4" w:space="1" w:color="auto"/>
          <w:left w:val="single" w:sz="4" w:space="4" w:color="auto"/>
          <w:bottom w:val="single" w:sz="4" w:space="1" w:color="auto"/>
          <w:right w:val="single" w:sz="4" w:space="4" w:color="auto"/>
        </w:pBdr>
      </w:pPr>
      <w:r w:rsidRPr="00C31B0D">
        <w:t>group-broadcast-alias = URI</w:t>
      </w:r>
    </w:p>
    <w:p w14:paraId="3D64349C" w14:textId="77777777" w:rsidR="000673B3" w:rsidRPr="00C31B0D" w:rsidRDefault="000673B3" w:rsidP="000673B3"/>
    <w:p w14:paraId="48430E54" w14:textId="77777777" w:rsidR="000673B3" w:rsidRPr="00C31B0D" w:rsidRDefault="000673B3" w:rsidP="000673B3">
      <w:r w:rsidRPr="00C31B0D">
        <w:t>If the length of the &lt;Group broadcast alias&gt; value is not (2 + multiple of 4) bytes, the &lt;Group broadcast alias&gt;</w:t>
      </w:r>
      <w:r w:rsidRPr="00C31B0D">
        <w:rPr>
          <w:lang w:eastAsia="x-none"/>
        </w:rPr>
        <w:t xml:space="preserve"> </w:t>
      </w:r>
      <w:r w:rsidRPr="00C31B0D">
        <w:t>value shall be padded to (2 + multiple of 4) bytes. The value of the padding bytes should be set to zero. The padding bytes shall be ignored.</w:t>
      </w:r>
    </w:p>
    <w:p w14:paraId="4F897532" w14:textId="77777777" w:rsidR="000673B3" w:rsidRPr="00C31B0D" w:rsidRDefault="000673B3" w:rsidP="00BC5DDB">
      <w:pPr>
        <w:pStyle w:val="Heading4"/>
      </w:pPr>
      <w:bookmarkStart w:id="2979" w:name="_Toc20157097"/>
      <w:bookmarkStart w:id="2980" w:name="_Toc27502293"/>
      <w:bookmarkStart w:id="2981" w:name="_Toc45212461"/>
      <w:bookmarkStart w:id="2982" w:name="_Toc51933096"/>
      <w:bookmarkStart w:id="2983" w:name="_Toc114516797"/>
      <w:r w:rsidRPr="00C31B0D">
        <w:t>8.5.3.6</w:t>
      </w:r>
      <w:r w:rsidRPr="00C31B0D">
        <w:tab/>
        <w:t>Group regroup alias field</w:t>
      </w:r>
      <w:bookmarkEnd w:id="2979"/>
      <w:bookmarkEnd w:id="2980"/>
      <w:bookmarkEnd w:id="2981"/>
      <w:bookmarkEnd w:id="2982"/>
      <w:bookmarkEnd w:id="2983"/>
    </w:p>
    <w:p w14:paraId="6761E058" w14:textId="77777777" w:rsidR="000673B3" w:rsidRPr="00C31B0D" w:rsidRDefault="000673B3" w:rsidP="000673B3">
      <w:pPr>
        <w:rPr>
          <w:lang w:eastAsia="x-none"/>
        </w:rPr>
      </w:pPr>
      <w:r w:rsidRPr="00C31B0D">
        <w:rPr>
          <w:lang w:eastAsia="x-none"/>
        </w:rPr>
        <w:t xml:space="preserve">The </w:t>
      </w:r>
      <w:r w:rsidRPr="00C31B0D">
        <w:t>Group regroup alias</w:t>
      </w:r>
      <w:r w:rsidRPr="00C31B0D">
        <w:rPr>
          <w:lang w:eastAsia="x-none"/>
        </w:rPr>
        <w:t xml:space="preserve"> field contains the URI identifying the </w:t>
      </w:r>
      <w:r w:rsidRPr="00C31B0D">
        <w:t>Group regroup alias</w:t>
      </w:r>
      <w:r w:rsidRPr="00C31B0D">
        <w:rPr>
          <w:lang w:eastAsia="x-none"/>
        </w:rPr>
        <w:t>.</w:t>
      </w:r>
    </w:p>
    <w:p w14:paraId="30E8805D" w14:textId="77777777" w:rsidR="000673B3" w:rsidRPr="00C31B0D" w:rsidRDefault="000673B3" w:rsidP="000673B3">
      <w:r w:rsidRPr="00C31B0D">
        <w:t>Table 8.5.3.6-1 describes the coding of the Group regroup alias field.</w:t>
      </w:r>
    </w:p>
    <w:p w14:paraId="629134F1" w14:textId="77777777" w:rsidR="000673B3" w:rsidRPr="00C31B0D" w:rsidRDefault="000673B3" w:rsidP="000673B3">
      <w:pPr>
        <w:pStyle w:val="TH"/>
      </w:pPr>
      <w:r w:rsidRPr="00C31B0D">
        <w:t>Table 8.5.3.6-1: Group regroup alias field coding</w:t>
      </w:r>
    </w:p>
    <w:p w14:paraId="77A8F47D" w14:textId="77777777" w:rsidR="000673B3" w:rsidRPr="00C31B0D" w:rsidRDefault="000673B3" w:rsidP="000673B3">
      <w:pPr>
        <w:pStyle w:val="PL"/>
        <w:keepNext/>
        <w:keepLines/>
        <w:jc w:val="center"/>
      </w:pPr>
      <w:bookmarkStart w:id="2984" w:name="_MCCTEMPBM_CRPT14350103___4"/>
      <w:r w:rsidRPr="00C31B0D">
        <w:t>0                   1                   2                   3</w:t>
      </w:r>
    </w:p>
    <w:p w14:paraId="27B851AD" w14:textId="77777777" w:rsidR="000673B3" w:rsidRPr="00C31B0D" w:rsidRDefault="000673B3" w:rsidP="000673B3">
      <w:pPr>
        <w:pStyle w:val="PL"/>
        <w:keepNext/>
        <w:keepLines/>
        <w:jc w:val="center"/>
      </w:pPr>
      <w:r w:rsidRPr="00C31B0D">
        <w:t>0 1 2 3 4 5 6 7 8 9 0 1 2 3 4 5 6 7 8 9 0 1 2 3 4 5 6 7 8 9 0 1</w:t>
      </w:r>
    </w:p>
    <w:p w14:paraId="652233D6" w14:textId="77777777" w:rsidR="000673B3" w:rsidRPr="00C31B0D" w:rsidRDefault="000673B3" w:rsidP="000673B3">
      <w:pPr>
        <w:pStyle w:val="PL"/>
        <w:keepNext/>
        <w:keepLines/>
        <w:jc w:val="center"/>
      </w:pPr>
      <w:r w:rsidRPr="00C31B0D">
        <w:t>+-+-+-+-+-+-+-+-+-+-+-+-+-+-+-+-+-+-+-+-+-+-+-+-+-+-+-+-+-+-+-+-+</w:t>
      </w:r>
    </w:p>
    <w:p w14:paraId="6C2B7859" w14:textId="77777777" w:rsidR="000673B3" w:rsidRPr="00C31B0D" w:rsidRDefault="000673B3" w:rsidP="000673B3">
      <w:pPr>
        <w:pStyle w:val="PL"/>
        <w:keepNext/>
        <w:keepLines/>
        <w:jc w:val="center"/>
      </w:pPr>
      <w:r w:rsidRPr="00C31B0D">
        <w:t>|Group regroup  |Group regroup  |Group regroup alias            |</w:t>
      </w:r>
    </w:p>
    <w:p w14:paraId="5AB4E5D7" w14:textId="77777777" w:rsidR="000673B3" w:rsidRPr="00C31B0D" w:rsidRDefault="000673B3" w:rsidP="000673B3">
      <w:pPr>
        <w:pStyle w:val="PL"/>
        <w:keepNext/>
        <w:keepLines/>
        <w:jc w:val="center"/>
      </w:pPr>
      <w:r w:rsidRPr="00C31B0D">
        <w:t>|alias field    |alias field    |                               |</w:t>
      </w:r>
    </w:p>
    <w:p w14:paraId="68E25E84" w14:textId="77777777" w:rsidR="000673B3" w:rsidRPr="00C31B0D" w:rsidRDefault="000673B3" w:rsidP="000673B3">
      <w:pPr>
        <w:pStyle w:val="PL"/>
        <w:keepNext/>
        <w:keepLines/>
        <w:jc w:val="center"/>
      </w:pPr>
      <w:r w:rsidRPr="00C31B0D">
        <w:t>|ID             |length         |                               |</w:t>
      </w:r>
    </w:p>
    <w:p w14:paraId="4F50DFFE" w14:textId="77777777" w:rsidR="000673B3" w:rsidRPr="00C31B0D" w:rsidRDefault="000673B3" w:rsidP="000673B3">
      <w:pPr>
        <w:pStyle w:val="PL"/>
        <w:keepNext/>
        <w:keepLines/>
        <w:jc w:val="center"/>
      </w:pPr>
      <w:r w:rsidRPr="00C31B0D">
        <w:t>+-+-+-+-+-+-+-+-+-+-+-+-+-+-+-+-+                               :</w:t>
      </w:r>
    </w:p>
    <w:p w14:paraId="6CADFEA5" w14:textId="77777777" w:rsidR="000673B3" w:rsidRPr="00C31B0D" w:rsidRDefault="000673B3" w:rsidP="000673B3">
      <w:pPr>
        <w:pStyle w:val="PL"/>
        <w:keepNext/>
        <w:keepLines/>
        <w:jc w:val="center"/>
      </w:pPr>
      <w:r w:rsidRPr="00C31B0D">
        <w:t>:                                             (Padding)         :</w:t>
      </w:r>
    </w:p>
    <w:p w14:paraId="6A0EE4F1" w14:textId="77777777" w:rsidR="000673B3" w:rsidRPr="00C31B0D" w:rsidRDefault="000673B3" w:rsidP="000673B3">
      <w:pPr>
        <w:pStyle w:val="PL"/>
        <w:keepNext/>
        <w:keepLines/>
        <w:jc w:val="center"/>
      </w:pPr>
      <w:r w:rsidRPr="00C31B0D">
        <w:t>+-+-+-+-+-+-+-+-+-+-+-+-+-+-+-+-+-+-+-+-+-+-+-+-+-+-+-+-+-+-+-+-+</w:t>
      </w:r>
    </w:p>
    <w:bookmarkEnd w:id="2984"/>
    <w:p w14:paraId="5871EC0F" w14:textId="77777777" w:rsidR="000673B3" w:rsidRPr="00C31B0D" w:rsidRDefault="000673B3" w:rsidP="000673B3">
      <w:pPr>
        <w:rPr>
          <w:lang w:eastAsia="x-none"/>
        </w:rPr>
      </w:pPr>
    </w:p>
    <w:p w14:paraId="2579D49E" w14:textId="77777777" w:rsidR="000673B3" w:rsidRPr="00C31B0D" w:rsidRDefault="000673B3" w:rsidP="000673B3">
      <w:r w:rsidRPr="00C31B0D">
        <w:t>The &lt;Group regroup alias field ID&gt; value is a binary value and shall be set according to table 8.5.3.1-1.</w:t>
      </w:r>
    </w:p>
    <w:p w14:paraId="4DDE6AB8" w14:textId="77777777" w:rsidR="000673B3" w:rsidRPr="00C31B0D" w:rsidRDefault="000673B3" w:rsidP="000673B3">
      <w:r w:rsidRPr="00C31B0D">
        <w:t>The &lt;Group regroup alias length&gt; value is a binary value indicating the length in octets of the &lt;Group regroup alias&gt; value item except padding.</w:t>
      </w:r>
    </w:p>
    <w:p w14:paraId="68B0ECF5" w14:textId="77777777" w:rsidR="000673B3" w:rsidRPr="00C31B0D" w:rsidRDefault="000673B3" w:rsidP="000673B3">
      <w:r w:rsidRPr="00C31B0D">
        <w:t>The &lt;Group regroup alias&gt; value contains the URI of the group regroup alias. The &lt;Group regroup alias&gt; value shall be coded as specified in the table 8.5.3.6-2. The Group regroup alias is specified in 3GPP TS 23.280 [23].</w:t>
      </w:r>
    </w:p>
    <w:p w14:paraId="667F6438" w14:textId="77777777" w:rsidR="000673B3" w:rsidRPr="00C31B0D" w:rsidRDefault="000673B3" w:rsidP="000673B3">
      <w:pPr>
        <w:pStyle w:val="TH"/>
      </w:pPr>
      <w:r w:rsidRPr="00C31B0D">
        <w:t>Table 8.5.3.6-2: ABNF syntax of string values of the &lt;Group regroup alias&gt; value</w:t>
      </w:r>
    </w:p>
    <w:p w14:paraId="4034A3CB" w14:textId="77777777" w:rsidR="000673B3" w:rsidRPr="00C31B0D" w:rsidRDefault="000673B3" w:rsidP="000673B3">
      <w:pPr>
        <w:pStyle w:val="PL"/>
        <w:pBdr>
          <w:top w:val="single" w:sz="4" w:space="1" w:color="auto"/>
          <w:left w:val="single" w:sz="4" w:space="4" w:color="auto"/>
          <w:bottom w:val="single" w:sz="4" w:space="1" w:color="auto"/>
          <w:right w:val="single" w:sz="4" w:space="4" w:color="auto"/>
        </w:pBdr>
      </w:pPr>
      <w:r w:rsidRPr="00C31B0D">
        <w:t>group-regroup-alias = URI</w:t>
      </w:r>
    </w:p>
    <w:p w14:paraId="3E7C685B" w14:textId="77777777" w:rsidR="000673B3" w:rsidRPr="00C31B0D" w:rsidRDefault="000673B3" w:rsidP="000673B3"/>
    <w:p w14:paraId="45BC3B15" w14:textId="77777777" w:rsidR="000673B3" w:rsidRPr="00C31B0D" w:rsidRDefault="000673B3" w:rsidP="000673B3">
      <w:r w:rsidRPr="00C31B0D">
        <w:t>If the length of the &lt;Group regroup alias&gt; value is not (2 + multiple of 4) bytes, the &lt;Group regroup alias&gt;</w:t>
      </w:r>
      <w:r w:rsidRPr="00C31B0D">
        <w:rPr>
          <w:lang w:eastAsia="x-none"/>
        </w:rPr>
        <w:t xml:space="preserve"> </w:t>
      </w:r>
      <w:r w:rsidRPr="00C31B0D">
        <w:t>value shall be padded to (2 + multiple of 4) bytes. The value of the padding bytes should be set to zero. The padding bytes shall be ignored.</w:t>
      </w:r>
    </w:p>
    <w:p w14:paraId="61336E2B" w14:textId="77777777" w:rsidR="000673B3" w:rsidRPr="00C31B0D" w:rsidRDefault="000673B3" w:rsidP="00BC5DDB">
      <w:pPr>
        <w:pStyle w:val="Heading3"/>
      </w:pPr>
      <w:bookmarkStart w:id="2985" w:name="_Toc20157098"/>
      <w:bookmarkStart w:id="2986" w:name="_Toc27502294"/>
      <w:bookmarkStart w:id="2987" w:name="_Toc45212462"/>
      <w:bookmarkStart w:id="2988" w:name="_Toc51933097"/>
      <w:bookmarkStart w:id="2989" w:name="_Toc114516798"/>
      <w:r w:rsidRPr="00C31B0D">
        <w:t>8.5.4</w:t>
      </w:r>
      <w:r w:rsidRPr="00C31B0D">
        <w:tab/>
        <w:t>Group Dynamic Data Notify message</w:t>
      </w:r>
      <w:bookmarkEnd w:id="2985"/>
      <w:bookmarkEnd w:id="2986"/>
      <w:bookmarkEnd w:id="2987"/>
      <w:bookmarkEnd w:id="2988"/>
      <w:bookmarkEnd w:id="2989"/>
    </w:p>
    <w:p w14:paraId="0D1643C9" w14:textId="77777777" w:rsidR="000673B3" w:rsidRPr="00C31B0D" w:rsidRDefault="000673B3" w:rsidP="000673B3">
      <w:r w:rsidRPr="00C31B0D">
        <w:t>The Group Dynamic Data Notify message is sent by the participating function when a conversation is started.</w:t>
      </w:r>
    </w:p>
    <w:p w14:paraId="2A333988" w14:textId="77777777" w:rsidR="000673B3" w:rsidRPr="00C31B0D" w:rsidRDefault="000673B3" w:rsidP="000673B3">
      <w:r w:rsidRPr="00C31B0D">
        <w:t>Table 8.5.4-1 shows the content of the Group Dynamic Data Notify message.</w:t>
      </w:r>
    </w:p>
    <w:p w14:paraId="0A32E323" w14:textId="77777777" w:rsidR="000673B3" w:rsidRPr="00C31B0D" w:rsidRDefault="000673B3" w:rsidP="000673B3">
      <w:pPr>
        <w:pStyle w:val="TH"/>
      </w:pPr>
      <w:r w:rsidRPr="00C31B0D">
        <w:t>Table 8.5.4-1: Group Dynamic Data Notify message</w:t>
      </w:r>
    </w:p>
    <w:p w14:paraId="5D406930" w14:textId="77777777" w:rsidR="000673B3" w:rsidRPr="00C31B0D" w:rsidRDefault="000673B3" w:rsidP="000673B3">
      <w:pPr>
        <w:pStyle w:val="PL"/>
        <w:keepNext/>
        <w:keepLines/>
        <w:jc w:val="center"/>
      </w:pPr>
      <w:bookmarkStart w:id="2990" w:name="_MCCTEMPBM_CRPT14350104___4"/>
      <w:r w:rsidRPr="00C31B0D">
        <w:t>0                   1                   2                   3</w:t>
      </w:r>
    </w:p>
    <w:p w14:paraId="0B104E7A" w14:textId="77777777" w:rsidR="000673B3" w:rsidRPr="00C31B0D" w:rsidRDefault="000673B3" w:rsidP="000673B3">
      <w:pPr>
        <w:pStyle w:val="PL"/>
        <w:keepNext/>
        <w:keepLines/>
        <w:jc w:val="center"/>
      </w:pPr>
      <w:r w:rsidRPr="00C31B0D">
        <w:t>0 1 2 3 4 5 6 7 8 9 0 1 2 3 4 5 6 7 8 9 0 1 2 3 4 5 6 7 8 9 0 1</w:t>
      </w:r>
    </w:p>
    <w:p w14:paraId="0B9F515A" w14:textId="77777777" w:rsidR="000673B3" w:rsidRPr="00C31B0D" w:rsidRDefault="000673B3" w:rsidP="000673B3">
      <w:pPr>
        <w:pStyle w:val="PL"/>
        <w:keepNext/>
        <w:keepLines/>
        <w:jc w:val="center"/>
      </w:pPr>
      <w:r w:rsidRPr="00C31B0D">
        <w:t>+-+-+-+-+-+-+-+-+-+-+-+-+-+-+-+-+-+-+-+-+-+-+-+-+-+-+-+-+-+-+-+-+</w:t>
      </w:r>
    </w:p>
    <w:p w14:paraId="7A00918E" w14:textId="77777777" w:rsidR="000673B3" w:rsidRPr="00C31B0D" w:rsidRDefault="000673B3" w:rsidP="000673B3">
      <w:pPr>
        <w:pStyle w:val="PL"/>
        <w:keepNext/>
        <w:keepLines/>
        <w:jc w:val="center"/>
      </w:pPr>
      <w:r w:rsidRPr="00C31B0D">
        <w:t>|V=2|P| Subtype|   PT=APP=204  |          Length                |</w:t>
      </w:r>
    </w:p>
    <w:p w14:paraId="02DCE6B5" w14:textId="77777777" w:rsidR="000673B3" w:rsidRPr="00C31B0D" w:rsidRDefault="000673B3" w:rsidP="000673B3">
      <w:pPr>
        <w:pStyle w:val="PL"/>
        <w:keepNext/>
        <w:keepLines/>
        <w:jc w:val="center"/>
      </w:pPr>
      <w:r w:rsidRPr="00C31B0D">
        <w:t>+-+-+-+-+-+-+-+-+-+-+-+-+-+-+-+-+-+-+-+-+-+-+-+-+-+-+-+-+-+-+-+-+</w:t>
      </w:r>
    </w:p>
    <w:p w14:paraId="6F8B5371" w14:textId="77777777" w:rsidR="000673B3" w:rsidRPr="00C31B0D" w:rsidRDefault="000673B3" w:rsidP="000673B3">
      <w:pPr>
        <w:pStyle w:val="PL"/>
        <w:keepNext/>
        <w:keepLines/>
        <w:jc w:val="center"/>
      </w:pPr>
      <w:r w:rsidRPr="00C31B0D">
        <w:t>|               SSRC of participating MCPTT function            |</w:t>
      </w:r>
    </w:p>
    <w:p w14:paraId="4F0CFDE7" w14:textId="77777777" w:rsidR="000673B3" w:rsidRPr="00C31B0D" w:rsidRDefault="000673B3" w:rsidP="000673B3">
      <w:pPr>
        <w:pStyle w:val="PL"/>
        <w:keepNext/>
        <w:keepLines/>
        <w:jc w:val="center"/>
      </w:pPr>
      <w:r w:rsidRPr="00C31B0D">
        <w:t>+-+-+-+-+-+-+-+-+-+-+-+-+-+-+-+-+-+-+-+-+-+-+-+-+-+-+-+-+-+-+-+-+</w:t>
      </w:r>
    </w:p>
    <w:p w14:paraId="40756E65" w14:textId="77777777" w:rsidR="000673B3" w:rsidRPr="00C31B0D" w:rsidRDefault="000673B3" w:rsidP="000673B3">
      <w:pPr>
        <w:pStyle w:val="PL"/>
        <w:keepNext/>
        <w:keepLines/>
        <w:jc w:val="center"/>
      </w:pPr>
      <w:r w:rsidRPr="00C31B0D">
        <w:t>|                          name=MCNC                            |</w:t>
      </w:r>
    </w:p>
    <w:p w14:paraId="7418EC9C" w14:textId="77777777" w:rsidR="000673B3" w:rsidRPr="00C31B0D" w:rsidRDefault="000673B3" w:rsidP="000673B3">
      <w:pPr>
        <w:pStyle w:val="PL"/>
        <w:keepNext/>
        <w:keepLines/>
        <w:jc w:val="center"/>
      </w:pPr>
      <w:r w:rsidRPr="00C31B0D">
        <w:t>+-+-+-+-+-+-+-+-+-+-+-+-+-+-+-+-+-+-+-+-+-+-+-+-+-+-+-+-+-+-+-+-+</w:t>
      </w:r>
    </w:p>
    <w:p w14:paraId="7B3A074B" w14:textId="77777777" w:rsidR="000673B3" w:rsidRPr="00C31B0D" w:rsidRDefault="000673B3" w:rsidP="000673B3">
      <w:pPr>
        <w:pStyle w:val="PL"/>
        <w:keepNext/>
        <w:keepLines/>
        <w:jc w:val="center"/>
      </w:pPr>
      <w:r w:rsidRPr="00C31B0D">
        <w:t>|                           Status field                        |</w:t>
      </w:r>
    </w:p>
    <w:p w14:paraId="7C36B45D" w14:textId="77777777" w:rsidR="000673B3" w:rsidRPr="00C31B0D" w:rsidRDefault="000673B3" w:rsidP="000673B3">
      <w:pPr>
        <w:pStyle w:val="PL"/>
        <w:keepNext/>
        <w:keepLines/>
        <w:jc w:val="center"/>
      </w:pPr>
      <w:r w:rsidRPr="00C31B0D">
        <w:t>+-+-+-+-+-+-+-+-+-+-+-+-+-+-+-+-+-+-+-+-+-+-+-+-+-+-+-+-+-+-+-+-+</w:t>
      </w:r>
    </w:p>
    <w:p w14:paraId="59B2582F" w14:textId="77777777" w:rsidR="000673B3" w:rsidRPr="00C31B0D" w:rsidRDefault="000673B3" w:rsidP="000673B3">
      <w:pPr>
        <w:pStyle w:val="PL"/>
        <w:keepNext/>
        <w:keepLines/>
        <w:jc w:val="center"/>
      </w:pPr>
      <w:r w:rsidRPr="00C31B0D">
        <w:t>|            Status changing MCPTT User Identity field          |</w:t>
      </w:r>
    </w:p>
    <w:p w14:paraId="29EDDB6B" w14:textId="77777777" w:rsidR="000673B3" w:rsidRPr="00C31B0D" w:rsidRDefault="000673B3" w:rsidP="000673B3">
      <w:pPr>
        <w:pStyle w:val="PL"/>
        <w:keepNext/>
        <w:keepLines/>
        <w:jc w:val="center"/>
      </w:pPr>
      <w:r w:rsidRPr="00C31B0D">
        <w:t>+-+-+-+-+-+-+-+-+-+-+-+-+-+-+-+-+-+-+-+-+-+-+-+-+-+-+-+-+-+-+-+-+</w:t>
      </w:r>
    </w:p>
    <w:p w14:paraId="25075145" w14:textId="77777777" w:rsidR="000673B3" w:rsidRPr="00C31B0D" w:rsidRDefault="000673B3" w:rsidP="000673B3">
      <w:pPr>
        <w:pStyle w:val="PL"/>
        <w:keepNext/>
        <w:keepLines/>
        <w:jc w:val="center"/>
      </w:pPr>
      <w:r w:rsidRPr="00C31B0D">
        <w:t>|                       MCPTT Group ID field                    |</w:t>
      </w:r>
    </w:p>
    <w:p w14:paraId="24C57CCA" w14:textId="77777777" w:rsidR="000673B3" w:rsidRPr="00C31B0D" w:rsidRDefault="000673B3" w:rsidP="000673B3">
      <w:pPr>
        <w:pStyle w:val="PL"/>
        <w:keepNext/>
        <w:keepLines/>
        <w:jc w:val="center"/>
      </w:pPr>
      <w:r w:rsidRPr="00C31B0D">
        <w:t>+-+-+-+-+-+-+-+-+-+-+-+-+-+-+-+-+-+-+-+-+-+-+-+-+-+-+-+-+-+-+-+-+</w:t>
      </w:r>
    </w:p>
    <w:p w14:paraId="4751181D" w14:textId="77777777" w:rsidR="000673B3" w:rsidRPr="00C31B0D" w:rsidRDefault="000673B3" w:rsidP="000673B3">
      <w:pPr>
        <w:pStyle w:val="PL"/>
        <w:keepNext/>
        <w:keepLines/>
        <w:jc w:val="center"/>
      </w:pPr>
      <w:r w:rsidRPr="00C31B0D">
        <w:t>|                    Group call ongoing field                   |</w:t>
      </w:r>
    </w:p>
    <w:p w14:paraId="0D16FC5C" w14:textId="77777777" w:rsidR="000673B3" w:rsidRPr="00C31B0D" w:rsidRDefault="000673B3" w:rsidP="000673B3">
      <w:pPr>
        <w:pStyle w:val="PL"/>
        <w:keepNext/>
        <w:keepLines/>
        <w:jc w:val="center"/>
      </w:pPr>
      <w:r w:rsidRPr="00C31B0D">
        <w:t>+-+-+-+-+-+-+-+-+-+-+-+-+-+-+-+-+-+-+-+-+-+-+-+-+-+-+-+-+-+-+-+-+</w:t>
      </w:r>
    </w:p>
    <w:p w14:paraId="45DC1782" w14:textId="77777777" w:rsidR="000673B3" w:rsidRPr="00C31B0D" w:rsidRDefault="000673B3" w:rsidP="000673B3">
      <w:pPr>
        <w:pStyle w:val="PL"/>
        <w:keepNext/>
        <w:keepLines/>
        <w:jc w:val="center"/>
      </w:pPr>
      <w:r w:rsidRPr="00C31B0D">
        <w:t>|                  Group broadcast alias field                  |</w:t>
      </w:r>
    </w:p>
    <w:p w14:paraId="277EB803" w14:textId="77777777" w:rsidR="000673B3" w:rsidRPr="00C31B0D" w:rsidRDefault="000673B3" w:rsidP="000673B3">
      <w:pPr>
        <w:pStyle w:val="PL"/>
        <w:keepNext/>
        <w:keepLines/>
        <w:jc w:val="center"/>
      </w:pPr>
      <w:r w:rsidRPr="00C31B0D">
        <w:t>+-+-+-+-+-+-+-+-+-+-+-+-+-+-+-+-+-+-+-+-+-+-+-+-+-+-+-+-+-+-+-+-+</w:t>
      </w:r>
    </w:p>
    <w:p w14:paraId="43660024" w14:textId="77777777" w:rsidR="000673B3" w:rsidRPr="00C31B0D" w:rsidRDefault="000673B3" w:rsidP="000673B3">
      <w:pPr>
        <w:pStyle w:val="PL"/>
        <w:keepNext/>
        <w:keepLines/>
        <w:jc w:val="center"/>
      </w:pPr>
      <w:r w:rsidRPr="00C31B0D">
        <w:t>|                   Group regroup alias field                   |</w:t>
      </w:r>
    </w:p>
    <w:p w14:paraId="3B202FA2" w14:textId="77777777" w:rsidR="000673B3" w:rsidRPr="00C31B0D" w:rsidRDefault="000673B3" w:rsidP="000673B3">
      <w:pPr>
        <w:pStyle w:val="PL"/>
        <w:keepNext/>
        <w:keepLines/>
        <w:jc w:val="center"/>
      </w:pPr>
      <w:r w:rsidRPr="00C31B0D">
        <w:t>+-+-+-+-+-+-+-+-+-+-+-+-+-+-+-+-+-+-+-+-+-+-+-+-+-+-+-+-+-+-+-+-+</w:t>
      </w:r>
    </w:p>
    <w:bookmarkEnd w:id="2990"/>
    <w:p w14:paraId="5CD0296D" w14:textId="77777777" w:rsidR="000673B3" w:rsidRPr="00C31B0D" w:rsidRDefault="000673B3" w:rsidP="000673B3">
      <w:pPr>
        <w:keepNext/>
        <w:keepLines/>
      </w:pPr>
    </w:p>
    <w:p w14:paraId="38D210B1" w14:textId="77777777" w:rsidR="000673B3" w:rsidRPr="00C31B0D" w:rsidRDefault="000673B3" w:rsidP="000673B3">
      <w:r w:rsidRPr="00C31B0D">
        <w:t>With the exception of the three first 32-bit words, the order of the fields are irrelevant.</w:t>
      </w:r>
    </w:p>
    <w:p w14:paraId="6DD724D3" w14:textId="77777777" w:rsidR="000673B3" w:rsidRPr="00C31B0D" w:rsidRDefault="000673B3" w:rsidP="000673B3">
      <w:pPr>
        <w:rPr>
          <w:b/>
          <w:u w:val="single"/>
        </w:rPr>
      </w:pPr>
      <w:r w:rsidRPr="00C31B0D">
        <w:rPr>
          <w:b/>
          <w:u w:val="single"/>
        </w:rPr>
        <w:t>Subtype:</w:t>
      </w:r>
    </w:p>
    <w:p w14:paraId="71AC9A47" w14:textId="77777777" w:rsidR="000673B3" w:rsidRPr="00C31B0D" w:rsidRDefault="000673B3" w:rsidP="000673B3">
      <w:r w:rsidRPr="00C31B0D">
        <w:t>The subtype shall be coded according to table 8.5.2-1.</w:t>
      </w:r>
    </w:p>
    <w:p w14:paraId="05A777BA" w14:textId="77777777" w:rsidR="000673B3" w:rsidRPr="00C31B0D" w:rsidRDefault="000673B3" w:rsidP="000673B3">
      <w:pPr>
        <w:rPr>
          <w:b/>
          <w:u w:val="single"/>
        </w:rPr>
      </w:pPr>
      <w:r w:rsidRPr="00C31B0D">
        <w:rPr>
          <w:b/>
          <w:u w:val="single"/>
        </w:rPr>
        <w:t>Length:</w:t>
      </w:r>
    </w:p>
    <w:p w14:paraId="04A8DDA3" w14:textId="77777777" w:rsidR="000673B3" w:rsidRPr="00C31B0D" w:rsidRDefault="000673B3" w:rsidP="000673B3">
      <w:r w:rsidRPr="00C31B0D">
        <w:t xml:space="preserve">The length shall be coded as specified in </w:t>
      </w:r>
      <w:bookmarkStart w:id="2991" w:name="MCCQCTEMPBM_00000491"/>
      <w:r w:rsidRPr="00C31B0D">
        <w:t>subclause</w:t>
      </w:r>
      <w:bookmarkEnd w:id="2991"/>
      <w:r w:rsidRPr="00C31B0D">
        <w:t> 8.1.2.</w:t>
      </w:r>
    </w:p>
    <w:p w14:paraId="5D4B5921" w14:textId="77777777" w:rsidR="000673B3" w:rsidRPr="00C31B0D" w:rsidRDefault="000673B3" w:rsidP="000673B3">
      <w:pPr>
        <w:rPr>
          <w:b/>
          <w:u w:val="single"/>
        </w:rPr>
      </w:pPr>
      <w:r w:rsidRPr="00C31B0D">
        <w:rPr>
          <w:b/>
          <w:u w:val="single"/>
        </w:rPr>
        <w:t>SSRC:</w:t>
      </w:r>
    </w:p>
    <w:p w14:paraId="2EA7398E" w14:textId="77777777" w:rsidR="000673B3" w:rsidRPr="00C31B0D" w:rsidRDefault="000673B3" w:rsidP="000673B3">
      <w:r w:rsidRPr="00C31B0D">
        <w:t>The SSRC field shall carry the SSRC of the participating MCPTT function.</w:t>
      </w:r>
    </w:p>
    <w:p w14:paraId="6057CC02" w14:textId="77777777" w:rsidR="000673B3" w:rsidRPr="00C31B0D" w:rsidRDefault="000673B3" w:rsidP="000673B3">
      <w:r w:rsidRPr="00C31B0D">
        <w:t>The SSRC field shall be coded as specified in IETF RFC 3550 [3].</w:t>
      </w:r>
    </w:p>
    <w:p w14:paraId="233A573F" w14:textId="77777777" w:rsidR="000673B3" w:rsidRPr="00C31B0D" w:rsidRDefault="000673B3" w:rsidP="000673B3">
      <w:pPr>
        <w:rPr>
          <w:b/>
          <w:u w:val="single"/>
        </w:rPr>
      </w:pPr>
      <w:r w:rsidRPr="00C31B0D">
        <w:rPr>
          <w:b/>
          <w:u w:val="single"/>
        </w:rPr>
        <w:t>MCPTT Group ID</w:t>
      </w:r>
    </w:p>
    <w:p w14:paraId="1031E2A8" w14:textId="77777777" w:rsidR="000673B3" w:rsidRPr="00C31B0D" w:rsidRDefault="000673B3" w:rsidP="000673B3">
      <w:pPr>
        <w:rPr>
          <w:lang w:eastAsia="x-none"/>
        </w:rPr>
      </w:pPr>
      <w:r w:rsidRPr="00C31B0D">
        <w:rPr>
          <w:lang w:eastAsia="x-none"/>
        </w:rPr>
        <w:t>The MCPTT Group ID field contains a SIP URI identifying the group that the group dynamic is related to.</w:t>
      </w:r>
    </w:p>
    <w:p w14:paraId="64D1078B" w14:textId="77777777" w:rsidR="000673B3" w:rsidRPr="00C31B0D" w:rsidRDefault="000673B3" w:rsidP="000673B3">
      <w:pPr>
        <w:rPr>
          <w:lang w:eastAsia="x-none"/>
        </w:rPr>
      </w:pPr>
      <w:r w:rsidRPr="00C31B0D">
        <w:rPr>
          <w:lang w:eastAsia="x-none"/>
        </w:rPr>
        <w:t xml:space="preserve">The MCPTT Group ID field is coded as the MCPTT Group Identity field specified in </w:t>
      </w:r>
      <w:bookmarkStart w:id="2992" w:name="MCCQCTEMPBM_00000492"/>
      <w:r w:rsidRPr="00C31B0D">
        <w:rPr>
          <w:lang w:eastAsia="x-none"/>
        </w:rPr>
        <w:t>subclause</w:t>
      </w:r>
      <w:bookmarkEnd w:id="2992"/>
      <w:r w:rsidRPr="00C31B0D">
        <w:rPr>
          <w:lang w:eastAsia="x-none"/>
        </w:rPr>
        <w:t> 8.3.3.5.</w:t>
      </w:r>
    </w:p>
    <w:p w14:paraId="421B4865" w14:textId="77777777" w:rsidR="000673B3" w:rsidRPr="00C31B0D" w:rsidRDefault="000673B3" w:rsidP="000673B3">
      <w:pPr>
        <w:rPr>
          <w:b/>
          <w:u w:val="single"/>
        </w:rPr>
      </w:pPr>
      <w:r w:rsidRPr="00C31B0D">
        <w:rPr>
          <w:b/>
          <w:u w:val="single"/>
        </w:rPr>
        <w:t>Status:</w:t>
      </w:r>
    </w:p>
    <w:p w14:paraId="2BB52FEC" w14:textId="77777777" w:rsidR="000673B3" w:rsidRPr="00C31B0D" w:rsidRDefault="000673B3" w:rsidP="000673B3">
      <w:r w:rsidRPr="00C31B0D">
        <w:t xml:space="preserve">The Status field is coded as described in </w:t>
      </w:r>
      <w:bookmarkStart w:id="2993" w:name="MCCQCTEMPBM_00000493"/>
      <w:r w:rsidRPr="00C31B0D">
        <w:t>subclause</w:t>
      </w:r>
      <w:bookmarkEnd w:id="2993"/>
      <w:r w:rsidRPr="00C31B0D">
        <w:t> 8.5.3.2.</w:t>
      </w:r>
    </w:p>
    <w:p w14:paraId="60FC336B" w14:textId="77777777" w:rsidR="000673B3" w:rsidRPr="00C31B0D" w:rsidRDefault="000673B3" w:rsidP="000673B3">
      <w:pPr>
        <w:rPr>
          <w:b/>
        </w:rPr>
      </w:pPr>
      <w:r w:rsidRPr="00C31B0D">
        <w:rPr>
          <w:b/>
        </w:rPr>
        <w:t>Status changing MCPTT User Identity:</w:t>
      </w:r>
    </w:p>
    <w:p w14:paraId="464D8309" w14:textId="77777777" w:rsidR="000673B3" w:rsidRPr="00C31B0D" w:rsidRDefault="000673B3" w:rsidP="000673B3">
      <w:r w:rsidRPr="00C31B0D">
        <w:t xml:space="preserve">The Status changing MCPTT User Identity is coded as described in </w:t>
      </w:r>
      <w:bookmarkStart w:id="2994" w:name="MCCQCTEMPBM_00000494"/>
      <w:r w:rsidRPr="00C31B0D">
        <w:t>subclause</w:t>
      </w:r>
      <w:bookmarkEnd w:id="2994"/>
      <w:r w:rsidRPr="00C31B0D">
        <w:t> 8.5.3.3.</w:t>
      </w:r>
    </w:p>
    <w:p w14:paraId="26A8D114" w14:textId="77777777" w:rsidR="000673B3" w:rsidRPr="00C31B0D" w:rsidRDefault="000673B3" w:rsidP="000673B3">
      <w:pPr>
        <w:rPr>
          <w:b/>
          <w:u w:val="single"/>
        </w:rPr>
      </w:pPr>
      <w:r w:rsidRPr="00C31B0D">
        <w:rPr>
          <w:b/>
          <w:u w:val="single"/>
        </w:rPr>
        <w:t>Group call ongoing:</w:t>
      </w:r>
    </w:p>
    <w:p w14:paraId="3569B9D1" w14:textId="77777777" w:rsidR="000673B3" w:rsidRPr="00C31B0D" w:rsidRDefault="000673B3" w:rsidP="000673B3">
      <w:r w:rsidRPr="00C31B0D">
        <w:t xml:space="preserve">The </w:t>
      </w:r>
      <w:r w:rsidRPr="00C31B0D">
        <w:rPr>
          <w:u w:val="single"/>
        </w:rPr>
        <w:t>Group call ongoing</w:t>
      </w:r>
      <w:r w:rsidRPr="00C31B0D">
        <w:t xml:space="preserve"> field is coded as described in </w:t>
      </w:r>
      <w:bookmarkStart w:id="2995" w:name="MCCQCTEMPBM_00000495"/>
      <w:r w:rsidRPr="00C31B0D">
        <w:t>subclause</w:t>
      </w:r>
      <w:bookmarkEnd w:id="2995"/>
      <w:r w:rsidRPr="00C31B0D">
        <w:t> 8.5.3.4.</w:t>
      </w:r>
    </w:p>
    <w:p w14:paraId="340A60B1" w14:textId="77777777" w:rsidR="000673B3" w:rsidRPr="00C31B0D" w:rsidRDefault="000673B3" w:rsidP="000673B3">
      <w:pPr>
        <w:rPr>
          <w:b/>
        </w:rPr>
      </w:pPr>
      <w:r w:rsidRPr="00C31B0D">
        <w:rPr>
          <w:b/>
        </w:rPr>
        <w:t>Group broadcast alias field:</w:t>
      </w:r>
    </w:p>
    <w:p w14:paraId="0D2C3102" w14:textId="77777777" w:rsidR="000673B3" w:rsidRPr="00C31B0D" w:rsidRDefault="000673B3" w:rsidP="000673B3">
      <w:r w:rsidRPr="00C31B0D">
        <w:t xml:space="preserve">The Group broadcast alias field is coded as described in </w:t>
      </w:r>
      <w:bookmarkStart w:id="2996" w:name="MCCQCTEMPBM_00000496"/>
      <w:r w:rsidRPr="00C31B0D">
        <w:t>subclause</w:t>
      </w:r>
      <w:bookmarkEnd w:id="2996"/>
      <w:r w:rsidRPr="00C31B0D">
        <w:t xml:space="preserve"> 8.5.3.5</w:t>
      </w:r>
    </w:p>
    <w:p w14:paraId="7360D0DF" w14:textId="77777777" w:rsidR="000673B3" w:rsidRPr="00C31B0D" w:rsidRDefault="000673B3" w:rsidP="000673B3">
      <w:pPr>
        <w:rPr>
          <w:b/>
        </w:rPr>
      </w:pPr>
      <w:r w:rsidRPr="00C31B0D">
        <w:rPr>
          <w:b/>
        </w:rPr>
        <w:t>Group regroup alias field:</w:t>
      </w:r>
    </w:p>
    <w:p w14:paraId="6439EF39" w14:textId="77777777" w:rsidR="000673B3" w:rsidRPr="00C31B0D" w:rsidRDefault="000673B3" w:rsidP="000673B3">
      <w:r w:rsidRPr="00C31B0D">
        <w:t xml:space="preserve">The Group regroup alias field is coded as described in </w:t>
      </w:r>
      <w:bookmarkStart w:id="2997" w:name="MCCQCTEMPBM_00000497"/>
      <w:r w:rsidRPr="00C31B0D">
        <w:t>subclause</w:t>
      </w:r>
      <w:bookmarkEnd w:id="2997"/>
      <w:r w:rsidRPr="00C31B0D">
        <w:t xml:space="preserve"> 8.5.3.6</w:t>
      </w:r>
    </w:p>
    <w:p w14:paraId="1D9B536C" w14:textId="77777777" w:rsidR="00D55ED9" w:rsidRPr="00C31B0D" w:rsidRDefault="00D55ED9" w:rsidP="00BC5DDB">
      <w:pPr>
        <w:pStyle w:val="Heading1"/>
      </w:pPr>
      <w:bookmarkStart w:id="2998" w:name="_Toc20157099"/>
      <w:bookmarkStart w:id="2999" w:name="_Toc27502295"/>
      <w:bookmarkStart w:id="3000" w:name="_Toc45212463"/>
      <w:bookmarkStart w:id="3001" w:name="_Toc51933098"/>
      <w:bookmarkStart w:id="3002" w:name="_Toc114516799"/>
      <w:r w:rsidRPr="00C31B0D">
        <w:t>9</w:t>
      </w:r>
      <w:r w:rsidRPr="00C31B0D">
        <w:tab/>
        <w:t>Call setup control over pre-established session</w:t>
      </w:r>
      <w:bookmarkEnd w:id="2998"/>
      <w:bookmarkEnd w:id="2999"/>
      <w:bookmarkEnd w:id="3000"/>
      <w:bookmarkEnd w:id="3001"/>
      <w:bookmarkEnd w:id="3002"/>
    </w:p>
    <w:p w14:paraId="6ADC176B" w14:textId="77777777" w:rsidR="00882E4A" w:rsidRPr="00C31B0D" w:rsidRDefault="00D55ED9" w:rsidP="00BC5DDB">
      <w:pPr>
        <w:pStyle w:val="Heading2"/>
      </w:pPr>
      <w:bookmarkStart w:id="3003" w:name="_Toc20157100"/>
      <w:bookmarkStart w:id="3004" w:name="_Toc27502296"/>
      <w:bookmarkStart w:id="3005" w:name="_Toc45212464"/>
      <w:bookmarkStart w:id="3006" w:name="_Toc51933099"/>
      <w:bookmarkStart w:id="3007" w:name="_Toc114516800"/>
      <w:r w:rsidRPr="00C31B0D">
        <w:t>9.1</w:t>
      </w:r>
      <w:r w:rsidRPr="00C31B0D">
        <w:tab/>
        <w:t>General</w:t>
      </w:r>
      <w:bookmarkEnd w:id="3003"/>
      <w:bookmarkEnd w:id="3004"/>
      <w:bookmarkEnd w:id="3005"/>
      <w:bookmarkEnd w:id="3006"/>
      <w:bookmarkEnd w:id="3007"/>
    </w:p>
    <w:p w14:paraId="187B6520" w14:textId="77777777" w:rsidR="00882E4A" w:rsidRPr="00C31B0D" w:rsidRDefault="00882E4A" w:rsidP="00882E4A">
      <w:r w:rsidRPr="00C31B0D">
        <w:t>The procedures described in this clause are applicable only after a pre-established session is established between the participating MCPTT function and the MCPTT client.</w:t>
      </w:r>
    </w:p>
    <w:p w14:paraId="50E33CD6" w14:textId="77777777" w:rsidR="00882E4A" w:rsidRPr="00C31B0D" w:rsidRDefault="00882E4A" w:rsidP="00882E4A">
      <w:r w:rsidRPr="00C31B0D">
        <w:t xml:space="preserve">Once the use of an existing pre-established session is decided for a pre-arranged group call or for a chat group call or for a private call, as specified in 3GPP TS 24.379 [2], the participating MCPTT function shall inform the MCPTT client that this pre-established session is to be used as described in </w:t>
      </w:r>
      <w:bookmarkStart w:id="3008" w:name="MCCQCTEMPBM_00000498"/>
      <w:r w:rsidRPr="00C31B0D">
        <w:t>subclause</w:t>
      </w:r>
      <w:bookmarkEnd w:id="3008"/>
      <w:r w:rsidRPr="00C31B0D">
        <w:t xml:space="preserve"> 9.3 and the MCPTT client shall respond as described in </w:t>
      </w:r>
      <w:bookmarkStart w:id="3009" w:name="MCCQCTEMPBM_00000499"/>
      <w:r w:rsidRPr="00C31B0D">
        <w:t>subclause</w:t>
      </w:r>
      <w:bookmarkEnd w:id="3009"/>
      <w:r w:rsidRPr="00C31B0D">
        <w:t xml:space="preserve"> 9.2. </w:t>
      </w:r>
    </w:p>
    <w:p w14:paraId="38A1D122" w14:textId="77777777" w:rsidR="00882E4A" w:rsidRPr="00C31B0D" w:rsidRDefault="00882E4A" w:rsidP="00882E4A">
      <w:r w:rsidRPr="00C31B0D">
        <w:t xml:space="preserve">When a pre-arranged group call or a chat group call or a private call which uses a pre-established session is released as specified in 3GPP TS 24.379 [2], the participating MCPTT function shall inform the MCPTT client that the use of this pre-established session has ended as described in </w:t>
      </w:r>
      <w:bookmarkStart w:id="3010" w:name="MCCQCTEMPBM_00000500"/>
      <w:r w:rsidRPr="00C31B0D">
        <w:t>subclause</w:t>
      </w:r>
      <w:bookmarkEnd w:id="3010"/>
      <w:r w:rsidRPr="00C31B0D">
        <w:t xml:space="preserve"> 9.3 and the MCPTT client shall respond as described in </w:t>
      </w:r>
      <w:bookmarkStart w:id="3011" w:name="MCCQCTEMPBM_00000501"/>
      <w:r w:rsidRPr="00C31B0D">
        <w:t>subclause</w:t>
      </w:r>
      <w:bookmarkEnd w:id="3011"/>
      <w:r w:rsidRPr="00C31B0D">
        <w:t> 9.2.</w:t>
      </w:r>
    </w:p>
    <w:p w14:paraId="32E0D4B4" w14:textId="77777777" w:rsidR="00882E4A" w:rsidRPr="00C31B0D" w:rsidRDefault="00882E4A" w:rsidP="000B4072">
      <w:pPr>
        <w:rPr>
          <w:lang w:eastAsia="x-none"/>
        </w:rPr>
      </w:pPr>
      <w:r w:rsidRPr="00C31B0D">
        <w:t xml:space="preserve">Media and media </w:t>
      </w:r>
      <w:r w:rsidR="00EB0118" w:rsidRPr="00C31B0D">
        <w:t xml:space="preserve">plane </w:t>
      </w:r>
      <w:r w:rsidRPr="00C31B0D">
        <w:t>control procedures between a participating MCPTT function and MCPTT client for a pre-arranged group call or for a chat group call or for a private call and setup over a pre-established session are not affected by the use of the pre-established session.</w:t>
      </w:r>
    </w:p>
    <w:p w14:paraId="764CBE93" w14:textId="77777777" w:rsidR="00706145" w:rsidRPr="00C31B0D" w:rsidRDefault="00706145" w:rsidP="00706145">
      <w:r w:rsidRPr="00C31B0D">
        <w:t>Media plane security procedures for pre-established call control messages are specified in clause 13.</w:t>
      </w:r>
    </w:p>
    <w:p w14:paraId="79380EA7" w14:textId="77777777" w:rsidR="00D55ED9" w:rsidRPr="00C31B0D" w:rsidRDefault="00D55ED9" w:rsidP="00BC5DDB">
      <w:pPr>
        <w:pStyle w:val="Heading2"/>
      </w:pPr>
      <w:bookmarkStart w:id="3012" w:name="_Toc20157101"/>
      <w:bookmarkStart w:id="3013" w:name="_Toc27502297"/>
      <w:bookmarkStart w:id="3014" w:name="_Toc45212465"/>
      <w:bookmarkStart w:id="3015" w:name="_Toc51933100"/>
      <w:bookmarkStart w:id="3016" w:name="_Toc114516801"/>
      <w:r w:rsidRPr="00C31B0D">
        <w:t>9.2</w:t>
      </w:r>
      <w:r w:rsidRPr="00C31B0D">
        <w:tab/>
        <w:t>MCPTT client</w:t>
      </w:r>
      <w:bookmarkEnd w:id="3012"/>
      <w:bookmarkEnd w:id="3013"/>
      <w:bookmarkEnd w:id="3014"/>
      <w:bookmarkEnd w:id="3015"/>
      <w:bookmarkEnd w:id="3016"/>
    </w:p>
    <w:p w14:paraId="7697033E" w14:textId="77777777" w:rsidR="00D55ED9" w:rsidRPr="00C31B0D" w:rsidRDefault="00D55ED9" w:rsidP="00BC5DDB">
      <w:pPr>
        <w:pStyle w:val="Heading3"/>
      </w:pPr>
      <w:bookmarkStart w:id="3017" w:name="_Toc20157102"/>
      <w:bookmarkStart w:id="3018" w:name="_Toc27502298"/>
      <w:bookmarkStart w:id="3019" w:name="_Toc45212466"/>
      <w:bookmarkStart w:id="3020" w:name="_Toc51933101"/>
      <w:bookmarkStart w:id="3021" w:name="_Toc114516802"/>
      <w:r w:rsidRPr="00C31B0D">
        <w:t>9.2.1</w:t>
      </w:r>
      <w:r w:rsidRPr="00C31B0D">
        <w:tab/>
        <w:t>General</w:t>
      </w:r>
      <w:bookmarkEnd w:id="3017"/>
      <w:bookmarkEnd w:id="3018"/>
      <w:bookmarkEnd w:id="3019"/>
      <w:bookmarkEnd w:id="3020"/>
      <w:bookmarkEnd w:id="3021"/>
    </w:p>
    <w:p w14:paraId="1A6454FE" w14:textId="77777777" w:rsidR="00D55ED9" w:rsidRPr="00C31B0D" w:rsidRDefault="00D55ED9" w:rsidP="00D55ED9">
      <w:r w:rsidRPr="00C31B0D">
        <w:t xml:space="preserve">If the MCPTT client supports pre-established session, the MCPTT client shall </w:t>
      </w:r>
      <w:r w:rsidR="002A50AF" w:rsidRPr="00C31B0D">
        <w:t xml:space="preserve">also </w:t>
      </w:r>
      <w:r w:rsidRPr="00C31B0D">
        <w:t xml:space="preserve">support the behaviour implied by the state machine specified in this </w:t>
      </w:r>
      <w:bookmarkStart w:id="3022" w:name="MCCQCTEMPBM_00000502"/>
      <w:r w:rsidRPr="00C31B0D">
        <w:t>subclause</w:t>
      </w:r>
      <w:bookmarkEnd w:id="3022"/>
      <w:r w:rsidRPr="00C31B0D">
        <w:t xml:space="preserve">. The specifications are on the reception or sending of </w:t>
      </w:r>
      <w:r w:rsidR="002A50AF" w:rsidRPr="00C31B0D">
        <w:t xml:space="preserve">media plane </w:t>
      </w:r>
      <w:r w:rsidRPr="00C31B0D">
        <w:t xml:space="preserve">control messages related to the call setup control over pre-established session </w:t>
      </w:r>
    </w:p>
    <w:p w14:paraId="161D444E" w14:textId="77777777" w:rsidR="00D55ED9" w:rsidRPr="00C31B0D" w:rsidRDefault="00D55ED9" w:rsidP="00D55ED9">
      <w:r w:rsidRPr="00C31B0D">
        <w:t>An MCPTT client may have several pre-established session</w:t>
      </w:r>
      <w:r w:rsidR="00766E02" w:rsidRPr="00C31B0D">
        <w:t>s</w:t>
      </w:r>
      <w:r w:rsidRPr="00C31B0D">
        <w:t xml:space="preserve"> at a time.</w:t>
      </w:r>
    </w:p>
    <w:p w14:paraId="7BD2285E" w14:textId="77777777" w:rsidR="00D55ED9" w:rsidRPr="00C31B0D" w:rsidRDefault="00D55ED9" w:rsidP="00BC5DDB">
      <w:pPr>
        <w:pStyle w:val="Heading3"/>
      </w:pPr>
      <w:bookmarkStart w:id="3023" w:name="_Toc20157103"/>
      <w:bookmarkStart w:id="3024" w:name="_Toc27502299"/>
      <w:bookmarkStart w:id="3025" w:name="_Toc45212467"/>
      <w:bookmarkStart w:id="3026" w:name="_Toc51933102"/>
      <w:bookmarkStart w:id="3027" w:name="_Toc114516803"/>
      <w:r w:rsidRPr="00C31B0D">
        <w:t>9.2.2</w:t>
      </w:r>
      <w:r w:rsidRPr="00C31B0D">
        <w:tab/>
        <w:t>Call setup control over pre-established session state machine</w:t>
      </w:r>
      <w:bookmarkEnd w:id="3023"/>
      <w:bookmarkEnd w:id="3024"/>
      <w:bookmarkEnd w:id="3025"/>
      <w:bookmarkEnd w:id="3026"/>
      <w:bookmarkEnd w:id="3027"/>
    </w:p>
    <w:p w14:paraId="48639BA7" w14:textId="77777777" w:rsidR="00D55ED9" w:rsidRPr="00C31B0D" w:rsidRDefault="00D55ED9" w:rsidP="00BC5DDB">
      <w:pPr>
        <w:pStyle w:val="Heading4"/>
      </w:pPr>
      <w:bookmarkStart w:id="3028" w:name="_Toc20157104"/>
      <w:bookmarkStart w:id="3029" w:name="_Toc27502300"/>
      <w:bookmarkStart w:id="3030" w:name="_Toc45212468"/>
      <w:bookmarkStart w:id="3031" w:name="_Toc51933103"/>
      <w:bookmarkStart w:id="3032" w:name="_Toc114516804"/>
      <w:r w:rsidRPr="00C31B0D">
        <w:t>9.2.2.1</w:t>
      </w:r>
      <w:r w:rsidRPr="00C31B0D">
        <w:tab/>
        <w:t>General</w:t>
      </w:r>
      <w:bookmarkEnd w:id="3028"/>
      <w:bookmarkEnd w:id="3029"/>
      <w:bookmarkEnd w:id="3030"/>
      <w:bookmarkEnd w:id="3031"/>
      <w:bookmarkEnd w:id="3032"/>
    </w:p>
    <w:p w14:paraId="30573919" w14:textId="77777777" w:rsidR="00D55ED9" w:rsidRPr="00C31B0D" w:rsidRDefault="00D55ED9" w:rsidP="00D55ED9">
      <w:pPr>
        <w:rPr>
          <w:noProof/>
        </w:rPr>
      </w:pPr>
      <w:r w:rsidRPr="00C31B0D">
        <w:t xml:space="preserve">A call setup control over pre-established state machine has two states: </w:t>
      </w:r>
      <w:r w:rsidRPr="00C31B0D">
        <w:rPr>
          <w:noProof/>
        </w:rPr>
        <w:t xml:space="preserve">Pre-established Session_Not_in_use and Pre-established Session_In_use. In addition the </w:t>
      </w:r>
      <w:r w:rsidR="00C15C97" w:rsidRPr="00C31B0D">
        <w:rPr>
          <w:noProof/>
        </w:rPr>
        <w:t>'</w:t>
      </w:r>
      <w:r w:rsidRPr="00C31B0D">
        <w:rPr>
          <w:noProof/>
        </w:rPr>
        <w:t>S</w:t>
      </w:r>
      <w:r w:rsidR="00C15C97" w:rsidRPr="00C31B0D">
        <w:rPr>
          <w:noProof/>
        </w:rPr>
        <w:t>t</w:t>
      </w:r>
      <w:r w:rsidRPr="00C31B0D">
        <w:rPr>
          <w:noProof/>
        </w:rPr>
        <w:t>art-Stop</w:t>
      </w:r>
      <w:r w:rsidR="00C15C97" w:rsidRPr="00C31B0D">
        <w:rPr>
          <w:noProof/>
        </w:rPr>
        <w:t>'</w:t>
      </w:r>
      <w:r w:rsidRPr="00C31B0D">
        <w:rPr>
          <w:noProof/>
        </w:rPr>
        <w:t xml:space="preserve"> state is specified for the initiation or the termination of the state machine. The state transitions are partly controlled by the call control procedures specified in 3GPP TS 24.379 [2]. </w:t>
      </w:r>
    </w:p>
    <w:p w14:paraId="1D364F59" w14:textId="77777777" w:rsidR="00D55ED9" w:rsidRPr="00C31B0D" w:rsidRDefault="00D55ED9" w:rsidP="00D55ED9">
      <w:pPr>
        <w:rPr>
          <w:noProof/>
        </w:rPr>
      </w:pPr>
      <w:r w:rsidRPr="00C31B0D">
        <w:rPr>
          <w:noProof/>
        </w:rPr>
        <w:t>Figure </w:t>
      </w:r>
      <w:r w:rsidRPr="00C31B0D">
        <w:t>9.2.2.1</w:t>
      </w:r>
      <w:r w:rsidRPr="00C31B0D">
        <w:rPr>
          <w:noProof/>
        </w:rPr>
        <w:t>-1 shows the call setup control over pre-establis</w:t>
      </w:r>
      <w:r w:rsidR="00C15C97" w:rsidRPr="00C31B0D">
        <w:rPr>
          <w:noProof/>
        </w:rPr>
        <w:t>h</w:t>
      </w:r>
      <w:r w:rsidRPr="00C31B0D">
        <w:rPr>
          <w:noProof/>
        </w:rPr>
        <w:t>ed session state machine and the state transitions.</w:t>
      </w:r>
    </w:p>
    <w:p w14:paraId="478EC5F3" w14:textId="77777777" w:rsidR="00D55ED9" w:rsidRPr="00C31B0D" w:rsidRDefault="00D80C60" w:rsidP="00D55ED9">
      <w:pPr>
        <w:pStyle w:val="TH"/>
        <w:rPr>
          <w:noProof/>
        </w:rPr>
      </w:pPr>
      <w:r w:rsidRPr="00C31B0D">
        <w:rPr>
          <w:noProof/>
        </w:rPr>
        <w:object w:dxaOrig="7058" w:dyaOrig="5303" w14:anchorId="6CD92540">
          <v:shape id="_x0000_i1037" type="#_x0000_t75" style="width:423.85pt;height:317.9pt" o:ole="">
            <v:imagedata r:id="rId34" o:title=""/>
          </v:shape>
          <o:OLEObject Type="Embed" ProgID="PowerPoint.Slide.12" ShapeID="_x0000_i1037" DrawAspect="Content" ObjectID="_1725129417" r:id="rId35"/>
        </w:object>
      </w:r>
    </w:p>
    <w:p w14:paraId="4B4CD318" w14:textId="77777777" w:rsidR="00D55ED9" w:rsidRPr="00C31B0D" w:rsidRDefault="00D55ED9" w:rsidP="000B4518">
      <w:pPr>
        <w:pStyle w:val="TF"/>
      </w:pPr>
      <w:r w:rsidRPr="00C31B0D">
        <w:t xml:space="preserve">Figure 9.2.2.1-1: </w:t>
      </w:r>
      <w:r w:rsidRPr="00C31B0D">
        <w:rPr>
          <w:noProof/>
        </w:rPr>
        <w:t>Call setup control over pre-establis</w:t>
      </w:r>
      <w:r w:rsidR="00C15C97" w:rsidRPr="00C31B0D">
        <w:rPr>
          <w:noProof/>
        </w:rPr>
        <w:t>h</w:t>
      </w:r>
      <w:r w:rsidRPr="00C31B0D">
        <w:rPr>
          <w:noProof/>
        </w:rPr>
        <w:t>ed session state machine</w:t>
      </w:r>
      <w:r w:rsidRPr="00C31B0D">
        <w:t>.</w:t>
      </w:r>
    </w:p>
    <w:p w14:paraId="5D4B1510" w14:textId="77777777" w:rsidR="00D55ED9" w:rsidRPr="00C31B0D" w:rsidRDefault="00D55ED9" w:rsidP="00D55ED9">
      <w:r w:rsidRPr="00C31B0D">
        <w:t>The MCPTT client shall create one instance of the call setup control over pre-established state machine per pre-established session.</w:t>
      </w:r>
    </w:p>
    <w:p w14:paraId="2473DC62" w14:textId="77777777" w:rsidR="00D55ED9" w:rsidRPr="00C31B0D" w:rsidRDefault="00D55ED9" w:rsidP="00D55ED9">
      <w:r w:rsidRPr="00C31B0D">
        <w:t xml:space="preserve">If a pre-established session call control message, a SIP request or RTP media packet arrives in any state and there is no procedure specified in the </w:t>
      </w:r>
      <w:bookmarkStart w:id="3033" w:name="MCCQCTEMPBM_00000503"/>
      <w:r w:rsidRPr="00C31B0D">
        <w:t>subclause</w:t>
      </w:r>
      <w:bookmarkEnd w:id="3033"/>
      <w:r w:rsidRPr="00C31B0D">
        <w:t>s below, the MCPTT client shall discard the pre-established session call control message, SIP request or RTP media packet and shall remain in the current state.</w:t>
      </w:r>
    </w:p>
    <w:p w14:paraId="0BDA5FB7" w14:textId="77777777" w:rsidR="00D55ED9" w:rsidRPr="00C31B0D" w:rsidRDefault="00D55ED9" w:rsidP="00BC5DDB">
      <w:pPr>
        <w:pStyle w:val="Heading4"/>
      </w:pPr>
      <w:bookmarkStart w:id="3034" w:name="_Toc20157105"/>
      <w:bookmarkStart w:id="3035" w:name="_Toc27502301"/>
      <w:bookmarkStart w:id="3036" w:name="_Toc45212469"/>
      <w:bookmarkStart w:id="3037" w:name="_Toc51933104"/>
      <w:bookmarkStart w:id="3038" w:name="_Toc114516805"/>
      <w:r w:rsidRPr="00C31B0D">
        <w:t>9.2.2.2</w:t>
      </w:r>
      <w:r w:rsidRPr="00C31B0D">
        <w:tab/>
      </w:r>
      <w:r w:rsidR="00952DA1" w:rsidRPr="00C31B0D">
        <w:t xml:space="preserve">State: </w:t>
      </w:r>
      <w:r w:rsidRPr="00C31B0D">
        <w:t>'Start-</w:t>
      </w:r>
      <w:r w:rsidR="00952DA1" w:rsidRPr="00C31B0D">
        <w:t>s</w:t>
      </w:r>
      <w:r w:rsidRPr="00C31B0D">
        <w:t>top'</w:t>
      </w:r>
      <w:bookmarkEnd w:id="3034"/>
      <w:bookmarkEnd w:id="3035"/>
      <w:bookmarkEnd w:id="3036"/>
      <w:bookmarkEnd w:id="3037"/>
      <w:bookmarkEnd w:id="3038"/>
    </w:p>
    <w:p w14:paraId="5396A73A" w14:textId="77777777" w:rsidR="00D55ED9" w:rsidRPr="00C31B0D" w:rsidRDefault="00D55ED9" w:rsidP="00BC5DDB">
      <w:pPr>
        <w:pStyle w:val="Heading5"/>
      </w:pPr>
      <w:bookmarkStart w:id="3039" w:name="_Toc20157106"/>
      <w:bookmarkStart w:id="3040" w:name="_Toc27502302"/>
      <w:bookmarkStart w:id="3041" w:name="_Toc45212470"/>
      <w:bookmarkStart w:id="3042" w:name="_Toc51933105"/>
      <w:bookmarkStart w:id="3043" w:name="_Toc114516806"/>
      <w:r w:rsidRPr="00C31B0D">
        <w:t>9.2.2.2.1</w:t>
      </w:r>
      <w:r w:rsidRPr="00C31B0D">
        <w:tab/>
        <w:t>General</w:t>
      </w:r>
      <w:bookmarkEnd w:id="3039"/>
      <w:bookmarkEnd w:id="3040"/>
      <w:bookmarkEnd w:id="3041"/>
      <w:bookmarkEnd w:id="3042"/>
      <w:bookmarkEnd w:id="3043"/>
    </w:p>
    <w:p w14:paraId="559A3B4E" w14:textId="77777777" w:rsidR="00D55ED9" w:rsidRPr="00C31B0D" w:rsidRDefault="00D55ED9" w:rsidP="00D55ED9">
      <w:r w:rsidRPr="00C31B0D">
        <w:t>In this state no pre-established session exists</w:t>
      </w:r>
    </w:p>
    <w:p w14:paraId="18E1F402" w14:textId="77777777" w:rsidR="00D55ED9" w:rsidRPr="00C31B0D" w:rsidRDefault="00D55ED9" w:rsidP="00BC5DDB">
      <w:pPr>
        <w:pStyle w:val="Heading5"/>
      </w:pPr>
      <w:bookmarkStart w:id="3044" w:name="_Toc20157107"/>
      <w:bookmarkStart w:id="3045" w:name="_Toc27502303"/>
      <w:bookmarkStart w:id="3046" w:name="_Toc45212471"/>
      <w:bookmarkStart w:id="3047" w:name="_Toc51933106"/>
      <w:bookmarkStart w:id="3048" w:name="_Toc114516807"/>
      <w:r w:rsidRPr="00C31B0D">
        <w:t>9.2.2.2.2</w:t>
      </w:r>
      <w:r w:rsidRPr="00C31B0D">
        <w:tab/>
        <w:t>Pre-established session started</w:t>
      </w:r>
      <w:bookmarkEnd w:id="3044"/>
      <w:bookmarkEnd w:id="3045"/>
      <w:bookmarkEnd w:id="3046"/>
      <w:bookmarkEnd w:id="3047"/>
      <w:bookmarkEnd w:id="3048"/>
    </w:p>
    <w:p w14:paraId="2F5AADF2" w14:textId="77777777" w:rsidR="00D55ED9" w:rsidRPr="00C31B0D" w:rsidRDefault="00D55ED9" w:rsidP="00D55ED9">
      <w:r w:rsidRPr="00C31B0D">
        <w:t xml:space="preserve">When a pre-established session is created between the MCPTT client and the participating MCPTT function, as specified in </w:t>
      </w:r>
      <w:r w:rsidRPr="00C31B0D">
        <w:rPr>
          <w:noProof/>
        </w:rPr>
        <w:t>3GPP TS 24.379 [2]</w:t>
      </w:r>
      <w:r w:rsidRPr="00C31B0D">
        <w:t>, the MCPTT client:</w:t>
      </w:r>
    </w:p>
    <w:p w14:paraId="44CFDFC0" w14:textId="77777777" w:rsidR="00D55ED9" w:rsidRPr="00C31B0D" w:rsidRDefault="00D55ED9" w:rsidP="00D55ED9">
      <w:pPr>
        <w:pStyle w:val="B1"/>
      </w:pPr>
      <w:r w:rsidRPr="00C31B0D">
        <w:t>1.</w:t>
      </w:r>
      <w:r w:rsidRPr="00C31B0D">
        <w:tab/>
        <w:t xml:space="preserve">shall initialize any needed user plane resources for the pre-established session as specified in </w:t>
      </w:r>
      <w:r w:rsidRPr="00C31B0D">
        <w:rPr>
          <w:noProof/>
        </w:rPr>
        <w:t>3GPP TS 24.379 [2]</w:t>
      </w:r>
      <w:r w:rsidRPr="00C31B0D">
        <w:t>; and</w:t>
      </w:r>
    </w:p>
    <w:p w14:paraId="75C7A37C" w14:textId="77777777" w:rsidR="00D55ED9" w:rsidRPr="00C31B0D" w:rsidRDefault="00D55ED9" w:rsidP="00D55ED9">
      <w:pPr>
        <w:pStyle w:val="B1"/>
      </w:pPr>
      <w:r w:rsidRPr="00C31B0D">
        <w:t>2.</w:t>
      </w:r>
      <w:r w:rsidRPr="00C31B0D">
        <w:tab/>
        <w:t>shall enter the 'U: Pre-established session not in use' state.</w:t>
      </w:r>
    </w:p>
    <w:p w14:paraId="06D7CAFB" w14:textId="77777777" w:rsidR="00D55ED9" w:rsidRPr="00C31B0D" w:rsidRDefault="00D55ED9" w:rsidP="00BC5DDB">
      <w:pPr>
        <w:pStyle w:val="Heading4"/>
      </w:pPr>
      <w:bookmarkStart w:id="3049" w:name="_Toc20157108"/>
      <w:bookmarkStart w:id="3050" w:name="_Toc27502304"/>
      <w:bookmarkStart w:id="3051" w:name="_Toc45212472"/>
      <w:bookmarkStart w:id="3052" w:name="_Toc51933107"/>
      <w:bookmarkStart w:id="3053" w:name="_Toc114516808"/>
      <w:r w:rsidRPr="00C31B0D">
        <w:t>9.2.2.3</w:t>
      </w:r>
      <w:r w:rsidRPr="00C31B0D">
        <w:tab/>
      </w:r>
      <w:r w:rsidR="00952DA1" w:rsidRPr="00C31B0D">
        <w:t xml:space="preserve">State: </w:t>
      </w:r>
      <w:r w:rsidRPr="00C31B0D">
        <w:t>'U: Pre-established session not in use'</w:t>
      </w:r>
      <w:bookmarkEnd w:id="3049"/>
      <w:bookmarkEnd w:id="3050"/>
      <w:bookmarkEnd w:id="3051"/>
      <w:bookmarkEnd w:id="3052"/>
      <w:bookmarkEnd w:id="3053"/>
    </w:p>
    <w:p w14:paraId="1F92A746" w14:textId="77777777" w:rsidR="00D55ED9" w:rsidRPr="00C31B0D" w:rsidRDefault="00D55ED9" w:rsidP="00BC5DDB">
      <w:pPr>
        <w:pStyle w:val="Heading5"/>
      </w:pPr>
      <w:bookmarkStart w:id="3054" w:name="_Toc20157109"/>
      <w:bookmarkStart w:id="3055" w:name="_Toc27502305"/>
      <w:bookmarkStart w:id="3056" w:name="_Toc45212473"/>
      <w:bookmarkStart w:id="3057" w:name="_Toc51933108"/>
      <w:bookmarkStart w:id="3058" w:name="_Toc114516809"/>
      <w:r w:rsidRPr="00C31B0D">
        <w:t>9.2.2.3.1</w:t>
      </w:r>
      <w:r w:rsidRPr="00C31B0D">
        <w:tab/>
        <w:t>General</w:t>
      </w:r>
      <w:bookmarkEnd w:id="3054"/>
      <w:bookmarkEnd w:id="3055"/>
      <w:bookmarkEnd w:id="3056"/>
      <w:bookmarkEnd w:id="3057"/>
      <w:bookmarkEnd w:id="3058"/>
    </w:p>
    <w:p w14:paraId="5827E2B9" w14:textId="77777777" w:rsidR="00D55ED9" w:rsidRPr="00C31B0D" w:rsidRDefault="00D55ED9" w:rsidP="00D55ED9">
      <w:r w:rsidRPr="00C31B0D">
        <w:t>The 'U: Pre-established session not in use' state is a stable state. The MCPTT client is in this state when a pre-established session is established, but it is not used for a call.</w:t>
      </w:r>
    </w:p>
    <w:p w14:paraId="0D31B930" w14:textId="77777777" w:rsidR="00D55ED9" w:rsidRPr="00C31B0D" w:rsidRDefault="00D55ED9" w:rsidP="00D55ED9">
      <w:r w:rsidRPr="00C31B0D">
        <w:t>In this state the MCPTT client can receive call initiation message and floor control messages.</w:t>
      </w:r>
    </w:p>
    <w:p w14:paraId="479A2215" w14:textId="77777777" w:rsidR="00D55ED9" w:rsidRPr="00C31B0D" w:rsidRDefault="00D55ED9" w:rsidP="00BC5DDB">
      <w:pPr>
        <w:pStyle w:val="Heading5"/>
      </w:pPr>
      <w:bookmarkStart w:id="3059" w:name="_Toc20157110"/>
      <w:bookmarkStart w:id="3060" w:name="_Toc27502306"/>
      <w:bookmarkStart w:id="3061" w:name="_Toc45212474"/>
      <w:bookmarkStart w:id="3062" w:name="_Toc51933109"/>
      <w:bookmarkStart w:id="3063" w:name="_Toc114516810"/>
      <w:r w:rsidRPr="00C31B0D">
        <w:t>9.2.2.3.2</w:t>
      </w:r>
      <w:r w:rsidRPr="00C31B0D">
        <w:tab/>
        <w:t>Rece</w:t>
      </w:r>
      <w:r w:rsidR="00952DA1" w:rsidRPr="00C31B0D">
        <w:t>ive</w:t>
      </w:r>
      <w:r w:rsidRPr="00C31B0D">
        <w:t xml:space="preserve"> Connect message (R: Connect)</w:t>
      </w:r>
      <w:bookmarkEnd w:id="3059"/>
      <w:bookmarkEnd w:id="3060"/>
      <w:bookmarkEnd w:id="3061"/>
      <w:bookmarkEnd w:id="3062"/>
      <w:bookmarkEnd w:id="3063"/>
    </w:p>
    <w:p w14:paraId="7F1A4994" w14:textId="77777777" w:rsidR="00342062" w:rsidRPr="00C31B0D" w:rsidRDefault="00342062" w:rsidP="00342062">
      <w:r w:rsidRPr="00C31B0D">
        <w:t>Upon reception of a Connect message:</w:t>
      </w:r>
    </w:p>
    <w:p w14:paraId="2E85BDAF" w14:textId="77777777" w:rsidR="00342062" w:rsidRPr="00C31B0D" w:rsidRDefault="00342062" w:rsidP="00342062">
      <w:pPr>
        <w:pStyle w:val="B1"/>
      </w:pPr>
      <w:r w:rsidRPr="00C31B0D">
        <w:t>1.</w:t>
      </w:r>
      <w:r w:rsidRPr="00C31B0D">
        <w:tab/>
        <w:t>if the MCPTT client accepts the incoming call the MCPTT client:</w:t>
      </w:r>
    </w:p>
    <w:p w14:paraId="5BCAB36C" w14:textId="77777777" w:rsidR="00342062" w:rsidRPr="00C31B0D" w:rsidRDefault="00342062" w:rsidP="00342062">
      <w:pPr>
        <w:pStyle w:val="B2"/>
      </w:pPr>
      <w:r w:rsidRPr="00C31B0D">
        <w:t>a.</w:t>
      </w:r>
      <w:r w:rsidRPr="00C31B0D">
        <w:tab/>
        <w:t>shall send the Acknowledgement message with Reason Code field set to 'Accepted';</w:t>
      </w:r>
    </w:p>
    <w:p w14:paraId="0A520FB4" w14:textId="77777777" w:rsidR="00342062" w:rsidRPr="00C31B0D" w:rsidRDefault="00342062" w:rsidP="00342062">
      <w:pPr>
        <w:pStyle w:val="B2"/>
      </w:pPr>
      <w:r w:rsidRPr="00C31B0D">
        <w:t>b.</w:t>
      </w:r>
      <w:r w:rsidRPr="00C31B0D">
        <w:tab/>
        <w:t>shall use only the media streams of the pre-established session which are indicated as used in the associated call session Media Streams field, if the Connect contains a Media Streams field;</w:t>
      </w:r>
    </w:p>
    <w:p w14:paraId="09311B39" w14:textId="77777777" w:rsidR="00342062" w:rsidRPr="00C31B0D" w:rsidRDefault="00342062" w:rsidP="00342062">
      <w:pPr>
        <w:pStyle w:val="B2"/>
      </w:pPr>
      <w:r w:rsidRPr="00C31B0D">
        <w:t>c.</w:t>
      </w:r>
      <w:r w:rsidRPr="00C31B0D">
        <w:tab/>
        <w:t xml:space="preserve">shall create an instance of the 'Floor participant state transition diagram for basic operation' as specified in </w:t>
      </w:r>
      <w:bookmarkStart w:id="3064" w:name="MCCQCTEMPBM_00000504"/>
      <w:r w:rsidRPr="00C31B0D">
        <w:t>subclause</w:t>
      </w:r>
      <w:bookmarkEnd w:id="3064"/>
      <w:r w:rsidRPr="00C31B0D">
        <w:t> 6.2.4; and</w:t>
      </w:r>
    </w:p>
    <w:p w14:paraId="3BEE2157" w14:textId="77777777" w:rsidR="00342062" w:rsidRPr="00C31B0D" w:rsidRDefault="00342062" w:rsidP="00342062">
      <w:pPr>
        <w:pStyle w:val="B2"/>
      </w:pPr>
      <w:r w:rsidRPr="00C31B0D">
        <w:t>d. shall enter the 'U: Pre-established session in use' state</w:t>
      </w:r>
      <w:r w:rsidR="00BF56A1" w:rsidRPr="00C31B0D">
        <w:t>; or</w:t>
      </w:r>
    </w:p>
    <w:p w14:paraId="3981D2F5" w14:textId="77777777" w:rsidR="00342062" w:rsidRPr="00C31B0D" w:rsidRDefault="00342062" w:rsidP="00342062">
      <w:pPr>
        <w:pStyle w:val="B1"/>
      </w:pPr>
      <w:r w:rsidRPr="00C31B0D">
        <w:t>2.</w:t>
      </w:r>
      <w:r w:rsidRPr="00C31B0D">
        <w:tab/>
        <w:t>Otherwise the MCPTT client:</w:t>
      </w:r>
    </w:p>
    <w:p w14:paraId="4486DE5D" w14:textId="77777777" w:rsidR="00342062" w:rsidRPr="00C31B0D" w:rsidRDefault="00342062" w:rsidP="00342062">
      <w:pPr>
        <w:pStyle w:val="B2"/>
      </w:pPr>
      <w:r w:rsidRPr="00C31B0D">
        <w:t>a.</w:t>
      </w:r>
      <w:r w:rsidRPr="00C31B0D">
        <w:tab/>
        <w:t>shall send the Acknowledgement message with the Reason Code field set to 'Busy' or 'Not Accepted'; and</w:t>
      </w:r>
    </w:p>
    <w:p w14:paraId="050D7C11" w14:textId="5E508FB1" w:rsidR="00342062" w:rsidRPr="00C31B0D" w:rsidRDefault="00342062" w:rsidP="00342062">
      <w:pPr>
        <w:pStyle w:val="B2"/>
      </w:pPr>
      <w:r w:rsidRPr="00C31B0D">
        <w:t>b.</w:t>
      </w:r>
      <w:r w:rsidR="00C31B0D">
        <w:tab/>
      </w:r>
      <w:r w:rsidRPr="00C31B0D">
        <w:t>shall remain in 'U: Pre-established session not in use' state.</w:t>
      </w:r>
    </w:p>
    <w:p w14:paraId="715D4953" w14:textId="77777777" w:rsidR="00D55ED9" w:rsidRPr="00C31B0D" w:rsidRDefault="00D55ED9" w:rsidP="00BC5DDB">
      <w:pPr>
        <w:pStyle w:val="Heading5"/>
      </w:pPr>
      <w:bookmarkStart w:id="3065" w:name="_Toc20157111"/>
      <w:bookmarkStart w:id="3066" w:name="_Toc27502307"/>
      <w:bookmarkStart w:id="3067" w:name="_Toc45212475"/>
      <w:bookmarkStart w:id="3068" w:name="_Toc51933110"/>
      <w:bookmarkStart w:id="3069" w:name="_Toc114516811"/>
      <w:r w:rsidRPr="00C31B0D">
        <w:t>9.2.2.3.3</w:t>
      </w:r>
      <w:r w:rsidRPr="00C31B0D">
        <w:tab/>
        <w:t>Pre-established session stopped</w:t>
      </w:r>
      <w:bookmarkEnd w:id="3065"/>
      <w:bookmarkEnd w:id="3066"/>
      <w:bookmarkEnd w:id="3067"/>
      <w:bookmarkEnd w:id="3068"/>
      <w:bookmarkEnd w:id="3069"/>
    </w:p>
    <w:p w14:paraId="22D2FB5A" w14:textId="77777777" w:rsidR="00D55ED9" w:rsidRPr="00C31B0D" w:rsidRDefault="00D55ED9" w:rsidP="00D55ED9">
      <w:r w:rsidRPr="00C31B0D">
        <w:t>When the associated pre-established session between the MCPTT client and the MCPTT server is released the MCPTT client:</w:t>
      </w:r>
    </w:p>
    <w:p w14:paraId="13016B76" w14:textId="6D06AD4E" w:rsidR="00D55ED9" w:rsidRPr="00C31B0D" w:rsidRDefault="00D55ED9" w:rsidP="00D55ED9">
      <w:pPr>
        <w:pStyle w:val="B1"/>
      </w:pPr>
      <w:r w:rsidRPr="00C31B0D">
        <w:t>1.</w:t>
      </w:r>
      <w:r w:rsidR="00C31B0D">
        <w:tab/>
      </w:r>
      <w:r w:rsidRPr="00C31B0D">
        <w:t>shall release any user plane resources including any running timers associated with the pre-established session; and</w:t>
      </w:r>
    </w:p>
    <w:p w14:paraId="38845773" w14:textId="77777777" w:rsidR="00D55ED9" w:rsidRPr="00C31B0D" w:rsidRDefault="00D55ED9" w:rsidP="00D55ED9">
      <w:pPr>
        <w:pStyle w:val="B1"/>
      </w:pPr>
      <w:r w:rsidRPr="00C31B0D">
        <w:t>2.</w:t>
      </w:r>
      <w:r w:rsidRPr="00C31B0D">
        <w:tab/>
        <w:t>shall enter the 'Start-</w:t>
      </w:r>
      <w:r w:rsidR="00952DA1" w:rsidRPr="00C31B0D">
        <w:t>s</w:t>
      </w:r>
      <w:r w:rsidRPr="00C31B0D">
        <w:t xml:space="preserve">top' state and then the </w:t>
      </w:r>
      <w:r w:rsidRPr="00C31B0D">
        <w:rPr>
          <w:noProof/>
        </w:rPr>
        <w:t>'Call setup control over pre-establis</w:t>
      </w:r>
      <w:r w:rsidR="00C15C97" w:rsidRPr="00C31B0D">
        <w:rPr>
          <w:noProof/>
        </w:rPr>
        <w:t>h</w:t>
      </w:r>
      <w:r w:rsidRPr="00C31B0D">
        <w:rPr>
          <w:noProof/>
        </w:rPr>
        <w:t>ed session state machine' is released</w:t>
      </w:r>
      <w:r w:rsidRPr="00C31B0D">
        <w:t>.</w:t>
      </w:r>
    </w:p>
    <w:p w14:paraId="481B987D" w14:textId="77777777" w:rsidR="00D55ED9" w:rsidRPr="00C31B0D" w:rsidRDefault="00D55ED9" w:rsidP="00BC5DDB">
      <w:pPr>
        <w:pStyle w:val="Heading5"/>
      </w:pPr>
      <w:bookmarkStart w:id="3070" w:name="_Toc20157112"/>
      <w:bookmarkStart w:id="3071" w:name="_Toc27502308"/>
      <w:bookmarkStart w:id="3072" w:name="_Toc45212476"/>
      <w:bookmarkStart w:id="3073" w:name="_Toc51933111"/>
      <w:bookmarkStart w:id="3074" w:name="_Toc114516812"/>
      <w:r w:rsidRPr="00C31B0D">
        <w:t>9.2.2.3.4</w:t>
      </w:r>
      <w:r w:rsidRPr="00C31B0D">
        <w:tab/>
      </w:r>
      <w:r w:rsidR="00952DA1" w:rsidRPr="00C31B0D">
        <w:t xml:space="preserve">Receive </w:t>
      </w:r>
      <w:r w:rsidRPr="00C31B0D">
        <w:t>Disconnect message (R: Disconnect)</w:t>
      </w:r>
      <w:bookmarkEnd w:id="3070"/>
      <w:bookmarkEnd w:id="3071"/>
      <w:bookmarkEnd w:id="3072"/>
      <w:bookmarkEnd w:id="3073"/>
      <w:bookmarkEnd w:id="3074"/>
    </w:p>
    <w:p w14:paraId="65B5D8B6" w14:textId="77777777" w:rsidR="00342062" w:rsidRPr="00C31B0D" w:rsidRDefault="00342062" w:rsidP="00342062">
      <w:r w:rsidRPr="00C31B0D">
        <w:t>Upon reception of a Disconnect message the MCPTT client:</w:t>
      </w:r>
    </w:p>
    <w:p w14:paraId="0C47AE23" w14:textId="77777777" w:rsidR="00342062" w:rsidRPr="00C31B0D" w:rsidRDefault="00342062" w:rsidP="00342062">
      <w:pPr>
        <w:pStyle w:val="B1"/>
      </w:pPr>
      <w:r w:rsidRPr="00C31B0D">
        <w:t>1.</w:t>
      </w:r>
      <w:r w:rsidRPr="00C31B0D">
        <w:tab/>
        <w:t xml:space="preserve">if the first bit in the subtype </w:t>
      </w:r>
      <w:r w:rsidR="009A1605" w:rsidRPr="00C31B0D">
        <w:t xml:space="preserve">of the Disconnect message </w:t>
      </w:r>
      <w:r w:rsidRPr="00C31B0D">
        <w:t>is set to '1' (acknowledgement is required), shall send the Acknowledgement message with the Reason Code set to 'Accepted'; and</w:t>
      </w:r>
    </w:p>
    <w:p w14:paraId="34F03D65" w14:textId="77777777" w:rsidR="00342062" w:rsidRPr="00C31B0D" w:rsidRDefault="00342062" w:rsidP="00342062">
      <w:pPr>
        <w:pStyle w:val="B1"/>
      </w:pPr>
      <w:r w:rsidRPr="00C31B0D">
        <w:t>2.</w:t>
      </w:r>
      <w:r w:rsidRPr="00C31B0D">
        <w:tab/>
        <w:t>shall remain in 'U: Pre-established session not in use' state.</w:t>
      </w:r>
    </w:p>
    <w:p w14:paraId="7F702CDF" w14:textId="77777777" w:rsidR="00D55ED9" w:rsidRPr="00C31B0D" w:rsidRDefault="00D55ED9" w:rsidP="00BC5DDB">
      <w:pPr>
        <w:pStyle w:val="Heading5"/>
      </w:pPr>
      <w:bookmarkStart w:id="3075" w:name="_Toc20157113"/>
      <w:bookmarkStart w:id="3076" w:name="_Toc27502309"/>
      <w:bookmarkStart w:id="3077" w:name="_Toc45212477"/>
      <w:bookmarkStart w:id="3078" w:name="_Toc51933112"/>
      <w:bookmarkStart w:id="3079" w:name="_Toc114516813"/>
      <w:r w:rsidRPr="00C31B0D">
        <w:t>9.2.2.3.5</w:t>
      </w:r>
      <w:r w:rsidRPr="00C31B0D">
        <w:tab/>
        <w:t>Rece</w:t>
      </w:r>
      <w:r w:rsidR="00952DA1" w:rsidRPr="00C31B0D">
        <w:t>ive</w:t>
      </w:r>
      <w:r w:rsidRPr="00C31B0D">
        <w:t xml:space="preserve"> SIP 2xx response (R:2xx response)</w:t>
      </w:r>
      <w:bookmarkEnd w:id="3075"/>
      <w:bookmarkEnd w:id="3076"/>
      <w:bookmarkEnd w:id="3077"/>
      <w:bookmarkEnd w:id="3078"/>
      <w:bookmarkEnd w:id="3079"/>
    </w:p>
    <w:p w14:paraId="0D765768" w14:textId="77777777" w:rsidR="00D55ED9" w:rsidRPr="00C31B0D" w:rsidRDefault="00D55ED9" w:rsidP="00D55ED9">
      <w:r w:rsidRPr="00C31B0D">
        <w:t xml:space="preserve">Upon reception of a SIP 2xx response for the SIP REFER request sent to initiate an MCPTT call session over a pre-established session as specified in 3GPP TS 24.379 [2], (to initiates a pre-arranged group call or private call or to join a chat group call) the MCPTT client shall enter the 'U: Pre-established session in use' state. </w:t>
      </w:r>
    </w:p>
    <w:p w14:paraId="1003F5F1" w14:textId="77777777" w:rsidR="00D55ED9" w:rsidRPr="00C31B0D" w:rsidRDefault="00D55ED9" w:rsidP="00BC5DDB">
      <w:pPr>
        <w:pStyle w:val="Heading5"/>
      </w:pPr>
      <w:bookmarkStart w:id="3080" w:name="_Toc20157114"/>
      <w:bookmarkStart w:id="3081" w:name="_Toc27502310"/>
      <w:bookmarkStart w:id="3082" w:name="_Toc45212478"/>
      <w:bookmarkStart w:id="3083" w:name="_Toc51933113"/>
      <w:bookmarkStart w:id="3084" w:name="_Toc114516814"/>
      <w:r w:rsidRPr="00C31B0D">
        <w:t>9.2.2.3.6</w:t>
      </w:r>
      <w:r w:rsidRPr="00C31B0D">
        <w:tab/>
        <w:t>Rece</w:t>
      </w:r>
      <w:r w:rsidR="001338AD" w:rsidRPr="00C31B0D">
        <w:t>ive</w:t>
      </w:r>
      <w:r w:rsidRPr="00C31B0D">
        <w:t xml:space="preserve"> SIP re-INVITE request (R: re-INVITE)</w:t>
      </w:r>
      <w:bookmarkEnd w:id="3080"/>
      <w:bookmarkEnd w:id="3081"/>
      <w:bookmarkEnd w:id="3082"/>
      <w:bookmarkEnd w:id="3083"/>
      <w:bookmarkEnd w:id="3084"/>
    </w:p>
    <w:p w14:paraId="02FEEB22" w14:textId="77777777" w:rsidR="00342062" w:rsidRPr="00C31B0D" w:rsidRDefault="00342062" w:rsidP="00342062">
      <w:r w:rsidRPr="00C31B0D">
        <w:t>Upon sending the SIP 200 (OK) response to the SIP re-INVITE request for the use of the Pre-established session initiating an MCPTT call session as specified in 3GPP TS 24.379 [2] the MCPTT client shall enter the 'U: Pre-established session in use' state.</w:t>
      </w:r>
    </w:p>
    <w:p w14:paraId="088F1CE5" w14:textId="77777777" w:rsidR="00D55ED9" w:rsidRPr="00C31B0D" w:rsidRDefault="00D55ED9" w:rsidP="00BC5DDB">
      <w:pPr>
        <w:pStyle w:val="Heading4"/>
      </w:pPr>
      <w:bookmarkStart w:id="3085" w:name="_Toc20157115"/>
      <w:bookmarkStart w:id="3086" w:name="_Toc27502311"/>
      <w:bookmarkStart w:id="3087" w:name="_Toc45212479"/>
      <w:bookmarkStart w:id="3088" w:name="_Toc51933114"/>
      <w:bookmarkStart w:id="3089" w:name="_Toc114516815"/>
      <w:r w:rsidRPr="00C31B0D">
        <w:t>9.2.2.4</w:t>
      </w:r>
      <w:r w:rsidRPr="00C31B0D">
        <w:tab/>
      </w:r>
      <w:r w:rsidR="00952DA1" w:rsidRPr="00C31B0D">
        <w:t xml:space="preserve">State: </w:t>
      </w:r>
      <w:r w:rsidRPr="00C31B0D">
        <w:t>'U: Pre-established session in use'</w:t>
      </w:r>
      <w:bookmarkEnd w:id="3085"/>
      <w:bookmarkEnd w:id="3086"/>
      <w:bookmarkEnd w:id="3087"/>
      <w:bookmarkEnd w:id="3088"/>
      <w:bookmarkEnd w:id="3089"/>
    </w:p>
    <w:p w14:paraId="755430BE" w14:textId="77777777" w:rsidR="00D55ED9" w:rsidRPr="00C31B0D" w:rsidRDefault="00D55ED9" w:rsidP="00BC5DDB">
      <w:pPr>
        <w:pStyle w:val="Heading5"/>
      </w:pPr>
      <w:bookmarkStart w:id="3090" w:name="_Toc20157116"/>
      <w:bookmarkStart w:id="3091" w:name="_Toc27502312"/>
      <w:bookmarkStart w:id="3092" w:name="_Toc45212480"/>
      <w:bookmarkStart w:id="3093" w:name="_Toc51933115"/>
      <w:bookmarkStart w:id="3094" w:name="_Toc114516816"/>
      <w:r w:rsidRPr="00C31B0D">
        <w:t>9.2.2.4.1</w:t>
      </w:r>
      <w:r w:rsidRPr="00C31B0D">
        <w:tab/>
        <w:t>General</w:t>
      </w:r>
      <w:bookmarkEnd w:id="3090"/>
      <w:bookmarkEnd w:id="3091"/>
      <w:bookmarkEnd w:id="3092"/>
      <w:bookmarkEnd w:id="3093"/>
      <w:bookmarkEnd w:id="3094"/>
    </w:p>
    <w:p w14:paraId="39DED8A8" w14:textId="77777777" w:rsidR="00D55ED9" w:rsidRPr="00C31B0D" w:rsidRDefault="00D55ED9" w:rsidP="00D55ED9">
      <w:r w:rsidRPr="00C31B0D">
        <w:t>The MCPTT client is in this state when a pre-established session is established and it is used for an MCPTT call session.</w:t>
      </w:r>
    </w:p>
    <w:p w14:paraId="352A8876" w14:textId="77777777" w:rsidR="00D55ED9" w:rsidRPr="00C31B0D" w:rsidRDefault="00D55ED9" w:rsidP="00D55ED9">
      <w:r w:rsidRPr="00C31B0D">
        <w:t>In this state the MCPTT client can receive call release indication, floor control messages and RTP media packets.</w:t>
      </w:r>
    </w:p>
    <w:p w14:paraId="3BC1F221" w14:textId="77777777" w:rsidR="00D55ED9" w:rsidRPr="00C31B0D" w:rsidRDefault="00D55ED9" w:rsidP="00BC5DDB">
      <w:pPr>
        <w:pStyle w:val="Heading5"/>
      </w:pPr>
      <w:bookmarkStart w:id="3095" w:name="_Toc20157117"/>
      <w:bookmarkStart w:id="3096" w:name="_Toc27502313"/>
      <w:bookmarkStart w:id="3097" w:name="_Toc45212481"/>
      <w:bookmarkStart w:id="3098" w:name="_Toc51933116"/>
      <w:bookmarkStart w:id="3099" w:name="_Toc114516817"/>
      <w:r w:rsidRPr="00C31B0D">
        <w:t>9.2.2.4.2</w:t>
      </w:r>
      <w:r w:rsidRPr="00C31B0D">
        <w:tab/>
      </w:r>
      <w:r w:rsidR="00952DA1" w:rsidRPr="00C31B0D">
        <w:t xml:space="preserve">Receive </w:t>
      </w:r>
      <w:r w:rsidRPr="00C31B0D">
        <w:t>Connect message (R: Connect)</w:t>
      </w:r>
      <w:bookmarkEnd w:id="3095"/>
      <w:bookmarkEnd w:id="3096"/>
      <w:bookmarkEnd w:id="3097"/>
      <w:bookmarkEnd w:id="3098"/>
      <w:bookmarkEnd w:id="3099"/>
    </w:p>
    <w:p w14:paraId="1A72BEF9" w14:textId="77777777" w:rsidR="00342062" w:rsidRPr="00C31B0D" w:rsidRDefault="00342062" w:rsidP="00342062">
      <w:r w:rsidRPr="00C31B0D">
        <w:t>Upon reception of a Connect message the MCPTT client:</w:t>
      </w:r>
    </w:p>
    <w:p w14:paraId="3F1507E9" w14:textId="77777777" w:rsidR="00342062" w:rsidRPr="00C31B0D" w:rsidRDefault="00342062" w:rsidP="00342062">
      <w:pPr>
        <w:pStyle w:val="B1"/>
      </w:pPr>
      <w:r w:rsidRPr="00C31B0D">
        <w:t>1.</w:t>
      </w:r>
      <w:r w:rsidRPr="00C31B0D">
        <w:tab/>
        <w:t xml:space="preserve">if the first bit in the subtype </w:t>
      </w:r>
      <w:r w:rsidR="009A1605" w:rsidRPr="00C31B0D">
        <w:t xml:space="preserve">of the Connect message </w:t>
      </w:r>
      <w:r w:rsidRPr="00C31B0D">
        <w:t>is set to '1' (acknowledgement is required), shall send Acknowledgement message with the Reason Code field set to 'Accepted'; and</w:t>
      </w:r>
    </w:p>
    <w:p w14:paraId="24DD4AFD" w14:textId="77777777" w:rsidR="00342062" w:rsidRPr="00C31B0D" w:rsidRDefault="00342062" w:rsidP="00342062">
      <w:pPr>
        <w:pStyle w:val="B1"/>
      </w:pPr>
      <w:r w:rsidRPr="00C31B0D">
        <w:t>2.</w:t>
      </w:r>
      <w:r w:rsidRPr="00C31B0D">
        <w:tab/>
        <w:t>shall remain in the 'U: Pre-established session in use' state.</w:t>
      </w:r>
    </w:p>
    <w:p w14:paraId="5892A17A" w14:textId="77777777" w:rsidR="005E13E1" w:rsidRPr="00C31B0D" w:rsidRDefault="005E13E1" w:rsidP="00BC5DDB">
      <w:pPr>
        <w:pStyle w:val="Heading5"/>
      </w:pPr>
      <w:bookmarkStart w:id="3100" w:name="_Toc20157118"/>
      <w:bookmarkStart w:id="3101" w:name="_Toc27502314"/>
      <w:bookmarkStart w:id="3102" w:name="_Toc45212482"/>
      <w:bookmarkStart w:id="3103" w:name="_Toc51933117"/>
      <w:bookmarkStart w:id="3104" w:name="_Toc114516818"/>
      <w:r w:rsidRPr="00C31B0D">
        <w:t>9.2.2.4.3</w:t>
      </w:r>
      <w:r w:rsidRPr="00C31B0D">
        <w:tab/>
        <w:t>Receive other floor control message (R: other message)</w:t>
      </w:r>
      <w:bookmarkEnd w:id="3100"/>
      <w:bookmarkEnd w:id="3101"/>
      <w:bookmarkEnd w:id="3102"/>
      <w:bookmarkEnd w:id="3103"/>
      <w:bookmarkEnd w:id="3104"/>
    </w:p>
    <w:p w14:paraId="0C49AFCC" w14:textId="77777777" w:rsidR="00342062" w:rsidRPr="00C31B0D" w:rsidRDefault="00342062" w:rsidP="00342062">
      <w:r w:rsidRPr="00C31B0D">
        <w:t>Upon reception of a floor control message (i.e. messages other than the Connect message and the Disconnect message) the MCPTT client:</w:t>
      </w:r>
    </w:p>
    <w:p w14:paraId="01E9DCDC" w14:textId="77777777" w:rsidR="00342062" w:rsidRPr="00C31B0D" w:rsidRDefault="00342062" w:rsidP="00342062">
      <w:pPr>
        <w:pStyle w:val="B1"/>
      </w:pPr>
      <w:r w:rsidRPr="00C31B0D">
        <w:t>1.</w:t>
      </w:r>
      <w:r w:rsidRPr="00C31B0D">
        <w:tab/>
        <w:t xml:space="preserve">shall act as specified in </w:t>
      </w:r>
      <w:bookmarkStart w:id="3105" w:name="MCCQCTEMPBM_00000505"/>
      <w:r w:rsidRPr="00C31B0D">
        <w:t>subclause</w:t>
      </w:r>
      <w:bookmarkEnd w:id="3105"/>
      <w:r w:rsidRPr="00C31B0D">
        <w:t> 6.2.4; and</w:t>
      </w:r>
    </w:p>
    <w:p w14:paraId="03CA9CCC" w14:textId="77777777" w:rsidR="00342062" w:rsidRPr="00C31B0D" w:rsidRDefault="00342062" w:rsidP="00342062">
      <w:pPr>
        <w:pStyle w:val="B1"/>
      </w:pPr>
      <w:r w:rsidRPr="00C31B0D">
        <w:t>2.</w:t>
      </w:r>
      <w:r w:rsidRPr="00C31B0D">
        <w:tab/>
        <w:t>shall remain in the 'U: Pre-established session in use' state.</w:t>
      </w:r>
    </w:p>
    <w:p w14:paraId="0EEDEC6C" w14:textId="77777777" w:rsidR="00342062" w:rsidRPr="00C31B0D" w:rsidRDefault="00342062" w:rsidP="00BC5DDB">
      <w:pPr>
        <w:pStyle w:val="Heading5"/>
      </w:pPr>
      <w:bookmarkStart w:id="3106" w:name="_Toc20157119"/>
      <w:bookmarkStart w:id="3107" w:name="_Toc27502315"/>
      <w:bookmarkStart w:id="3108" w:name="_Toc45212483"/>
      <w:bookmarkStart w:id="3109" w:name="_Toc51933118"/>
      <w:bookmarkStart w:id="3110" w:name="_Toc114516819"/>
      <w:r w:rsidRPr="00C31B0D">
        <w:t>9.2.2.4.4</w:t>
      </w:r>
      <w:r w:rsidRPr="00C31B0D">
        <w:tab/>
        <w:t>Rece</w:t>
      </w:r>
      <w:r w:rsidR="00952DA1" w:rsidRPr="00C31B0D">
        <w:t>ive</w:t>
      </w:r>
      <w:r w:rsidRPr="00C31B0D">
        <w:t xml:space="preserve"> RTP media packets (R:RTP packet)</w:t>
      </w:r>
      <w:bookmarkEnd w:id="3106"/>
      <w:bookmarkEnd w:id="3107"/>
      <w:bookmarkEnd w:id="3108"/>
      <w:bookmarkEnd w:id="3109"/>
      <w:bookmarkEnd w:id="3110"/>
    </w:p>
    <w:p w14:paraId="58939914" w14:textId="77777777" w:rsidR="00342062" w:rsidRPr="00C31B0D" w:rsidRDefault="00342062" w:rsidP="00342062">
      <w:r w:rsidRPr="00C31B0D">
        <w:t>Upon reception of an RTP media packet the MCPTT client:</w:t>
      </w:r>
    </w:p>
    <w:p w14:paraId="31648B84" w14:textId="77777777" w:rsidR="00342062" w:rsidRPr="00C31B0D" w:rsidRDefault="00342062" w:rsidP="00342062">
      <w:pPr>
        <w:pStyle w:val="B1"/>
      </w:pPr>
      <w:r w:rsidRPr="00C31B0D">
        <w:t>1.</w:t>
      </w:r>
      <w:r w:rsidRPr="00C31B0D">
        <w:tab/>
        <w:t xml:space="preserve">shall act as specified in </w:t>
      </w:r>
      <w:bookmarkStart w:id="3111" w:name="MCCQCTEMPBM_00000506"/>
      <w:r w:rsidRPr="00C31B0D">
        <w:t>subclause</w:t>
      </w:r>
      <w:bookmarkEnd w:id="3111"/>
      <w:r w:rsidRPr="00C31B0D">
        <w:t> 6.2.4; and</w:t>
      </w:r>
    </w:p>
    <w:p w14:paraId="794910AE" w14:textId="77777777" w:rsidR="00342062" w:rsidRPr="00C31B0D" w:rsidRDefault="00342062" w:rsidP="00342062">
      <w:pPr>
        <w:pStyle w:val="B1"/>
      </w:pPr>
      <w:r w:rsidRPr="00C31B0D">
        <w:t>2.</w:t>
      </w:r>
      <w:r w:rsidRPr="00C31B0D">
        <w:tab/>
        <w:t>shall remain in the 'U: Pre-established session in use' state.</w:t>
      </w:r>
    </w:p>
    <w:p w14:paraId="0311D93A" w14:textId="77777777" w:rsidR="00342062" w:rsidRPr="00C31B0D" w:rsidRDefault="00342062" w:rsidP="00BC5DDB">
      <w:pPr>
        <w:pStyle w:val="Heading5"/>
      </w:pPr>
      <w:bookmarkStart w:id="3112" w:name="_Toc20157120"/>
      <w:bookmarkStart w:id="3113" w:name="_Toc27502316"/>
      <w:bookmarkStart w:id="3114" w:name="_Toc45212484"/>
      <w:bookmarkStart w:id="3115" w:name="_Toc51933119"/>
      <w:bookmarkStart w:id="3116" w:name="_Toc114516820"/>
      <w:r w:rsidRPr="00C31B0D">
        <w:t>9.2.2.4.5</w:t>
      </w:r>
      <w:r w:rsidRPr="00C31B0D">
        <w:tab/>
        <w:t>Rece</w:t>
      </w:r>
      <w:r w:rsidR="00952DA1" w:rsidRPr="00C31B0D">
        <w:t>ive</w:t>
      </w:r>
      <w:r w:rsidRPr="00C31B0D">
        <w:t xml:space="preserve"> Disconnect message (R: Disconnect)</w:t>
      </w:r>
      <w:bookmarkEnd w:id="3112"/>
      <w:bookmarkEnd w:id="3113"/>
      <w:bookmarkEnd w:id="3114"/>
      <w:bookmarkEnd w:id="3115"/>
      <w:bookmarkEnd w:id="3116"/>
    </w:p>
    <w:p w14:paraId="5EC73CD7" w14:textId="77777777" w:rsidR="00342062" w:rsidRPr="00C31B0D" w:rsidRDefault="00342062" w:rsidP="00342062">
      <w:r w:rsidRPr="00C31B0D">
        <w:t>Upon reception of Disconnect message the MCPTT client:</w:t>
      </w:r>
    </w:p>
    <w:p w14:paraId="1C75FBD9" w14:textId="77777777" w:rsidR="00342062" w:rsidRPr="00C31B0D" w:rsidRDefault="00342062" w:rsidP="00342062">
      <w:pPr>
        <w:pStyle w:val="B1"/>
      </w:pPr>
      <w:r w:rsidRPr="00C31B0D">
        <w:t>1.</w:t>
      </w:r>
      <w:r w:rsidRPr="00C31B0D">
        <w:tab/>
        <w:t xml:space="preserve">if the first bit in the subtype </w:t>
      </w:r>
      <w:r w:rsidR="009A1605" w:rsidRPr="00C31B0D">
        <w:t xml:space="preserve">of the Disconnect message </w:t>
      </w:r>
      <w:r w:rsidRPr="00C31B0D">
        <w:t>is set to '1' (acknowledgement is required), shall send Acknowledgement message with the Reason Code field set to 'Accepted';</w:t>
      </w:r>
    </w:p>
    <w:p w14:paraId="754B61FC" w14:textId="77777777" w:rsidR="00342062" w:rsidRPr="00C31B0D" w:rsidRDefault="00342062" w:rsidP="00342062">
      <w:pPr>
        <w:pStyle w:val="B1"/>
      </w:pPr>
      <w:r w:rsidRPr="00C31B0D">
        <w:t>2.</w:t>
      </w:r>
      <w:r w:rsidRPr="00C31B0D">
        <w:tab/>
        <w:t>shall enter the 'U: Pre-established session not in use' state; and</w:t>
      </w:r>
    </w:p>
    <w:p w14:paraId="67FAFC8D" w14:textId="77777777" w:rsidR="00342062" w:rsidRPr="00C31B0D" w:rsidRDefault="00342062" w:rsidP="00342062">
      <w:pPr>
        <w:pStyle w:val="B1"/>
      </w:pPr>
      <w:r w:rsidRPr="00C31B0D">
        <w:t>3.</w:t>
      </w:r>
      <w:r w:rsidRPr="00C31B0D">
        <w:tab/>
        <w:t xml:space="preserve">shall act as specified in </w:t>
      </w:r>
      <w:bookmarkStart w:id="3117" w:name="MCCQCTEMPBM_00000507"/>
      <w:r w:rsidRPr="00C31B0D">
        <w:t>subclause</w:t>
      </w:r>
      <w:bookmarkEnd w:id="3117"/>
      <w:r w:rsidRPr="00C31B0D">
        <w:t> 6.2.4.</w:t>
      </w:r>
    </w:p>
    <w:p w14:paraId="22B79EBE" w14:textId="77777777" w:rsidR="00D55ED9" w:rsidRPr="00C31B0D" w:rsidRDefault="00D55ED9" w:rsidP="00BC5DDB">
      <w:pPr>
        <w:pStyle w:val="Heading5"/>
      </w:pPr>
      <w:bookmarkStart w:id="3118" w:name="_Toc20157121"/>
      <w:bookmarkStart w:id="3119" w:name="_Toc27502317"/>
      <w:bookmarkStart w:id="3120" w:name="_Toc45212485"/>
      <w:bookmarkStart w:id="3121" w:name="_Toc51933120"/>
      <w:bookmarkStart w:id="3122" w:name="_Toc114516821"/>
      <w:r w:rsidRPr="00C31B0D">
        <w:t>9.2.2.4.6</w:t>
      </w:r>
      <w:r w:rsidRPr="00C31B0D">
        <w:tab/>
        <w:t>Rece</w:t>
      </w:r>
      <w:r w:rsidR="00952DA1" w:rsidRPr="00C31B0D">
        <w:t>ive</w:t>
      </w:r>
      <w:r w:rsidRPr="00C31B0D">
        <w:t xml:space="preserve"> SIP 2xx response (R: 2xx response)</w:t>
      </w:r>
      <w:bookmarkEnd w:id="3118"/>
      <w:bookmarkEnd w:id="3119"/>
      <w:bookmarkEnd w:id="3120"/>
      <w:bookmarkEnd w:id="3121"/>
      <w:bookmarkEnd w:id="3122"/>
    </w:p>
    <w:p w14:paraId="7951999D" w14:textId="77777777" w:rsidR="00D55ED9" w:rsidRPr="00C31B0D" w:rsidRDefault="00D55ED9" w:rsidP="00D55ED9">
      <w:r w:rsidRPr="00C31B0D">
        <w:t xml:space="preserve">Upon receiving a 2xx response to the sent SIP REFER request as described in </w:t>
      </w:r>
      <w:r w:rsidRPr="00C31B0D">
        <w:rPr>
          <w:noProof/>
        </w:rPr>
        <w:t>3GPP TS 24.379 [2]</w:t>
      </w:r>
      <w:r w:rsidRPr="00C31B0D">
        <w:t xml:space="preserve"> when the call is released, but the Pre-established Session is kept alive the MCPTT </w:t>
      </w:r>
      <w:r w:rsidR="00EB0118" w:rsidRPr="00C31B0D">
        <w:t>client</w:t>
      </w:r>
      <w:r w:rsidRPr="00C31B0D">
        <w:t>:</w:t>
      </w:r>
    </w:p>
    <w:p w14:paraId="4A7F1DE3" w14:textId="77777777" w:rsidR="00D55ED9" w:rsidRPr="00C31B0D" w:rsidRDefault="00D55ED9" w:rsidP="00D55ED9">
      <w:pPr>
        <w:pStyle w:val="B1"/>
      </w:pPr>
      <w:r w:rsidRPr="00C31B0D">
        <w:t>1.</w:t>
      </w:r>
      <w:r w:rsidRPr="00C31B0D">
        <w:tab/>
        <w:t>shall enter the 'U: Pre-established session not in use' state; and</w:t>
      </w:r>
    </w:p>
    <w:p w14:paraId="09AA5F11" w14:textId="2B4B901A" w:rsidR="00D55ED9" w:rsidRPr="00C31B0D" w:rsidRDefault="00D55ED9" w:rsidP="00D55ED9">
      <w:pPr>
        <w:pStyle w:val="B1"/>
      </w:pPr>
      <w:r w:rsidRPr="00C31B0D">
        <w:t>2.</w:t>
      </w:r>
      <w:r w:rsidR="00C31B0D">
        <w:tab/>
      </w:r>
      <w:r w:rsidRPr="00C31B0D">
        <w:t xml:space="preserve">shall terminate the instance of 'Floor participant state transition diagram for basic operation' state machine as specified in </w:t>
      </w:r>
      <w:bookmarkStart w:id="3123" w:name="MCCQCTEMPBM_00000508"/>
      <w:r w:rsidRPr="00C31B0D">
        <w:t>subclause</w:t>
      </w:r>
      <w:bookmarkEnd w:id="3123"/>
      <w:r w:rsidRPr="00C31B0D">
        <w:t> 6.2.4.</w:t>
      </w:r>
    </w:p>
    <w:p w14:paraId="680DBB3B" w14:textId="77777777" w:rsidR="00D55ED9" w:rsidRPr="00C31B0D" w:rsidRDefault="00D55ED9" w:rsidP="00BC5DDB">
      <w:pPr>
        <w:pStyle w:val="Heading2"/>
      </w:pPr>
      <w:bookmarkStart w:id="3124" w:name="_Toc20157122"/>
      <w:bookmarkStart w:id="3125" w:name="_Toc27502318"/>
      <w:bookmarkStart w:id="3126" w:name="_Toc45212486"/>
      <w:bookmarkStart w:id="3127" w:name="_Toc51933121"/>
      <w:bookmarkStart w:id="3128" w:name="_Toc114516822"/>
      <w:r w:rsidRPr="00C31B0D">
        <w:t>9.3</w:t>
      </w:r>
      <w:r w:rsidR="005A4C9F" w:rsidRPr="00C31B0D">
        <w:tab/>
      </w:r>
      <w:r w:rsidRPr="00C31B0D">
        <w:t>Participating MCPTT function</w:t>
      </w:r>
      <w:bookmarkEnd w:id="3124"/>
      <w:bookmarkEnd w:id="3125"/>
      <w:bookmarkEnd w:id="3126"/>
      <w:bookmarkEnd w:id="3127"/>
      <w:bookmarkEnd w:id="3128"/>
    </w:p>
    <w:p w14:paraId="71D4BF24" w14:textId="77777777" w:rsidR="00D55ED9" w:rsidRPr="00C31B0D" w:rsidRDefault="00D55ED9" w:rsidP="00BC5DDB">
      <w:pPr>
        <w:pStyle w:val="Heading3"/>
      </w:pPr>
      <w:bookmarkStart w:id="3129" w:name="_Toc20157123"/>
      <w:bookmarkStart w:id="3130" w:name="_Toc27502319"/>
      <w:bookmarkStart w:id="3131" w:name="_Toc45212487"/>
      <w:bookmarkStart w:id="3132" w:name="_Toc51933122"/>
      <w:bookmarkStart w:id="3133" w:name="_Toc114516823"/>
      <w:r w:rsidRPr="00C31B0D">
        <w:t>9.3.1</w:t>
      </w:r>
      <w:r w:rsidRPr="00C31B0D">
        <w:tab/>
        <w:t>General</w:t>
      </w:r>
      <w:bookmarkEnd w:id="3129"/>
      <w:bookmarkEnd w:id="3130"/>
      <w:bookmarkEnd w:id="3131"/>
      <w:bookmarkEnd w:id="3132"/>
      <w:bookmarkEnd w:id="3133"/>
    </w:p>
    <w:p w14:paraId="09B5B9D3" w14:textId="77777777" w:rsidR="002A50AF" w:rsidRPr="00C31B0D" w:rsidRDefault="002A50AF" w:rsidP="002A50AF">
      <w:r w:rsidRPr="00C31B0D">
        <w:t xml:space="preserve">The participating MCPTT function shall support the behaviour implied by the state machine specified in this </w:t>
      </w:r>
      <w:bookmarkStart w:id="3134" w:name="MCCQCTEMPBM_00000509"/>
      <w:r w:rsidRPr="00C31B0D">
        <w:t>subclause</w:t>
      </w:r>
      <w:bookmarkEnd w:id="3134"/>
      <w:r w:rsidRPr="00C31B0D">
        <w:t xml:space="preserve">. The specifications are on the sending and reception of media </w:t>
      </w:r>
      <w:r w:rsidR="00EB0118" w:rsidRPr="00C31B0D">
        <w:t xml:space="preserve">plane </w:t>
      </w:r>
      <w:r w:rsidRPr="00C31B0D">
        <w:t xml:space="preserve">control messages related to the call setup control over </w:t>
      </w:r>
      <w:r w:rsidR="00766E02" w:rsidRPr="00C31B0D">
        <w:t xml:space="preserve">a </w:t>
      </w:r>
      <w:r w:rsidRPr="00C31B0D">
        <w:t xml:space="preserve">pre-established session </w:t>
      </w:r>
    </w:p>
    <w:p w14:paraId="1BA67CF1" w14:textId="77777777" w:rsidR="002A50AF" w:rsidRPr="00C31B0D" w:rsidRDefault="002A50AF" w:rsidP="002A50AF">
      <w:r w:rsidRPr="00C31B0D">
        <w:t>A participating MCPTT function may have several pre-established session at a time for multiple MCPTT clients and multiple pre-established sessions per MCPTT client.</w:t>
      </w:r>
    </w:p>
    <w:p w14:paraId="5D13E03F" w14:textId="77777777" w:rsidR="00D55ED9" w:rsidRPr="00C31B0D" w:rsidRDefault="00D55ED9" w:rsidP="00BC5DDB">
      <w:pPr>
        <w:pStyle w:val="Heading3"/>
      </w:pPr>
      <w:bookmarkStart w:id="3135" w:name="_Toc20157124"/>
      <w:bookmarkStart w:id="3136" w:name="_Toc27502320"/>
      <w:bookmarkStart w:id="3137" w:name="_Toc45212488"/>
      <w:bookmarkStart w:id="3138" w:name="_Toc51933123"/>
      <w:bookmarkStart w:id="3139" w:name="_Toc114516824"/>
      <w:r w:rsidRPr="00C31B0D">
        <w:t>9.3.2</w:t>
      </w:r>
      <w:r w:rsidRPr="00C31B0D">
        <w:tab/>
        <w:t>Call setup control over pre-established session state machine for the participating MCPTT function</w:t>
      </w:r>
      <w:bookmarkEnd w:id="3135"/>
      <w:bookmarkEnd w:id="3136"/>
      <w:bookmarkEnd w:id="3137"/>
      <w:bookmarkEnd w:id="3138"/>
      <w:bookmarkEnd w:id="3139"/>
    </w:p>
    <w:p w14:paraId="5E8EC1A7" w14:textId="77777777" w:rsidR="00D55ED9" w:rsidRPr="00C31B0D" w:rsidRDefault="00D55ED9" w:rsidP="00BC5DDB">
      <w:pPr>
        <w:pStyle w:val="Heading4"/>
      </w:pPr>
      <w:bookmarkStart w:id="3140" w:name="_Toc20157125"/>
      <w:bookmarkStart w:id="3141" w:name="_Toc27502321"/>
      <w:bookmarkStart w:id="3142" w:name="_Toc45212489"/>
      <w:bookmarkStart w:id="3143" w:name="_Toc51933124"/>
      <w:bookmarkStart w:id="3144" w:name="_Toc114516825"/>
      <w:r w:rsidRPr="00C31B0D">
        <w:t>9.3.2.1</w:t>
      </w:r>
      <w:r w:rsidRPr="00C31B0D">
        <w:tab/>
        <w:t>General</w:t>
      </w:r>
      <w:bookmarkEnd w:id="3140"/>
      <w:bookmarkEnd w:id="3141"/>
      <w:bookmarkEnd w:id="3142"/>
      <w:bookmarkEnd w:id="3143"/>
      <w:bookmarkEnd w:id="3144"/>
    </w:p>
    <w:p w14:paraId="25A80BAC" w14:textId="77777777" w:rsidR="00D55ED9" w:rsidRPr="00C31B0D" w:rsidRDefault="00D55ED9" w:rsidP="00D55ED9">
      <w:r w:rsidRPr="00C31B0D">
        <w:t xml:space="preserve">If the participating MCPTT function supports pre-established session, the participating MCPTT function shall behave according to the 'pre-established session state machine' and state transitions specified in this </w:t>
      </w:r>
      <w:bookmarkStart w:id="3145" w:name="MCCQCTEMPBM_00000510"/>
      <w:r w:rsidRPr="00C31B0D">
        <w:t>subclause</w:t>
      </w:r>
      <w:bookmarkEnd w:id="3145"/>
      <w:r w:rsidRPr="00C31B0D">
        <w:t>.</w:t>
      </w:r>
    </w:p>
    <w:p w14:paraId="3AD47D75" w14:textId="77777777" w:rsidR="00D55ED9" w:rsidRPr="00C31B0D" w:rsidRDefault="00D55ED9" w:rsidP="00D55ED9">
      <w:r w:rsidRPr="00C31B0D">
        <w:t>The 'pre-established session state machine' has three states: 'G: Pre-established session not in use' state, 'G: Pre-established session in use' state and 'G: Call releasing' state, the state transitions are partially controlled by the specifications in 3GPP TS 24.379 [2]. The 'Start-stop' state is the initial and final state.</w:t>
      </w:r>
    </w:p>
    <w:p w14:paraId="04DDBF49" w14:textId="77777777" w:rsidR="00D55ED9" w:rsidRPr="00C31B0D" w:rsidRDefault="00D55ED9" w:rsidP="00D55ED9">
      <w:r w:rsidRPr="00C31B0D">
        <w:t>Figure 9.3.2.1-1 shows the state diagram and the state transitions of the 'pre-established session state machine'</w:t>
      </w:r>
      <w:r w:rsidR="00342062" w:rsidRPr="00C31B0D">
        <w:t>.</w:t>
      </w:r>
    </w:p>
    <w:p w14:paraId="49FFF576" w14:textId="77777777" w:rsidR="00D55ED9" w:rsidRPr="00C31B0D" w:rsidRDefault="00D55ED9" w:rsidP="00D55ED9">
      <w:pPr>
        <w:pStyle w:val="TH"/>
        <w:rPr>
          <w:noProof/>
        </w:rPr>
      </w:pPr>
      <w:r w:rsidRPr="00C31B0D">
        <w:rPr>
          <w:noProof/>
        </w:rPr>
        <w:object w:dxaOrig="7205" w:dyaOrig="5402" w14:anchorId="6176ECF4">
          <v:shape id="_x0000_i1038" type="#_x0000_t75" style="width:438.05pt;height:328.7pt" o:ole="">
            <v:imagedata r:id="rId36" o:title=""/>
          </v:shape>
          <o:OLEObject Type="Embed" ProgID="PowerPoint.Slide.12" ShapeID="_x0000_i1038" DrawAspect="Content" ObjectID="_1725129418" r:id="rId37"/>
        </w:object>
      </w:r>
    </w:p>
    <w:p w14:paraId="7B789491" w14:textId="77777777" w:rsidR="00D55ED9" w:rsidRPr="00C31B0D" w:rsidRDefault="00D55ED9" w:rsidP="000B4518">
      <w:pPr>
        <w:pStyle w:val="TF"/>
      </w:pPr>
      <w:bookmarkStart w:id="3146" w:name="_Ref88410931"/>
      <w:r w:rsidRPr="00C31B0D">
        <w:t xml:space="preserve">Figure 9.3.2.1-1: </w:t>
      </w:r>
      <w:bookmarkEnd w:id="3146"/>
      <w:r w:rsidRPr="00C31B0D">
        <w:t>State transitions of Pre-established Session state machine</w:t>
      </w:r>
    </w:p>
    <w:p w14:paraId="5BE883AC" w14:textId="77777777" w:rsidR="00D55ED9" w:rsidRPr="00C31B0D" w:rsidRDefault="00D55ED9" w:rsidP="00D55ED9">
      <w:r w:rsidRPr="00C31B0D">
        <w:rPr>
          <w:noProof/>
        </w:rPr>
        <w:t xml:space="preserve">The participating MCPTT function shall create one instance of the </w:t>
      </w:r>
      <w:r w:rsidRPr="00C31B0D">
        <w:t>'pre-established session state machine' per pre-established session per MCPTT client.</w:t>
      </w:r>
    </w:p>
    <w:p w14:paraId="02104736" w14:textId="77777777" w:rsidR="00D55ED9" w:rsidRPr="00C31B0D" w:rsidRDefault="00D55ED9" w:rsidP="00D55ED9">
      <w:r w:rsidRPr="00C31B0D">
        <w:t xml:space="preserve">State and state transition details are explained in the following </w:t>
      </w:r>
      <w:bookmarkStart w:id="3147" w:name="MCCQCTEMPBM_00000511"/>
      <w:r w:rsidRPr="00C31B0D">
        <w:t>subclause</w:t>
      </w:r>
      <w:bookmarkEnd w:id="3147"/>
      <w:r w:rsidRPr="00C31B0D">
        <w:t>s.</w:t>
      </w:r>
    </w:p>
    <w:p w14:paraId="4588A168" w14:textId="77777777" w:rsidR="00D55ED9" w:rsidRPr="00C31B0D" w:rsidRDefault="00D55ED9" w:rsidP="00D55ED9">
      <w:pPr>
        <w:rPr>
          <w:noProof/>
        </w:rPr>
      </w:pPr>
      <w:r w:rsidRPr="00C31B0D">
        <w:rPr>
          <w:noProof/>
        </w:rPr>
        <w:t xml:space="preserve">If a </w:t>
      </w:r>
      <w:r w:rsidRPr="00C31B0D">
        <w:t xml:space="preserve">pre-established session call control </w:t>
      </w:r>
      <w:r w:rsidRPr="00C31B0D">
        <w:rPr>
          <w:noProof/>
        </w:rPr>
        <w:t xml:space="preserve">message, SIP request, SIP response or RTP media packet arrives in any state and there is no procedure specified for it in this </w:t>
      </w:r>
      <w:bookmarkStart w:id="3148" w:name="MCCQCTEMPBM_00000512"/>
      <w:r w:rsidRPr="00C31B0D">
        <w:rPr>
          <w:noProof/>
        </w:rPr>
        <w:t>subclause</w:t>
      </w:r>
      <w:bookmarkEnd w:id="3148"/>
      <w:r w:rsidRPr="00C31B0D">
        <w:rPr>
          <w:noProof/>
        </w:rPr>
        <w:t xml:space="preserve">s below, the participating MCPTT function shall discard the </w:t>
      </w:r>
      <w:r w:rsidRPr="00C31B0D">
        <w:t>pre-established session call control</w:t>
      </w:r>
      <w:r w:rsidRPr="00C31B0D">
        <w:rPr>
          <w:noProof/>
        </w:rPr>
        <w:t xml:space="preserve"> message, SIP request, SIP response or RTP media packet and remain in the current state.</w:t>
      </w:r>
    </w:p>
    <w:p w14:paraId="25A4F4DE" w14:textId="77777777" w:rsidR="00D55ED9" w:rsidRPr="00C31B0D" w:rsidRDefault="00D55ED9" w:rsidP="00BC5DDB">
      <w:pPr>
        <w:pStyle w:val="Heading4"/>
      </w:pPr>
      <w:bookmarkStart w:id="3149" w:name="_Toc20157126"/>
      <w:bookmarkStart w:id="3150" w:name="_Toc27502322"/>
      <w:bookmarkStart w:id="3151" w:name="_Toc45212490"/>
      <w:bookmarkStart w:id="3152" w:name="_Toc51933125"/>
      <w:bookmarkStart w:id="3153" w:name="_Toc114516826"/>
      <w:r w:rsidRPr="00C31B0D">
        <w:t>9.3.2.2</w:t>
      </w:r>
      <w:r w:rsidRPr="00C31B0D">
        <w:tab/>
      </w:r>
      <w:r w:rsidR="00952DA1" w:rsidRPr="00C31B0D">
        <w:t xml:space="preserve">State: </w:t>
      </w:r>
      <w:r w:rsidRPr="00C31B0D">
        <w:t>'Start-</w:t>
      </w:r>
      <w:r w:rsidR="00952DA1" w:rsidRPr="00C31B0D">
        <w:t>stop'</w:t>
      </w:r>
      <w:bookmarkEnd w:id="3149"/>
      <w:bookmarkEnd w:id="3150"/>
      <w:bookmarkEnd w:id="3151"/>
      <w:bookmarkEnd w:id="3152"/>
      <w:bookmarkEnd w:id="3153"/>
    </w:p>
    <w:p w14:paraId="4452AA36" w14:textId="77777777" w:rsidR="00D55ED9" w:rsidRPr="00C31B0D" w:rsidRDefault="00D55ED9" w:rsidP="00BC5DDB">
      <w:pPr>
        <w:pStyle w:val="Heading5"/>
      </w:pPr>
      <w:bookmarkStart w:id="3154" w:name="_Toc20157127"/>
      <w:bookmarkStart w:id="3155" w:name="_Toc27502323"/>
      <w:bookmarkStart w:id="3156" w:name="_Toc45212491"/>
      <w:bookmarkStart w:id="3157" w:name="_Toc51933126"/>
      <w:bookmarkStart w:id="3158" w:name="_Toc114516827"/>
      <w:r w:rsidRPr="00C31B0D">
        <w:t>9.3.2.2.1</w:t>
      </w:r>
      <w:r w:rsidRPr="00C31B0D">
        <w:tab/>
        <w:t>General</w:t>
      </w:r>
      <w:bookmarkEnd w:id="3154"/>
      <w:bookmarkEnd w:id="3155"/>
      <w:bookmarkEnd w:id="3156"/>
      <w:bookmarkEnd w:id="3157"/>
      <w:bookmarkEnd w:id="3158"/>
    </w:p>
    <w:p w14:paraId="3258B0FC" w14:textId="77777777" w:rsidR="00342062" w:rsidRPr="00C31B0D" w:rsidRDefault="00342062" w:rsidP="00342062">
      <w:r w:rsidRPr="00C31B0D">
        <w:t>In this state no pre-established session exists.</w:t>
      </w:r>
    </w:p>
    <w:p w14:paraId="0F8A8572" w14:textId="77777777" w:rsidR="00D55ED9" w:rsidRPr="00C31B0D" w:rsidRDefault="00D55ED9" w:rsidP="00BC5DDB">
      <w:pPr>
        <w:pStyle w:val="Heading5"/>
      </w:pPr>
      <w:bookmarkStart w:id="3159" w:name="_Toc20157128"/>
      <w:bookmarkStart w:id="3160" w:name="_Toc27502324"/>
      <w:bookmarkStart w:id="3161" w:name="_Toc45212492"/>
      <w:bookmarkStart w:id="3162" w:name="_Toc51933127"/>
      <w:bookmarkStart w:id="3163" w:name="_Toc114516828"/>
      <w:r w:rsidRPr="00C31B0D">
        <w:t>9.3.2.2.2</w:t>
      </w:r>
      <w:r w:rsidRPr="00C31B0D">
        <w:tab/>
        <w:t>Pre-established session started</w:t>
      </w:r>
      <w:bookmarkEnd w:id="3159"/>
      <w:bookmarkEnd w:id="3160"/>
      <w:bookmarkEnd w:id="3161"/>
      <w:bookmarkEnd w:id="3162"/>
      <w:bookmarkEnd w:id="3163"/>
    </w:p>
    <w:p w14:paraId="502E2E58" w14:textId="77777777" w:rsidR="00D55ED9" w:rsidRPr="00C31B0D" w:rsidRDefault="00D55ED9" w:rsidP="00D55ED9">
      <w:r w:rsidRPr="00C31B0D">
        <w:t>When a pre-established session is created between the participating MCPTT function and an MCPTT client, the participating MCPTT function:</w:t>
      </w:r>
    </w:p>
    <w:p w14:paraId="16B4CE32" w14:textId="77777777" w:rsidR="00D55ED9" w:rsidRPr="00C31B0D" w:rsidRDefault="00D55ED9" w:rsidP="00D55ED9">
      <w:pPr>
        <w:pStyle w:val="B1"/>
      </w:pPr>
      <w:r w:rsidRPr="00C31B0D">
        <w:t>1.</w:t>
      </w:r>
      <w:r w:rsidRPr="00C31B0D">
        <w:tab/>
        <w:t>shall initiate any needed user plane resources for the pre-established session; and</w:t>
      </w:r>
    </w:p>
    <w:p w14:paraId="3157210B" w14:textId="77777777" w:rsidR="00D55ED9" w:rsidRPr="00C31B0D" w:rsidRDefault="00D55ED9" w:rsidP="00D55ED9">
      <w:pPr>
        <w:pStyle w:val="B1"/>
      </w:pPr>
      <w:r w:rsidRPr="00C31B0D">
        <w:t>2.</w:t>
      </w:r>
      <w:r w:rsidRPr="00C31B0D">
        <w:tab/>
        <w:t>shall enter the 'G: Pre-established session not in use' state.</w:t>
      </w:r>
    </w:p>
    <w:p w14:paraId="769B6468" w14:textId="77777777" w:rsidR="00D55ED9" w:rsidRPr="00C31B0D" w:rsidRDefault="00D55ED9" w:rsidP="00BC5DDB">
      <w:pPr>
        <w:pStyle w:val="Heading4"/>
      </w:pPr>
      <w:bookmarkStart w:id="3164" w:name="_Toc20157129"/>
      <w:bookmarkStart w:id="3165" w:name="_Toc27502325"/>
      <w:bookmarkStart w:id="3166" w:name="_Toc45212493"/>
      <w:bookmarkStart w:id="3167" w:name="_Toc51933128"/>
      <w:bookmarkStart w:id="3168" w:name="_Toc114516829"/>
      <w:r w:rsidRPr="00C31B0D">
        <w:t>9.3.2.3</w:t>
      </w:r>
      <w:r w:rsidRPr="00C31B0D">
        <w:tab/>
      </w:r>
      <w:r w:rsidR="00952DA1" w:rsidRPr="00C31B0D">
        <w:t xml:space="preserve">State: </w:t>
      </w:r>
      <w:r w:rsidRPr="00C31B0D">
        <w:t>'G: Pre-established session not in use'</w:t>
      </w:r>
      <w:bookmarkEnd w:id="3164"/>
      <w:bookmarkEnd w:id="3165"/>
      <w:bookmarkEnd w:id="3166"/>
      <w:bookmarkEnd w:id="3167"/>
      <w:bookmarkEnd w:id="3168"/>
    </w:p>
    <w:p w14:paraId="4267D993" w14:textId="77777777" w:rsidR="00D55ED9" w:rsidRPr="00C31B0D" w:rsidRDefault="00D55ED9" w:rsidP="00BC5DDB">
      <w:pPr>
        <w:pStyle w:val="Heading5"/>
      </w:pPr>
      <w:bookmarkStart w:id="3169" w:name="_Toc20157130"/>
      <w:bookmarkStart w:id="3170" w:name="_Toc27502326"/>
      <w:bookmarkStart w:id="3171" w:name="_Toc45212494"/>
      <w:bookmarkStart w:id="3172" w:name="_Toc51933129"/>
      <w:bookmarkStart w:id="3173" w:name="_Toc114516830"/>
      <w:r w:rsidRPr="00C31B0D">
        <w:t>9.3.2.3.1</w:t>
      </w:r>
      <w:r w:rsidRPr="00C31B0D">
        <w:tab/>
        <w:t>General</w:t>
      </w:r>
      <w:bookmarkEnd w:id="3169"/>
      <w:bookmarkEnd w:id="3170"/>
      <w:bookmarkEnd w:id="3171"/>
      <w:bookmarkEnd w:id="3172"/>
      <w:bookmarkEnd w:id="3173"/>
    </w:p>
    <w:p w14:paraId="2512B68B" w14:textId="77777777" w:rsidR="00342062" w:rsidRPr="00C31B0D" w:rsidRDefault="00342062" w:rsidP="00342062">
      <w:r w:rsidRPr="00C31B0D">
        <w:t>The 'G: Pre-established session not in use' state is a stable state. The participating MCPTT function is in this state when the pre-established session is established but it is not used for a</w:t>
      </w:r>
      <w:r w:rsidR="00836F12" w:rsidRPr="00C31B0D">
        <w:t>n</w:t>
      </w:r>
      <w:r w:rsidRPr="00C31B0D">
        <w:t xml:space="preserve"> MCPTT call.</w:t>
      </w:r>
    </w:p>
    <w:p w14:paraId="59F1B9AD" w14:textId="77777777" w:rsidR="00342062" w:rsidRPr="00C31B0D" w:rsidRDefault="00342062" w:rsidP="00342062">
      <w:r w:rsidRPr="00C31B0D">
        <w:t>In this state the participating MCPTT function can receive call initiation indication.</w:t>
      </w:r>
      <w:r w:rsidR="00172308" w:rsidRPr="00C31B0D">
        <w:t xml:space="preserve"> If the participating MCPTT function receives a call initiation indication, the participating MCPTT function may send an Application Paging message over an MBMS bearer before continuing with the call initiation.</w:t>
      </w:r>
    </w:p>
    <w:p w14:paraId="296D111E" w14:textId="77777777" w:rsidR="00D55ED9" w:rsidRPr="00C31B0D" w:rsidRDefault="00D55ED9" w:rsidP="00BC5DDB">
      <w:pPr>
        <w:pStyle w:val="Heading5"/>
      </w:pPr>
      <w:bookmarkStart w:id="3174" w:name="_Toc20157131"/>
      <w:bookmarkStart w:id="3175" w:name="_Toc27502327"/>
      <w:bookmarkStart w:id="3176" w:name="_Toc45212495"/>
      <w:bookmarkStart w:id="3177" w:name="_Toc51933130"/>
      <w:bookmarkStart w:id="3178" w:name="_Toc114516831"/>
      <w:r w:rsidRPr="00C31B0D">
        <w:t>9.3.2.3.2</w:t>
      </w:r>
      <w:r w:rsidRPr="00C31B0D">
        <w:tab/>
        <w:t>Rece</w:t>
      </w:r>
      <w:r w:rsidR="00952DA1" w:rsidRPr="00C31B0D">
        <w:t>ive</w:t>
      </w:r>
      <w:r w:rsidRPr="00C31B0D">
        <w:t xml:space="preserve"> SIP REFER request (R: SIP REFER)</w:t>
      </w:r>
      <w:bookmarkEnd w:id="3174"/>
      <w:bookmarkEnd w:id="3175"/>
      <w:bookmarkEnd w:id="3176"/>
      <w:bookmarkEnd w:id="3177"/>
      <w:bookmarkEnd w:id="3178"/>
    </w:p>
    <w:p w14:paraId="58367B9F" w14:textId="77777777" w:rsidR="00D55ED9" w:rsidRPr="00C31B0D" w:rsidRDefault="00D55ED9" w:rsidP="00D55ED9">
      <w:r w:rsidRPr="00C31B0D">
        <w:t>Upon receiving a SIP REFER request from the MCPTT client the participating MCPTT function:</w:t>
      </w:r>
    </w:p>
    <w:p w14:paraId="3D3166CB" w14:textId="77777777" w:rsidR="00D55ED9" w:rsidRPr="00C31B0D" w:rsidRDefault="00D55ED9" w:rsidP="00D55ED9">
      <w:pPr>
        <w:pStyle w:val="B1"/>
      </w:pPr>
      <w:r w:rsidRPr="00C31B0D">
        <w:t>1.</w:t>
      </w:r>
      <w:r w:rsidRPr="00C31B0D">
        <w:tab/>
        <w:t>shall reserve user plane resources for the call session, if not yet reserved; and,</w:t>
      </w:r>
    </w:p>
    <w:p w14:paraId="2B414008" w14:textId="77777777" w:rsidR="00D55ED9" w:rsidRPr="00C31B0D" w:rsidRDefault="00D55ED9" w:rsidP="00D55ED9">
      <w:pPr>
        <w:pStyle w:val="B1"/>
      </w:pPr>
      <w:r w:rsidRPr="00C31B0D">
        <w:t>2.</w:t>
      </w:r>
      <w:r w:rsidRPr="00C31B0D">
        <w:tab/>
        <w:t>shall enter the 'G: Pre-established session in use' state.</w:t>
      </w:r>
    </w:p>
    <w:p w14:paraId="014234EC" w14:textId="77777777" w:rsidR="00D55ED9" w:rsidRPr="00C31B0D" w:rsidRDefault="00D55ED9" w:rsidP="00BC5DDB">
      <w:pPr>
        <w:pStyle w:val="Heading5"/>
      </w:pPr>
      <w:bookmarkStart w:id="3179" w:name="_Toc20157132"/>
      <w:bookmarkStart w:id="3180" w:name="_Toc27502328"/>
      <w:bookmarkStart w:id="3181" w:name="_Toc45212496"/>
      <w:bookmarkStart w:id="3182" w:name="_Toc51933131"/>
      <w:bookmarkStart w:id="3183" w:name="_Toc114516832"/>
      <w:r w:rsidRPr="00C31B0D">
        <w:t>9.3.2.3.3</w:t>
      </w:r>
      <w:r w:rsidRPr="00C31B0D">
        <w:tab/>
        <w:t>Rece</w:t>
      </w:r>
      <w:r w:rsidR="00952DA1" w:rsidRPr="00C31B0D">
        <w:t>ive</w:t>
      </w:r>
      <w:r w:rsidRPr="00C31B0D">
        <w:t xml:space="preserve"> SIP INVITE request (R: SIP INVITE)</w:t>
      </w:r>
      <w:bookmarkEnd w:id="3179"/>
      <w:bookmarkEnd w:id="3180"/>
      <w:bookmarkEnd w:id="3181"/>
      <w:bookmarkEnd w:id="3182"/>
      <w:bookmarkEnd w:id="3183"/>
    </w:p>
    <w:p w14:paraId="63F4F62F" w14:textId="77777777" w:rsidR="00342062" w:rsidRPr="00C31B0D" w:rsidRDefault="00342062" w:rsidP="00342062">
      <w:r w:rsidRPr="00C31B0D">
        <w:t>Upon receiving a SIP INVITE request from the controlling MCPTT function, if in automatic answer mode, the participating MCPTT function:</w:t>
      </w:r>
    </w:p>
    <w:p w14:paraId="4795489C" w14:textId="77777777" w:rsidR="00342062" w:rsidRPr="00C31B0D" w:rsidRDefault="00342062" w:rsidP="00342062">
      <w:pPr>
        <w:pStyle w:val="B1"/>
      </w:pPr>
      <w:r w:rsidRPr="00C31B0D">
        <w:t>1.</w:t>
      </w:r>
      <w:r w:rsidRPr="00C31B0D">
        <w:tab/>
        <w:t xml:space="preserve">shall send the Connect message to the invited MCPTT client using the media </w:t>
      </w:r>
      <w:r w:rsidR="00EB0118" w:rsidRPr="00C31B0D">
        <w:t xml:space="preserve">plane </w:t>
      </w:r>
      <w:r w:rsidRPr="00C31B0D">
        <w:t>control transport channel defined for this call. The Connect message:</w:t>
      </w:r>
    </w:p>
    <w:p w14:paraId="450F5E51" w14:textId="77777777" w:rsidR="00342062" w:rsidRPr="00C31B0D" w:rsidRDefault="00342062" w:rsidP="000B4072">
      <w:pPr>
        <w:pStyle w:val="B2"/>
      </w:pPr>
      <w:r w:rsidRPr="00C31B0D">
        <w:t>a.</w:t>
      </w:r>
      <w:r w:rsidRPr="00C31B0D">
        <w:tab/>
        <w:t>shall include the SIP URI received in the Contact header field of the SIP INVITE request in the &lt;MCPTT Session Identity&gt; value in the MCPTT Session Identity field;</w:t>
      </w:r>
    </w:p>
    <w:p w14:paraId="79A21480" w14:textId="77777777" w:rsidR="00342062" w:rsidRPr="00C31B0D" w:rsidRDefault="00342062" w:rsidP="000B4072">
      <w:pPr>
        <w:pStyle w:val="B2"/>
      </w:pPr>
      <w:r w:rsidRPr="00C31B0D">
        <w:t>b.</w:t>
      </w:r>
      <w:r w:rsidRPr="00C31B0D">
        <w:tab/>
        <w:t>if the SIP INVITE request included an "application/vnd.3gpp.mcptt-info+xml" MIME body with the &lt;session-type&gt; element set to a value of "prearranged" or "chat":</w:t>
      </w:r>
    </w:p>
    <w:p w14:paraId="59F972DA" w14:textId="77777777" w:rsidR="00342062" w:rsidRPr="00C31B0D" w:rsidRDefault="00342062" w:rsidP="000B4072">
      <w:pPr>
        <w:pStyle w:val="B3"/>
      </w:pPr>
      <w:r w:rsidRPr="00C31B0D">
        <w:t>i.</w:t>
      </w:r>
      <w:r w:rsidRPr="00C31B0D">
        <w:tab/>
        <w:t xml:space="preserve">shall include the </w:t>
      </w:r>
      <w:r w:rsidR="002F28C3" w:rsidRPr="00C31B0D">
        <w:t xml:space="preserve">content of the &lt;mcptt-calling-group-id&gt; element </w:t>
      </w:r>
      <w:r w:rsidRPr="00C31B0D">
        <w:t xml:space="preserve">in the MCPTT Group Identity field; </w:t>
      </w:r>
    </w:p>
    <w:p w14:paraId="51B7F4E1" w14:textId="77777777" w:rsidR="00C05A0D" w:rsidRPr="00C31B0D" w:rsidRDefault="00342062" w:rsidP="00C05A0D">
      <w:pPr>
        <w:pStyle w:val="B3"/>
      </w:pPr>
      <w:r w:rsidRPr="00C31B0D">
        <w:t>ii.</w:t>
      </w:r>
      <w:r w:rsidRPr="00C31B0D">
        <w:tab/>
        <w:t>shall include the value 'prearranged' or 'chat' in the &lt;Session Type&gt; value in the MCPTT Session Identity field;</w:t>
      </w:r>
      <w:r w:rsidR="00C05A0D" w:rsidRPr="00C31B0D">
        <w:t xml:space="preserve"> </w:t>
      </w:r>
    </w:p>
    <w:p w14:paraId="193A33DB" w14:textId="77777777" w:rsidR="00C05A0D" w:rsidRPr="00C31B0D" w:rsidRDefault="00C05A0D" w:rsidP="00C05A0D">
      <w:pPr>
        <w:pStyle w:val="B3"/>
      </w:pPr>
      <w:r w:rsidRPr="00C31B0D">
        <w:t>iii.</w:t>
      </w:r>
      <w:r w:rsidRPr="00C31B0D">
        <w:tab/>
        <w:t xml:space="preserve">shall include the content of the </w:t>
      </w:r>
      <w:r w:rsidRPr="00C31B0D">
        <w:rPr>
          <w:lang w:eastAsia="ko-KR"/>
        </w:rPr>
        <w:t>&lt;</w:t>
      </w:r>
      <w:r w:rsidRPr="00C31B0D">
        <w:t>mcptt-calling-user-id&gt; element in the Inviting MCPTT User Identity field if available from the SIP INVITE message and privacy of the inviting MCPTT ID is not required; and</w:t>
      </w:r>
    </w:p>
    <w:p w14:paraId="68E42369" w14:textId="77777777" w:rsidR="00342062" w:rsidRPr="00C31B0D" w:rsidRDefault="00C05A0D" w:rsidP="00C05A0D">
      <w:pPr>
        <w:pStyle w:val="B3"/>
      </w:pPr>
      <w:r w:rsidRPr="00C31B0D">
        <w:t>iv.</w:t>
      </w:r>
      <w:r w:rsidRPr="00C31B0D">
        <w:tab/>
        <w:t>shall include 'anonymous@anonymous.invalid' in the Inviting MCPTT User Identity field if the MCPTT ID of the inviting MCPTT user is not available from the SIP INVITE message or privacy of the inviting MCPTT ID is required;</w:t>
      </w:r>
    </w:p>
    <w:p w14:paraId="132F5E98" w14:textId="77777777" w:rsidR="00342062" w:rsidRPr="00C31B0D" w:rsidRDefault="00342062" w:rsidP="00342062">
      <w:pPr>
        <w:pStyle w:val="B2"/>
      </w:pPr>
      <w:r w:rsidRPr="00C31B0D">
        <w:t>c.</w:t>
      </w:r>
      <w:r w:rsidRPr="00C31B0D">
        <w:tab/>
        <w:t xml:space="preserve">if the SIP INVITE request </w:t>
      </w:r>
      <w:r w:rsidR="00255BA4" w:rsidRPr="00C31B0D">
        <w:t xml:space="preserve">includes </w:t>
      </w:r>
      <w:r w:rsidRPr="00C31B0D">
        <w:t>an "application/vnd.3gpp.mcptt-info+xml" MIME body with the &lt;session-type&gt; element set to a value of "private":</w:t>
      </w:r>
    </w:p>
    <w:p w14:paraId="1B4CB2D4" w14:textId="77777777" w:rsidR="00255BA4" w:rsidRPr="00C31B0D" w:rsidRDefault="00342062" w:rsidP="000B4072">
      <w:pPr>
        <w:pStyle w:val="B3"/>
      </w:pPr>
      <w:r w:rsidRPr="00C31B0D">
        <w:t>i.</w:t>
      </w:r>
      <w:r w:rsidRPr="00C31B0D">
        <w:tab/>
        <w:t xml:space="preserve">shall include the </w:t>
      </w:r>
      <w:r w:rsidR="002F28C3" w:rsidRPr="00C31B0D">
        <w:t xml:space="preserve">content of the </w:t>
      </w:r>
      <w:r w:rsidR="002F28C3" w:rsidRPr="00C31B0D">
        <w:rPr>
          <w:lang w:eastAsia="ko-KR"/>
        </w:rPr>
        <w:t>&lt;</w:t>
      </w:r>
      <w:r w:rsidR="002F28C3" w:rsidRPr="00C31B0D">
        <w:t>mcptt-calling-user-id&gt; element</w:t>
      </w:r>
      <w:r w:rsidR="00255BA4" w:rsidRPr="00C31B0D">
        <w:t xml:space="preserve"> </w:t>
      </w:r>
      <w:r w:rsidRPr="00C31B0D">
        <w:t xml:space="preserve">in the Inviting MCPTT User Identity field </w:t>
      </w:r>
      <w:r w:rsidR="00255BA4" w:rsidRPr="00C31B0D">
        <w:t>if available from the SIP INVITE message and privacy of the inviting MCPTT ID is not required;</w:t>
      </w:r>
    </w:p>
    <w:p w14:paraId="68753F09" w14:textId="77777777" w:rsidR="00342062" w:rsidRPr="00C31B0D" w:rsidRDefault="00255BA4" w:rsidP="000B4072">
      <w:pPr>
        <w:pStyle w:val="B3"/>
      </w:pPr>
      <w:r w:rsidRPr="00C31B0D">
        <w:t>ii.</w:t>
      </w:r>
      <w:r w:rsidRPr="00C31B0D">
        <w:tab/>
        <w:t>shall include 'anonymous@anonymous.invalid' in the Inviting MCPTT User Identity field if the MCPTT ID of the inviting MCPTT user is not available from the SIP INVITE message or privacy of the inviting MCPTT ID is required;</w:t>
      </w:r>
    </w:p>
    <w:p w14:paraId="75003C2B" w14:textId="77777777" w:rsidR="00CE4058" w:rsidRPr="00C31B0D" w:rsidRDefault="00342062" w:rsidP="00CE4058">
      <w:pPr>
        <w:pStyle w:val="B3"/>
      </w:pPr>
      <w:r w:rsidRPr="00C31B0D">
        <w:t>ii</w:t>
      </w:r>
      <w:r w:rsidR="00255BA4" w:rsidRPr="00C31B0D">
        <w:t>i</w:t>
      </w:r>
      <w:r w:rsidRPr="00C31B0D">
        <w:t>.</w:t>
      </w:r>
      <w:r w:rsidRPr="00C31B0D">
        <w:tab/>
        <w:t>shall include the value 'private' in the &lt;Session Type&gt; value in the MCPTT Session Identity field</w:t>
      </w:r>
      <w:r w:rsidR="00952DA1" w:rsidRPr="00C31B0D">
        <w:t>;</w:t>
      </w:r>
      <w:r w:rsidR="00CE4058" w:rsidRPr="00C31B0D">
        <w:t xml:space="preserve"> and</w:t>
      </w:r>
    </w:p>
    <w:p w14:paraId="25114026" w14:textId="77777777" w:rsidR="00342062" w:rsidRPr="00C31B0D" w:rsidRDefault="00CE4058" w:rsidP="00CE4058">
      <w:pPr>
        <w:pStyle w:val="B3"/>
      </w:pPr>
      <w:r w:rsidRPr="00C31B0D">
        <w:t>iv.</w:t>
      </w:r>
      <w:r w:rsidRPr="00C31B0D">
        <w:tab/>
        <w:t xml:space="preserve">if the </w:t>
      </w:r>
      <w:r w:rsidRPr="00C31B0D">
        <w:rPr>
          <w:lang w:eastAsia="x-none"/>
        </w:rPr>
        <w:t xml:space="preserve">MIKEY-SAKKE I_MESSAGE is included in the received SIP INVITE request, </w:t>
      </w:r>
      <w:r w:rsidRPr="00C31B0D">
        <w:t xml:space="preserve">shall include the </w:t>
      </w:r>
      <w:r w:rsidRPr="00C31B0D">
        <w:rPr>
          <w:lang w:eastAsia="x-none"/>
        </w:rPr>
        <w:t xml:space="preserve">MIKEY-SAKKE I_MESSAGE as received, </w:t>
      </w:r>
      <w:r w:rsidRPr="00C31B0D">
        <w:t>in the PCK I_MESSAGE field;</w:t>
      </w:r>
    </w:p>
    <w:p w14:paraId="21D6B578" w14:textId="77777777" w:rsidR="00342062" w:rsidRPr="00C31B0D" w:rsidRDefault="002F28C3" w:rsidP="000B4072">
      <w:pPr>
        <w:pStyle w:val="B2"/>
      </w:pPr>
      <w:r w:rsidRPr="00C31B0D">
        <w:t>d</w:t>
      </w:r>
      <w:r w:rsidR="00342062" w:rsidRPr="00C31B0D">
        <w:t>.</w:t>
      </w:r>
      <w:r w:rsidR="00342062" w:rsidRPr="00C31B0D">
        <w:tab/>
        <w:t>shall include a Media Streams field, if the negotiated SDP in the pre-arranged session contains more media streams than required by the SDP in the SIP INVITE request;</w:t>
      </w:r>
      <w:r w:rsidR="00952DA1" w:rsidRPr="00C31B0D">
        <w:t xml:space="preserve"> and</w:t>
      </w:r>
    </w:p>
    <w:p w14:paraId="44FC70E5" w14:textId="77777777" w:rsidR="00342062" w:rsidRPr="00C31B0D" w:rsidRDefault="00342062" w:rsidP="000B4072">
      <w:pPr>
        <w:pStyle w:val="NO"/>
      </w:pPr>
      <w:r w:rsidRPr="00C31B0D">
        <w:t>NOTE 1:</w:t>
      </w:r>
      <w:r w:rsidRPr="00C31B0D">
        <w:tab/>
        <w:t>For example if the call is a private call without floor control the Media Streams field needs to be included with the &lt;Control Channel&gt; value set to '0'.</w:t>
      </w:r>
    </w:p>
    <w:p w14:paraId="2383D2CA" w14:textId="77777777" w:rsidR="00342062" w:rsidRPr="00C31B0D" w:rsidRDefault="002F28C3" w:rsidP="000B4072">
      <w:pPr>
        <w:pStyle w:val="B2"/>
      </w:pPr>
      <w:r w:rsidRPr="00C31B0D">
        <w:t>e</w:t>
      </w:r>
      <w:r w:rsidR="00342062" w:rsidRPr="00C31B0D">
        <w:t>.</w:t>
      </w:r>
      <w:r w:rsidR="00342062" w:rsidRPr="00C31B0D">
        <w:tab/>
      </w:r>
      <w:r w:rsidR="00902F75" w:rsidRPr="00C31B0D">
        <w:t xml:space="preserve">shall </w:t>
      </w:r>
      <w:r w:rsidR="00342062" w:rsidRPr="00C31B0D">
        <w:t xml:space="preserve">set the first bit in the subtype </w:t>
      </w:r>
      <w:r w:rsidR="009A1605" w:rsidRPr="00C31B0D">
        <w:t xml:space="preserve">of the Connect message </w:t>
      </w:r>
      <w:r w:rsidR="00342062" w:rsidRPr="00C31B0D">
        <w:t xml:space="preserve">to '1' (Acknowledgment is required) as described in </w:t>
      </w:r>
      <w:bookmarkStart w:id="3184" w:name="MCCQCTEMPBM_00000513"/>
      <w:r w:rsidR="00342062" w:rsidRPr="00C31B0D">
        <w:t>subclause</w:t>
      </w:r>
      <w:bookmarkEnd w:id="3184"/>
      <w:r w:rsidR="00342062" w:rsidRPr="00C31B0D">
        <w:t> 8.3.2;</w:t>
      </w:r>
    </w:p>
    <w:p w14:paraId="133A61CF" w14:textId="77777777" w:rsidR="00342062" w:rsidRPr="00C31B0D" w:rsidRDefault="00342062" w:rsidP="00342062">
      <w:pPr>
        <w:pStyle w:val="B1"/>
      </w:pPr>
      <w:r w:rsidRPr="00C31B0D">
        <w:t>2.</w:t>
      </w:r>
      <w:r w:rsidRPr="00C31B0D">
        <w:tab/>
        <w:t xml:space="preserve">shall start </w:t>
      </w:r>
      <w:r w:rsidR="00952DA1" w:rsidRPr="00C31B0D">
        <w:t xml:space="preserve">timer </w:t>
      </w:r>
      <w:r w:rsidRPr="00C31B0D">
        <w:t>T55 (Connect);</w:t>
      </w:r>
    </w:p>
    <w:p w14:paraId="41C6EE2F" w14:textId="77777777" w:rsidR="00342062" w:rsidRPr="00C31B0D" w:rsidRDefault="00342062" w:rsidP="00342062">
      <w:pPr>
        <w:pStyle w:val="B1"/>
      </w:pPr>
      <w:r w:rsidRPr="00C31B0D">
        <w:t>3.</w:t>
      </w:r>
      <w:r w:rsidRPr="00C31B0D">
        <w:tab/>
        <w:t>shall initia</w:t>
      </w:r>
      <w:r w:rsidR="00EF3F30" w:rsidRPr="00C31B0D">
        <w:t xml:space="preserve">lize </w:t>
      </w:r>
      <w:r w:rsidR="00952DA1" w:rsidRPr="00C31B0D">
        <w:t xml:space="preserve">counter </w:t>
      </w:r>
      <w:r w:rsidR="00EF3F30" w:rsidRPr="00C31B0D">
        <w:t>C55</w:t>
      </w:r>
      <w:r w:rsidRPr="00C31B0D">
        <w:t xml:space="preserve"> (Connect) to 1;</w:t>
      </w:r>
    </w:p>
    <w:p w14:paraId="07AC4C75" w14:textId="77777777" w:rsidR="00342062" w:rsidRPr="00C31B0D" w:rsidRDefault="00342062" w:rsidP="00342062">
      <w:pPr>
        <w:pStyle w:val="B1"/>
      </w:pPr>
      <w:r w:rsidRPr="00C31B0D">
        <w:t>4.</w:t>
      </w:r>
      <w:r w:rsidRPr="00C31B0D">
        <w:tab/>
        <w:t>shall reserve the media channel resources if not yet reserved; and</w:t>
      </w:r>
    </w:p>
    <w:p w14:paraId="77FDCDA3" w14:textId="77777777" w:rsidR="00342062" w:rsidRPr="00C31B0D" w:rsidRDefault="00342062" w:rsidP="00342062">
      <w:pPr>
        <w:pStyle w:val="B1"/>
      </w:pPr>
      <w:r w:rsidRPr="00C31B0D">
        <w:t>5.</w:t>
      </w:r>
      <w:r w:rsidRPr="00C31B0D">
        <w:tab/>
        <w:t>shall enter the 'G: Pre-established session in use' state</w:t>
      </w:r>
      <w:r w:rsidR="00061E52" w:rsidRPr="00C31B0D">
        <w:t>.</w:t>
      </w:r>
    </w:p>
    <w:p w14:paraId="5EC6DBB3" w14:textId="77777777" w:rsidR="00342062" w:rsidRPr="00C31B0D" w:rsidRDefault="00342062" w:rsidP="00342062">
      <w:pPr>
        <w:pStyle w:val="NO"/>
      </w:pPr>
      <w:r w:rsidRPr="00C31B0D">
        <w:t>NOTE 2: The case of manual answer is described in 3GPP TS 24.379 [2].</w:t>
      </w:r>
    </w:p>
    <w:p w14:paraId="0DE75B0A" w14:textId="77777777" w:rsidR="00D55ED9" w:rsidRPr="00C31B0D" w:rsidRDefault="00D55ED9" w:rsidP="00BC5DDB">
      <w:pPr>
        <w:pStyle w:val="Heading5"/>
      </w:pPr>
      <w:bookmarkStart w:id="3185" w:name="_Toc20157133"/>
      <w:bookmarkStart w:id="3186" w:name="_Toc27502329"/>
      <w:bookmarkStart w:id="3187" w:name="_Toc45212497"/>
      <w:bookmarkStart w:id="3188" w:name="_Toc51933132"/>
      <w:bookmarkStart w:id="3189" w:name="_Toc114516833"/>
      <w:r w:rsidRPr="00C31B0D">
        <w:t>9.3.2.3.4</w:t>
      </w:r>
      <w:r w:rsidRPr="00C31B0D">
        <w:tab/>
        <w:t>Pre-established session stopped</w:t>
      </w:r>
      <w:bookmarkEnd w:id="3185"/>
      <w:bookmarkEnd w:id="3186"/>
      <w:bookmarkEnd w:id="3187"/>
      <w:bookmarkEnd w:id="3188"/>
      <w:bookmarkEnd w:id="3189"/>
    </w:p>
    <w:p w14:paraId="7F9C4F84" w14:textId="77777777" w:rsidR="00D55ED9" w:rsidRPr="00C31B0D" w:rsidRDefault="00D55ED9" w:rsidP="00D55ED9">
      <w:r w:rsidRPr="00C31B0D">
        <w:t>When the pre-established session between the MCPTT client and the participating MCPTT function is released, the participating MCPTT function:</w:t>
      </w:r>
    </w:p>
    <w:p w14:paraId="2AA386B2" w14:textId="77777777" w:rsidR="00D55ED9" w:rsidRPr="00C31B0D" w:rsidRDefault="00D55ED9" w:rsidP="00D55ED9">
      <w:pPr>
        <w:pStyle w:val="B1"/>
      </w:pPr>
      <w:r w:rsidRPr="00C31B0D">
        <w:t>1.</w:t>
      </w:r>
      <w:r w:rsidRPr="00C31B0D">
        <w:tab/>
        <w:t>shall release any media plane resources and timers associated with this pre-established session; and,</w:t>
      </w:r>
    </w:p>
    <w:p w14:paraId="5E732B5C" w14:textId="77777777" w:rsidR="00D55ED9" w:rsidRPr="00C31B0D" w:rsidRDefault="00D55ED9" w:rsidP="00D55ED9">
      <w:pPr>
        <w:pStyle w:val="B1"/>
      </w:pPr>
      <w:r w:rsidRPr="00C31B0D">
        <w:t>2.</w:t>
      </w:r>
      <w:r w:rsidRPr="00C31B0D">
        <w:tab/>
        <w:t>shall enter the 'Start-stop' state</w:t>
      </w:r>
    </w:p>
    <w:p w14:paraId="03535A51" w14:textId="77777777" w:rsidR="00D55ED9" w:rsidRPr="00C31B0D" w:rsidRDefault="00D55ED9" w:rsidP="00BC5DDB">
      <w:pPr>
        <w:pStyle w:val="Heading5"/>
      </w:pPr>
      <w:bookmarkStart w:id="3190" w:name="_Toc20157134"/>
      <w:bookmarkStart w:id="3191" w:name="_Toc27502330"/>
      <w:bookmarkStart w:id="3192" w:name="_Toc45212498"/>
      <w:bookmarkStart w:id="3193" w:name="_Toc51933133"/>
      <w:bookmarkStart w:id="3194" w:name="_Toc114516834"/>
      <w:r w:rsidRPr="00C31B0D">
        <w:t>9.3.2.3.5</w:t>
      </w:r>
      <w:r w:rsidRPr="00C31B0D">
        <w:tab/>
        <w:t>Rece</w:t>
      </w:r>
      <w:r w:rsidR="00952DA1" w:rsidRPr="00C31B0D">
        <w:t>ive</w:t>
      </w:r>
      <w:r w:rsidRPr="00C31B0D">
        <w:t xml:space="preserve"> SIP 200 (OK) response to the SIP re-INVITE request (R: 200 OK)</w:t>
      </w:r>
      <w:bookmarkEnd w:id="3190"/>
      <w:bookmarkEnd w:id="3191"/>
      <w:bookmarkEnd w:id="3192"/>
      <w:bookmarkEnd w:id="3193"/>
      <w:bookmarkEnd w:id="3194"/>
    </w:p>
    <w:p w14:paraId="2FBC8C80" w14:textId="77777777" w:rsidR="00342062" w:rsidRPr="00C31B0D" w:rsidRDefault="00342062" w:rsidP="00342062">
      <w:r w:rsidRPr="00C31B0D">
        <w:t>Upon receiving the SIP 200 (OK) response to the SIP re-INVITE request of the pre-established session a call as specified in 3GPP TS 24.379 [2] (call setup with manual answer with pre-established session) the participating MCPTT function:</w:t>
      </w:r>
    </w:p>
    <w:p w14:paraId="6F66D162" w14:textId="77777777" w:rsidR="00342062" w:rsidRPr="00C31B0D" w:rsidRDefault="00342062" w:rsidP="00342062">
      <w:pPr>
        <w:pStyle w:val="B1"/>
      </w:pPr>
      <w:r w:rsidRPr="00C31B0D">
        <w:t>1.</w:t>
      </w:r>
      <w:r w:rsidRPr="00C31B0D">
        <w:tab/>
        <w:t xml:space="preserve">shall send the Connect message to the invited MCPTT client(s) using the media </w:t>
      </w:r>
      <w:r w:rsidR="00EB0118" w:rsidRPr="00C31B0D">
        <w:t xml:space="preserve">plane </w:t>
      </w:r>
      <w:r w:rsidRPr="00C31B0D">
        <w:t>control transport channel defined for this call. The Connect message:</w:t>
      </w:r>
    </w:p>
    <w:p w14:paraId="567B8700" w14:textId="77777777" w:rsidR="00342062" w:rsidRPr="00C31B0D" w:rsidRDefault="00342062" w:rsidP="00342062">
      <w:pPr>
        <w:pStyle w:val="B2"/>
      </w:pPr>
      <w:r w:rsidRPr="00C31B0D">
        <w:t>a.</w:t>
      </w:r>
      <w:r w:rsidRPr="00C31B0D">
        <w:tab/>
        <w:t>shall include the SIP URI received in the Contact header field of the SIP INVITE request in the &lt;MCPTT Session Identity&gt; value in the MCPTT Session Identity field;</w:t>
      </w:r>
    </w:p>
    <w:p w14:paraId="5BF6E224" w14:textId="77777777" w:rsidR="00342062" w:rsidRPr="00C31B0D" w:rsidRDefault="00342062" w:rsidP="00342062">
      <w:pPr>
        <w:pStyle w:val="B2"/>
      </w:pPr>
      <w:r w:rsidRPr="00C31B0D">
        <w:t>b.</w:t>
      </w:r>
      <w:r w:rsidRPr="00C31B0D">
        <w:tab/>
        <w:t>if the SIP INVITE request included an "application/vnd.3gpp.mcptt-info+xml" MIME body with the &lt;session-type&gt; element set to a value of "prearranged" or "chat":</w:t>
      </w:r>
    </w:p>
    <w:p w14:paraId="294E626F" w14:textId="77777777" w:rsidR="00342062" w:rsidRPr="00C31B0D" w:rsidRDefault="00342062" w:rsidP="00342062">
      <w:pPr>
        <w:pStyle w:val="B3"/>
      </w:pPr>
      <w:r w:rsidRPr="00C31B0D">
        <w:t>i.</w:t>
      </w:r>
      <w:r w:rsidRPr="00C31B0D">
        <w:tab/>
        <w:t xml:space="preserve">shall include the </w:t>
      </w:r>
      <w:r w:rsidR="002F28C3" w:rsidRPr="00C31B0D">
        <w:t xml:space="preserve">content of the &lt;mcptt-calling-group-id&gt; element </w:t>
      </w:r>
      <w:r w:rsidRPr="00C31B0D">
        <w:t>in the MCPTT Group Identity field; and</w:t>
      </w:r>
    </w:p>
    <w:p w14:paraId="3F23109E" w14:textId="77777777" w:rsidR="00342062" w:rsidRPr="00C31B0D" w:rsidRDefault="00342062" w:rsidP="00342062">
      <w:pPr>
        <w:pStyle w:val="B3"/>
      </w:pPr>
      <w:r w:rsidRPr="00C31B0D">
        <w:t>ii.</w:t>
      </w:r>
      <w:r w:rsidRPr="00C31B0D">
        <w:tab/>
        <w:t>shall include the value 'prearranged' or 'chat' in the &lt;Session Type&gt; value in the MCPTT Session Identity field;</w:t>
      </w:r>
    </w:p>
    <w:p w14:paraId="3F416480" w14:textId="77777777" w:rsidR="00342062" w:rsidRPr="00C31B0D" w:rsidRDefault="00342062" w:rsidP="00342062">
      <w:pPr>
        <w:pStyle w:val="B2"/>
      </w:pPr>
      <w:r w:rsidRPr="00C31B0D">
        <w:t>c.</w:t>
      </w:r>
      <w:r w:rsidRPr="00C31B0D">
        <w:tab/>
        <w:t xml:space="preserve">if the SIP </w:t>
      </w:r>
      <w:r w:rsidR="00255BA4" w:rsidRPr="00C31B0D">
        <w:t>re-</w:t>
      </w:r>
      <w:r w:rsidRPr="00C31B0D">
        <w:t>INVITE request included an "application/vnd.3gpp.mcptt-info+xml" MIME body with the &lt;session-type&gt; element set to a value of "private":</w:t>
      </w:r>
    </w:p>
    <w:p w14:paraId="4AB959F1" w14:textId="77777777" w:rsidR="00255BA4" w:rsidRPr="00C31B0D" w:rsidRDefault="00342062" w:rsidP="00342062">
      <w:pPr>
        <w:pStyle w:val="B3"/>
      </w:pPr>
      <w:r w:rsidRPr="00C31B0D">
        <w:t>i.</w:t>
      </w:r>
      <w:r w:rsidRPr="00C31B0D">
        <w:tab/>
      </w:r>
      <w:r w:rsidR="00255BA4" w:rsidRPr="00C31B0D">
        <w:t xml:space="preserve">may </w:t>
      </w:r>
      <w:r w:rsidRPr="00C31B0D">
        <w:t xml:space="preserve">include the </w:t>
      </w:r>
      <w:r w:rsidR="002F28C3" w:rsidRPr="00C31B0D">
        <w:t xml:space="preserve">content of the &lt;mcptt-calling-group-id&gt; element </w:t>
      </w:r>
      <w:r w:rsidRPr="00C31B0D">
        <w:t xml:space="preserve">in the Inviting MCPTT User Identity field, </w:t>
      </w:r>
      <w:r w:rsidR="00255BA4" w:rsidRPr="00C31B0D">
        <w:t>if available from the SIP re-INVITE message and privacy of the inviting MCPTT ID is not required;</w:t>
      </w:r>
    </w:p>
    <w:p w14:paraId="43BC4B6A" w14:textId="77777777" w:rsidR="00342062" w:rsidRPr="00C31B0D" w:rsidRDefault="00255BA4" w:rsidP="00342062">
      <w:pPr>
        <w:pStyle w:val="B3"/>
      </w:pPr>
      <w:r w:rsidRPr="00C31B0D">
        <w:t>ii.</w:t>
      </w:r>
      <w:r w:rsidRPr="00C31B0D">
        <w:tab/>
        <w:t>may include 'anonymous@anonymous.invalid' in the Inviting MCPTT User Identity field if the MCPTT ID of the inviting MCPTT user is not available from the SIP re-INVITE message or privacy of the inviting MCPTT ID is required;</w:t>
      </w:r>
      <w:r w:rsidR="00342062" w:rsidRPr="00C31B0D">
        <w:t xml:space="preserve"> and</w:t>
      </w:r>
    </w:p>
    <w:p w14:paraId="29A60BAF" w14:textId="77777777" w:rsidR="00342062" w:rsidRPr="00C31B0D" w:rsidRDefault="00342062" w:rsidP="00342062">
      <w:pPr>
        <w:pStyle w:val="B3"/>
      </w:pPr>
      <w:r w:rsidRPr="00C31B0D">
        <w:t>ii</w:t>
      </w:r>
      <w:r w:rsidR="00255BA4" w:rsidRPr="00C31B0D">
        <w:t>i</w:t>
      </w:r>
      <w:r w:rsidRPr="00C31B0D">
        <w:t>.</w:t>
      </w:r>
      <w:r w:rsidRPr="00C31B0D">
        <w:tab/>
        <w:t>shall include the value 'private' in the &lt;Session Type&gt; value in the MCPTT Session Identity field</w:t>
      </w:r>
      <w:r w:rsidR="00952DA1" w:rsidRPr="00C31B0D">
        <w:t>;</w:t>
      </w:r>
    </w:p>
    <w:p w14:paraId="621AFACF" w14:textId="77777777" w:rsidR="00342062" w:rsidRPr="00C31B0D" w:rsidRDefault="002F28C3" w:rsidP="00342062">
      <w:pPr>
        <w:pStyle w:val="B2"/>
      </w:pPr>
      <w:r w:rsidRPr="00C31B0D">
        <w:t>d</w:t>
      </w:r>
      <w:r w:rsidR="00342062" w:rsidRPr="00C31B0D">
        <w:t>.</w:t>
      </w:r>
      <w:r w:rsidR="00342062" w:rsidRPr="00C31B0D">
        <w:tab/>
        <w:t>shall include a Media Streams field, if the negotiated SDP in the pre-arranged session contains more media streams than required by the SDP in the SIP INVITE request;</w:t>
      </w:r>
      <w:r w:rsidR="005A4C9F" w:rsidRPr="00C31B0D">
        <w:t xml:space="preserve"> and</w:t>
      </w:r>
    </w:p>
    <w:p w14:paraId="4014C6EB" w14:textId="77777777" w:rsidR="00342062" w:rsidRPr="00C31B0D" w:rsidRDefault="00342062" w:rsidP="00342062">
      <w:pPr>
        <w:pStyle w:val="NO"/>
      </w:pPr>
      <w:r w:rsidRPr="00C31B0D">
        <w:t>NOTE:</w:t>
      </w:r>
      <w:r w:rsidRPr="00C31B0D">
        <w:tab/>
        <w:t>For example if the call is a private call without floor control the Media Streams field needs to be included with the &lt;Control Channel&gt; value set to '0'.</w:t>
      </w:r>
    </w:p>
    <w:p w14:paraId="781FF88A" w14:textId="77777777" w:rsidR="00342062" w:rsidRPr="00C31B0D" w:rsidRDefault="002F28C3" w:rsidP="000B4072">
      <w:pPr>
        <w:pStyle w:val="B2"/>
      </w:pPr>
      <w:r w:rsidRPr="00C31B0D">
        <w:t>e</w:t>
      </w:r>
      <w:r w:rsidR="00342062" w:rsidRPr="00C31B0D">
        <w:t>.</w:t>
      </w:r>
      <w:r w:rsidR="00342062" w:rsidRPr="00C31B0D">
        <w:tab/>
      </w:r>
      <w:r w:rsidR="00C05A0D" w:rsidRPr="00C31B0D">
        <w:t xml:space="preserve">may </w:t>
      </w:r>
      <w:r w:rsidR="00342062" w:rsidRPr="00C31B0D">
        <w:t xml:space="preserve">set the first bit in the subtype </w:t>
      </w:r>
      <w:r w:rsidR="009A1605" w:rsidRPr="00C31B0D">
        <w:t xml:space="preserve">of the Connect message </w:t>
      </w:r>
      <w:r w:rsidR="00342062" w:rsidRPr="00C31B0D">
        <w:t xml:space="preserve">to '1' (Acknowledgment is required) as described in </w:t>
      </w:r>
      <w:bookmarkStart w:id="3195" w:name="MCCQCTEMPBM_00000514"/>
      <w:r w:rsidR="00342062" w:rsidRPr="00C31B0D">
        <w:t>subclause</w:t>
      </w:r>
      <w:bookmarkEnd w:id="3195"/>
      <w:r w:rsidR="00342062" w:rsidRPr="00C31B0D">
        <w:t> 8.3.2;</w:t>
      </w:r>
    </w:p>
    <w:p w14:paraId="7D8EB7CC" w14:textId="77777777" w:rsidR="00342062" w:rsidRPr="00C31B0D" w:rsidRDefault="00342062" w:rsidP="00342062">
      <w:pPr>
        <w:pStyle w:val="B1"/>
      </w:pPr>
      <w:r w:rsidRPr="00C31B0D">
        <w:t>2.</w:t>
      </w:r>
      <w:r w:rsidRPr="00C31B0D">
        <w:tab/>
        <w:t xml:space="preserve">shall start </w:t>
      </w:r>
      <w:r w:rsidR="00952DA1" w:rsidRPr="00C31B0D">
        <w:t xml:space="preserve">timer </w:t>
      </w:r>
      <w:r w:rsidRPr="00C31B0D">
        <w:t>T55 (Connect);</w:t>
      </w:r>
    </w:p>
    <w:p w14:paraId="672DFC13" w14:textId="77777777" w:rsidR="00342062" w:rsidRPr="00C31B0D" w:rsidRDefault="00342062" w:rsidP="00342062">
      <w:pPr>
        <w:pStyle w:val="B1"/>
      </w:pPr>
      <w:r w:rsidRPr="00C31B0D">
        <w:t>3.</w:t>
      </w:r>
      <w:r w:rsidRPr="00C31B0D">
        <w:tab/>
        <w:t>shall initia</w:t>
      </w:r>
      <w:r w:rsidR="00EF3F30" w:rsidRPr="00C31B0D">
        <w:t>lise</w:t>
      </w:r>
      <w:r w:rsidRPr="00C31B0D">
        <w:t xml:space="preserve"> </w:t>
      </w:r>
      <w:r w:rsidR="00952DA1" w:rsidRPr="00C31B0D">
        <w:t xml:space="preserve">counter </w:t>
      </w:r>
      <w:r w:rsidR="00EF3F30" w:rsidRPr="00C31B0D">
        <w:t>C</w:t>
      </w:r>
      <w:r w:rsidRPr="00C31B0D">
        <w:t>55 (Connect) to 1;</w:t>
      </w:r>
    </w:p>
    <w:p w14:paraId="6A2C658D" w14:textId="77777777" w:rsidR="00342062" w:rsidRPr="00C31B0D" w:rsidRDefault="00342062" w:rsidP="00342062">
      <w:pPr>
        <w:pStyle w:val="B1"/>
      </w:pPr>
      <w:r w:rsidRPr="00C31B0D">
        <w:t>4.</w:t>
      </w:r>
      <w:r w:rsidRPr="00C31B0D">
        <w:tab/>
        <w:t>shall reserve the media channel resources if not yet reserved; and</w:t>
      </w:r>
    </w:p>
    <w:p w14:paraId="4440CDB4" w14:textId="77777777" w:rsidR="00342062" w:rsidRPr="00C31B0D" w:rsidRDefault="00342062" w:rsidP="00342062">
      <w:pPr>
        <w:pStyle w:val="B1"/>
      </w:pPr>
      <w:r w:rsidRPr="00C31B0D">
        <w:t>5.</w:t>
      </w:r>
      <w:r w:rsidRPr="00C31B0D">
        <w:tab/>
        <w:t>shall enter the 'G: Pre-established session in use' state.</w:t>
      </w:r>
    </w:p>
    <w:p w14:paraId="0520596C" w14:textId="77777777" w:rsidR="00D55ED9" w:rsidRPr="00C31B0D" w:rsidRDefault="00D55ED9" w:rsidP="00BC5DDB">
      <w:pPr>
        <w:pStyle w:val="Heading4"/>
      </w:pPr>
      <w:bookmarkStart w:id="3196" w:name="_Toc20157135"/>
      <w:bookmarkStart w:id="3197" w:name="_Toc27502331"/>
      <w:bookmarkStart w:id="3198" w:name="_Toc45212499"/>
      <w:bookmarkStart w:id="3199" w:name="_Toc51933134"/>
      <w:bookmarkStart w:id="3200" w:name="_Toc114516835"/>
      <w:r w:rsidRPr="00C31B0D">
        <w:t>9.3.2.4</w:t>
      </w:r>
      <w:r w:rsidRPr="00C31B0D">
        <w:tab/>
      </w:r>
      <w:r w:rsidR="00952DA1" w:rsidRPr="00C31B0D">
        <w:t xml:space="preserve">State: </w:t>
      </w:r>
      <w:r w:rsidRPr="00C31B0D">
        <w:t>'G: Pre-established session in use'</w:t>
      </w:r>
      <w:bookmarkEnd w:id="3196"/>
      <w:bookmarkEnd w:id="3197"/>
      <w:bookmarkEnd w:id="3198"/>
      <w:bookmarkEnd w:id="3199"/>
      <w:bookmarkEnd w:id="3200"/>
    </w:p>
    <w:p w14:paraId="45132E58" w14:textId="77777777" w:rsidR="00D55ED9" w:rsidRPr="00C31B0D" w:rsidRDefault="00D55ED9" w:rsidP="00BC5DDB">
      <w:pPr>
        <w:pStyle w:val="Heading5"/>
      </w:pPr>
      <w:bookmarkStart w:id="3201" w:name="_Toc20157136"/>
      <w:bookmarkStart w:id="3202" w:name="_Toc27502332"/>
      <w:bookmarkStart w:id="3203" w:name="_Toc45212500"/>
      <w:bookmarkStart w:id="3204" w:name="_Toc51933135"/>
      <w:bookmarkStart w:id="3205" w:name="_Toc114516836"/>
      <w:r w:rsidRPr="00C31B0D">
        <w:t>9.3.2.4.1</w:t>
      </w:r>
      <w:r w:rsidRPr="00C31B0D">
        <w:tab/>
        <w:t>General</w:t>
      </w:r>
      <w:bookmarkEnd w:id="3201"/>
      <w:bookmarkEnd w:id="3202"/>
      <w:bookmarkEnd w:id="3203"/>
      <w:bookmarkEnd w:id="3204"/>
      <w:bookmarkEnd w:id="3205"/>
    </w:p>
    <w:p w14:paraId="0BE5C2F5" w14:textId="77777777" w:rsidR="00D55ED9" w:rsidRPr="00C31B0D" w:rsidRDefault="00D55ED9" w:rsidP="00D55ED9">
      <w:r w:rsidRPr="00C31B0D">
        <w:t>The 'G: Pre-established session in use' state is a stable state. The participating MCPTT function is in this state when a pre-established session is used for a call.</w:t>
      </w:r>
    </w:p>
    <w:p w14:paraId="0874F471" w14:textId="77777777" w:rsidR="00D55ED9" w:rsidRPr="00C31B0D" w:rsidRDefault="00D55ED9" w:rsidP="00D55ED9">
      <w:r w:rsidRPr="00C31B0D">
        <w:t>In this state the participating MCPTT function can receive RTP media packets and pre-established session call control messages.</w:t>
      </w:r>
    </w:p>
    <w:p w14:paraId="09D258D0" w14:textId="77777777" w:rsidR="00D55ED9" w:rsidRPr="00C31B0D" w:rsidRDefault="00D55ED9" w:rsidP="00BC5DDB">
      <w:pPr>
        <w:pStyle w:val="Heading5"/>
      </w:pPr>
      <w:bookmarkStart w:id="3206" w:name="_Toc20157137"/>
      <w:bookmarkStart w:id="3207" w:name="_Toc27502333"/>
      <w:bookmarkStart w:id="3208" w:name="_Toc45212501"/>
      <w:bookmarkStart w:id="3209" w:name="_Toc51933136"/>
      <w:bookmarkStart w:id="3210" w:name="_Toc114516837"/>
      <w:r w:rsidRPr="00C31B0D">
        <w:t>9.3.2.4.2</w:t>
      </w:r>
      <w:r w:rsidRPr="00C31B0D">
        <w:tab/>
        <w:t>Rece</w:t>
      </w:r>
      <w:r w:rsidR="00952DA1" w:rsidRPr="00C31B0D">
        <w:t>ive</w:t>
      </w:r>
      <w:r w:rsidRPr="00C31B0D">
        <w:t xml:space="preserve"> floor control message (R: Floor control message)</w:t>
      </w:r>
      <w:bookmarkEnd w:id="3206"/>
      <w:bookmarkEnd w:id="3207"/>
      <w:bookmarkEnd w:id="3208"/>
      <w:bookmarkEnd w:id="3209"/>
      <w:bookmarkEnd w:id="3210"/>
    </w:p>
    <w:p w14:paraId="65A5DB28" w14:textId="77777777" w:rsidR="00D55ED9" w:rsidRPr="00C31B0D" w:rsidRDefault="00D55ED9" w:rsidP="00D55ED9">
      <w:r w:rsidRPr="00C31B0D">
        <w:t>Upon receiving a floor control message the participating MCPTT function:</w:t>
      </w:r>
    </w:p>
    <w:p w14:paraId="26D58532" w14:textId="77777777" w:rsidR="00D55ED9" w:rsidRPr="00C31B0D" w:rsidRDefault="00D55ED9" w:rsidP="00D55ED9">
      <w:pPr>
        <w:pStyle w:val="B1"/>
      </w:pPr>
      <w:r w:rsidRPr="00C31B0D">
        <w:t>1.</w:t>
      </w:r>
      <w:r w:rsidRPr="00C31B0D">
        <w:tab/>
        <w:t xml:space="preserve">shall </w:t>
      </w:r>
      <w:r w:rsidR="0087645C" w:rsidRPr="00C31B0D">
        <w:t xml:space="preserve">perform the actions in </w:t>
      </w:r>
      <w:bookmarkStart w:id="3211" w:name="MCCQCTEMPBM_00000515"/>
      <w:r w:rsidR="0087645C" w:rsidRPr="00C31B0D">
        <w:t>subclause</w:t>
      </w:r>
      <w:bookmarkEnd w:id="3211"/>
      <w:r w:rsidR="0087645C" w:rsidRPr="00C31B0D">
        <w:t> 6.4.1</w:t>
      </w:r>
      <w:r w:rsidRPr="00C31B0D">
        <w:t>; and</w:t>
      </w:r>
    </w:p>
    <w:p w14:paraId="686385B6" w14:textId="77777777" w:rsidR="00D55ED9" w:rsidRPr="00C31B0D" w:rsidRDefault="00D55ED9" w:rsidP="00D55ED9">
      <w:pPr>
        <w:pStyle w:val="B1"/>
      </w:pPr>
      <w:r w:rsidRPr="00C31B0D">
        <w:t>2.</w:t>
      </w:r>
      <w:r w:rsidRPr="00C31B0D">
        <w:tab/>
        <w:t>shall remain in the 'G: Pre-established session in use' state.</w:t>
      </w:r>
    </w:p>
    <w:p w14:paraId="4D0D79F2" w14:textId="77777777" w:rsidR="00D55ED9" w:rsidRPr="00C31B0D" w:rsidRDefault="00D55ED9" w:rsidP="00BC5DDB">
      <w:pPr>
        <w:pStyle w:val="Heading5"/>
      </w:pPr>
      <w:bookmarkStart w:id="3212" w:name="_Toc20157138"/>
      <w:bookmarkStart w:id="3213" w:name="_Toc27502334"/>
      <w:bookmarkStart w:id="3214" w:name="_Toc45212502"/>
      <w:bookmarkStart w:id="3215" w:name="_Toc51933137"/>
      <w:bookmarkStart w:id="3216" w:name="_Toc114516838"/>
      <w:r w:rsidRPr="00C31B0D">
        <w:t>9.3.2.4.3</w:t>
      </w:r>
      <w:r w:rsidRPr="00C31B0D">
        <w:tab/>
        <w:t>Rece</w:t>
      </w:r>
      <w:r w:rsidR="00952DA1" w:rsidRPr="00C31B0D">
        <w:t>ive</w:t>
      </w:r>
      <w:r w:rsidRPr="00C31B0D">
        <w:t xml:space="preserve"> RTP media packets (R: RTP Media)</w:t>
      </w:r>
      <w:bookmarkEnd w:id="3212"/>
      <w:bookmarkEnd w:id="3213"/>
      <w:bookmarkEnd w:id="3214"/>
      <w:bookmarkEnd w:id="3215"/>
      <w:bookmarkEnd w:id="3216"/>
    </w:p>
    <w:p w14:paraId="190C2929" w14:textId="77777777" w:rsidR="00D55ED9" w:rsidRPr="00C31B0D" w:rsidRDefault="00D55ED9" w:rsidP="00D55ED9">
      <w:r w:rsidRPr="00C31B0D">
        <w:t>Upon receiving an RTP media packet the participating MCPTT function:</w:t>
      </w:r>
    </w:p>
    <w:p w14:paraId="0293C11F" w14:textId="77777777" w:rsidR="00D55ED9" w:rsidRPr="00C31B0D" w:rsidRDefault="00D55ED9" w:rsidP="00D55ED9">
      <w:pPr>
        <w:pStyle w:val="B1"/>
      </w:pPr>
      <w:r w:rsidRPr="00C31B0D">
        <w:t>1.</w:t>
      </w:r>
      <w:r w:rsidRPr="00C31B0D">
        <w:tab/>
        <w:t xml:space="preserve">shall </w:t>
      </w:r>
      <w:r w:rsidR="0087645C" w:rsidRPr="00C31B0D">
        <w:t xml:space="preserve">perform the actions in </w:t>
      </w:r>
      <w:bookmarkStart w:id="3217" w:name="MCCQCTEMPBM_00000516"/>
      <w:r w:rsidR="0087645C" w:rsidRPr="00C31B0D">
        <w:t>subclause</w:t>
      </w:r>
      <w:bookmarkEnd w:id="3217"/>
      <w:r w:rsidR="0087645C" w:rsidRPr="00C31B0D">
        <w:t> 6.4.1</w:t>
      </w:r>
      <w:r w:rsidRPr="00C31B0D">
        <w:t>; and</w:t>
      </w:r>
    </w:p>
    <w:p w14:paraId="796470B7" w14:textId="77777777" w:rsidR="00D55ED9" w:rsidRPr="00C31B0D" w:rsidRDefault="00D55ED9" w:rsidP="00D55ED9">
      <w:pPr>
        <w:pStyle w:val="B1"/>
      </w:pPr>
      <w:r w:rsidRPr="00C31B0D">
        <w:t>2.</w:t>
      </w:r>
      <w:r w:rsidRPr="00C31B0D">
        <w:tab/>
        <w:t>shall remain in the 'G: Pre-established session in use' state.</w:t>
      </w:r>
    </w:p>
    <w:p w14:paraId="1D450E00" w14:textId="77777777" w:rsidR="00D55ED9" w:rsidRPr="00C31B0D" w:rsidRDefault="00D55ED9" w:rsidP="00BC5DDB">
      <w:pPr>
        <w:pStyle w:val="Heading5"/>
      </w:pPr>
      <w:bookmarkStart w:id="3218" w:name="_Toc20157139"/>
      <w:bookmarkStart w:id="3219" w:name="_Toc27502335"/>
      <w:bookmarkStart w:id="3220" w:name="_Toc45212503"/>
      <w:bookmarkStart w:id="3221" w:name="_Toc51933138"/>
      <w:bookmarkStart w:id="3222" w:name="_Toc114516839"/>
      <w:r w:rsidRPr="00C31B0D">
        <w:t>9.3.2.4.4</w:t>
      </w:r>
      <w:r w:rsidRPr="00C31B0D">
        <w:tab/>
        <w:t>Rece</w:t>
      </w:r>
      <w:r w:rsidR="00952DA1" w:rsidRPr="00C31B0D">
        <w:t>ive</w:t>
      </w:r>
      <w:r w:rsidRPr="00C31B0D">
        <w:t xml:space="preserve"> call session release indication from MCPTT client (R: Call Release from MCPTT client)</w:t>
      </w:r>
      <w:bookmarkEnd w:id="3218"/>
      <w:bookmarkEnd w:id="3219"/>
      <w:bookmarkEnd w:id="3220"/>
      <w:bookmarkEnd w:id="3221"/>
      <w:bookmarkEnd w:id="3222"/>
    </w:p>
    <w:p w14:paraId="7D36E798" w14:textId="77777777" w:rsidR="00D55ED9" w:rsidRPr="00C31B0D" w:rsidRDefault="00D55ED9" w:rsidP="00D55ED9">
      <w:r w:rsidRPr="00C31B0D">
        <w:t>Upon receiving an indication from the MCPTT client that the call is released but the pre-established session is kept alive (see 3GPP TS 24.379 [2]), the participating MCPTT function:</w:t>
      </w:r>
    </w:p>
    <w:p w14:paraId="3E5FAB01" w14:textId="77777777" w:rsidR="00D55ED9" w:rsidRPr="00C31B0D" w:rsidRDefault="00D55ED9" w:rsidP="00D55ED9">
      <w:pPr>
        <w:pStyle w:val="B1"/>
      </w:pPr>
      <w:r w:rsidRPr="00C31B0D">
        <w:t>1.</w:t>
      </w:r>
      <w:r w:rsidRPr="00C31B0D">
        <w:tab/>
        <w:t>shall send call release to the controlling MCPTT function as specified in 3GPP TS 24.379 [2];</w:t>
      </w:r>
    </w:p>
    <w:p w14:paraId="773017B5" w14:textId="77777777" w:rsidR="00D55ED9" w:rsidRPr="00C31B0D" w:rsidRDefault="00D55ED9" w:rsidP="00D55ED9">
      <w:pPr>
        <w:pStyle w:val="B1"/>
      </w:pPr>
      <w:r w:rsidRPr="00C31B0D">
        <w:t>2.</w:t>
      </w:r>
      <w:r w:rsidRPr="00C31B0D">
        <w:tab/>
        <w:t>may release the media resources associated with the call not needed for the pre-established session;</w:t>
      </w:r>
    </w:p>
    <w:p w14:paraId="0B0A6C80" w14:textId="77777777" w:rsidR="00D55ED9" w:rsidRPr="00C31B0D" w:rsidRDefault="00D55ED9" w:rsidP="00D55ED9">
      <w:pPr>
        <w:pStyle w:val="B1"/>
      </w:pPr>
      <w:r w:rsidRPr="00C31B0D">
        <w:t>3.</w:t>
      </w:r>
      <w:r w:rsidRPr="00C31B0D">
        <w:tab/>
        <w:t xml:space="preserve">shall stop </w:t>
      </w:r>
      <w:r w:rsidR="00952DA1" w:rsidRPr="00C31B0D">
        <w:t xml:space="preserve">timer </w:t>
      </w:r>
      <w:r w:rsidRPr="00C31B0D">
        <w:t>T55 (Connect); and</w:t>
      </w:r>
    </w:p>
    <w:p w14:paraId="29F113CA" w14:textId="77777777" w:rsidR="00D55ED9" w:rsidRPr="00C31B0D" w:rsidRDefault="00D55ED9" w:rsidP="00D55ED9">
      <w:pPr>
        <w:pStyle w:val="B1"/>
      </w:pPr>
      <w:r w:rsidRPr="00C31B0D">
        <w:t>4.</w:t>
      </w:r>
      <w:r w:rsidRPr="00C31B0D">
        <w:tab/>
        <w:t>shall enter the 'G: Pre-established session not in use' state.</w:t>
      </w:r>
    </w:p>
    <w:p w14:paraId="2090E315" w14:textId="77777777" w:rsidR="00D55ED9" w:rsidRPr="00C31B0D" w:rsidRDefault="00D55ED9" w:rsidP="00BC5DDB">
      <w:pPr>
        <w:pStyle w:val="Heading5"/>
      </w:pPr>
      <w:bookmarkStart w:id="3223" w:name="_Toc20157140"/>
      <w:bookmarkStart w:id="3224" w:name="_Toc27502336"/>
      <w:bookmarkStart w:id="3225" w:name="_Toc45212504"/>
      <w:bookmarkStart w:id="3226" w:name="_Toc51933139"/>
      <w:bookmarkStart w:id="3227" w:name="_Toc114516840"/>
      <w:r w:rsidRPr="00C31B0D">
        <w:t>9.3.2.4.5</w:t>
      </w:r>
      <w:r w:rsidRPr="00C31B0D">
        <w:tab/>
        <w:t>Rece</w:t>
      </w:r>
      <w:r w:rsidR="00952DA1" w:rsidRPr="00C31B0D">
        <w:t>ive</w:t>
      </w:r>
      <w:r w:rsidRPr="00C31B0D">
        <w:t xml:space="preserve"> call session release indication from the controlling MCPTT function (R: Call Release from MCPTT server)</w:t>
      </w:r>
      <w:bookmarkEnd w:id="3223"/>
      <w:bookmarkEnd w:id="3224"/>
      <w:bookmarkEnd w:id="3225"/>
      <w:bookmarkEnd w:id="3226"/>
      <w:bookmarkEnd w:id="3227"/>
    </w:p>
    <w:p w14:paraId="71646708" w14:textId="77777777" w:rsidR="00342062" w:rsidRPr="00C31B0D" w:rsidRDefault="00342062" w:rsidP="00342062">
      <w:r w:rsidRPr="00C31B0D">
        <w:t>Upon receiving an indication from the controlling MCPTT function that the call is released (see 3GPP TS 24.379 [2]), the participating MCPTT function:</w:t>
      </w:r>
    </w:p>
    <w:p w14:paraId="33D185E8" w14:textId="77777777" w:rsidR="00342062" w:rsidRPr="00C31B0D" w:rsidRDefault="00342062" w:rsidP="00342062">
      <w:pPr>
        <w:pStyle w:val="B1"/>
      </w:pPr>
      <w:r w:rsidRPr="00C31B0D">
        <w:t>1.</w:t>
      </w:r>
      <w:r w:rsidRPr="00C31B0D">
        <w:tab/>
        <w:t xml:space="preserve">shall stop </w:t>
      </w:r>
      <w:r w:rsidR="00952DA1" w:rsidRPr="00C31B0D">
        <w:t xml:space="preserve">timer </w:t>
      </w:r>
      <w:r w:rsidRPr="00C31B0D">
        <w:t>T55 (Connect)if running;</w:t>
      </w:r>
    </w:p>
    <w:p w14:paraId="080AF39F" w14:textId="77777777" w:rsidR="00342062" w:rsidRPr="00C31B0D" w:rsidRDefault="00342062" w:rsidP="00342062">
      <w:pPr>
        <w:pStyle w:val="B1"/>
      </w:pPr>
      <w:r w:rsidRPr="00C31B0D">
        <w:t>2.</w:t>
      </w:r>
      <w:r w:rsidRPr="00C31B0D">
        <w:tab/>
        <w:t>shall send Disconnect message to the MCPTT client. The Disconnect message:</w:t>
      </w:r>
    </w:p>
    <w:p w14:paraId="2730C22D" w14:textId="77777777" w:rsidR="00342062" w:rsidRPr="00C31B0D" w:rsidRDefault="00342062" w:rsidP="000B4072">
      <w:pPr>
        <w:pStyle w:val="B2"/>
      </w:pPr>
      <w:r w:rsidRPr="00C31B0D">
        <w:t>a.</w:t>
      </w:r>
      <w:r w:rsidRPr="00C31B0D">
        <w:tab/>
        <w:t>shall include the MCPTT Session Identity field with the same content as sent in the Connect message when the MCPTT call was established; and</w:t>
      </w:r>
    </w:p>
    <w:p w14:paraId="149600A8" w14:textId="77777777" w:rsidR="00342062" w:rsidRPr="00C31B0D" w:rsidRDefault="00342062" w:rsidP="000B4072">
      <w:pPr>
        <w:pStyle w:val="B2"/>
      </w:pPr>
      <w:r w:rsidRPr="00C31B0D">
        <w:t>b.</w:t>
      </w:r>
      <w:r w:rsidRPr="00C31B0D">
        <w:tab/>
        <w:t xml:space="preserve">should set the first bit in the subtype </w:t>
      </w:r>
      <w:r w:rsidR="009A1605" w:rsidRPr="00C31B0D">
        <w:t xml:space="preserve">of the Disconnect message </w:t>
      </w:r>
      <w:r w:rsidRPr="00C31B0D">
        <w:t xml:space="preserve">to '1' (Acknowledgment is required) as described in </w:t>
      </w:r>
      <w:bookmarkStart w:id="3228" w:name="MCCQCTEMPBM_00000517"/>
      <w:r w:rsidRPr="00C31B0D">
        <w:t>subclause</w:t>
      </w:r>
      <w:bookmarkEnd w:id="3228"/>
      <w:r w:rsidRPr="00C31B0D">
        <w:t> 8.3.2;</w:t>
      </w:r>
    </w:p>
    <w:p w14:paraId="59A3EB5F" w14:textId="77777777" w:rsidR="00342062" w:rsidRPr="00C31B0D" w:rsidRDefault="00342062" w:rsidP="00342062">
      <w:pPr>
        <w:pStyle w:val="B1"/>
      </w:pPr>
      <w:r w:rsidRPr="00C31B0D">
        <w:t>3.</w:t>
      </w:r>
      <w:r w:rsidRPr="00C31B0D">
        <w:tab/>
        <w:t xml:space="preserve">shall start </w:t>
      </w:r>
      <w:r w:rsidR="00952DA1" w:rsidRPr="00C31B0D">
        <w:t xml:space="preserve">timer </w:t>
      </w:r>
      <w:r w:rsidRPr="00C31B0D">
        <w:t>T56 (Disconnect);</w:t>
      </w:r>
    </w:p>
    <w:p w14:paraId="00897A26" w14:textId="77777777" w:rsidR="00342062" w:rsidRPr="00C31B0D" w:rsidRDefault="00342062" w:rsidP="00342062">
      <w:pPr>
        <w:pStyle w:val="B1"/>
      </w:pPr>
      <w:r w:rsidRPr="00C31B0D">
        <w:t>4.</w:t>
      </w:r>
      <w:r w:rsidRPr="00C31B0D">
        <w:tab/>
        <w:t>shall initia</w:t>
      </w:r>
      <w:r w:rsidR="00EF3F30" w:rsidRPr="00C31B0D">
        <w:t>lise</w:t>
      </w:r>
      <w:r w:rsidRPr="00C31B0D">
        <w:t xml:space="preserve"> </w:t>
      </w:r>
      <w:r w:rsidR="00952DA1" w:rsidRPr="00C31B0D">
        <w:t xml:space="preserve">counter </w:t>
      </w:r>
      <w:r w:rsidR="00EF3F30" w:rsidRPr="00C31B0D">
        <w:t>C</w:t>
      </w:r>
      <w:r w:rsidRPr="00C31B0D">
        <w:t>56 (Disconnect) to 1;</w:t>
      </w:r>
      <w:r w:rsidR="00766E02" w:rsidRPr="00C31B0D">
        <w:t xml:space="preserve"> </w:t>
      </w:r>
      <w:r w:rsidRPr="00C31B0D">
        <w:t>and</w:t>
      </w:r>
    </w:p>
    <w:p w14:paraId="351FC717" w14:textId="77777777" w:rsidR="00342062" w:rsidRPr="00C31B0D" w:rsidRDefault="00342062" w:rsidP="00342062">
      <w:pPr>
        <w:pStyle w:val="B1"/>
      </w:pPr>
      <w:r w:rsidRPr="00C31B0D">
        <w:t>5.</w:t>
      </w:r>
      <w:r w:rsidRPr="00C31B0D">
        <w:tab/>
        <w:t>shall enter the 'G: Call releasing' state.</w:t>
      </w:r>
    </w:p>
    <w:p w14:paraId="1F259B8B" w14:textId="77777777" w:rsidR="00D55ED9" w:rsidRPr="00C31B0D" w:rsidRDefault="00D55ED9" w:rsidP="00BC5DDB">
      <w:pPr>
        <w:pStyle w:val="Heading5"/>
      </w:pPr>
      <w:bookmarkStart w:id="3229" w:name="_Toc20157141"/>
      <w:bookmarkStart w:id="3230" w:name="_Toc27502337"/>
      <w:bookmarkStart w:id="3231" w:name="_Toc45212505"/>
      <w:bookmarkStart w:id="3232" w:name="_Toc51933140"/>
      <w:bookmarkStart w:id="3233" w:name="_Toc114516841"/>
      <w:r w:rsidRPr="00C31B0D">
        <w:t>9.3.2.4.6</w:t>
      </w:r>
      <w:r w:rsidRPr="00C31B0D">
        <w:tab/>
        <w:t>Rece</w:t>
      </w:r>
      <w:r w:rsidR="00952DA1" w:rsidRPr="00C31B0D">
        <w:t>ive</w:t>
      </w:r>
      <w:r w:rsidRPr="00C31B0D">
        <w:t xml:space="preserve"> pre-established session stopped indication from the MCPTT client (R: Pre-established Session Stopped from MCPTT client)</w:t>
      </w:r>
      <w:bookmarkEnd w:id="3229"/>
      <w:bookmarkEnd w:id="3230"/>
      <w:bookmarkEnd w:id="3231"/>
      <w:bookmarkEnd w:id="3232"/>
      <w:bookmarkEnd w:id="3233"/>
    </w:p>
    <w:p w14:paraId="00CCEED7" w14:textId="77777777" w:rsidR="00D55ED9" w:rsidRPr="00C31B0D" w:rsidRDefault="00D55ED9" w:rsidP="00D55ED9">
      <w:r w:rsidRPr="00C31B0D">
        <w:t>Upon receiving the pre-established session release indication (see 3GPP TS 24.379 [2]) from the MCPTT client. The participating MCPTT function:</w:t>
      </w:r>
    </w:p>
    <w:p w14:paraId="50F366F0" w14:textId="77777777" w:rsidR="00D55ED9" w:rsidRPr="00C31B0D" w:rsidRDefault="00D55ED9" w:rsidP="00D55ED9">
      <w:pPr>
        <w:pStyle w:val="B1"/>
      </w:pPr>
      <w:r w:rsidRPr="00C31B0D">
        <w:t>1.</w:t>
      </w:r>
      <w:r w:rsidRPr="00C31B0D">
        <w:tab/>
        <w:t>shall stop sending RTP media packet and floor control messages between the MCPTT client and the controlling MCPTT function;</w:t>
      </w:r>
    </w:p>
    <w:p w14:paraId="24C0E98F" w14:textId="77777777" w:rsidR="00D55ED9" w:rsidRPr="00C31B0D" w:rsidRDefault="00D55ED9" w:rsidP="00D55ED9">
      <w:pPr>
        <w:pStyle w:val="B1"/>
      </w:pPr>
      <w:r w:rsidRPr="00C31B0D">
        <w:t>2.</w:t>
      </w:r>
      <w:r w:rsidRPr="00C31B0D">
        <w:tab/>
        <w:t>shall release any media plane resources and timers associated with this pre-established session; and</w:t>
      </w:r>
    </w:p>
    <w:p w14:paraId="17CCCA8C" w14:textId="77777777" w:rsidR="00D55ED9" w:rsidRPr="00C31B0D" w:rsidRDefault="00D55ED9" w:rsidP="00D55ED9">
      <w:pPr>
        <w:pStyle w:val="B1"/>
      </w:pPr>
      <w:r w:rsidRPr="00C31B0D">
        <w:t>3.</w:t>
      </w:r>
      <w:r w:rsidRPr="00C31B0D">
        <w:tab/>
        <w:t>shall enter the 'Start-stop' state.</w:t>
      </w:r>
    </w:p>
    <w:p w14:paraId="26832E29" w14:textId="77777777" w:rsidR="00D55ED9" w:rsidRPr="00C31B0D" w:rsidRDefault="00D55ED9" w:rsidP="00BC5DDB">
      <w:pPr>
        <w:pStyle w:val="Heading5"/>
      </w:pPr>
      <w:bookmarkStart w:id="3234" w:name="_Toc20157142"/>
      <w:bookmarkStart w:id="3235" w:name="_Toc27502338"/>
      <w:bookmarkStart w:id="3236" w:name="_Toc45212506"/>
      <w:bookmarkStart w:id="3237" w:name="_Toc51933141"/>
      <w:bookmarkStart w:id="3238" w:name="_Toc114516842"/>
      <w:r w:rsidRPr="00C31B0D">
        <w:t>9.3.2.4.7</w:t>
      </w:r>
      <w:r w:rsidRPr="00C31B0D">
        <w:tab/>
        <w:t>Rece</w:t>
      </w:r>
      <w:r w:rsidR="00952DA1" w:rsidRPr="00C31B0D">
        <w:t>ive</w:t>
      </w:r>
      <w:r w:rsidRPr="00C31B0D">
        <w:t xml:space="preserve"> Acknowledg</w:t>
      </w:r>
      <w:r w:rsidR="000A04B7" w:rsidRPr="00C31B0D">
        <w:t>e</w:t>
      </w:r>
      <w:r w:rsidRPr="00C31B0D">
        <w:t xml:space="preserve"> message ((R: successful Ack) or (R: failure Ack))</w:t>
      </w:r>
      <w:bookmarkEnd w:id="3234"/>
      <w:bookmarkEnd w:id="3235"/>
      <w:bookmarkEnd w:id="3236"/>
      <w:bookmarkEnd w:id="3237"/>
      <w:bookmarkEnd w:id="3238"/>
    </w:p>
    <w:p w14:paraId="118E9172" w14:textId="77777777" w:rsidR="00342062" w:rsidRPr="00C31B0D" w:rsidRDefault="00342062" w:rsidP="00342062">
      <w:r w:rsidRPr="00C31B0D">
        <w:t>Upon receiving an Acknowledg</w:t>
      </w:r>
      <w:r w:rsidR="000A04B7" w:rsidRPr="00C31B0D">
        <w:t>e</w:t>
      </w:r>
      <w:r w:rsidRPr="00C31B0D">
        <w:t xml:space="preserve"> message from the MCPTT client, the participating MCPTT function:</w:t>
      </w:r>
    </w:p>
    <w:p w14:paraId="256E7EE2" w14:textId="77777777" w:rsidR="00342062" w:rsidRPr="00C31B0D" w:rsidRDefault="00342062" w:rsidP="00342062">
      <w:pPr>
        <w:pStyle w:val="B1"/>
      </w:pPr>
      <w:r w:rsidRPr="00C31B0D">
        <w:t>1.</w:t>
      </w:r>
      <w:r w:rsidRPr="00C31B0D">
        <w:tab/>
        <w:t xml:space="preserve">shall stop </w:t>
      </w:r>
      <w:r w:rsidR="00952DA1" w:rsidRPr="00C31B0D">
        <w:t xml:space="preserve">timer </w:t>
      </w:r>
      <w:r w:rsidRPr="00C31B0D">
        <w:t>T55 (Connect);</w:t>
      </w:r>
    </w:p>
    <w:p w14:paraId="1B066DFC" w14:textId="77777777" w:rsidR="00342062" w:rsidRPr="00C31B0D" w:rsidRDefault="00342062" w:rsidP="00342062">
      <w:pPr>
        <w:pStyle w:val="B1"/>
      </w:pPr>
      <w:r w:rsidRPr="00C31B0D">
        <w:t>2.</w:t>
      </w:r>
      <w:r w:rsidRPr="00C31B0D">
        <w:tab/>
        <w:t>if the Reason Code is not 'Accepted' the participating MCPTT function:</w:t>
      </w:r>
    </w:p>
    <w:p w14:paraId="60B613C4" w14:textId="77777777" w:rsidR="00342062" w:rsidRPr="00C31B0D" w:rsidRDefault="00342062" w:rsidP="00342062">
      <w:pPr>
        <w:pStyle w:val="B2"/>
      </w:pPr>
      <w:r w:rsidRPr="00C31B0D">
        <w:t>a.</w:t>
      </w:r>
      <w:r w:rsidRPr="00C31B0D">
        <w:tab/>
        <w:t>shall send Disconnect message to the MCPTT client;</w:t>
      </w:r>
    </w:p>
    <w:p w14:paraId="44214163" w14:textId="77777777" w:rsidR="00342062" w:rsidRPr="00C31B0D" w:rsidRDefault="00342062" w:rsidP="000B4072">
      <w:pPr>
        <w:pStyle w:val="B3"/>
      </w:pPr>
      <w:r w:rsidRPr="00C31B0D">
        <w:t>i.</w:t>
      </w:r>
      <w:r w:rsidRPr="00C31B0D">
        <w:tab/>
        <w:t>shall include the MCPTT Session Identity field with the same content as sent in the Connect message when the MCPTT call was established; and</w:t>
      </w:r>
    </w:p>
    <w:p w14:paraId="4AD63E1E" w14:textId="77777777" w:rsidR="00342062" w:rsidRPr="00C31B0D" w:rsidRDefault="00342062" w:rsidP="000B4072">
      <w:pPr>
        <w:pStyle w:val="B3"/>
      </w:pPr>
      <w:r w:rsidRPr="00C31B0D">
        <w:t>ii.</w:t>
      </w:r>
      <w:r w:rsidRPr="00C31B0D">
        <w:tab/>
        <w:t xml:space="preserve">should set the first bit in the subtype </w:t>
      </w:r>
      <w:r w:rsidR="009A1605" w:rsidRPr="00C31B0D">
        <w:t xml:space="preserve">of the Disconnect message </w:t>
      </w:r>
      <w:r w:rsidRPr="00C31B0D">
        <w:t xml:space="preserve">to '1' (Acknowledgment is required) as described in </w:t>
      </w:r>
      <w:bookmarkStart w:id="3239" w:name="MCCQCTEMPBM_00000518"/>
      <w:r w:rsidRPr="00C31B0D">
        <w:t>subclause</w:t>
      </w:r>
      <w:bookmarkEnd w:id="3239"/>
      <w:r w:rsidRPr="00C31B0D">
        <w:t> 8.3.2;</w:t>
      </w:r>
    </w:p>
    <w:p w14:paraId="1819E5DC" w14:textId="77777777" w:rsidR="00342062" w:rsidRPr="00C31B0D" w:rsidRDefault="00342062" w:rsidP="00342062">
      <w:pPr>
        <w:pStyle w:val="B2"/>
      </w:pPr>
      <w:r w:rsidRPr="00C31B0D">
        <w:t>b.</w:t>
      </w:r>
      <w:r w:rsidRPr="00C31B0D">
        <w:tab/>
        <w:t xml:space="preserve">shall start </w:t>
      </w:r>
      <w:r w:rsidR="00952DA1" w:rsidRPr="00C31B0D">
        <w:t xml:space="preserve">timer </w:t>
      </w:r>
      <w:r w:rsidRPr="00C31B0D">
        <w:t>T56 (Disconnect);</w:t>
      </w:r>
    </w:p>
    <w:p w14:paraId="3493DE0C" w14:textId="77777777" w:rsidR="00342062" w:rsidRPr="00C31B0D" w:rsidRDefault="00342062" w:rsidP="00342062">
      <w:pPr>
        <w:pStyle w:val="B2"/>
      </w:pPr>
      <w:r w:rsidRPr="00C31B0D">
        <w:t>c.</w:t>
      </w:r>
      <w:r w:rsidRPr="00C31B0D">
        <w:tab/>
        <w:t>shall initia</w:t>
      </w:r>
      <w:r w:rsidR="00EF3F30" w:rsidRPr="00C31B0D">
        <w:t>lise</w:t>
      </w:r>
      <w:r w:rsidRPr="00C31B0D">
        <w:t xml:space="preserve"> </w:t>
      </w:r>
      <w:r w:rsidR="00952DA1" w:rsidRPr="00C31B0D">
        <w:t xml:space="preserve">counter </w:t>
      </w:r>
      <w:r w:rsidR="00EF3F30" w:rsidRPr="00C31B0D">
        <w:t>C</w:t>
      </w:r>
      <w:r w:rsidRPr="00C31B0D">
        <w:t>56 (Disconnect) to 1;</w:t>
      </w:r>
    </w:p>
    <w:p w14:paraId="27BA43E2" w14:textId="77777777" w:rsidR="00342062" w:rsidRPr="00C31B0D" w:rsidRDefault="00342062" w:rsidP="00342062">
      <w:pPr>
        <w:pStyle w:val="B2"/>
      </w:pPr>
      <w:r w:rsidRPr="00C31B0D">
        <w:t>d.</w:t>
      </w:r>
      <w:r w:rsidRPr="00C31B0D">
        <w:tab/>
        <w:t>shall send a call release indication to the controlling MCPTT function (see 3GPP TS 24.379 [2]);</w:t>
      </w:r>
      <w:r w:rsidR="005A4C9F" w:rsidRPr="00C31B0D">
        <w:t xml:space="preserve"> </w:t>
      </w:r>
      <w:r w:rsidRPr="00C31B0D">
        <w:t>and</w:t>
      </w:r>
    </w:p>
    <w:p w14:paraId="2FCB008E" w14:textId="77777777" w:rsidR="00342062" w:rsidRPr="00C31B0D" w:rsidRDefault="00342062" w:rsidP="00342062">
      <w:pPr>
        <w:pStyle w:val="B2"/>
      </w:pPr>
      <w:r w:rsidRPr="00C31B0D">
        <w:t>e.</w:t>
      </w:r>
      <w:r w:rsidRPr="00C31B0D">
        <w:tab/>
        <w:t>shall enter the 'G: Call releasing' state; and</w:t>
      </w:r>
    </w:p>
    <w:p w14:paraId="19E11E0E" w14:textId="77777777" w:rsidR="00342062" w:rsidRPr="00C31B0D" w:rsidRDefault="00342062" w:rsidP="00342062">
      <w:pPr>
        <w:pStyle w:val="B1"/>
      </w:pPr>
      <w:r w:rsidRPr="00C31B0D">
        <w:t>3.</w:t>
      </w:r>
      <w:r w:rsidRPr="00C31B0D">
        <w:tab/>
        <w:t>otherwise the participating MCPTT function:</w:t>
      </w:r>
    </w:p>
    <w:p w14:paraId="6C4ACA16" w14:textId="77777777" w:rsidR="00342062" w:rsidRPr="00C31B0D" w:rsidRDefault="00342062" w:rsidP="00342062">
      <w:pPr>
        <w:pStyle w:val="B2"/>
      </w:pPr>
      <w:r w:rsidRPr="00C31B0D">
        <w:t>a.</w:t>
      </w:r>
      <w:r w:rsidRPr="00C31B0D">
        <w:tab/>
        <w:t>shall send a SIP 200 (OK) response to the SIP INVITE request as specified in 3GPP TS 24.379 [2] if the SIP 200 (OK) response to the SIP INVITE request is not already sent; and</w:t>
      </w:r>
    </w:p>
    <w:p w14:paraId="0C37A761" w14:textId="77777777" w:rsidR="00342062" w:rsidRPr="00C31B0D" w:rsidRDefault="00342062" w:rsidP="00342062">
      <w:pPr>
        <w:pStyle w:val="B2"/>
      </w:pPr>
      <w:r w:rsidRPr="00C31B0D">
        <w:t>b.</w:t>
      </w:r>
      <w:r w:rsidRPr="00C31B0D">
        <w:tab/>
        <w:t>shall remain in the 'G: Pre-established session in use' state.</w:t>
      </w:r>
    </w:p>
    <w:p w14:paraId="4E1CF19B" w14:textId="77777777" w:rsidR="00D55ED9" w:rsidRPr="00C31B0D" w:rsidRDefault="00D55ED9" w:rsidP="00BC5DDB">
      <w:pPr>
        <w:pStyle w:val="Heading5"/>
      </w:pPr>
      <w:bookmarkStart w:id="3240" w:name="_Toc20157143"/>
      <w:bookmarkStart w:id="3241" w:name="_Toc27502339"/>
      <w:bookmarkStart w:id="3242" w:name="_Toc45212507"/>
      <w:bookmarkStart w:id="3243" w:name="_Toc51933142"/>
      <w:bookmarkStart w:id="3244" w:name="_Toc114516843"/>
      <w:r w:rsidRPr="00C31B0D">
        <w:t>9.3.2.4.8</w:t>
      </w:r>
      <w:r w:rsidRPr="00C31B0D">
        <w:tab/>
      </w:r>
      <w:r w:rsidR="00952DA1" w:rsidRPr="00C31B0D">
        <w:t xml:space="preserve">Timer </w:t>
      </w:r>
      <w:r w:rsidRPr="00C31B0D">
        <w:t>T55 (Connect) expired</w:t>
      </w:r>
      <w:bookmarkEnd w:id="3240"/>
      <w:bookmarkEnd w:id="3241"/>
      <w:bookmarkEnd w:id="3242"/>
      <w:bookmarkEnd w:id="3243"/>
      <w:bookmarkEnd w:id="3244"/>
    </w:p>
    <w:p w14:paraId="476D9815" w14:textId="77777777" w:rsidR="00342062" w:rsidRPr="00C31B0D" w:rsidRDefault="00342062" w:rsidP="00342062">
      <w:r w:rsidRPr="00C31B0D">
        <w:t xml:space="preserve">On the expiry of </w:t>
      </w:r>
      <w:r w:rsidR="00952DA1" w:rsidRPr="00C31B0D">
        <w:t xml:space="preserve">timer </w:t>
      </w:r>
      <w:r w:rsidRPr="00C31B0D">
        <w:t>T55 (Connect) the participating MCPTT function:</w:t>
      </w:r>
    </w:p>
    <w:p w14:paraId="52703020" w14:textId="77777777" w:rsidR="00342062" w:rsidRPr="00C31B0D" w:rsidRDefault="00342062" w:rsidP="00342062">
      <w:pPr>
        <w:pStyle w:val="B1"/>
      </w:pPr>
      <w:r w:rsidRPr="00C31B0D">
        <w:t>1.</w:t>
      </w:r>
      <w:r w:rsidRPr="00C31B0D">
        <w:tab/>
        <w:t xml:space="preserve">shall retransmit the Connect message sent to the MCPTT client using the media </w:t>
      </w:r>
      <w:r w:rsidR="00EB0118" w:rsidRPr="00C31B0D">
        <w:t xml:space="preserve">plane </w:t>
      </w:r>
      <w:r w:rsidRPr="00C31B0D">
        <w:t>control transport channel defined for this MCPTT call;</w:t>
      </w:r>
    </w:p>
    <w:p w14:paraId="34F314F1" w14:textId="77777777" w:rsidR="00342062" w:rsidRPr="00C31B0D" w:rsidRDefault="00342062" w:rsidP="00342062">
      <w:pPr>
        <w:pStyle w:val="B1"/>
      </w:pPr>
      <w:r w:rsidRPr="00C31B0D">
        <w:t>2.</w:t>
      </w:r>
      <w:r w:rsidRPr="00C31B0D">
        <w:tab/>
        <w:t xml:space="preserve">shall start </w:t>
      </w:r>
      <w:r w:rsidR="00952DA1" w:rsidRPr="00C31B0D">
        <w:t xml:space="preserve">timer </w:t>
      </w:r>
      <w:r w:rsidRPr="00C31B0D">
        <w:t>T55 (Connect);</w:t>
      </w:r>
    </w:p>
    <w:p w14:paraId="6C7728CE" w14:textId="77777777" w:rsidR="00342062" w:rsidRPr="00C31B0D" w:rsidRDefault="00342062" w:rsidP="00342062">
      <w:pPr>
        <w:pStyle w:val="B1"/>
      </w:pPr>
      <w:r w:rsidRPr="00C31B0D">
        <w:t>3.</w:t>
      </w:r>
      <w:r w:rsidRPr="00C31B0D">
        <w:tab/>
        <w:t xml:space="preserve">shall increment </w:t>
      </w:r>
      <w:r w:rsidR="00952DA1" w:rsidRPr="00C31B0D">
        <w:t xml:space="preserve">counter </w:t>
      </w:r>
      <w:r w:rsidR="00EF3F30" w:rsidRPr="00C31B0D">
        <w:t>C</w:t>
      </w:r>
      <w:r w:rsidRPr="00C31B0D">
        <w:t>55 (Connect) by 1; and</w:t>
      </w:r>
    </w:p>
    <w:p w14:paraId="32655D13" w14:textId="77777777" w:rsidR="00342062" w:rsidRPr="00C31B0D" w:rsidRDefault="00342062" w:rsidP="00342062">
      <w:pPr>
        <w:pStyle w:val="B1"/>
      </w:pPr>
      <w:r w:rsidRPr="00C31B0D">
        <w:t>4.</w:t>
      </w:r>
      <w:r w:rsidRPr="00C31B0D">
        <w:tab/>
        <w:t>shall remain in the 'G: Pre-established session in use' state.</w:t>
      </w:r>
    </w:p>
    <w:p w14:paraId="75B06DA7" w14:textId="77777777" w:rsidR="00D55ED9" w:rsidRPr="00C31B0D" w:rsidRDefault="00D55ED9" w:rsidP="00BC5DDB">
      <w:pPr>
        <w:pStyle w:val="Heading5"/>
      </w:pPr>
      <w:bookmarkStart w:id="3245" w:name="_Toc20157144"/>
      <w:bookmarkStart w:id="3246" w:name="_Toc27502340"/>
      <w:bookmarkStart w:id="3247" w:name="_Toc45212508"/>
      <w:bookmarkStart w:id="3248" w:name="_Toc51933143"/>
      <w:bookmarkStart w:id="3249" w:name="_Toc114516844"/>
      <w:r w:rsidRPr="00C31B0D">
        <w:t>9.3.2.4.9</w:t>
      </w:r>
      <w:r w:rsidRPr="00C31B0D">
        <w:tab/>
      </w:r>
      <w:r w:rsidR="00952DA1" w:rsidRPr="00C31B0D">
        <w:t xml:space="preserve">Timer </w:t>
      </w:r>
      <w:r w:rsidRPr="00C31B0D">
        <w:t>T55 (Connect) expired N times</w:t>
      </w:r>
      <w:bookmarkEnd w:id="3245"/>
      <w:bookmarkEnd w:id="3246"/>
      <w:bookmarkEnd w:id="3247"/>
      <w:bookmarkEnd w:id="3248"/>
      <w:bookmarkEnd w:id="3249"/>
    </w:p>
    <w:p w14:paraId="0C6B9203" w14:textId="77777777" w:rsidR="00D55ED9" w:rsidRPr="00C31B0D" w:rsidRDefault="00EF3F30" w:rsidP="00D55ED9">
      <w:r w:rsidRPr="00C31B0D">
        <w:t xml:space="preserve">When timer </w:t>
      </w:r>
      <w:r w:rsidR="00D55ED9" w:rsidRPr="00C31B0D">
        <w:t xml:space="preserve">T55 (Connect) </w:t>
      </w:r>
      <w:r w:rsidRPr="00C31B0D">
        <w:t xml:space="preserve">expires by the upper limit of </w:t>
      </w:r>
      <w:r w:rsidR="00952DA1" w:rsidRPr="00C31B0D">
        <w:t xml:space="preserve">counter </w:t>
      </w:r>
      <w:r w:rsidRPr="00C31B0D">
        <w:t>C55 (Connect) times</w:t>
      </w:r>
      <w:r w:rsidR="00D55ED9" w:rsidRPr="00C31B0D">
        <w:t>, the participating MCPTT function:</w:t>
      </w:r>
    </w:p>
    <w:p w14:paraId="15CD37C3" w14:textId="77777777" w:rsidR="00D55ED9" w:rsidRPr="00C31B0D" w:rsidRDefault="00D55ED9" w:rsidP="00D55ED9">
      <w:pPr>
        <w:pStyle w:val="B1"/>
      </w:pPr>
      <w:r w:rsidRPr="00C31B0D">
        <w:t>1.</w:t>
      </w:r>
      <w:r w:rsidRPr="00C31B0D">
        <w:tab/>
        <w:t>shall send a call release indication to the controlling MCPTT function as specified in 3GPP TS 24.379 [2];</w:t>
      </w:r>
    </w:p>
    <w:p w14:paraId="7CE0EFEE" w14:textId="77777777" w:rsidR="00D55ED9" w:rsidRPr="00C31B0D" w:rsidRDefault="00D55ED9" w:rsidP="00D55ED9">
      <w:pPr>
        <w:pStyle w:val="B1"/>
      </w:pPr>
      <w:r w:rsidRPr="00C31B0D">
        <w:t>2.</w:t>
      </w:r>
      <w:r w:rsidRPr="00C31B0D">
        <w:tab/>
        <w:t>may release the media resources associated with the call not needed for the pre-established session; and</w:t>
      </w:r>
    </w:p>
    <w:p w14:paraId="5C617139" w14:textId="77777777" w:rsidR="00D55ED9" w:rsidRPr="00C31B0D" w:rsidRDefault="00D55ED9" w:rsidP="00D55ED9">
      <w:pPr>
        <w:pStyle w:val="B1"/>
      </w:pPr>
      <w:r w:rsidRPr="00C31B0D">
        <w:t>3.</w:t>
      </w:r>
      <w:r w:rsidRPr="00C31B0D">
        <w:tab/>
        <w:t>shall enter the 'G: Pre-established session not in use' state.</w:t>
      </w:r>
    </w:p>
    <w:p w14:paraId="214189FA" w14:textId="77777777" w:rsidR="00D55ED9" w:rsidRPr="00C31B0D" w:rsidRDefault="00D55ED9" w:rsidP="00BC5DDB">
      <w:pPr>
        <w:pStyle w:val="Heading5"/>
      </w:pPr>
      <w:bookmarkStart w:id="3250" w:name="_Toc20157145"/>
      <w:bookmarkStart w:id="3251" w:name="_Toc27502341"/>
      <w:bookmarkStart w:id="3252" w:name="_Toc45212509"/>
      <w:bookmarkStart w:id="3253" w:name="_Toc51933144"/>
      <w:bookmarkStart w:id="3254" w:name="_Toc114516845"/>
      <w:r w:rsidRPr="00C31B0D">
        <w:t>9.3.2.4.10</w:t>
      </w:r>
      <w:r w:rsidRPr="00C31B0D">
        <w:tab/>
        <w:t>Rece</w:t>
      </w:r>
      <w:r w:rsidR="00952DA1" w:rsidRPr="00C31B0D">
        <w:t>ive</w:t>
      </w:r>
      <w:r w:rsidRPr="00C31B0D">
        <w:t xml:space="preserve"> SIP 200 (OK) response (R: 200 OK)</w:t>
      </w:r>
      <w:bookmarkEnd w:id="3250"/>
      <w:bookmarkEnd w:id="3251"/>
      <w:bookmarkEnd w:id="3252"/>
      <w:bookmarkEnd w:id="3253"/>
      <w:bookmarkEnd w:id="3254"/>
    </w:p>
    <w:p w14:paraId="6A56EF5E" w14:textId="77777777" w:rsidR="00342062" w:rsidRPr="00C31B0D" w:rsidRDefault="00342062" w:rsidP="00342062">
      <w:r w:rsidRPr="00C31B0D">
        <w:t>Upon receiving a SIP 200 (OK) response from the controlling MCPTT function, the participating MCPTT function:</w:t>
      </w:r>
    </w:p>
    <w:p w14:paraId="2429E827" w14:textId="77777777" w:rsidR="00342062" w:rsidRPr="00C31B0D" w:rsidRDefault="00342062" w:rsidP="00342062">
      <w:pPr>
        <w:pStyle w:val="B1"/>
      </w:pPr>
      <w:r w:rsidRPr="00C31B0D">
        <w:t>1.</w:t>
      </w:r>
      <w:r w:rsidRPr="00C31B0D">
        <w:tab/>
        <w:t xml:space="preserve">shall send the Connect message to the MCPTT client which initiated this call using the media </w:t>
      </w:r>
      <w:r w:rsidR="00EB0118" w:rsidRPr="00C31B0D">
        <w:t xml:space="preserve">plane </w:t>
      </w:r>
      <w:r w:rsidRPr="00C31B0D">
        <w:t>control transport channel defined for this call. The Connect message:</w:t>
      </w:r>
    </w:p>
    <w:p w14:paraId="76BBF56F" w14:textId="77777777" w:rsidR="00342062" w:rsidRPr="00C31B0D" w:rsidRDefault="00342062" w:rsidP="00342062">
      <w:pPr>
        <w:pStyle w:val="B2"/>
      </w:pPr>
      <w:r w:rsidRPr="00C31B0D">
        <w:t>a.</w:t>
      </w:r>
      <w:r w:rsidRPr="00C31B0D">
        <w:tab/>
        <w:t>shall include the SIP URI received in the Contact header field of the SIP 200 (OK) response in the &lt;MCPTT Session Identity&gt; value in the MCPTT Session Identity field;</w:t>
      </w:r>
    </w:p>
    <w:p w14:paraId="23C3984A" w14:textId="77777777" w:rsidR="00342062" w:rsidRPr="00C31B0D" w:rsidRDefault="00342062" w:rsidP="00342062">
      <w:pPr>
        <w:pStyle w:val="B2"/>
      </w:pPr>
      <w:r w:rsidRPr="00C31B0D">
        <w:t>b.</w:t>
      </w:r>
      <w:r w:rsidRPr="00C31B0D">
        <w:tab/>
        <w:t>if an "application/vnd.3gpp.mcptt-info+xml" MIME body with an &lt;session-type&gt; element is included in the SIP 200 (OK) response, shall include the &lt;Session Type&gt; value in the MCPTT Session Identity field with a value corresponding to the &lt;session-type&gt; element;</w:t>
      </w:r>
    </w:p>
    <w:p w14:paraId="21B61731" w14:textId="77777777" w:rsidR="00342062" w:rsidRPr="00C31B0D" w:rsidRDefault="00342062" w:rsidP="00342062">
      <w:pPr>
        <w:pStyle w:val="B2"/>
      </w:pPr>
      <w:r w:rsidRPr="00C31B0D">
        <w:t>c.</w:t>
      </w:r>
      <w:r w:rsidRPr="00C31B0D">
        <w:tab/>
        <w:t>if an "application/vnd.3gpp.mcptt-info+xml" MIME body with an &lt;session-type&gt; element is not included in the SIP 200 (OK) response, shall include the &lt;Session Type&gt; value set to 'no session type' in the MCPTT Session Identity field;</w:t>
      </w:r>
    </w:p>
    <w:p w14:paraId="61A47124" w14:textId="77777777" w:rsidR="00342062" w:rsidRPr="00C31B0D" w:rsidRDefault="00342062" w:rsidP="00342062">
      <w:pPr>
        <w:pStyle w:val="B2"/>
      </w:pPr>
      <w:r w:rsidRPr="00C31B0D">
        <w:t>d.</w:t>
      </w:r>
      <w:r w:rsidRPr="00C31B0D">
        <w:tab/>
        <w:t xml:space="preserve">if a Warning header field with </w:t>
      </w:r>
      <w:r w:rsidR="00564E8D" w:rsidRPr="00C31B0D">
        <w:t xml:space="preserve">a SIP "warn-code" </w:t>
      </w:r>
      <w:r w:rsidRPr="00C31B0D">
        <w:t xml:space="preserve">set to the value "399" is received in the SIP 200 (OK) response, shall include the content of the </w:t>
      </w:r>
      <w:r w:rsidR="00460C97" w:rsidRPr="00C31B0D">
        <w:t xml:space="preserve">SIP </w:t>
      </w:r>
      <w:r w:rsidRPr="00C31B0D">
        <w:t xml:space="preserve">"warn-text" parameter </w:t>
      </w:r>
      <w:r w:rsidR="00460C97" w:rsidRPr="00C31B0D">
        <w:t>from</w:t>
      </w:r>
      <w:r w:rsidRPr="00C31B0D">
        <w:t xml:space="preserve"> the </w:t>
      </w:r>
      <w:r w:rsidR="00460C97" w:rsidRPr="00C31B0D">
        <w:t xml:space="preserve">received </w:t>
      </w:r>
      <w:r w:rsidRPr="00C31B0D">
        <w:t>Warn</w:t>
      </w:r>
      <w:r w:rsidR="00460C97" w:rsidRPr="00C31B0D">
        <w:t>ing</w:t>
      </w:r>
      <w:r w:rsidRPr="00C31B0D">
        <w:t xml:space="preserve"> header field</w:t>
      </w:r>
      <w:r w:rsidR="00460C97" w:rsidRPr="00C31B0D">
        <w:t xml:space="preserve"> in the &lt;Warning Text&gt; value in the Warning Text field</w:t>
      </w:r>
      <w:r w:rsidRPr="00C31B0D">
        <w:t>;</w:t>
      </w:r>
    </w:p>
    <w:p w14:paraId="7C9550B6" w14:textId="77777777" w:rsidR="00342062" w:rsidRPr="00C31B0D" w:rsidRDefault="00342062" w:rsidP="000B4072">
      <w:pPr>
        <w:pStyle w:val="B2"/>
      </w:pPr>
      <w:r w:rsidRPr="00C31B0D">
        <w:t>e.</w:t>
      </w:r>
      <w:r w:rsidRPr="00C31B0D">
        <w:tab/>
        <w:t>if a P-Answer-State header field is included in the SIP 200 (OK) response, shall include an Answer State field with a</w:t>
      </w:r>
      <w:r w:rsidR="00460C97" w:rsidRPr="00C31B0D">
        <w:t>n &lt;Answer State&gt;</w:t>
      </w:r>
      <w:r w:rsidRPr="00C31B0D">
        <w:t xml:space="preserve"> value corresponding to the "answer-type" parameter; and</w:t>
      </w:r>
    </w:p>
    <w:p w14:paraId="07463FC5" w14:textId="77777777" w:rsidR="00342062" w:rsidRPr="00C31B0D" w:rsidRDefault="00342062" w:rsidP="000B4072">
      <w:pPr>
        <w:pStyle w:val="B2"/>
      </w:pPr>
      <w:r w:rsidRPr="00C31B0D">
        <w:t>f</w:t>
      </w:r>
      <w:r w:rsidRPr="00C31B0D">
        <w:tab/>
        <w:t xml:space="preserve">should set the first bit in the subtype </w:t>
      </w:r>
      <w:r w:rsidR="009A1605" w:rsidRPr="00C31B0D">
        <w:t xml:space="preserve">of the Connect message </w:t>
      </w:r>
      <w:r w:rsidRPr="00C31B0D">
        <w:t xml:space="preserve">to '1' (Acknowledgment is required) as described in </w:t>
      </w:r>
      <w:bookmarkStart w:id="3255" w:name="MCCQCTEMPBM_00000519"/>
      <w:r w:rsidRPr="00C31B0D">
        <w:t>subclause</w:t>
      </w:r>
      <w:bookmarkEnd w:id="3255"/>
      <w:r w:rsidRPr="00C31B0D">
        <w:t> 8.3.2;</w:t>
      </w:r>
    </w:p>
    <w:p w14:paraId="2D09208A" w14:textId="77777777" w:rsidR="00342062" w:rsidRPr="00C31B0D" w:rsidRDefault="00342062" w:rsidP="00342062">
      <w:pPr>
        <w:pStyle w:val="B1"/>
      </w:pPr>
      <w:r w:rsidRPr="00C31B0D">
        <w:t>2.</w:t>
      </w:r>
      <w:r w:rsidRPr="00C31B0D">
        <w:tab/>
        <w:t xml:space="preserve">shall start </w:t>
      </w:r>
      <w:r w:rsidR="00952DA1" w:rsidRPr="00C31B0D">
        <w:t xml:space="preserve">timer </w:t>
      </w:r>
      <w:r w:rsidRPr="00C31B0D">
        <w:t>T55 (Connect);</w:t>
      </w:r>
    </w:p>
    <w:p w14:paraId="52321BE8" w14:textId="77777777" w:rsidR="00342062" w:rsidRPr="00C31B0D" w:rsidRDefault="00342062" w:rsidP="00342062">
      <w:pPr>
        <w:pStyle w:val="B1"/>
      </w:pPr>
      <w:r w:rsidRPr="00C31B0D">
        <w:t>3.</w:t>
      </w:r>
      <w:r w:rsidRPr="00C31B0D">
        <w:tab/>
        <w:t xml:space="preserve">shall increment </w:t>
      </w:r>
      <w:r w:rsidR="00952DA1" w:rsidRPr="00C31B0D">
        <w:t xml:space="preserve">counter </w:t>
      </w:r>
      <w:r w:rsidR="00EF3F30" w:rsidRPr="00C31B0D">
        <w:t>C</w:t>
      </w:r>
      <w:r w:rsidRPr="00C31B0D">
        <w:t>55 (Connect) by 1; and,</w:t>
      </w:r>
    </w:p>
    <w:p w14:paraId="676581F3" w14:textId="77777777" w:rsidR="00342062" w:rsidRPr="00C31B0D" w:rsidRDefault="00342062" w:rsidP="00342062">
      <w:pPr>
        <w:pStyle w:val="B1"/>
      </w:pPr>
      <w:r w:rsidRPr="00C31B0D">
        <w:t>4.</w:t>
      </w:r>
      <w:r w:rsidRPr="00C31B0D">
        <w:tab/>
        <w:t>shall remain in the 'G: Pre-established session in use' state.</w:t>
      </w:r>
    </w:p>
    <w:p w14:paraId="3C372BFB" w14:textId="77777777" w:rsidR="00D55ED9" w:rsidRPr="00C31B0D" w:rsidRDefault="00D55ED9" w:rsidP="00BC5DDB">
      <w:pPr>
        <w:pStyle w:val="Heading5"/>
      </w:pPr>
      <w:bookmarkStart w:id="3256" w:name="_Toc20157146"/>
      <w:bookmarkStart w:id="3257" w:name="_Toc27502342"/>
      <w:bookmarkStart w:id="3258" w:name="_Toc45212510"/>
      <w:bookmarkStart w:id="3259" w:name="_Toc51933145"/>
      <w:bookmarkStart w:id="3260" w:name="_Toc114516846"/>
      <w:r w:rsidRPr="00C31B0D">
        <w:t>9.3.2.4.11</w:t>
      </w:r>
      <w:r w:rsidRPr="00C31B0D">
        <w:tab/>
        <w:t>Rece</w:t>
      </w:r>
      <w:r w:rsidR="00952DA1" w:rsidRPr="00C31B0D">
        <w:t>ive</w:t>
      </w:r>
      <w:r w:rsidRPr="00C31B0D">
        <w:t xml:space="preserve"> failed SIP response from the controlling MCPTT function (R: Call Release from the MCPTT server)</w:t>
      </w:r>
      <w:bookmarkEnd w:id="3256"/>
      <w:bookmarkEnd w:id="3257"/>
      <w:bookmarkEnd w:id="3258"/>
      <w:bookmarkEnd w:id="3259"/>
      <w:bookmarkEnd w:id="3260"/>
    </w:p>
    <w:p w14:paraId="2B9F1AD2" w14:textId="77777777" w:rsidR="00342062" w:rsidRPr="00C31B0D" w:rsidRDefault="00342062" w:rsidP="00342062">
      <w:r w:rsidRPr="00C31B0D">
        <w:t>Upon receiving a failed call setup indication from the controlling MCPTT function, the participating MCPTT function:</w:t>
      </w:r>
    </w:p>
    <w:p w14:paraId="11D4AD94" w14:textId="77777777" w:rsidR="00342062" w:rsidRPr="00C31B0D" w:rsidRDefault="00342062" w:rsidP="00342062">
      <w:pPr>
        <w:pStyle w:val="B1"/>
      </w:pPr>
      <w:r w:rsidRPr="00C31B0D">
        <w:t>1.</w:t>
      </w:r>
      <w:r w:rsidRPr="00C31B0D">
        <w:tab/>
        <w:t>shall send an Disconnect message to the MCPTT client;</w:t>
      </w:r>
    </w:p>
    <w:p w14:paraId="2713BE97" w14:textId="77777777" w:rsidR="00342062" w:rsidRPr="00C31B0D" w:rsidRDefault="00342062" w:rsidP="000B4072">
      <w:pPr>
        <w:pStyle w:val="B2"/>
      </w:pPr>
      <w:r w:rsidRPr="00C31B0D">
        <w:t>a.</w:t>
      </w:r>
      <w:r w:rsidRPr="00C31B0D">
        <w:tab/>
        <w:t>shall include the MCPTT Session Identity field with the same content as sent in the Connect message when the MCPTT call was established; and</w:t>
      </w:r>
    </w:p>
    <w:p w14:paraId="3B8366B2" w14:textId="77777777" w:rsidR="00342062" w:rsidRPr="00C31B0D" w:rsidRDefault="00342062" w:rsidP="000B4072">
      <w:pPr>
        <w:pStyle w:val="B2"/>
      </w:pPr>
      <w:r w:rsidRPr="00C31B0D">
        <w:t>b.</w:t>
      </w:r>
      <w:r w:rsidRPr="00C31B0D">
        <w:tab/>
        <w:t xml:space="preserve">should set the first bit in the subtype </w:t>
      </w:r>
      <w:r w:rsidR="009A1605" w:rsidRPr="00C31B0D">
        <w:t xml:space="preserve">of the Disconnect message </w:t>
      </w:r>
      <w:r w:rsidRPr="00C31B0D">
        <w:t xml:space="preserve">to '1' (Acknowledgment is required) as described in </w:t>
      </w:r>
      <w:bookmarkStart w:id="3261" w:name="MCCQCTEMPBM_00000520"/>
      <w:r w:rsidRPr="00C31B0D">
        <w:t>subclause</w:t>
      </w:r>
      <w:bookmarkEnd w:id="3261"/>
      <w:r w:rsidRPr="00C31B0D">
        <w:t> 8.3.2;</w:t>
      </w:r>
    </w:p>
    <w:p w14:paraId="3B078B36" w14:textId="77777777" w:rsidR="00342062" w:rsidRPr="00C31B0D" w:rsidRDefault="00342062" w:rsidP="00342062">
      <w:pPr>
        <w:pStyle w:val="B1"/>
      </w:pPr>
      <w:r w:rsidRPr="00C31B0D">
        <w:t>2.</w:t>
      </w:r>
      <w:r w:rsidRPr="00C31B0D">
        <w:tab/>
        <w:t xml:space="preserve">shall start </w:t>
      </w:r>
      <w:r w:rsidR="00952DA1" w:rsidRPr="00C31B0D">
        <w:t xml:space="preserve">timer </w:t>
      </w:r>
      <w:r w:rsidRPr="00C31B0D">
        <w:t>T56 (Disconnect);</w:t>
      </w:r>
    </w:p>
    <w:p w14:paraId="2B747A93" w14:textId="77777777" w:rsidR="00342062" w:rsidRPr="00C31B0D" w:rsidRDefault="00342062" w:rsidP="00342062">
      <w:pPr>
        <w:pStyle w:val="B1"/>
      </w:pPr>
      <w:r w:rsidRPr="00C31B0D">
        <w:t>3.</w:t>
      </w:r>
      <w:r w:rsidRPr="00C31B0D">
        <w:tab/>
        <w:t>shall initia</w:t>
      </w:r>
      <w:r w:rsidR="00EF3F30" w:rsidRPr="00C31B0D">
        <w:t>lise</w:t>
      </w:r>
      <w:r w:rsidRPr="00C31B0D">
        <w:t xml:space="preserve"> </w:t>
      </w:r>
      <w:r w:rsidR="00952DA1" w:rsidRPr="00C31B0D">
        <w:t xml:space="preserve">counter </w:t>
      </w:r>
      <w:r w:rsidR="00EF3F30" w:rsidRPr="00C31B0D">
        <w:t>C</w:t>
      </w:r>
      <w:r w:rsidRPr="00C31B0D">
        <w:t>56 (Disconnect) to 1;</w:t>
      </w:r>
    </w:p>
    <w:p w14:paraId="2E8F18B8" w14:textId="77777777" w:rsidR="00342062" w:rsidRPr="00C31B0D" w:rsidRDefault="00342062" w:rsidP="00342062">
      <w:pPr>
        <w:pStyle w:val="B1"/>
      </w:pPr>
      <w:r w:rsidRPr="00C31B0D">
        <w:t>4.</w:t>
      </w:r>
      <w:r w:rsidRPr="00C31B0D">
        <w:tab/>
        <w:t>shall terminate the call; and</w:t>
      </w:r>
    </w:p>
    <w:p w14:paraId="42B410FA" w14:textId="77777777" w:rsidR="00342062" w:rsidRPr="00C31B0D" w:rsidRDefault="00342062" w:rsidP="00342062">
      <w:pPr>
        <w:pStyle w:val="B1"/>
      </w:pPr>
      <w:r w:rsidRPr="00C31B0D">
        <w:t>5.</w:t>
      </w:r>
      <w:r w:rsidRPr="00C31B0D">
        <w:tab/>
        <w:t>shall enter the 'G: Call releasing' state.</w:t>
      </w:r>
    </w:p>
    <w:p w14:paraId="10FC2143" w14:textId="77777777" w:rsidR="00D55ED9" w:rsidRPr="00C31B0D" w:rsidRDefault="00D55ED9" w:rsidP="00BC5DDB">
      <w:pPr>
        <w:pStyle w:val="Heading4"/>
      </w:pPr>
      <w:bookmarkStart w:id="3262" w:name="_Toc20157147"/>
      <w:bookmarkStart w:id="3263" w:name="_Toc27502343"/>
      <w:bookmarkStart w:id="3264" w:name="_Toc45212511"/>
      <w:bookmarkStart w:id="3265" w:name="_Toc51933146"/>
      <w:bookmarkStart w:id="3266" w:name="_Toc114516847"/>
      <w:r w:rsidRPr="00C31B0D">
        <w:t>9.3.2.5</w:t>
      </w:r>
      <w:r w:rsidRPr="00C31B0D">
        <w:tab/>
      </w:r>
      <w:r w:rsidR="00952DA1" w:rsidRPr="00C31B0D">
        <w:t xml:space="preserve">State: </w:t>
      </w:r>
      <w:r w:rsidRPr="00C31B0D">
        <w:t>'G: Call releasing'</w:t>
      </w:r>
      <w:bookmarkEnd w:id="3262"/>
      <w:bookmarkEnd w:id="3263"/>
      <w:bookmarkEnd w:id="3264"/>
      <w:bookmarkEnd w:id="3265"/>
      <w:bookmarkEnd w:id="3266"/>
    </w:p>
    <w:p w14:paraId="3394C408" w14:textId="77777777" w:rsidR="00D55ED9" w:rsidRPr="00C31B0D" w:rsidRDefault="00D55ED9" w:rsidP="00BC5DDB">
      <w:pPr>
        <w:pStyle w:val="Heading5"/>
      </w:pPr>
      <w:bookmarkStart w:id="3267" w:name="_Toc20157148"/>
      <w:bookmarkStart w:id="3268" w:name="_Toc27502344"/>
      <w:bookmarkStart w:id="3269" w:name="_Toc45212512"/>
      <w:bookmarkStart w:id="3270" w:name="_Toc51933147"/>
      <w:bookmarkStart w:id="3271" w:name="_Toc114516848"/>
      <w:r w:rsidRPr="00C31B0D">
        <w:t>9.3.2.5.1</w:t>
      </w:r>
      <w:r w:rsidRPr="00C31B0D">
        <w:tab/>
        <w:t>General</w:t>
      </w:r>
      <w:bookmarkEnd w:id="3267"/>
      <w:bookmarkEnd w:id="3268"/>
      <w:bookmarkEnd w:id="3269"/>
      <w:bookmarkEnd w:id="3270"/>
      <w:bookmarkEnd w:id="3271"/>
    </w:p>
    <w:p w14:paraId="6D3145B0" w14:textId="77777777" w:rsidR="00D55ED9" w:rsidRPr="00C31B0D" w:rsidRDefault="00D55ED9" w:rsidP="00D55ED9">
      <w:r w:rsidRPr="00C31B0D">
        <w:t>The 'G: Call releasing' state is a transition state. The participating MCPTT function is in this state when a call is being released by keeping the pre-established session.</w:t>
      </w:r>
    </w:p>
    <w:p w14:paraId="164B6887" w14:textId="77777777" w:rsidR="00D55ED9" w:rsidRPr="00C31B0D" w:rsidRDefault="00D55ED9" w:rsidP="00D55ED9">
      <w:r w:rsidRPr="00C31B0D">
        <w:t>T</w:t>
      </w:r>
      <w:r w:rsidR="00952DA1" w:rsidRPr="00C31B0D">
        <w:t>imer</w:t>
      </w:r>
      <w:r w:rsidRPr="00C31B0D">
        <w:t xml:space="preserve"> T56 (Disconnect) is running in this state.</w:t>
      </w:r>
    </w:p>
    <w:p w14:paraId="65F5B29F" w14:textId="77777777" w:rsidR="00D55ED9" w:rsidRPr="00C31B0D" w:rsidRDefault="00D55ED9" w:rsidP="00BC5DDB">
      <w:pPr>
        <w:pStyle w:val="Heading5"/>
      </w:pPr>
      <w:bookmarkStart w:id="3272" w:name="_Toc20157149"/>
      <w:bookmarkStart w:id="3273" w:name="_Toc27502345"/>
      <w:bookmarkStart w:id="3274" w:name="_Toc45212513"/>
      <w:bookmarkStart w:id="3275" w:name="_Toc51933148"/>
      <w:bookmarkStart w:id="3276" w:name="_Toc114516849"/>
      <w:r w:rsidRPr="00C31B0D">
        <w:t>9.3.2.5.2</w:t>
      </w:r>
      <w:r w:rsidRPr="00C31B0D">
        <w:tab/>
        <w:t>Rece</w:t>
      </w:r>
      <w:r w:rsidR="00952DA1" w:rsidRPr="00C31B0D">
        <w:t>ive</w:t>
      </w:r>
      <w:r w:rsidRPr="00C31B0D">
        <w:t xml:space="preserve"> Acknowledg</w:t>
      </w:r>
      <w:r w:rsidR="000A04B7" w:rsidRPr="00C31B0D">
        <w:t>e</w:t>
      </w:r>
      <w:r w:rsidRPr="00C31B0D">
        <w:t xml:space="preserve"> message (R: Ack)</w:t>
      </w:r>
      <w:bookmarkEnd w:id="3272"/>
      <w:bookmarkEnd w:id="3273"/>
      <w:bookmarkEnd w:id="3274"/>
      <w:bookmarkEnd w:id="3275"/>
      <w:bookmarkEnd w:id="3276"/>
    </w:p>
    <w:p w14:paraId="1DD264B7" w14:textId="77777777" w:rsidR="00D55ED9" w:rsidRPr="00C31B0D" w:rsidRDefault="00D55ED9" w:rsidP="00D55ED9">
      <w:r w:rsidRPr="00C31B0D">
        <w:t>Upon receiving an Acknowledg</w:t>
      </w:r>
      <w:r w:rsidR="000A04B7" w:rsidRPr="00C31B0D">
        <w:t>e</w:t>
      </w:r>
      <w:r w:rsidRPr="00C31B0D">
        <w:t xml:space="preserve"> message from the MCPTT client, the participating MCPTT function:</w:t>
      </w:r>
    </w:p>
    <w:p w14:paraId="2B6E89FD" w14:textId="77777777" w:rsidR="00D55ED9" w:rsidRPr="00C31B0D" w:rsidRDefault="00D55ED9" w:rsidP="00D55ED9">
      <w:pPr>
        <w:pStyle w:val="B1"/>
      </w:pPr>
      <w:r w:rsidRPr="00C31B0D">
        <w:t>1.</w:t>
      </w:r>
      <w:r w:rsidRPr="00C31B0D">
        <w:tab/>
        <w:t xml:space="preserve">shall stop </w:t>
      </w:r>
      <w:r w:rsidR="00952DA1" w:rsidRPr="00C31B0D">
        <w:t xml:space="preserve">timer </w:t>
      </w:r>
      <w:r w:rsidRPr="00C31B0D">
        <w:t>T55 (Connect)</w:t>
      </w:r>
      <w:r w:rsidR="00952DA1" w:rsidRPr="00C31B0D">
        <w:t>,</w:t>
      </w:r>
      <w:r w:rsidRPr="00C31B0D">
        <w:t xml:space="preserve"> if running;</w:t>
      </w:r>
    </w:p>
    <w:p w14:paraId="4AB069A7" w14:textId="77777777" w:rsidR="00D55ED9" w:rsidRPr="00C31B0D" w:rsidRDefault="00D55ED9" w:rsidP="00D55ED9">
      <w:pPr>
        <w:pStyle w:val="B1"/>
      </w:pPr>
      <w:r w:rsidRPr="00C31B0D">
        <w:t>2.</w:t>
      </w:r>
      <w:r w:rsidRPr="00C31B0D">
        <w:tab/>
        <w:t xml:space="preserve">shall stop </w:t>
      </w:r>
      <w:r w:rsidR="00952DA1" w:rsidRPr="00C31B0D">
        <w:t xml:space="preserve">timer </w:t>
      </w:r>
      <w:r w:rsidRPr="00C31B0D">
        <w:t>T56 (Disconnect);</w:t>
      </w:r>
    </w:p>
    <w:p w14:paraId="6CD21517" w14:textId="77777777" w:rsidR="00D55ED9" w:rsidRPr="00C31B0D" w:rsidRDefault="00D55ED9" w:rsidP="00D55ED9">
      <w:pPr>
        <w:pStyle w:val="B1"/>
      </w:pPr>
      <w:r w:rsidRPr="00C31B0D">
        <w:t>3.</w:t>
      </w:r>
      <w:r w:rsidRPr="00C31B0D">
        <w:tab/>
        <w:t>may release the media resources associated with the call not needed for the pre-established session; and</w:t>
      </w:r>
    </w:p>
    <w:p w14:paraId="528002FF" w14:textId="77777777" w:rsidR="00D55ED9" w:rsidRPr="00C31B0D" w:rsidRDefault="00D55ED9" w:rsidP="00D55ED9">
      <w:pPr>
        <w:pStyle w:val="B1"/>
      </w:pPr>
      <w:r w:rsidRPr="00C31B0D">
        <w:t>4.</w:t>
      </w:r>
      <w:r w:rsidRPr="00C31B0D">
        <w:tab/>
        <w:t>shall enter the 'G: Pre-established session not in use' state.</w:t>
      </w:r>
    </w:p>
    <w:p w14:paraId="13FFE35B" w14:textId="77777777" w:rsidR="00D55ED9" w:rsidRPr="00C31B0D" w:rsidRDefault="00D55ED9" w:rsidP="00BC5DDB">
      <w:pPr>
        <w:pStyle w:val="Heading5"/>
      </w:pPr>
      <w:bookmarkStart w:id="3277" w:name="_Toc20157150"/>
      <w:bookmarkStart w:id="3278" w:name="_Toc27502346"/>
      <w:bookmarkStart w:id="3279" w:name="_Toc45212514"/>
      <w:bookmarkStart w:id="3280" w:name="_Toc51933149"/>
      <w:bookmarkStart w:id="3281" w:name="_Toc114516850"/>
      <w:r w:rsidRPr="00C31B0D">
        <w:t>9.3.2.5.3</w:t>
      </w:r>
      <w:r w:rsidRPr="00C31B0D">
        <w:tab/>
      </w:r>
      <w:r w:rsidR="00952DA1" w:rsidRPr="00C31B0D">
        <w:t>Timer</w:t>
      </w:r>
      <w:r w:rsidR="00E87108" w:rsidRPr="00C31B0D">
        <w:t xml:space="preserve"> </w:t>
      </w:r>
      <w:r w:rsidRPr="00C31B0D">
        <w:t>T56 (Disconnect) expired</w:t>
      </w:r>
      <w:bookmarkEnd w:id="3277"/>
      <w:bookmarkEnd w:id="3278"/>
      <w:bookmarkEnd w:id="3279"/>
      <w:bookmarkEnd w:id="3280"/>
      <w:bookmarkEnd w:id="3281"/>
      <w:r w:rsidRPr="00C31B0D">
        <w:t xml:space="preserve"> </w:t>
      </w:r>
    </w:p>
    <w:p w14:paraId="5AC1D10E" w14:textId="77777777" w:rsidR="00342062" w:rsidRPr="00C31B0D" w:rsidRDefault="00342062" w:rsidP="00342062">
      <w:r w:rsidRPr="00C31B0D">
        <w:t xml:space="preserve">On the expiry of </w:t>
      </w:r>
      <w:r w:rsidR="00685ED4" w:rsidRPr="00C31B0D">
        <w:t xml:space="preserve">timer </w:t>
      </w:r>
      <w:r w:rsidRPr="00C31B0D">
        <w:t xml:space="preserve">T56 (Disconnect) </w:t>
      </w:r>
      <w:r w:rsidR="00685ED4" w:rsidRPr="00C31B0D">
        <w:t xml:space="preserve">less than the upper limit of </w:t>
      </w:r>
      <w:r w:rsidR="00952DA1" w:rsidRPr="00C31B0D">
        <w:t xml:space="preserve">counter </w:t>
      </w:r>
      <w:r w:rsidR="00685ED4" w:rsidRPr="00C31B0D">
        <w:t>C56 (Disconnect) times,</w:t>
      </w:r>
      <w:r w:rsidRPr="00C31B0D">
        <w:t xml:space="preserve"> the participating MCPTT function:</w:t>
      </w:r>
    </w:p>
    <w:p w14:paraId="587DEC5D" w14:textId="77777777" w:rsidR="00342062" w:rsidRPr="00C31B0D" w:rsidRDefault="00342062" w:rsidP="00342062">
      <w:pPr>
        <w:pStyle w:val="B1"/>
      </w:pPr>
      <w:r w:rsidRPr="00C31B0D">
        <w:t>1.</w:t>
      </w:r>
      <w:r w:rsidRPr="00C31B0D">
        <w:tab/>
        <w:t xml:space="preserve">shall retransmit the Disconnect message sent to the MCPTT client using the media </w:t>
      </w:r>
      <w:r w:rsidR="00EB0118" w:rsidRPr="00C31B0D">
        <w:t xml:space="preserve">plane </w:t>
      </w:r>
      <w:r w:rsidRPr="00C31B0D">
        <w:t>control transport channel defined for this call;</w:t>
      </w:r>
    </w:p>
    <w:p w14:paraId="71E1834C" w14:textId="77777777" w:rsidR="00342062" w:rsidRPr="00C31B0D" w:rsidRDefault="00342062" w:rsidP="00342062">
      <w:pPr>
        <w:pStyle w:val="B1"/>
      </w:pPr>
      <w:r w:rsidRPr="00C31B0D">
        <w:t>2.</w:t>
      </w:r>
      <w:r w:rsidRPr="00C31B0D">
        <w:tab/>
        <w:t xml:space="preserve">shall start </w:t>
      </w:r>
      <w:r w:rsidR="00952DA1" w:rsidRPr="00C31B0D">
        <w:t xml:space="preserve">timer </w:t>
      </w:r>
      <w:r w:rsidRPr="00C31B0D">
        <w:t>T56 (Disconnect);</w:t>
      </w:r>
    </w:p>
    <w:p w14:paraId="737700CE" w14:textId="77777777" w:rsidR="00342062" w:rsidRPr="00C31B0D" w:rsidRDefault="00342062" w:rsidP="00342062">
      <w:pPr>
        <w:pStyle w:val="B1"/>
      </w:pPr>
      <w:r w:rsidRPr="00C31B0D">
        <w:t>3.</w:t>
      </w:r>
      <w:r w:rsidRPr="00C31B0D">
        <w:tab/>
        <w:t xml:space="preserve">shall increment </w:t>
      </w:r>
      <w:r w:rsidR="00952DA1" w:rsidRPr="00C31B0D">
        <w:t xml:space="preserve">counter </w:t>
      </w:r>
      <w:r w:rsidR="00685ED4" w:rsidRPr="00C31B0D">
        <w:t>C</w:t>
      </w:r>
      <w:r w:rsidRPr="00C31B0D">
        <w:t>56 (Disconnect) by 1; and</w:t>
      </w:r>
    </w:p>
    <w:p w14:paraId="3766C4F7" w14:textId="77777777" w:rsidR="00342062" w:rsidRPr="00C31B0D" w:rsidRDefault="00342062" w:rsidP="00342062">
      <w:pPr>
        <w:pStyle w:val="B1"/>
      </w:pPr>
      <w:r w:rsidRPr="00C31B0D">
        <w:t>4.</w:t>
      </w:r>
      <w:r w:rsidRPr="00C31B0D">
        <w:tab/>
        <w:t>shall remain in the 'G: Call releasing' state.</w:t>
      </w:r>
    </w:p>
    <w:p w14:paraId="7C9F0162" w14:textId="77777777" w:rsidR="00D55ED9" w:rsidRPr="00C31B0D" w:rsidRDefault="00D55ED9" w:rsidP="00BC5DDB">
      <w:pPr>
        <w:pStyle w:val="Heading5"/>
      </w:pPr>
      <w:bookmarkStart w:id="3282" w:name="_Toc20157151"/>
      <w:bookmarkStart w:id="3283" w:name="_Toc27502347"/>
      <w:bookmarkStart w:id="3284" w:name="_Toc45212515"/>
      <w:bookmarkStart w:id="3285" w:name="_Toc51933150"/>
      <w:bookmarkStart w:id="3286" w:name="_Toc114516851"/>
      <w:r w:rsidRPr="00C31B0D">
        <w:t>9.3.2.5.4</w:t>
      </w:r>
      <w:r w:rsidRPr="00C31B0D">
        <w:tab/>
      </w:r>
      <w:r w:rsidR="00952DA1" w:rsidRPr="00C31B0D">
        <w:t xml:space="preserve">Timer </w:t>
      </w:r>
      <w:r w:rsidRPr="00C31B0D">
        <w:t>T56 (Disconnect) expired N times</w:t>
      </w:r>
      <w:bookmarkEnd w:id="3282"/>
      <w:bookmarkEnd w:id="3283"/>
      <w:bookmarkEnd w:id="3284"/>
      <w:bookmarkEnd w:id="3285"/>
      <w:bookmarkEnd w:id="3286"/>
    </w:p>
    <w:p w14:paraId="7B04FBA4" w14:textId="77777777" w:rsidR="00D55ED9" w:rsidRPr="00C31B0D" w:rsidRDefault="00685ED4" w:rsidP="00D55ED9">
      <w:r w:rsidRPr="00C31B0D">
        <w:t>When timer</w:t>
      </w:r>
      <w:r w:rsidR="00D55ED9" w:rsidRPr="00C31B0D">
        <w:t xml:space="preserve"> T56 (Disconnect) </w:t>
      </w:r>
      <w:r w:rsidRPr="00C31B0D">
        <w:t xml:space="preserve">expires by the upper limit of </w:t>
      </w:r>
      <w:r w:rsidR="00952DA1" w:rsidRPr="00C31B0D">
        <w:t xml:space="preserve">counter </w:t>
      </w:r>
      <w:r w:rsidRPr="00C31B0D">
        <w:t>C56 (Disconnect) times</w:t>
      </w:r>
      <w:r w:rsidR="00D55ED9" w:rsidRPr="00C31B0D">
        <w:t>, the participating MCPTT function:</w:t>
      </w:r>
    </w:p>
    <w:p w14:paraId="0936CA47" w14:textId="77777777" w:rsidR="00D55ED9" w:rsidRPr="00C31B0D" w:rsidRDefault="00D55ED9" w:rsidP="00D55ED9">
      <w:pPr>
        <w:pStyle w:val="B1"/>
      </w:pPr>
      <w:r w:rsidRPr="00C31B0D">
        <w:t>1.</w:t>
      </w:r>
      <w:r w:rsidRPr="00C31B0D">
        <w:tab/>
        <w:t>may release the media resources associated with the call not needed for the pre-established session; and</w:t>
      </w:r>
    </w:p>
    <w:p w14:paraId="15FAB779" w14:textId="77777777" w:rsidR="00D55ED9" w:rsidRPr="00C31B0D" w:rsidRDefault="00685ED4" w:rsidP="00D55ED9">
      <w:pPr>
        <w:pStyle w:val="B1"/>
      </w:pPr>
      <w:r w:rsidRPr="00C31B0D">
        <w:t>2</w:t>
      </w:r>
      <w:r w:rsidR="00D55ED9" w:rsidRPr="00C31B0D">
        <w:t>.</w:t>
      </w:r>
      <w:r w:rsidR="00D55ED9" w:rsidRPr="00C31B0D">
        <w:tab/>
        <w:t>shall enter the 'G: Pre-established session not in use' state.</w:t>
      </w:r>
    </w:p>
    <w:p w14:paraId="4E5D60D7" w14:textId="77777777" w:rsidR="00D55ED9" w:rsidRPr="00C31B0D" w:rsidRDefault="00D55ED9" w:rsidP="00BC5DDB">
      <w:pPr>
        <w:pStyle w:val="Heading1"/>
      </w:pPr>
      <w:bookmarkStart w:id="3287" w:name="_Toc20157152"/>
      <w:bookmarkStart w:id="3288" w:name="_Toc27502348"/>
      <w:bookmarkStart w:id="3289" w:name="_Toc45212516"/>
      <w:bookmarkStart w:id="3290" w:name="_Toc51933151"/>
      <w:bookmarkStart w:id="3291" w:name="_Toc114516852"/>
      <w:r w:rsidRPr="00C31B0D">
        <w:t>10</w:t>
      </w:r>
      <w:r w:rsidRPr="00C31B0D">
        <w:tab/>
        <w:t>MBMS subchannel control procedure</w:t>
      </w:r>
      <w:bookmarkEnd w:id="3287"/>
      <w:bookmarkEnd w:id="3288"/>
      <w:bookmarkEnd w:id="3289"/>
      <w:bookmarkEnd w:id="3290"/>
      <w:bookmarkEnd w:id="3291"/>
    </w:p>
    <w:p w14:paraId="6F5907AC" w14:textId="77777777" w:rsidR="00D55ED9" w:rsidRPr="00C31B0D" w:rsidRDefault="00D55ED9" w:rsidP="00BC5DDB">
      <w:pPr>
        <w:pStyle w:val="Heading2"/>
      </w:pPr>
      <w:bookmarkStart w:id="3292" w:name="_Toc20157153"/>
      <w:bookmarkStart w:id="3293" w:name="_Toc27502349"/>
      <w:bookmarkStart w:id="3294" w:name="_Toc45212517"/>
      <w:bookmarkStart w:id="3295" w:name="_Toc51933152"/>
      <w:bookmarkStart w:id="3296" w:name="_Toc114516853"/>
      <w:r w:rsidRPr="00C31B0D">
        <w:t>10.1</w:t>
      </w:r>
      <w:r w:rsidRPr="00C31B0D">
        <w:tab/>
        <w:t>General</w:t>
      </w:r>
      <w:bookmarkEnd w:id="3292"/>
      <w:bookmarkEnd w:id="3293"/>
      <w:bookmarkEnd w:id="3294"/>
      <w:bookmarkEnd w:id="3295"/>
      <w:bookmarkEnd w:id="3296"/>
    </w:p>
    <w:p w14:paraId="45883D15" w14:textId="77777777" w:rsidR="00D55ED9" w:rsidRPr="00C31B0D" w:rsidRDefault="00D55ED9" w:rsidP="00D55ED9">
      <w:r w:rsidRPr="00C31B0D">
        <w:t xml:space="preserve">A participating MCPTT function sending floor control messages and RTP media packets over a MBMS bearer shall support the procedures in the following </w:t>
      </w:r>
      <w:bookmarkStart w:id="3297" w:name="MCCQCTEMPBM_00000521"/>
      <w:r w:rsidRPr="00C31B0D">
        <w:t>subclause</w:t>
      </w:r>
      <w:bookmarkEnd w:id="3297"/>
      <w:r w:rsidRPr="00C31B0D">
        <w:t>s.</w:t>
      </w:r>
    </w:p>
    <w:p w14:paraId="169C222D" w14:textId="77777777" w:rsidR="00D55ED9" w:rsidRPr="00C31B0D" w:rsidRDefault="00D55ED9" w:rsidP="0023735C">
      <w:r w:rsidRPr="00C31B0D">
        <w:t>The MBMS bearer can be used for conversations in group calls. Prior to using the MBMS bearer the participating MCPT</w:t>
      </w:r>
      <w:r w:rsidR="00766E02" w:rsidRPr="00C31B0D">
        <w:t>T</w:t>
      </w:r>
      <w:r w:rsidRPr="00C31B0D">
        <w:t xml:space="preserve"> function need</w:t>
      </w:r>
      <w:r w:rsidR="00766E02" w:rsidRPr="00C31B0D">
        <w:t>s</w:t>
      </w:r>
      <w:r w:rsidRPr="00C31B0D">
        <w:t xml:space="preserve"> to activate the MBMS bearer and announce the MBMS bearer as described in </w:t>
      </w:r>
      <w:bookmarkStart w:id="3298" w:name="MCCQCTEMPBM_00000522"/>
      <w:r w:rsidRPr="00C31B0D">
        <w:t>subclause</w:t>
      </w:r>
      <w:bookmarkEnd w:id="3298"/>
      <w:r w:rsidRPr="00C31B0D">
        <w:t> 4.</w:t>
      </w:r>
      <w:r w:rsidR="00B11B90" w:rsidRPr="00C31B0D">
        <w:t>1.</w:t>
      </w:r>
      <w:r w:rsidR="0023735C" w:rsidRPr="00C31B0D">
        <w:t>3</w:t>
      </w:r>
      <w:r w:rsidRPr="00C31B0D">
        <w:t>.</w:t>
      </w:r>
    </w:p>
    <w:p w14:paraId="7ED7E020" w14:textId="77777777" w:rsidR="00D55ED9" w:rsidRPr="00C31B0D" w:rsidRDefault="00D55ED9" w:rsidP="00D55ED9">
      <w:r w:rsidRPr="00C31B0D">
        <w:t>Floor control messages and RTP media packets received over the MBMS subchannel are used as input to the floor participant state machine in the same way as floor control messages and RTP media packets received over the unicast bearer.</w:t>
      </w:r>
    </w:p>
    <w:p w14:paraId="3ABE2C47" w14:textId="77777777" w:rsidR="00706145" w:rsidRPr="00C31B0D" w:rsidRDefault="00706145" w:rsidP="00706145">
      <w:r w:rsidRPr="00C31B0D">
        <w:t>Media plane security procedures for media and floor control messages sent over the MBMS subchannels are specified in clause 13.</w:t>
      </w:r>
    </w:p>
    <w:p w14:paraId="2CB574FD" w14:textId="77777777" w:rsidR="005E13E1" w:rsidRPr="00C31B0D" w:rsidRDefault="005E13E1" w:rsidP="005E13E1">
      <w:r w:rsidRPr="00C31B0D">
        <w:t>The participating MCPTT function can apply Robust header compression (ROHC) (see RFC 5795  [20]) before pushing packets to the BM-SC with MB2-U, or can request the BM-SC to apply ROHC, as described in 3GPP TS 29.468 [6].</w:t>
      </w:r>
    </w:p>
    <w:p w14:paraId="4855D58B" w14:textId="77777777" w:rsidR="00D55ED9" w:rsidRPr="00C31B0D" w:rsidRDefault="00D55ED9" w:rsidP="00BC5DDB">
      <w:pPr>
        <w:pStyle w:val="Heading2"/>
      </w:pPr>
      <w:bookmarkStart w:id="3299" w:name="_Toc20157154"/>
      <w:bookmarkStart w:id="3300" w:name="_Toc27502350"/>
      <w:bookmarkStart w:id="3301" w:name="_Toc45212518"/>
      <w:bookmarkStart w:id="3302" w:name="_Toc51933153"/>
      <w:bookmarkStart w:id="3303" w:name="_Toc114516854"/>
      <w:r w:rsidRPr="00C31B0D">
        <w:t>10.2</w:t>
      </w:r>
      <w:r w:rsidRPr="00C31B0D">
        <w:tab/>
        <w:t>MBMS subchannel control procedure for the participating MCPTT function</w:t>
      </w:r>
      <w:bookmarkEnd w:id="3299"/>
      <w:bookmarkEnd w:id="3300"/>
      <w:bookmarkEnd w:id="3301"/>
      <w:bookmarkEnd w:id="3302"/>
      <w:bookmarkEnd w:id="3303"/>
    </w:p>
    <w:p w14:paraId="1FEE01DA" w14:textId="77777777" w:rsidR="00D55ED9" w:rsidRPr="00C31B0D" w:rsidRDefault="00D55ED9" w:rsidP="00BC5DDB">
      <w:pPr>
        <w:pStyle w:val="Heading3"/>
      </w:pPr>
      <w:bookmarkStart w:id="3304" w:name="_Toc20157155"/>
      <w:bookmarkStart w:id="3305" w:name="_Toc27502351"/>
      <w:bookmarkStart w:id="3306" w:name="_Toc45212519"/>
      <w:bookmarkStart w:id="3307" w:name="_Toc51933154"/>
      <w:bookmarkStart w:id="3308" w:name="_Toc114516855"/>
      <w:r w:rsidRPr="00C31B0D">
        <w:t>10.2.1</w:t>
      </w:r>
      <w:r w:rsidRPr="00C31B0D">
        <w:tab/>
        <w:t>General</w:t>
      </w:r>
      <w:bookmarkEnd w:id="3304"/>
      <w:bookmarkEnd w:id="3305"/>
      <w:bookmarkEnd w:id="3306"/>
      <w:bookmarkEnd w:id="3307"/>
      <w:bookmarkEnd w:id="3308"/>
    </w:p>
    <w:p w14:paraId="08C9BF32" w14:textId="77777777" w:rsidR="00D55ED9" w:rsidRPr="00C31B0D" w:rsidRDefault="00D55ED9" w:rsidP="00D55ED9">
      <w:r w:rsidRPr="00C31B0D">
        <w:t xml:space="preserve">If the participating MCPTT function supports </w:t>
      </w:r>
      <w:r w:rsidR="00766E02" w:rsidRPr="00C31B0D">
        <w:t xml:space="preserve">the </w:t>
      </w:r>
      <w:r w:rsidRPr="00C31B0D">
        <w:t xml:space="preserve">MBMS subchannel control procedure, the participating MCPTT function shall support the behaviour implied by the state machine specified in this </w:t>
      </w:r>
      <w:bookmarkStart w:id="3309" w:name="MCCQCTEMPBM_00000523"/>
      <w:r w:rsidRPr="00C31B0D">
        <w:t>subclause</w:t>
      </w:r>
      <w:bookmarkEnd w:id="3309"/>
      <w:r w:rsidRPr="00C31B0D">
        <w:t>. The specifications are on the reception of floor control messages from the controlling MCPTT function, sending of floor control messages and the allocation/deallocation of a MBMS subchannel for a conversation in a group session.</w:t>
      </w:r>
    </w:p>
    <w:p w14:paraId="3EB8A114" w14:textId="77777777" w:rsidR="00D55ED9" w:rsidRPr="00C31B0D" w:rsidRDefault="00D55ED9" w:rsidP="00D55ED9">
      <w:r w:rsidRPr="00C31B0D">
        <w:t>Figure 10.2.1-1 shows the participating MCPTT function MBMS subchannel control state diagram.</w:t>
      </w:r>
    </w:p>
    <w:p w14:paraId="4C0853C8" w14:textId="77777777" w:rsidR="00347D70" w:rsidRPr="00C31B0D" w:rsidRDefault="00C65F73" w:rsidP="000B4072">
      <w:pPr>
        <w:pStyle w:val="TH"/>
      </w:pPr>
      <w:r w:rsidRPr="00C31B0D">
        <w:object w:dxaOrig="9616" w:dyaOrig="7965" w14:anchorId="2A6D2B47">
          <v:shape id="_x0000_i1039" type="#_x0000_t75" style="width:447.15pt;height:369.95pt" o:ole="">
            <v:imagedata r:id="rId38" o:title=""/>
          </v:shape>
          <o:OLEObject Type="Embed" ProgID="Visio.Drawing.15" ShapeID="_x0000_i1039" DrawAspect="Content" ObjectID="_1725129419" r:id="rId39"/>
        </w:object>
      </w:r>
    </w:p>
    <w:p w14:paraId="7682FF7D" w14:textId="77777777" w:rsidR="00D55ED9" w:rsidRPr="00C31B0D" w:rsidRDefault="00D55ED9" w:rsidP="000B4518">
      <w:pPr>
        <w:pStyle w:val="TF"/>
      </w:pPr>
      <w:r w:rsidRPr="00C31B0D">
        <w:t>Figure 10.2.1-1: Participating MCPTT function MBMS subchannel control state diagram</w:t>
      </w:r>
    </w:p>
    <w:p w14:paraId="1A904477" w14:textId="77777777" w:rsidR="00D55ED9" w:rsidRPr="00C31B0D" w:rsidRDefault="00D55ED9" w:rsidP="00D55ED9">
      <w:r w:rsidRPr="00C31B0D">
        <w:t xml:space="preserve">If </w:t>
      </w:r>
      <w:r w:rsidR="00347D70" w:rsidRPr="00C31B0D">
        <w:t xml:space="preserve">a </w:t>
      </w:r>
      <w:r w:rsidRPr="00C31B0D">
        <w:t xml:space="preserve">floor control message or RTP media packet arrives in a state where there are no procedures specified in the </w:t>
      </w:r>
      <w:bookmarkStart w:id="3310" w:name="MCCQCTEMPBM_00000524"/>
      <w:r w:rsidRPr="00C31B0D">
        <w:t>subclause</w:t>
      </w:r>
      <w:bookmarkEnd w:id="3310"/>
      <w:r w:rsidRPr="00C31B0D">
        <w:t>s below, the participating MCPTT function shall discard the message.</w:t>
      </w:r>
    </w:p>
    <w:p w14:paraId="2B9F4BFE" w14:textId="77777777" w:rsidR="00D55ED9" w:rsidRPr="00C31B0D" w:rsidRDefault="00D55ED9" w:rsidP="00BC5DDB">
      <w:pPr>
        <w:pStyle w:val="Heading3"/>
      </w:pPr>
      <w:bookmarkStart w:id="3311" w:name="_Toc20157156"/>
      <w:bookmarkStart w:id="3312" w:name="_Toc27502352"/>
      <w:bookmarkStart w:id="3313" w:name="_Toc45212520"/>
      <w:bookmarkStart w:id="3314" w:name="_Toc51933155"/>
      <w:bookmarkStart w:id="3315" w:name="_Toc114516856"/>
      <w:r w:rsidRPr="00C31B0D">
        <w:t>10.2.2</w:t>
      </w:r>
      <w:r w:rsidRPr="00C31B0D">
        <w:tab/>
      </w:r>
      <w:r w:rsidR="004E115B" w:rsidRPr="00C31B0D">
        <w:t>State: '</w:t>
      </w:r>
      <w:r w:rsidRPr="00C31B0D">
        <w:t>Start-stop</w:t>
      </w:r>
      <w:r w:rsidR="004E115B" w:rsidRPr="00C31B0D">
        <w:t>'</w:t>
      </w:r>
      <w:bookmarkEnd w:id="3311"/>
      <w:bookmarkEnd w:id="3312"/>
      <w:bookmarkEnd w:id="3313"/>
      <w:bookmarkEnd w:id="3314"/>
      <w:bookmarkEnd w:id="3315"/>
    </w:p>
    <w:p w14:paraId="1933230C" w14:textId="77777777" w:rsidR="00D55ED9" w:rsidRPr="00C31B0D" w:rsidRDefault="00D55ED9" w:rsidP="00BC5DDB">
      <w:pPr>
        <w:pStyle w:val="Heading4"/>
      </w:pPr>
      <w:bookmarkStart w:id="3316" w:name="_Toc20157157"/>
      <w:bookmarkStart w:id="3317" w:name="_Toc27502353"/>
      <w:bookmarkStart w:id="3318" w:name="_Toc45212521"/>
      <w:bookmarkStart w:id="3319" w:name="_Toc51933156"/>
      <w:bookmarkStart w:id="3320" w:name="_Toc114516857"/>
      <w:r w:rsidRPr="00C31B0D">
        <w:t>10.2.2.1</w:t>
      </w:r>
      <w:r w:rsidRPr="00C31B0D">
        <w:tab/>
        <w:t>General</w:t>
      </w:r>
      <w:bookmarkEnd w:id="3316"/>
      <w:bookmarkEnd w:id="3317"/>
      <w:bookmarkEnd w:id="3318"/>
      <w:bookmarkEnd w:id="3319"/>
      <w:bookmarkEnd w:id="3320"/>
    </w:p>
    <w:p w14:paraId="59D439AE" w14:textId="77777777" w:rsidR="00D55ED9" w:rsidRPr="00C31B0D" w:rsidRDefault="00D55ED9" w:rsidP="00D55ED9">
      <w:r w:rsidRPr="00C31B0D">
        <w:t>In this state:</w:t>
      </w:r>
    </w:p>
    <w:p w14:paraId="3DB5BC80" w14:textId="77777777" w:rsidR="00D55ED9" w:rsidRPr="00C31B0D" w:rsidRDefault="00D55ED9" w:rsidP="00D55ED9">
      <w:pPr>
        <w:pStyle w:val="B1"/>
      </w:pPr>
      <w:r w:rsidRPr="00C31B0D">
        <w:t>-</w:t>
      </w:r>
      <w:r w:rsidRPr="00C31B0D">
        <w:tab/>
        <w:t>no instance of the 'Participating MCPTT function MBMS subchannel control state machine exists;</w:t>
      </w:r>
    </w:p>
    <w:p w14:paraId="000D50BF" w14:textId="77777777" w:rsidR="00D55ED9" w:rsidRPr="00C31B0D" w:rsidRDefault="00D55ED9" w:rsidP="00D55ED9">
      <w:pPr>
        <w:pStyle w:val="B1"/>
      </w:pPr>
      <w:r w:rsidRPr="00C31B0D">
        <w:t>-</w:t>
      </w:r>
      <w:r w:rsidRPr="00C31B0D">
        <w:tab/>
        <w:t>a pre-activated MBMS bearer may exist;</w:t>
      </w:r>
    </w:p>
    <w:p w14:paraId="19DF657D" w14:textId="77777777" w:rsidR="00D55ED9" w:rsidRPr="00C31B0D" w:rsidRDefault="00D55ED9" w:rsidP="00D55ED9">
      <w:pPr>
        <w:pStyle w:val="B1"/>
      </w:pPr>
      <w:r w:rsidRPr="00C31B0D">
        <w:t>-</w:t>
      </w:r>
      <w:r w:rsidRPr="00C31B0D">
        <w:tab/>
        <w:t>no conversation using a MBMS subchannel control is active but a group session exists where a conversation over the unicast channel may be ongoing; and</w:t>
      </w:r>
    </w:p>
    <w:p w14:paraId="2A45256F" w14:textId="77777777" w:rsidR="00D55ED9" w:rsidRPr="00C31B0D" w:rsidRDefault="00D55ED9" w:rsidP="00D55ED9">
      <w:pPr>
        <w:pStyle w:val="B1"/>
      </w:pPr>
      <w:r w:rsidRPr="00C31B0D">
        <w:t>-</w:t>
      </w:r>
      <w:r w:rsidRPr="00C31B0D">
        <w:tab/>
        <w:t xml:space="preserve">the participating MCPTT function handles floor control messages and RTP media packets as for during normal operations described in </w:t>
      </w:r>
      <w:bookmarkStart w:id="3321" w:name="MCCQCTEMPBM_00000525"/>
      <w:r w:rsidRPr="00C31B0D">
        <w:t>subclause</w:t>
      </w:r>
      <w:bookmarkEnd w:id="3321"/>
      <w:r w:rsidRPr="00C31B0D">
        <w:t> 6.4.</w:t>
      </w:r>
    </w:p>
    <w:p w14:paraId="39B9DD39" w14:textId="77777777" w:rsidR="00D55ED9" w:rsidRPr="00C31B0D" w:rsidRDefault="00D55ED9" w:rsidP="00BC5DDB">
      <w:pPr>
        <w:pStyle w:val="Heading4"/>
      </w:pPr>
      <w:bookmarkStart w:id="3322" w:name="_Toc20157158"/>
      <w:bookmarkStart w:id="3323" w:name="_Toc27502354"/>
      <w:bookmarkStart w:id="3324" w:name="_Toc45212522"/>
      <w:bookmarkStart w:id="3325" w:name="_Toc51933157"/>
      <w:bookmarkStart w:id="3326" w:name="_Toc114516858"/>
      <w:r w:rsidRPr="00C31B0D">
        <w:t>10.2.2.2</w:t>
      </w:r>
      <w:r w:rsidRPr="00C31B0D">
        <w:tab/>
        <w:t xml:space="preserve">Send </w:t>
      </w:r>
      <w:r w:rsidR="00A9633D" w:rsidRPr="00C31B0D">
        <w:t>Map Group To Bearer</w:t>
      </w:r>
      <w:r w:rsidRPr="00C31B0D">
        <w:t xml:space="preserve"> message (R: Floor Request or Floor Taken)</w:t>
      </w:r>
      <w:bookmarkEnd w:id="3322"/>
      <w:bookmarkEnd w:id="3323"/>
      <w:bookmarkEnd w:id="3324"/>
      <w:bookmarkEnd w:id="3325"/>
      <w:bookmarkEnd w:id="3326"/>
    </w:p>
    <w:p w14:paraId="2A68A96D" w14:textId="77777777" w:rsidR="00D55ED9" w:rsidRPr="00C31B0D" w:rsidRDefault="00A9633D" w:rsidP="00D55ED9">
      <w:r w:rsidRPr="00C31B0D">
        <w:t>Upon receiving a Floor Request message or a Floor Taken message and w</w:t>
      </w:r>
      <w:r w:rsidR="00D55ED9" w:rsidRPr="00C31B0D">
        <w:t>hen the participating MCPTT function decides that a</w:t>
      </w:r>
      <w:r w:rsidR="00C65F73" w:rsidRPr="00C31B0D">
        <w:t>n</w:t>
      </w:r>
      <w:r w:rsidR="00D55ED9" w:rsidRPr="00C31B0D">
        <w:t xml:space="preserve"> MBMS subchannel shall be used for a conversation in a</w:t>
      </w:r>
      <w:r w:rsidRPr="00C31B0D">
        <w:t>n</w:t>
      </w:r>
      <w:r w:rsidR="00D55ED9" w:rsidRPr="00C31B0D">
        <w:t xml:space="preserve"> </w:t>
      </w:r>
      <w:r w:rsidRPr="00C31B0D">
        <w:t xml:space="preserve">ongoing </w:t>
      </w:r>
      <w:r w:rsidR="00D55ED9" w:rsidRPr="00C31B0D">
        <w:t xml:space="preserve">group </w:t>
      </w:r>
      <w:r w:rsidRPr="00C31B0D">
        <w:t>session</w:t>
      </w:r>
      <w:r w:rsidR="00D55ED9" w:rsidRPr="00C31B0D">
        <w:t>, the participating MCPTT function</w:t>
      </w:r>
      <w:r w:rsidR="00C65F73" w:rsidRPr="00C31B0D">
        <w:t xml:space="preserve"> needs to determine if the MBMS bearer has sufficient capacity for the new conversation. If the new MBMS bearer has sufficient capacity the participating MCPTT function</w:t>
      </w:r>
      <w:r w:rsidR="00D55ED9" w:rsidRPr="00C31B0D">
        <w:t>:</w:t>
      </w:r>
    </w:p>
    <w:p w14:paraId="0C388CA6" w14:textId="77777777" w:rsidR="00D55ED9" w:rsidRPr="00C31B0D" w:rsidRDefault="00D55ED9" w:rsidP="00D55ED9">
      <w:pPr>
        <w:pStyle w:val="NO"/>
      </w:pPr>
      <w:r w:rsidRPr="00C31B0D">
        <w:t>NOTE:</w:t>
      </w:r>
      <w:r w:rsidRPr="00C31B0D">
        <w:tab/>
        <w:t>The participating MCPTT function can take that decision when receiving the first Floor Request from a floor participant or when receiving a Floor Taken message destined to one of the floor participants served by the participating MCPTT client.</w:t>
      </w:r>
    </w:p>
    <w:p w14:paraId="70786BCE" w14:textId="77777777" w:rsidR="00D55ED9" w:rsidRPr="00C31B0D" w:rsidRDefault="00D55ED9" w:rsidP="00D55ED9">
      <w:pPr>
        <w:pStyle w:val="B1"/>
      </w:pPr>
      <w:r w:rsidRPr="00C31B0D">
        <w:t>1.</w:t>
      </w:r>
      <w:r w:rsidRPr="00C31B0D">
        <w:tab/>
        <w:t>shall create an instance of the 'Participating MCPTT function MBMS subchannel control' state machine;</w:t>
      </w:r>
    </w:p>
    <w:p w14:paraId="56CCC42E" w14:textId="77777777" w:rsidR="00D55ED9" w:rsidRPr="00C31B0D" w:rsidRDefault="00D55ED9" w:rsidP="00D55ED9">
      <w:pPr>
        <w:pStyle w:val="B1"/>
      </w:pPr>
      <w:r w:rsidRPr="00C31B0D">
        <w:t>2.</w:t>
      </w:r>
      <w:r w:rsidRPr="00C31B0D">
        <w:tab/>
        <w:t xml:space="preserve">shall send a </w:t>
      </w:r>
      <w:r w:rsidR="00A9633D" w:rsidRPr="00C31B0D">
        <w:t>Map Group To Bearer</w:t>
      </w:r>
      <w:r w:rsidRPr="00C31B0D">
        <w:t xml:space="preserve"> message over the general purpose MBMS subchannel. The </w:t>
      </w:r>
      <w:r w:rsidR="00A9633D" w:rsidRPr="00C31B0D">
        <w:t>Map Group To Bearer</w:t>
      </w:r>
      <w:r w:rsidRPr="00C31B0D">
        <w:t xml:space="preserve"> message:</w:t>
      </w:r>
    </w:p>
    <w:p w14:paraId="088F0CC7" w14:textId="77777777" w:rsidR="00D55ED9" w:rsidRPr="00C31B0D" w:rsidRDefault="00D55ED9" w:rsidP="00D55ED9">
      <w:pPr>
        <w:pStyle w:val="B2"/>
      </w:pPr>
      <w:r w:rsidRPr="00C31B0D">
        <w:t>a.</w:t>
      </w:r>
      <w:r w:rsidRPr="00C31B0D">
        <w:tab/>
      </w:r>
      <w:r w:rsidR="00A9633D" w:rsidRPr="00C31B0D">
        <w:t xml:space="preserve">shall include </w:t>
      </w:r>
      <w:r w:rsidRPr="00C31B0D">
        <w:t>TMGI;</w:t>
      </w:r>
    </w:p>
    <w:p w14:paraId="72E9EFA1" w14:textId="77777777" w:rsidR="00D55ED9" w:rsidRPr="00C31B0D" w:rsidRDefault="00D55ED9" w:rsidP="00D55ED9">
      <w:pPr>
        <w:pStyle w:val="B2"/>
      </w:pPr>
      <w:r w:rsidRPr="00C31B0D">
        <w:t>b.</w:t>
      </w:r>
      <w:r w:rsidRPr="00C31B0D">
        <w:tab/>
      </w:r>
      <w:r w:rsidR="00A9633D" w:rsidRPr="00C31B0D">
        <w:t xml:space="preserve">shall include </w:t>
      </w:r>
      <w:r w:rsidRPr="00C31B0D">
        <w:t>the identifier of the media stream; and</w:t>
      </w:r>
    </w:p>
    <w:p w14:paraId="139ADC51" w14:textId="77777777" w:rsidR="00D55ED9" w:rsidRPr="00C31B0D" w:rsidRDefault="00D55ED9" w:rsidP="00D55ED9">
      <w:pPr>
        <w:pStyle w:val="B2"/>
      </w:pPr>
      <w:r w:rsidRPr="00C31B0D">
        <w:t>c</w:t>
      </w:r>
      <w:r w:rsidR="00766E02" w:rsidRPr="00C31B0D">
        <w:t>.</w:t>
      </w:r>
      <w:r w:rsidRPr="00C31B0D">
        <w:tab/>
      </w:r>
      <w:r w:rsidR="00A9633D" w:rsidRPr="00C31B0D">
        <w:t xml:space="preserve">shall include </w:t>
      </w:r>
      <w:r w:rsidRPr="00C31B0D">
        <w:t xml:space="preserve">the </w:t>
      </w:r>
      <w:r w:rsidR="00A9633D" w:rsidRPr="00C31B0D">
        <w:t>MCPTT G</w:t>
      </w:r>
      <w:r w:rsidRPr="00C31B0D">
        <w:t>roup identifier</w:t>
      </w:r>
      <w:r w:rsidR="00A9633D" w:rsidRPr="00C31B0D">
        <w:t xml:space="preserve"> field;</w:t>
      </w:r>
    </w:p>
    <w:p w14:paraId="3702C766" w14:textId="77777777" w:rsidR="00D55ED9" w:rsidRPr="00C31B0D" w:rsidRDefault="00D55ED9" w:rsidP="00D55ED9">
      <w:pPr>
        <w:pStyle w:val="B1"/>
      </w:pPr>
      <w:r w:rsidRPr="00C31B0D">
        <w:t>3.</w:t>
      </w:r>
      <w:r w:rsidRPr="00C31B0D">
        <w:tab/>
      </w:r>
      <w:r w:rsidR="00A9633D" w:rsidRPr="00C31B0D">
        <w:t xml:space="preserve">shall </w:t>
      </w:r>
      <w:r w:rsidRPr="00C31B0D">
        <w:t xml:space="preserve">start timer </w:t>
      </w:r>
      <w:r w:rsidR="00A9633D" w:rsidRPr="00C31B0D">
        <w:t xml:space="preserve">T15 </w:t>
      </w:r>
      <w:r w:rsidRPr="00C31B0D">
        <w:t>(</w:t>
      </w:r>
      <w:r w:rsidR="00217E8A" w:rsidRPr="00C31B0D">
        <w:t>Conversation</w:t>
      </w:r>
      <w:r w:rsidRPr="00C31B0D">
        <w:t>);</w:t>
      </w:r>
    </w:p>
    <w:p w14:paraId="00A861D6" w14:textId="77777777" w:rsidR="00A9633D" w:rsidRPr="00C31B0D" w:rsidRDefault="00A9633D" w:rsidP="00A9633D">
      <w:pPr>
        <w:pStyle w:val="B1"/>
      </w:pPr>
      <w:r w:rsidRPr="00C31B0D">
        <w:t>4.</w:t>
      </w:r>
      <w:r w:rsidRPr="00C31B0D">
        <w:tab/>
        <w:t>shall start timer T16 (Unmap Group To Bearer);</w:t>
      </w:r>
    </w:p>
    <w:p w14:paraId="56BDF0AF" w14:textId="77777777" w:rsidR="00D55ED9" w:rsidRPr="00C31B0D" w:rsidRDefault="00A9633D" w:rsidP="00D55ED9">
      <w:pPr>
        <w:pStyle w:val="B1"/>
      </w:pPr>
      <w:r w:rsidRPr="00C31B0D">
        <w:t>5</w:t>
      </w:r>
      <w:r w:rsidR="00D55ED9" w:rsidRPr="00C31B0D">
        <w:t>.</w:t>
      </w:r>
      <w:r w:rsidR="00D55ED9" w:rsidRPr="00C31B0D">
        <w:tab/>
        <w:t>shall enter the 'M: A conversation is active' state</w:t>
      </w:r>
      <w:r w:rsidRPr="00C31B0D">
        <w:t>;</w:t>
      </w:r>
    </w:p>
    <w:p w14:paraId="4FC74E47" w14:textId="77777777" w:rsidR="00A9633D" w:rsidRPr="00C31B0D" w:rsidRDefault="00A9633D" w:rsidP="00A9633D">
      <w:pPr>
        <w:pStyle w:val="B1"/>
      </w:pPr>
      <w:r w:rsidRPr="00C31B0D">
        <w:t>6.</w:t>
      </w:r>
      <w:r w:rsidRPr="00C31B0D">
        <w:tab/>
        <w:t xml:space="preserve">if the Floor Request was received, shall perform actions as described in </w:t>
      </w:r>
      <w:bookmarkStart w:id="3327" w:name="MCCQCTEMPBM_00000526"/>
      <w:r w:rsidRPr="00C31B0D">
        <w:t>subclause</w:t>
      </w:r>
      <w:bookmarkEnd w:id="3327"/>
      <w:r w:rsidRPr="00C31B0D">
        <w:t> 6.4</w:t>
      </w:r>
      <w:r w:rsidR="00C65F73" w:rsidRPr="00C31B0D">
        <w:t>.2</w:t>
      </w:r>
      <w:r w:rsidRPr="00C31B0D">
        <w:t>; and</w:t>
      </w:r>
    </w:p>
    <w:p w14:paraId="2C12E3E5" w14:textId="77777777" w:rsidR="00C65F73" w:rsidRPr="00C31B0D" w:rsidRDefault="00A9633D" w:rsidP="00C65F73">
      <w:pPr>
        <w:pStyle w:val="B1"/>
      </w:pPr>
      <w:r w:rsidRPr="00C31B0D">
        <w:t>7.</w:t>
      </w:r>
      <w:r w:rsidRPr="00C31B0D">
        <w:tab/>
        <w:t xml:space="preserve">if the Floor Taken was received, shall perform the actions described in </w:t>
      </w:r>
      <w:bookmarkStart w:id="3328" w:name="MCCQCTEMPBM_00000527"/>
      <w:r w:rsidRPr="00C31B0D">
        <w:t>subclause</w:t>
      </w:r>
      <w:bookmarkEnd w:id="3328"/>
      <w:r w:rsidRPr="00C31B0D">
        <w:t> 10.2.3.3.</w:t>
      </w:r>
    </w:p>
    <w:p w14:paraId="6BBD8375" w14:textId="77777777" w:rsidR="00C65F73" w:rsidRPr="00C31B0D" w:rsidRDefault="00C65F73" w:rsidP="00C65F73">
      <w:r w:rsidRPr="00C31B0D">
        <w:t>If the MBMS bearer does not have sufficient capacity for the new conversation the participating MCPTT function:</w:t>
      </w:r>
    </w:p>
    <w:p w14:paraId="60691357" w14:textId="77777777" w:rsidR="00C65F73" w:rsidRPr="00C31B0D" w:rsidRDefault="00C65F73" w:rsidP="00C65F73">
      <w:pPr>
        <w:pStyle w:val="B1"/>
      </w:pPr>
      <w:r w:rsidRPr="00C31B0D">
        <w:t>1.</w:t>
      </w:r>
      <w:r w:rsidRPr="00C31B0D">
        <w:tab/>
        <w:t xml:space="preserve">may free capacity for the new conversation by transfering an existing conversation over an MBMS bearer to unicast bearers following the procedure in </w:t>
      </w:r>
      <w:bookmarkStart w:id="3329" w:name="MCCQCTEMPBM_00000528"/>
      <w:r w:rsidRPr="00C31B0D">
        <w:t>subclause</w:t>
      </w:r>
      <w:bookmarkEnd w:id="3329"/>
      <w:r w:rsidRPr="00C31B0D">
        <w:t> 10.2.3.</w:t>
      </w:r>
      <w:r w:rsidR="006D03A1" w:rsidRPr="00C31B0D">
        <w:t>1</w:t>
      </w:r>
      <w:r w:rsidR="00172308" w:rsidRPr="00C31B0D">
        <w:t>2</w:t>
      </w:r>
      <w:r w:rsidRPr="00C31B0D">
        <w:t>; or</w:t>
      </w:r>
    </w:p>
    <w:p w14:paraId="3A17E9EA" w14:textId="77777777" w:rsidR="00A9633D" w:rsidRPr="00C31B0D" w:rsidRDefault="00C65F73" w:rsidP="00A9633D">
      <w:pPr>
        <w:pStyle w:val="B1"/>
      </w:pPr>
      <w:r w:rsidRPr="00C31B0D">
        <w:t>2.</w:t>
      </w:r>
      <w:r w:rsidRPr="00C31B0D">
        <w:tab/>
        <w:t>may use the MBMS bearer for the signaling messages, while using unicast bearers for the media message.</w:t>
      </w:r>
    </w:p>
    <w:p w14:paraId="427592C5" w14:textId="77777777" w:rsidR="00D55ED9" w:rsidRPr="00C31B0D" w:rsidRDefault="00D55ED9" w:rsidP="00BC5DDB">
      <w:pPr>
        <w:pStyle w:val="Heading3"/>
      </w:pPr>
      <w:bookmarkStart w:id="3330" w:name="_Toc20157159"/>
      <w:bookmarkStart w:id="3331" w:name="_Toc27502355"/>
      <w:bookmarkStart w:id="3332" w:name="_Toc45212523"/>
      <w:bookmarkStart w:id="3333" w:name="_Toc51933158"/>
      <w:bookmarkStart w:id="3334" w:name="_Toc114516859"/>
      <w:r w:rsidRPr="00C31B0D">
        <w:t>10.2.3</w:t>
      </w:r>
      <w:r w:rsidRPr="00C31B0D">
        <w:tab/>
      </w:r>
      <w:r w:rsidR="004E115B" w:rsidRPr="00C31B0D">
        <w:t xml:space="preserve">State: </w:t>
      </w:r>
      <w:r w:rsidRPr="00C31B0D">
        <w:t>'M: A conversation is active'</w:t>
      </w:r>
      <w:bookmarkEnd w:id="3330"/>
      <w:bookmarkEnd w:id="3331"/>
      <w:bookmarkEnd w:id="3332"/>
      <w:bookmarkEnd w:id="3333"/>
      <w:bookmarkEnd w:id="3334"/>
    </w:p>
    <w:p w14:paraId="338C6476" w14:textId="77777777" w:rsidR="00D55ED9" w:rsidRPr="00C31B0D" w:rsidRDefault="00D55ED9" w:rsidP="00BC5DDB">
      <w:pPr>
        <w:pStyle w:val="Heading4"/>
      </w:pPr>
      <w:bookmarkStart w:id="3335" w:name="_Toc20157160"/>
      <w:bookmarkStart w:id="3336" w:name="_Toc27502356"/>
      <w:bookmarkStart w:id="3337" w:name="_Toc45212524"/>
      <w:bookmarkStart w:id="3338" w:name="_Toc51933159"/>
      <w:bookmarkStart w:id="3339" w:name="_Toc114516860"/>
      <w:r w:rsidRPr="00C31B0D">
        <w:t>10.2.3.1</w:t>
      </w:r>
      <w:r w:rsidRPr="00C31B0D">
        <w:tab/>
        <w:t>General</w:t>
      </w:r>
      <w:bookmarkEnd w:id="3335"/>
      <w:bookmarkEnd w:id="3336"/>
      <w:bookmarkEnd w:id="3337"/>
      <w:bookmarkEnd w:id="3338"/>
      <w:bookmarkEnd w:id="3339"/>
    </w:p>
    <w:p w14:paraId="2BF6D4FD" w14:textId="77777777" w:rsidR="00D55ED9" w:rsidRPr="00C31B0D" w:rsidRDefault="00D55ED9" w:rsidP="00D55ED9">
      <w:r w:rsidRPr="00C31B0D">
        <w:t>In this state a MBMS subchannel exists and can be used by a group call.</w:t>
      </w:r>
    </w:p>
    <w:p w14:paraId="3755CABF" w14:textId="77777777" w:rsidR="00D55ED9" w:rsidRPr="00C31B0D" w:rsidRDefault="00D55ED9" w:rsidP="00D55ED9">
      <w:r w:rsidRPr="00C31B0D">
        <w:t xml:space="preserve">In this state a conversation is active and </w:t>
      </w:r>
      <w:r w:rsidR="00A9633D" w:rsidRPr="00C31B0D">
        <w:t>F</w:t>
      </w:r>
      <w:r w:rsidRPr="00C31B0D">
        <w:t xml:space="preserve">loor </w:t>
      </w:r>
      <w:r w:rsidR="00A9633D" w:rsidRPr="00C31B0D">
        <w:t>Taken</w:t>
      </w:r>
      <w:r w:rsidR="00C65F73" w:rsidRPr="00C31B0D">
        <w:t xml:space="preserve">, </w:t>
      </w:r>
      <w:r w:rsidR="00A9633D" w:rsidRPr="00C31B0D">
        <w:t>Floor Idle</w:t>
      </w:r>
      <w:r w:rsidR="00C65F73" w:rsidRPr="00C31B0D">
        <w:t xml:space="preserve"> and Floor Release Multi Talker</w:t>
      </w:r>
      <w:r w:rsidR="005A4C9F" w:rsidRPr="00C31B0D">
        <w:t xml:space="preserve"> </w:t>
      </w:r>
      <w:r w:rsidRPr="00C31B0D">
        <w:t>messages and RTP media packets shall be sent over the MBMS subchannel.</w:t>
      </w:r>
    </w:p>
    <w:p w14:paraId="714FDD3F" w14:textId="77777777" w:rsidR="00D55ED9" w:rsidRPr="00C31B0D" w:rsidRDefault="00D55ED9" w:rsidP="00D55ED9">
      <w:r w:rsidRPr="00C31B0D">
        <w:t xml:space="preserve">In this state </w:t>
      </w:r>
      <w:r w:rsidR="004E115B" w:rsidRPr="00C31B0D">
        <w:t xml:space="preserve">timer </w:t>
      </w:r>
      <w:r w:rsidR="00347D70" w:rsidRPr="00C31B0D">
        <w:t xml:space="preserve">T15 </w:t>
      </w:r>
      <w:r w:rsidRPr="00C31B0D">
        <w:t xml:space="preserve">(Conversation) </w:t>
      </w:r>
      <w:r w:rsidR="00347D70" w:rsidRPr="00C31B0D">
        <w:t xml:space="preserve">and </w:t>
      </w:r>
      <w:r w:rsidR="004E115B" w:rsidRPr="00C31B0D">
        <w:t xml:space="preserve">timer </w:t>
      </w:r>
      <w:r w:rsidR="00347D70" w:rsidRPr="00C31B0D">
        <w:t xml:space="preserve">T16 (Map Group To Bearer re-transmit) are </w:t>
      </w:r>
      <w:r w:rsidRPr="00C31B0D">
        <w:t>running.</w:t>
      </w:r>
    </w:p>
    <w:p w14:paraId="1FE7AE41" w14:textId="77777777" w:rsidR="00347D70" w:rsidRPr="00C31B0D" w:rsidRDefault="00347D70" w:rsidP="00347D70">
      <w:r w:rsidRPr="00C31B0D">
        <w:t xml:space="preserve">In this state the </w:t>
      </w:r>
      <w:r w:rsidR="004E115B" w:rsidRPr="00C31B0D">
        <w:t>t</w:t>
      </w:r>
      <w:r w:rsidRPr="00C31B0D">
        <w:t>imer T17 (Unmap Group To Bearer) may be running.</w:t>
      </w:r>
    </w:p>
    <w:p w14:paraId="1614AA8A" w14:textId="77777777" w:rsidR="00D55ED9" w:rsidRPr="00C31B0D" w:rsidRDefault="00D55ED9" w:rsidP="00BC5DDB">
      <w:pPr>
        <w:pStyle w:val="Heading4"/>
      </w:pPr>
      <w:bookmarkStart w:id="3340" w:name="_Toc20157161"/>
      <w:bookmarkStart w:id="3341" w:name="_Toc27502357"/>
      <w:bookmarkStart w:id="3342" w:name="_Toc45212525"/>
      <w:bookmarkStart w:id="3343" w:name="_Toc51933160"/>
      <w:bookmarkStart w:id="3344" w:name="_Toc114516861"/>
      <w:r w:rsidRPr="00C31B0D">
        <w:t>10.2.3.2</w:t>
      </w:r>
      <w:r w:rsidRPr="00C31B0D">
        <w:tab/>
        <w:t>Send Floor Idle message (R: Floor Idle)</w:t>
      </w:r>
      <w:bookmarkEnd w:id="3340"/>
      <w:bookmarkEnd w:id="3341"/>
      <w:bookmarkEnd w:id="3342"/>
      <w:bookmarkEnd w:id="3343"/>
      <w:bookmarkEnd w:id="3344"/>
    </w:p>
    <w:p w14:paraId="31DF2914" w14:textId="77777777" w:rsidR="00D55ED9" w:rsidRPr="00C31B0D" w:rsidRDefault="00D55ED9" w:rsidP="00D55ED9">
      <w:r w:rsidRPr="00C31B0D">
        <w:t>When a Floor Idle message destined to a floor participant listening to the MBMS subchannel is received, the participating MCPTT function:</w:t>
      </w:r>
    </w:p>
    <w:p w14:paraId="5937BFE7" w14:textId="77777777" w:rsidR="00D55ED9" w:rsidRPr="00C31B0D" w:rsidRDefault="00D55ED9" w:rsidP="00D55ED9">
      <w:pPr>
        <w:pStyle w:val="B1"/>
      </w:pPr>
      <w:r w:rsidRPr="00C31B0D">
        <w:t>1</w:t>
      </w:r>
      <w:r w:rsidR="005A4C9F" w:rsidRPr="00C31B0D">
        <w:t>.</w:t>
      </w:r>
      <w:r w:rsidRPr="00C31B0D">
        <w:tab/>
        <w:t>shall for each received Floor Idle message, check if there is a stored message-sequence-number value associated with the conversation;</w:t>
      </w:r>
    </w:p>
    <w:p w14:paraId="4AC9E060" w14:textId="77777777" w:rsidR="00D55ED9" w:rsidRPr="00C31B0D" w:rsidRDefault="00D55ED9" w:rsidP="00D55ED9">
      <w:pPr>
        <w:pStyle w:val="B1"/>
      </w:pPr>
      <w:r w:rsidRPr="00C31B0D">
        <w:t>2</w:t>
      </w:r>
      <w:r w:rsidR="005A4C9F" w:rsidRPr="00C31B0D">
        <w:t>.</w:t>
      </w:r>
      <w:r w:rsidRPr="00C31B0D">
        <w:tab/>
        <w:t>if a message-sequence-number value associated with the conversation is stored, compared the value of the stored message-sequence-number value with the value in the received Floor Idle message;</w:t>
      </w:r>
    </w:p>
    <w:p w14:paraId="3DB1AC73" w14:textId="77777777" w:rsidR="00D55ED9" w:rsidRPr="00C31B0D" w:rsidRDefault="00D55ED9" w:rsidP="00D55ED9">
      <w:pPr>
        <w:pStyle w:val="B2"/>
      </w:pPr>
      <w:r w:rsidRPr="00C31B0D">
        <w:t>a</w:t>
      </w:r>
      <w:r w:rsidR="005A4C9F" w:rsidRPr="00C31B0D">
        <w:t>.</w:t>
      </w:r>
      <w:r w:rsidRPr="00C31B0D">
        <w:tab/>
        <w:t>if the received message-sequence-number value is higher than the stored value:</w:t>
      </w:r>
    </w:p>
    <w:p w14:paraId="64318EFE" w14:textId="77777777" w:rsidR="00D55ED9" w:rsidRPr="00C31B0D" w:rsidRDefault="00D55ED9" w:rsidP="0023735C">
      <w:pPr>
        <w:pStyle w:val="B3"/>
      </w:pPr>
      <w:r w:rsidRPr="00C31B0D">
        <w:t>i</w:t>
      </w:r>
      <w:r w:rsidR="0023735C" w:rsidRPr="00C31B0D">
        <w:t>.</w:t>
      </w:r>
      <w:r w:rsidRPr="00C31B0D">
        <w:tab/>
        <w:t>shall replace the stored message-sequence-number value with the received message-sequence-number field;</w:t>
      </w:r>
    </w:p>
    <w:p w14:paraId="5C479098" w14:textId="77777777" w:rsidR="00D55ED9" w:rsidRPr="00C31B0D" w:rsidRDefault="00D55ED9" w:rsidP="0023735C">
      <w:pPr>
        <w:pStyle w:val="B3"/>
      </w:pPr>
      <w:r w:rsidRPr="00C31B0D">
        <w:t>ii</w:t>
      </w:r>
      <w:r w:rsidR="0023735C" w:rsidRPr="00C31B0D">
        <w:t>.</w:t>
      </w:r>
      <w:r w:rsidRPr="00C31B0D">
        <w:tab/>
        <w:t xml:space="preserve">shall set the acknowledgment bit to </w:t>
      </w:r>
      <w:r w:rsidR="00063E4E" w:rsidRPr="00C31B0D">
        <w:t>'</w:t>
      </w:r>
      <w:r w:rsidRPr="00C31B0D">
        <w:t>0</w:t>
      </w:r>
      <w:r w:rsidR="00063E4E" w:rsidRPr="00C31B0D">
        <w:t>'</w:t>
      </w:r>
      <w:r w:rsidRPr="00C31B0D">
        <w:t xml:space="preserve"> as specified in </w:t>
      </w:r>
      <w:bookmarkStart w:id="3345" w:name="MCCQCTEMPBM_00000529"/>
      <w:r w:rsidRPr="00C31B0D">
        <w:t>subclause</w:t>
      </w:r>
      <w:bookmarkEnd w:id="3345"/>
      <w:r w:rsidRPr="00C31B0D">
        <w:t> 8.2.2, if not already set; and</w:t>
      </w:r>
    </w:p>
    <w:p w14:paraId="40830DC1" w14:textId="77777777" w:rsidR="00D55ED9" w:rsidRPr="00C31B0D" w:rsidRDefault="00D55ED9" w:rsidP="0023735C">
      <w:pPr>
        <w:pStyle w:val="B3"/>
      </w:pPr>
      <w:r w:rsidRPr="00C31B0D">
        <w:t>iii</w:t>
      </w:r>
      <w:r w:rsidR="0023735C" w:rsidRPr="00C31B0D">
        <w:t>.</w:t>
      </w:r>
      <w:r w:rsidRPr="00C31B0D">
        <w:tab/>
        <w:t>shall send the received Floor Idle message over the MBMS subchannel; and</w:t>
      </w:r>
    </w:p>
    <w:p w14:paraId="7EB38C96" w14:textId="77777777" w:rsidR="00D55ED9" w:rsidRPr="00C31B0D" w:rsidRDefault="00D55ED9" w:rsidP="00D55ED9">
      <w:pPr>
        <w:pStyle w:val="B2"/>
      </w:pPr>
      <w:r w:rsidRPr="00C31B0D">
        <w:t>b</w:t>
      </w:r>
      <w:r w:rsidR="005A4C9F" w:rsidRPr="00C31B0D">
        <w:t>.</w:t>
      </w:r>
      <w:r w:rsidRPr="00C31B0D">
        <w:tab/>
        <w:t>if the received message-sequence-number value is lower or the same as the stored value, shall discard the received Floor Idle message;</w:t>
      </w:r>
    </w:p>
    <w:p w14:paraId="492550C6" w14:textId="77777777" w:rsidR="00D55ED9" w:rsidRPr="00C31B0D" w:rsidRDefault="00D55ED9" w:rsidP="00D55ED9">
      <w:pPr>
        <w:pStyle w:val="B1"/>
      </w:pPr>
      <w:r w:rsidRPr="00C31B0D">
        <w:t>3</w:t>
      </w:r>
      <w:r w:rsidR="005A4C9F" w:rsidRPr="00C31B0D">
        <w:t>.</w:t>
      </w:r>
      <w:r w:rsidRPr="00C31B0D">
        <w:tab/>
        <w:t>if a message-sequence-number value associated with the conversation is not stored (i.e. this is the first floor control message received in the conversation):</w:t>
      </w:r>
    </w:p>
    <w:p w14:paraId="3798A68E" w14:textId="77777777" w:rsidR="00D55ED9" w:rsidRPr="00C31B0D" w:rsidRDefault="00D55ED9" w:rsidP="00D55ED9">
      <w:pPr>
        <w:pStyle w:val="B2"/>
      </w:pPr>
      <w:r w:rsidRPr="00C31B0D">
        <w:t>a</w:t>
      </w:r>
      <w:r w:rsidR="005A4C9F" w:rsidRPr="00C31B0D">
        <w:t>.</w:t>
      </w:r>
      <w:r w:rsidRPr="00C31B0D">
        <w:tab/>
        <w:t>shall store the received message-sequence-number value and associate the value with the conversation;</w:t>
      </w:r>
    </w:p>
    <w:p w14:paraId="763A5B44" w14:textId="77777777" w:rsidR="00D55ED9" w:rsidRPr="00C31B0D" w:rsidRDefault="00D55ED9" w:rsidP="00D55ED9">
      <w:pPr>
        <w:pStyle w:val="B2"/>
      </w:pPr>
      <w:r w:rsidRPr="00C31B0D">
        <w:t>b</w:t>
      </w:r>
      <w:r w:rsidR="005A4C9F" w:rsidRPr="00C31B0D">
        <w:t>.</w:t>
      </w:r>
      <w:r w:rsidRPr="00C31B0D">
        <w:tab/>
        <w:t xml:space="preserve">shall set the acknowledgment bit to </w:t>
      </w:r>
      <w:r w:rsidR="00063E4E" w:rsidRPr="00C31B0D">
        <w:t>'</w:t>
      </w:r>
      <w:r w:rsidRPr="00C31B0D">
        <w:t>0</w:t>
      </w:r>
      <w:r w:rsidR="00063E4E" w:rsidRPr="00C31B0D">
        <w:t>'</w:t>
      </w:r>
      <w:r w:rsidRPr="00C31B0D">
        <w:t xml:space="preserve"> as specified in </w:t>
      </w:r>
      <w:bookmarkStart w:id="3346" w:name="MCCQCTEMPBM_00000530"/>
      <w:r w:rsidRPr="00C31B0D">
        <w:t>subclause</w:t>
      </w:r>
      <w:bookmarkEnd w:id="3346"/>
      <w:r w:rsidRPr="00C31B0D">
        <w:t> 8.2.2, if not already set; and</w:t>
      </w:r>
    </w:p>
    <w:p w14:paraId="37CC3D0F" w14:textId="77777777" w:rsidR="00D55ED9" w:rsidRPr="00C31B0D" w:rsidRDefault="00D55ED9" w:rsidP="00D55ED9">
      <w:pPr>
        <w:pStyle w:val="B2"/>
      </w:pPr>
      <w:r w:rsidRPr="00C31B0D">
        <w:t>c</w:t>
      </w:r>
      <w:r w:rsidR="005A4C9F" w:rsidRPr="00C31B0D">
        <w:t>.</w:t>
      </w:r>
      <w:r w:rsidRPr="00C31B0D">
        <w:tab/>
        <w:t>shall send the received Floor Idle message over the MBMS subchannel;</w:t>
      </w:r>
    </w:p>
    <w:p w14:paraId="314F3DF2" w14:textId="77777777" w:rsidR="009931A6" w:rsidRPr="00C31B0D" w:rsidRDefault="00D55ED9" w:rsidP="009931A6">
      <w:pPr>
        <w:pStyle w:val="B1"/>
      </w:pPr>
      <w:r w:rsidRPr="00C31B0D">
        <w:t>4</w:t>
      </w:r>
      <w:r w:rsidR="005A4C9F" w:rsidRPr="00C31B0D">
        <w:t>.</w:t>
      </w:r>
      <w:r w:rsidRPr="00C31B0D">
        <w:tab/>
        <w:t>if the received Floor Idle message indicates that a</w:t>
      </w:r>
      <w:r w:rsidR="00A9633D" w:rsidRPr="00C31B0D">
        <w:t xml:space="preserve"> Floor</w:t>
      </w:r>
      <w:r w:rsidRPr="00C31B0D">
        <w:t xml:space="preserve"> Ack message is expected (i.e. the acknowledgment bit is set to </w:t>
      </w:r>
      <w:r w:rsidR="00063E4E" w:rsidRPr="00C31B0D">
        <w:t>'</w:t>
      </w:r>
      <w:r w:rsidRPr="00C31B0D">
        <w:t>1</w:t>
      </w:r>
      <w:r w:rsidR="00063E4E" w:rsidRPr="00C31B0D">
        <w:t>'</w:t>
      </w:r>
      <w:r w:rsidRPr="00C31B0D">
        <w:t xml:space="preserve"> as specified in </w:t>
      </w:r>
      <w:bookmarkStart w:id="3347" w:name="MCCQCTEMPBM_00000531"/>
      <w:r w:rsidRPr="00C31B0D">
        <w:t>subclause</w:t>
      </w:r>
      <w:bookmarkEnd w:id="3347"/>
      <w:r w:rsidRPr="00C31B0D">
        <w:t> 8.2.2), shall send a</w:t>
      </w:r>
      <w:r w:rsidR="00A9633D" w:rsidRPr="00C31B0D">
        <w:t xml:space="preserve"> Floor</w:t>
      </w:r>
      <w:r w:rsidRPr="00C31B0D">
        <w:t xml:space="preserve"> Ack message towards the controlling MCPTT function</w:t>
      </w:r>
      <w:r w:rsidR="009931A6" w:rsidRPr="00C31B0D">
        <w:t>. The Floor Ack message:</w:t>
      </w:r>
    </w:p>
    <w:p w14:paraId="48082A0E" w14:textId="77777777" w:rsidR="009931A6" w:rsidRPr="00C31B0D" w:rsidRDefault="009931A6" w:rsidP="009931A6">
      <w:pPr>
        <w:pStyle w:val="B2"/>
      </w:pPr>
      <w:r w:rsidRPr="00C31B0D">
        <w:t>a.</w:t>
      </w:r>
      <w:r w:rsidRPr="00C31B0D">
        <w:tab/>
        <w:t>shall include the Message Type field set to '5' (Floor Idle); and</w:t>
      </w:r>
    </w:p>
    <w:p w14:paraId="7C423D50" w14:textId="77777777" w:rsidR="00D55ED9" w:rsidRPr="00C31B0D" w:rsidRDefault="009931A6" w:rsidP="009931A6">
      <w:pPr>
        <w:pStyle w:val="B2"/>
      </w:pPr>
      <w:r w:rsidRPr="00C31B0D">
        <w:t>b.</w:t>
      </w:r>
      <w:r w:rsidRPr="00C31B0D">
        <w:tab/>
        <w:t>shall include</w:t>
      </w:r>
      <w:r w:rsidR="00A9633D" w:rsidRPr="00C31B0D">
        <w:t xml:space="preserve"> the Source field set to '1' (participating MCPTT function is the source)</w:t>
      </w:r>
      <w:r w:rsidR="00D55ED9" w:rsidRPr="00C31B0D">
        <w:t>;</w:t>
      </w:r>
    </w:p>
    <w:p w14:paraId="14372B4A" w14:textId="77777777" w:rsidR="00D55ED9" w:rsidRPr="00C31B0D" w:rsidRDefault="00D55ED9" w:rsidP="00D55ED9">
      <w:pPr>
        <w:pStyle w:val="B1"/>
      </w:pPr>
      <w:r w:rsidRPr="00C31B0D">
        <w:t>5.</w:t>
      </w:r>
      <w:r w:rsidRPr="00C31B0D">
        <w:tab/>
      </w:r>
      <w:r w:rsidR="004E409E" w:rsidRPr="00C31B0D">
        <w:t xml:space="preserve">shall </w:t>
      </w:r>
      <w:r w:rsidRPr="00C31B0D">
        <w:t xml:space="preserve">restart </w:t>
      </w:r>
      <w:r w:rsidR="004E115B" w:rsidRPr="00C31B0D">
        <w:t xml:space="preserve">timer </w:t>
      </w:r>
      <w:r w:rsidR="00A9633D" w:rsidRPr="00C31B0D">
        <w:t xml:space="preserve">T15 </w:t>
      </w:r>
      <w:r w:rsidRPr="00C31B0D">
        <w:t>(</w:t>
      </w:r>
      <w:r w:rsidR="00217E8A" w:rsidRPr="00C31B0D">
        <w:t>Conversation</w:t>
      </w:r>
      <w:r w:rsidRPr="00C31B0D">
        <w:t>); and</w:t>
      </w:r>
    </w:p>
    <w:p w14:paraId="238467DD" w14:textId="77777777" w:rsidR="00D55ED9" w:rsidRPr="00C31B0D" w:rsidRDefault="00D55ED9" w:rsidP="00D55ED9">
      <w:pPr>
        <w:pStyle w:val="B1"/>
      </w:pPr>
      <w:r w:rsidRPr="00C31B0D">
        <w:t>6.</w:t>
      </w:r>
      <w:r w:rsidRPr="00C31B0D">
        <w:tab/>
      </w:r>
      <w:r w:rsidR="004E409E" w:rsidRPr="00C31B0D">
        <w:t xml:space="preserve">shall </w:t>
      </w:r>
      <w:r w:rsidRPr="00C31B0D">
        <w:t>remain in the 'M: A conversation is active' state.</w:t>
      </w:r>
    </w:p>
    <w:p w14:paraId="299142AF" w14:textId="77777777" w:rsidR="00D55ED9" w:rsidRPr="00C31B0D" w:rsidRDefault="00D55ED9" w:rsidP="00BC5DDB">
      <w:pPr>
        <w:pStyle w:val="Heading4"/>
      </w:pPr>
      <w:bookmarkStart w:id="3348" w:name="_Toc20157162"/>
      <w:bookmarkStart w:id="3349" w:name="_Toc27502358"/>
      <w:bookmarkStart w:id="3350" w:name="_Toc45212526"/>
      <w:bookmarkStart w:id="3351" w:name="_Toc51933161"/>
      <w:bookmarkStart w:id="3352" w:name="_Toc114516862"/>
      <w:r w:rsidRPr="00C31B0D">
        <w:t>10.2.3.3</w:t>
      </w:r>
      <w:r w:rsidRPr="00C31B0D">
        <w:tab/>
        <w:t>Send Floor Taken message (R: Floor Taken)</w:t>
      </w:r>
      <w:bookmarkEnd w:id="3348"/>
      <w:bookmarkEnd w:id="3349"/>
      <w:bookmarkEnd w:id="3350"/>
      <w:bookmarkEnd w:id="3351"/>
      <w:bookmarkEnd w:id="3352"/>
    </w:p>
    <w:p w14:paraId="44B7EC4C" w14:textId="77777777" w:rsidR="00D55ED9" w:rsidRPr="00C31B0D" w:rsidRDefault="00D55ED9" w:rsidP="00D55ED9">
      <w:r w:rsidRPr="00C31B0D">
        <w:t>When a Floor Taken message destined to a floor participant listening to the MBMS subchannel is received, the participating MCPTT function:</w:t>
      </w:r>
    </w:p>
    <w:p w14:paraId="5EF0E657" w14:textId="77777777" w:rsidR="00D55ED9" w:rsidRPr="00C31B0D" w:rsidRDefault="00D55ED9" w:rsidP="00D55ED9">
      <w:pPr>
        <w:pStyle w:val="B1"/>
      </w:pPr>
      <w:r w:rsidRPr="00C31B0D">
        <w:t>1</w:t>
      </w:r>
      <w:r w:rsidR="005A4C9F" w:rsidRPr="00C31B0D">
        <w:t>.</w:t>
      </w:r>
      <w:r w:rsidRPr="00C31B0D">
        <w:tab/>
        <w:t>shall for each received Floor Taken message, check if there is a stored message-sequence-number value associated with the conversation;</w:t>
      </w:r>
    </w:p>
    <w:p w14:paraId="5AC1836D" w14:textId="77777777" w:rsidR="00D55ED9" w:rsidRPr="00C31B0D" w:rsidRDefault="00D55ED9" w:rsidP="00D55ED9">
      <w:pPr>
        <w:pStyle w:val="B1"/>
      </w:pPr>
      <w:r w:rsidRPr="00C31B0D">
        <w:t>2</w:t>
      </w:r>
      <w:r w:rsidR="005A4C9F" w:rsidRPr="00C31B0D">
        <w:t>.</w:t>
      </w:r>
      <w:r w:rsidRPr="00C31B0D">
        <w:tab/>
        <w:t>if a message-sequence-number value associated with the conversation is stored, compare the value of the stored message-sequence-number value with the value in the received Floor Taken message;</w:t>
      </w:r>
    </w:p>
    <w:p w14:paraId="4CDBD50C" w14:textId="77777777" w:rsidR="00D55ED9" w:rsidRPr="00C31B0D" w:rsidRDefault="00D55ED9" w:rsidP="00B11B90">
      <w:pPr>
        <w:pStyle w:val="B2"/>
      </w:pPr>
      <w:r w:rsidRPr="00C31B0D">
        <w:t>a</w:t>
      </w:r>
      <w:r w:rsidR="00B11B90" w:rsidRPr="00C31B0D">
        <w:t>.</w:t>
      </w:r>
      <w:r w:rsidRPr="00C31B0D">
        <w:tab/>
        <w:t>if the received message-sequence-number value is higher than the stored value:</w:t>
      </w:r>
    </w:p>
    <w:p w14:paraId="28890F24" w14:textId="77777777" w:rsidR="00D55ED9" w:rsidRPr="00C31B0D" w:rsidRDefault="00D55ED9" w:rsidP="00B11B90">
      <w:pPr>
        <w:pStyle w:val="B3"/>
      </w:pPr>
      <w:r w:rsidRPr="00C31B0D">
        <w:t>i</w:t>
      </w:r>
      <w:r w:rsidR="00B11B90" w:rsidRPr="00C31B0D">
        <w:t>.</w:t>
      </w:r>
      <w:r w:rsidRPr="00C31B0D">
        <w:tab/>
        <w:t>shall replace the stored message-sequence-number value with the received message-sequence-number field;</w:t>
      </w:r>
    </w:p>
    <w:p w14:paraId="2D16B37E" w14:textId="77777777" w:rsidR="00D55ED9" w:rsidRPr="00C31B0D" w:rsidRDefault="00D55ED9" w:rsidP="00B11B90">
      <w:pPr>
        <w:pStyle w:val="B3"/>
      </w:pPr>
      <w:r w:rsidRPr="00C31B0D">
        <w:t>ii</w:t>
      </w:r>
      <w:r w:rsidR="00B11B90" w:rsidRPr="00C31B0D">
        <w:t>.</w:t>
      </w:r>
      <w:r w:rsidRPr="00C31B0D">
        <w:tab/>
        <w:t xml:space="preserve">shall set the acknowledgment bit to </w:t>
      </w:r>
      <w:r w:rsidR="00063E4E" w:rsidRPr="00C31B0D">
        <w:t>'</w:t>
      </w:r>
      <w:r w:rsidRPr="00C31B0D">
        <w:t>0</w:t>
      </w:r>
      <w:r w:rsidR="00063E4E" w:rsidRPr="00C31B0D">
        <w:t>'</w:t>
      </w:r>
      <w:r w:rsidRPr="00C31B0D">
        <w:t xml:space="preserve"> as specified in </w:t>
      </w:r>
      <w:bookmarkStart w:id="3353" w:name="MCCQCTEMPBM_00000532"/>
      <w:r w:rsidRPr="00C31B0D">
        <w:t>subclause</w:t>
      </w:r>
      <w:bookmarkEnd w:id="3353"/>
      <w:r w:rsidRPr="00C31B0D">
        <w:t> 8.2.2, if not already set; and</w:t>
      </w:r>
    </w:p>
    <w:p w14:paraId="5AF0B353" w14:textId="77777777" w:rsidR="00D55ED9" w:rsidRPr="00C31B0D" w:rsidRDefault="00D55ED9" w:rsidP="00B11B90">
      <w:pPr>
        <w:pStyle w:val="B3"/>
      </w:pPr>
      <w:r w:rsidRPr="00C31B0D">
        <w:t>iii</w:t>
      </w:r>
      <w:r w:rsidR="00B11B90" w:rsidRPr="00C31B0D">
        <w:t>.</w:t>
      </w:r>
      <w:r w:rsidRPr="00C31B0D">
        <w:tab/>
        <w:t>shall send the received Floor Taken message over the MBMS subchannel; and</w:t>
      </w:r>
    </w:p>
    <w:p w14:paraId="5F1C6D17" w14:textId="77777777" w:rsidR="00D55ED9" w:rsidRPr="00C31B0D" w:rsidRDefault="00D55ED9" w:rsidP="00B11B90">
      <w:pPr>
        <w:pStyle w:val="B2"/>
      </w:pPr>
      <w:r w:rsidRPr="00C31B0D">
        <w:t>b</w:t>
      </w:r>
      <w:r w:rsidR="00B11B90" w:rsidRPr="00C31B0D">
        <w:t>.</w:t>
      </w:r>
      <w:r w:rsidRPr="00C31B0D">
        <w:tab/>
        <w:t>if the received message-sequence-number value is lower or the same as the stored value, shall discard the received Floor Taken message;</w:t>
      </w:r>
    </w:p>
    <w:p w14:paraId="6091E172" w14:textId="77777777" w:rsidR="00D55ED9" w:rsidRPr="00C31B0D" w:rsidRDefault="00D55ED9" w:rsidP="00D55ED9">
      <w:pPr>
        <w:pStyle w:val="B1"/>
      </w:pPr>
      <w:r w:rsidRPr="00C31B0D">
        <w:t>3</w:t>
      </w:r>
      <w:r w:rsidR="005A4C9F" w:rsidRPr="00C31B0D">
        <w:t>.</w:t>
      </w:r>
      <w:r w:rsidRPr="00C31B0D">
        <w:tab/>
        <w:t>if a message-sequence-number value associated with the conversation is not stored (i.e. this is the first floor control message received in the conversation):</w:t>
      </w:r>
    </w:p>
    <w:p w14:paraId="5782C74D" w14:textId="77777777" w:rsidR="00D55ED9" w:rsidRPr="00C31B0D" w:rsidRDefault="00D55ED9" w:rsidP="00D55ED9">
      <w:pPr>
        <w:pStyle w:val="B2"/>
      </w:pPr>
      <w:r w:rsidRPr="00C31B0D">
        <w:t>a</w:t>
      </w:r>
      <w:r w:rsidR="00B11B90" w:rsidRPr="00C31B0D">
        <w:t>.</w:t>
      </w:r>
      <w:r w:rsidRPr="00C31B0D">
        <w:tab/>
        <w:t>shall store the received message-sequence-number value and associate the value with the conversation;</w:t>
      </w:r>
    </w:p>
    <w:p w14:paraId="4F24BC99" w14:textId="77777777" w:rsidR="00D55ED9" w:rsidRPr="00C31B0D" w:rsidRDefault="00D55ED9" w:rsidP="00B11B90">
      <w:pPr>
        <w:pStyle w:val="B2"/>
      </w:pPr>
      <w:r w:rsidRPr="00C31B0D">
        <w:t>b</w:t>
      </w:r>
      <w:r w:rsidR="00B11B90" w:rsidRPr="00C31B0D">
        <w:t>.</w:t>
      </w:r>
      <w:r w:rsidRPr="00C31B0D">
        <w:tab/>
        <w:t xml:space="preserve">shall set the acknowledgment bit to </w:t>
      </w:r>
      <w:r w:rsidR="00063E4E" w:rsidRPr="00C31B0D">
        <w:t>'</w:t>
      </w:r>
      <w:r w:rsidRPr="00C31B0D">
        <w:t>0</w:t>
      </w:r>
      <w:r w:rsidR="00063E4E" w:rsidRPr="00C31B0D">
        <w:t>'</w:t>
      </w:r>
      <w:r w:rsidRPr="00C31B0D">
        <w:t xml:space="preserve"> as specified in </w:t>
      </w:r>
      <w:bookmarkStart w:id="3354" w:name="MCCQCTEMPBM_00000533"/>
      <w:r w:rsidRPr="00C31B0D">
        <w:t>subclause</w:t>
      </w:r>
      <w:bookmarkEnd w:id="3354"/>
      <w:r w:rsidRPr="00C31B0D">
        <w:t> 8.2.2, if not already set; and</w:t>
      </w:r>
    </w:p>
    <w:p w14:paraId="4F641B70" w14:textId="77777777" w:rsidR="00D55ED9" w:rsidRPr="00C31B0D" w:rsidRDefault="00D55ED9" w:rsidP="00D55ED9">
      <w:pPr>
        <w:pStyle w:val="B2"/>
      </w:pPr>
      <w:r w:rsidRPr="00C31B0D">
        <w:t>c</w:t>
      </w:r>
      <w:r w:rsidR="00B11B90" w:rsidRPr="00C31B0D">
        <w:t>.</w:t>
      </w:r>
      <w:r w:rsidRPr="00C31B0D">
        <w:tab/>
        <w:t>shall send the received Floor Taken message over the MBMS subchannel;</w:t>
      </w:r>
    </w:p>
    <w:p w14:paraId="4E7D7A11" w14:textId="77777777" w:rsidR="009931A6" w:rsidRPr="00C31B0D" w:rsidRDefault="00D55ED9" w:rsidP="009931A6">
      <w:pPr>
        <w:pStyle w:val="B1"/>
      </w:pPr>
      <w:r w:rsidRPr="00C31B0D">
        <w:t>4</w:t>
      </w:r>
      <w:r w:rsidR="005A4C9F" w:rsidRPr="00C31B0D">
        <w:t>.</w:t>
      </w:r>
      <w:r w:rsidRPr="00C31B0D">
        <w:tab/>
        <w:t>if the received Floor Taken message indicates that a</w:t>
      </w:r>
      <w:r w:rsidR="00A9633D" w:rsidRPr="00C31B0D">
        <w:t xml:space="preserve"> Floor</w:t>
      </w:r>
      <w:r w:rsidRPr="00C31B0D">
        <w:t xml:space="preserve"> Ack message is expected (i.e. the acknowledgment bit is set to </w:t>
      </w:r>
      <w:r w:rsidR="00063E4E" w:rsidRPr="00C31B0D">
        <w:t>'</w:t>
      </w:r>
      <w:r w:rsidRPr="00C31B0D">
        <w:t>1</w:t>
      </w:r>
      <w:r w:rsidR="00063E4E" w:rsidRPr="00C31B0D">
        <w:t>'</w:t>
      </w:r>
      <w:r w:rsidRPr="00C31B0D">
        <w:t xml:space="preserve"> as specified in </w:t>
      </w:r>
      <w:bookmarkStart w:id="3355" w:name="MCCQCTEMPBM_00000534"/>
      <w:r w:rsidRPr="00C31B0D">
        <w:t>subclause</w:t>
      </w:r>
      <w:bookmarkEnd w:id="3355"/>
      <w:r w:rsidRPr="00C31B0D">
        <w:t> 8.2.2), shall send a</w:t>
      </w:r>
      <w:r w:rsidR="00A9633D" w:rsidRPr="00C31B0D">
        <w:t xml:space="preserve"> Floor</w:t>
      </w:r>
      <w:r w:rsidRPr="00C31B0D">
        <w:t xml:space="preserve"> Ack message towards the controlling MCPTT function</w:t>
      </w:r>
      <w:r w:rsidR="009931A6" w:rsidRPr="00C31B0D">
        <w:t xml:space="preserve"> The Floor Ack message:</w:t>
      </w:r>
    </w:p>
    <w:p w14:paraId="3EC0CAF9" w14:textId="77777777" w:rsidR="009931A6" w:rsidRPr="00C31B0D" w:rsidRDefault="009931A6" w:rsidP="009931A6">
      <w:pPr>
        <w:pStyle w:val="B2"/>
      </w:pPr>
      <w:r w:rsidRPr="00C31B0D">
        <w:t>a.</w:t>
      </w:r>
      <w:r w:rsidRPr="00C31B0D">
        <w:tab/>
        <w:t>shall include the Message Type field set to '2' (Floor Taken); and</w:t>
      </w:r>
    </w:p>
    <w:p w14:paraId="05378269" w14:textId="77777777" w:rsidR="00D55ED9" w:rsidRPr="00C31B0D" w:rsidRDefault="009931A6" w:rsidP="009931A6">
      <w:pPr>
        <w:pStyle w:val="B2"/>
      </w:pPr>
      <w:r w:rsidRPr="00C31B0D">
        <w:t>b.</w:t>
      </w:r>
      <w:r w:rsidRPr="00C31B0D">
        <w:tab/>
        <w:t>shall include</w:t>
      </w:r>
      <w:r w:rsidR="00A9633D" w:rsidRPr="00C31B0D">
        <w:t xml:space="preserve"> the Source field set to '1' (participating MCPTT function is the source)</w:t>
      </w:r>
      <w:r w:rsidR="00D55ED9" w:rsidRPr="00C31B0D">
        <w:t>;</w:t>
      </w:r>
    </w:p>
    <w:p w14:paraId="3D92A25A" w14:textId="77777777" w:rsidR="00D55ED9" w:rsidRPr="00C31B0D" w:rsidRDefault="00D55ED9" w:rsidP="00D55ED9">
      <w:pPr>
        <w:pStyle w:val="B1"/>
      </w:pPr>
      <w:r w:rsidRPr="00C31B0D">
        <w:t>5.</w:t>
      </w:r>
      <w:r w:rsidRPr="00C31B0D">
        <w:tab/>
      </w:r>
      <w:r w:rsidR="004E409E" w:rsidRPr="00C31B0D">
        <w:t xml:space="preserve">shall </w:t>
      </w:r>
      <w:r w:rsidRPr="00C31B0D">
        <w:t xml:space="preserve">restart </w:t>
      </w:r>
      <w:r w:rsidR="004E115B" w:rsidRPr="00C31B0D">
        <w:t xml:space="preserve">timer </w:t>
      </w:r>
      <w:r w:rsidR="00A9633D" w:rsidRPr="00C31B0D">
        <w:t xml:space="preserve">T15 </w:t>
      </w:r>
      <w:r w:rsidRPr="00C31B0D">
        <w:t>(</w:t>
      </w:r>
      <w:r w:rsidR="00217E8A" w:rsidRPr="00C31B0D">
        <w:t>Conversation</w:t>
      </w:r>
      <w:r w:rsidRPr="00C31B0D">
        <w:t>); and</w:t>
      </w:r>
    </w:p>
    <w:p w14:paraId="3D6B36FB" w14:textId="77777777" w:rsidR="00D55ED9" w:rsidRPr="00C31B0D" w:rsidRDefault="00D55ED9" w:rsidP="00D55ED9">
      <w:pPr>
        <w:pStyle w:val="B1"/>
      </w:pPr>
      <w:r w:rsidRPr="00C31B0D">
        <w:t>6.</w:t>
      </w:r>
      <w:r w:rsidRPr="00C31B0D">
        <w:tab/>
      </w:r>
      <w:r w:rsidR="004E409E" w:rsidRPr="00C31B0D">
        <w:t xml:space="preserve">shall </w:t>
      </w:r>
      <w:r w:rsidRPr="00C31B0D">
        <w:t>remain in the 'M: A conversation is active' state.</w:t>
      </w:r>
    </w:p>
    <w:p w14:paraId="5528FE52" w14:textId="77777777" w:rsidR="00C65F73" w:rsidRPr="00C31B0D" w:rsidRDefault="00C65F73" w:rsidP="00BC5DDB">
      <w:pPr>
        <w:pStyle w:val="Heading4"/>
      </w:pPr>
      <w:bookmarkStart w:id="3356" w:name="_Toc20157163"/>
      <w:bookmarkStart w:id="3357" w:name="_Toc27502359"/>
      <w:bookmarkStart w:id="3358" w:name="_Toc45212527"/>
      <w:bookmarkStart w:id="3359" w:name="_Toc51933162"/>
      <w:bookmarkStart w:id="3360" w:name="_Toc114516863"/>
      <w:r w:rsidRPr="00C31B0D">
        <w:t>10.2.3.3a</w:t>
      </w:r>
      <w:r w:rsidRPr="00C31B0D">
        <w:tab/>
        <w:t xml:space="preserve">Send </w:t>
      </w:r>
      <w:r w:rsidRPr="00C31B0D">
        <w:rPr>
          <w:lang w:val="en-US"/>
        </w:rPr>
        <w:t>Floor Release Multi Talker (R: Floor Release Multi Talker)</w:t>
      </w:r>
      <w:bookmarkEnd w:id="3356"/>
      <w:bookmarkEnd w:id="3357"/>
      <w:bookmarkEnd w:id="3358"/>
      <w:bookmarkEnd w:id="3359"/>
      <w:bookmarkEnd w:id="3360"/>
    </w:p>
    <w:p w14:paraId="20B1600A" w14:textId="77777777" w:rsidR="00C65F73" w:rsidRPr="00C31B0D" w:rsidRDefault="00C65F73" w:rsidP="00C65F73">
      <w:r w:rsidRPr="00C31B0D">
        <w:t>When a Floor Release Multi Talker message destined to a floor participant listening to the MBMS subchannel is received, the participating MCPTT function:</w:t>
      </w:r>
    </w:p>
    <w:p w14:paraId="4FBE27B7" w14:textId="77777777" w:rsidR="00C65F73" w:rsidRPr="00C31B0D" w:rsidRDefault="00C65F73" w:rsidP="00C65F73">
      <w:pPr>
        <w:pStyle w:val="B1"/>
      </w:pPr>
      <w:r w:rsidRPr="00C31B0D">
        <w:t>1.</w:t>
      </w:r>
      <w:r w:rsidRPr="00C31B0D">
        <w:tab/>
        <w:t>shall for each received Floor Release Multi Talker message, check if there is a stored message-sequence-number value associated with the conversation;</w:t>
      </w:r>
    </w:p>
    <w:p w14:paraId="4D066747" w14:textId="77777777" w:rsidR="00C65F73" w:rsidRPr="00C31B0D" w:rsidRDefault="00C65F73" w:rsidP="00C65F73">
      <w:pPr>
        <w:pStyle w:val="B1"/>
      </w:pPr>
      <w:r w:rsidRPr="00C31B0D">
        <w:t>2.</w:t>
      </w:r>
      <w:r w:rsidRPr="00C31B0D">
        <w:tab/>
        <w:t>if a message-sequence-number value associated with the conversation is stored, compare the value of the stored message-sequence-number value with the value in the received Floor Release Multi Talker message;</w:t>
      </w:r>
    </w:p>
    <w:p w14:paraId="09B4F9CB" w14:textId="77777777" w:rsidR="00C65F73" w:rsidRPr="00C31B0D" w:rsidRDefault="00C65F73" w:rsidP="00C65F73">
      <w:pPr>
        <w:pStyle w:val="B2"/>
      </w:pPr>
      <w:r w:rsidRPr="00C31B0D">
        <w:t>a.</w:t>
      </w:r>
      <w:r w:rsidRPr="00C31B0D">
        <w:tab/>
        <w:t>if the received message-sequence-number value is higher than the stored value:</w:t>
      </w:r>
    </w:p>
    <w:p w14:paraId="7EDFA2E7" w14:textId="77777777" w:rsidR="00C65F73" w:rsidRPr="00C31B0D" w:rsidRDefault="00C65F73" w:rsidP="00C65F73">
      <w:pPr>
        <w:pStyle w:val="B3"/>
      </w:pPr>
      <w:r w:rsidRPr="00C31B0D">
        <w:t>i.</w:t>
      </w:r>
      <w:r w:rsidRPr="00C31B0D">
        <w:tab/>
        <w:t>shall replace the stored message-sequence-number value with the received message-sequence-number field; and</w:t>
      </w:r>
    </w:p>
    <w:p w14:paraId="64798707" w14:textId="77777777" w:rsidR="00C65F73" w:rsidRPr="00C31B0D" w:rsidRDefault="00C65F73" w:rsidP="00C65F73">
      <w:pPr>
        <w:pStyle w:val="B3"/>
      </w:pPr>
      <w:r w:rsidRPr="00C31B0D">
        <w:t>ii.</w:t>
      </w:r>
      <w:r w:rsidRPr="00C31B0D">
        <w:tab/>
        <w:t>shall send the received Floor Release Multi Talker message over the MBMS subchannel; and</w:t>
      </w:r>
    </w:p>
    <w:p w14:paraId="253E1559" w14:textId="77777777" w:rsidR="00C65F73" w:rsidRPr="00C31B0D" w:rsidRDefault="00C65F73" w:rsidP="00C65F73">
      <w:pPr>
        <w:pStyle w:val="B2"/>
      </w:pPr>
      <w:r w:rsidRPr="00C31B0D">
        <w:t>b.</w:t>
      </w:r>
      <w:r w:rsidRPr="00C31B0D">
        <w:tab/>
        <w:t>if the received message-sequence-number value is lower or the same as the stored value, shall discard the received Floor Release Multi Talker message;</w:t>
      </w:r>
    </w:p>
    <w:p w14:paraId="59C5D032" w14:textId="77777777" w:rsidR="00C65F73" w:rsidRPr="00C31B0D" w:rsidRDefault="00C65F73" w:rsidP="00C65F73">
      <w:pPr>
        <w:pStyle w:val="B1"/>
      </w:pPr>
      <w:r w:rsidRPr="00C31B0D">
        <w:t>3.</w:t>
      </w:r>
      <w:r w:rsidRPr="00C31B0D">
        <w:tab/>
        <w:t>if a message-sequence-number value associated with the conversation is not stored (i.e. this is the first floor control message received in the conversation):</w:t>
      </w:r>
    </w:p>
    <w:p w14:paraId="14D0F857" w14:textId="77777777" w:rsidR="00C65F73" w:rsidRPr="00C31B0D" w:rsidRDefault="00C65F73" w:rsidP="00C65F73">
      <w:pPr>
        <w:pStyle w:val="B2"/>
        <w:rPr>
          <w:lang w:val="en-US"/>
        </w:rPr>
      </w:pPr>
      <w:r w:rsidRPr="00C31B0D">
        <w:t>a.</w:t>
      </w:r>
      <w:r w:rsidRPr="00C31B0D">
        <w:tab/>
        <w:t>shall store the received message-sequence-number value and associate the value with the conversation;</w:t>
      </w:r>
      <w:r w:rsidRPr="00C31B0D">
        <w:rPr>
          <w:lang w:val="en-US"/>
        </w:rPr>
        <w:t xml:space="preserve"> and</w:t>
      </w:r>
    </w:p>
    <w:p w14:paraId="2FD3E3D8" w14:textId="77777777" w:rsidR="00C65F73" w:rsidRPr="00C31B0D" w:rsidRDefault="00C65F73" w:rsidP="00C65F73">
      <w:pPr>
        <w:pStyle w:val="B2"/>
      </w:pPr>
      <w:r w:rsidRPr="00C31B0D">
        <w:rPr>
          <w:lang w:val="en-US"/>
        </w:rPr>
        <w:t>b</w:t>
      </w:r>
      <w:r w:rsidRPr="00C31B0D">
        <w:t>.</w:t>
      </w:r>
      <w:r w:rsidRPr="00C31B0D">
        <w:tab/>
        <w:t>shall send the received Floor Release Multi Talker message over the MBMS subchannel;</w:t>
      </w:r>
    </w:p>
    <w:p w14:paraId="6ED89ED2" w14:textId="77777777" w:rsidR="00C65F73" w:rsidRPr="00C31B0D" w:rsidRDefault="00C65F73" w:rsidP="00C65F73">
      <w:pPr>
        <w:pStyle w:val="B1"/>
      </w:pPr>
      <w:r w:rsidRPr="00C31B0D">
        <w:t>4.</w:t>
      </w:r>
      <w:r w:rsidRPr="00C31B0D">
        <w:tab/>
        <w:t>shall restart timer T15 (Conversation); and</w:t>
      </w:r>
    </w:p>
    <w:p w14:paraId="0751D7D4" w14:textId="77777777" w:rsidR="00C65F73" w:rsidRPr="00C31B0D" w:rsidRDefault="00C65F73" w:rsidP="00C65F73">
      <w:pPr>
        <w:pStyle w:val="B1"/>
      </w:pPr>
      <w:r w:rsidRPr="00C31B0D">
        <w:t>5.</w:t>
      </w:r>
      <w:r w:rsidRPr="00C31B0D">
        <w:tab/>
        <w:t>shall remain in the 'M: A conversation is active' state.</w:t>
      </w:r>
    </w:p>
    <w:p w14:paraId="69D1851A" w14:textId="77777777" w:rsidR="00D55ED9" w:rsidRPr="00C31B0D" w:rsidRDefault="00D55ED9" w:rsidP="00BC5DDB">
      <w:pPr>
        <w:pStyle w:val="Heading4"/>
      </w:pPr>
      <w:bookmarkStart w:id="3361" w:name="_Toc20157164"/>
      <w:bookmarkStart w:id="3362" w:name="_Toc27502360"/>
      <w:bookmarkStart w:id="3363" w:name="_Toc45212528"/>
      <w:bookmarkStart w:id="3364" w:name="_Toc51933163"/>
      <w:bookmarkStart w:id="3365" w:name="_Toc114516864"/>
      <w:r w:rsidRPr="00C31B0D">
        <w:t>10.2.3.4</w:t>
      </w:r>
      <w:r w:rsidRPr="00C31B0D">
        <w:tab/>
        <w:t>Send any other floor control message (R: Any other message)</w:t>
      </w:r>
      <w:bookmarkEnd w:id="3361"/>
      <w:bookmarkEnd w:id="3362"/>
      <w:bookmarkEnd w:id="3363"/>
      <w:bookmarkEnd w:id="3364"/>
      <w:bookmarkEnd w:id="3365"/>
    </w:p>
    <w:p w14:paraId="25EC3347" w14:textId="77777777" w:rsidR="00D55ED9" w:rsidRPr="00C31B0D" w:rsidRDefault="00D55ED9" w:rsidP="00D55ED9">
      <w:r w:rsidRPr="00C31B0D">
        <w:t xml:space="preserve">When a floor control message other than the Floor Idle and Floor Taken message is received from a floor participant or </w:t>
      </w:r>
      <w:r w:rsidR="00A9633D" w:rsidRPr="00C31B0D">
        <w:t xml:space="preserve">received from </w:t>
      </w:r>
      <w:r w:rsidRPr="00C31B0D">
        <w:t xml:space="preserve">the </w:t>
      </w:r>
      <w:r w:rsidR="0087645C" w:rsidRPr="00C31B0D">
        <w:t>floor control server</w:t>
      </w:r>
      <w:r w:rsidRPr="00C31B0D">
        <w:t>, the participating MCPTT function:</w:t>
      </w:r>
    </w:p>
    <w:p w14:paraId="7177F5CB" w14:textId="77777777" w:rsidR="00D55ED9" w:rsidRPr="00C31B0D" w:rsidRDefault="00D55ED9" w:rsidP="00D55ED9">
      <w:pPr>
        <w:pStyle w:val="B1"/>
      </w:pPr>
      <w:r w:rsidRPr="00C31B0D">
        <w:t>1.</w:t>
      </w:r>
      <w:r w:rsidRPr="00C31B0D">
        <w:tab/>
        <w:t xml:space="preserve">shall forward the floor control message </w:t>
      </w:r>
      <w:r w:rsidR="00A9633D" w:rsidRPr="00C31B0D">
        <w:t xml:space="preserve">as specified in </w:t>
      </w:r>
      <w:bookmarkStart w:id="3366" w:name="MCCQCTEMPBM_00000535"/>
      <w:r w:rsidR="00A9633D" w:rsidRPr="00C31B0D">
        <w:t>subclause</w:t>
      </w:r>
      <w:bookmarkEnd w:id="3366"/>
      <w:r w:rsidR="00A9633D" w:rsidRPr="00C31B0D">
        <w:t> 6.4</w:t>
      </w:r>
      <w:r w:rsidRPr="00C31B0D">
        <w:t>;</w:t>
      </w:r>
    </w:p>
    <w:p w14:paraId="221D6622" w14:textId="77777777" w:rsidR="00D55ED9" w:rsidRPr="00C31B0D" w:rsidRDefault="0087645C" w:rsidP="00D55ED9">
      <w:pPr>
        <w:pStyle w:val="B1"/>
      </w:pPr>
      <w:r w:rsidRPr="00C31B0D">
        <w:t>2</w:t>
      </w:r>
      <w:r w:rsidR="00D55ED9" w:rsidRPr="00C31B0D">
        <w:t>.</w:t>
      </w:r>
      <w:r w:rsidR="00D55ED9" w:rsidRPr="00C31B0D">
        <w:tab/>
      </w:r>
      <w:r w:rsidR="004E409E" w:rsidRPr="00C31B0D">
        <w:t xml:space="preserve">shall </w:t>
      </w:r>
      <w:r w:rsidR="00D55ED9" w:rsidRPr="00C31B0D">
        <w:t xml:space="preserve">restart </w:t>
      </w:r>
      <w:r w:rsidR="004E115B" w:rsidRPr="00C31B0D">
        <w:t xml:space="preserve">timer </w:t>
      </w:r>
      <w:r w:rsidR="00A9633D" w:rsidRPr="00C31B0D">
        <w:t xml:space="preserve">T15 </w:t>
      </w:r>
      <w:r w:rsidR="00D55ED9" w:rsidRPr="00C31B0D">
        <w:t>(</w:t>
      </w:r>
      <w:r w:rsidR="00217E8A" w:rsidRPr="00C31B0D">
        <w:t>Conversation</w:t>
      </w:r>
      <w:r w:rsidR="00D55ED9" w:rsidRPr="00C31B0D">
        <w:t>); and</w:t>
      </w:r>
    </w:p>
    <w:p w14:paraId="5CE3E3B7" w14:textId="77777777" w:rsidR="00D55ED9" w:rsidRPr="00C31B0D" w:rsidRDefault="0087645C" w:rsidP="00D55ED9">
      <w:pPr>
        <w:pStyle w:val="B1"/>
      </w:pPr>
      <w:r w:rsidRPr="00C31B0D">
        <w:t>3</w:t>
      </w:r>
      <w:r w:rsidR="00D55ED9" w:rsidRPr="00C31B0D">
        <w:t>.</w:t>
      </w:r>
      <w:r w:rsidR="00D55ED9" w:rsidRPr="00C31B0D">
        <w:tab/>
      </w:r>
      <w:r w:rsidR="004E409E" w:rsidRPr="00C31B0D">
        <w:t xml:space="preserve">shall </w:t>
      </w:r>
      <w:r w:rsidR="00D55ED9" w:rsidRPr="00C31B0D">
        <w:t>remain in the 'M: A conversation is active' state.</w:t>
      </w:r>
    </w:p>
    <w:p w14:paraId="2DA3DA9E" w14:textId="77777777" w:rsidR="00D55ED9" w:rsidRPr="00C31B0D" w:rsidRDefault="00D55ED9" w:rsidP="00BC5DDB">
      <w:pPr>
        <w:pStyle w:val="Heading4"/>
      </w:pPr>
      <w:bookmarkStart w:id="3367" w:name="_Toc20157165"/>
      <w:bookmarkStart w:id="3368" w:name="_Toc27502361"/>
      <w:bookmarkStart w:id="3369" w:name="_Toc45212529"/>
      <w:bookmarkStart w:id="3370" w:name="_Toc51933164"/>
      <w:bookmarkStart w:id="3371" w:name="_Toc114516865"/>
      <w:r w:rsidRPr="00C31B0D">
        <w:t>10.2.3.5</w:t>
      </w:r>
      <w:r w:rsidRPr="00C31B0D">
        <w:tab/>
        <w:t>Send RTP media packet over the MBMS subchannel (R: RTP packet)</w:t>
      </w:r>
      <w:bookmarkEnd w:id="3367"/>
      <w:bookmarkEnd w:id="3368"/>
      <w:bookmarkEnd w:id="3369"/>
      <w:bookmarkEnd w:id="3370"/>
      <w:bookmarkEnd w:id="3371"/>
    </w:p>
    <w:p w14:paraId="0206B1E6" w14:textId="77777777" w:rsidR="00D55ED9" w:rsidRPr="00C31B0D" w:rsidRDefault="00D55ED9" w:rsidP="00D55ED9">
      <w:r w:rsidRPr="00C31B0D">
        <w:t>When receiving a RTP media packet destined to one of the MCPTT client listening to the MBMS subchannel, the participating MCPTT function:</w:t>
      </w:r>
    </w:p>
    <w:p w14:paraId="55E37781" w14:textId="77777777" w:rsidR="00D55ED9" w:rsidRPr="00C31B0D" w:rsidRDefault="00D55ED9" w:rsidP="00D55ED9">
      <w:pPr>
        <w:pStyle w:val="NO"/>
      </w:pPr>
      <w:r w:rsidRPr="00C31B0D">
        <w:t>NOTE:</w:t>
      </w:r>
      <w:r w:rsidRPr="00C31B0D">
        <w:tab/>
        <w:t>A</w:t>
      </w:r>
      <w:r w:rsidR="004E115B" w:rsidRPr="00C31B0D">
        <w:t>n</w:t>
      </w:r>
      <w:r w:rsidRPr="00C31B0D">
        <w:t xml:space="preserve"> RTP media packet not destined to a</w:t>
      </w:r>
      <w:r w:rsidR="00836F12" w:rsidRPr="00C31B0D">
        <w:t>n</w:t>
      </w:r>
      <w:r w:rsidRPr="00C31B0D">
        <w:t xml:space="preserve"> MCPTT client listening to the MBMS subchannel is forwarded to the MCPTT client over the unicast bearer.</w:t>
      </w:r>
    </w:p>
    <w:p w14:paraId="126C7D7D" w14:textId="77777777" w:rsidR="00D55ED9" w:rsidRPr="00C31B0D" w:rsidRDefault="00D55ED9" w:rsidP="00D55ED9">
      <w:pPr>
        <w:pStyle w:val="B1"/>
      </w:pPr>
      <w:r w:rsidRPr="00C31B0D">
        <w:t>1.</w:t>
      </w:r>
      <w:r w:rsidRPr="00C31B0D">
        <w:tab/>
      </w:r>
      <w:r w:rsidR="004E409E" w:rsidRPr="00C31B0D">
        <w:t xml:space="preserve">shall </w:t>
      </w:r>
      <w:r w:rsidRPr="00C31B0D">
        <w:t>check if the media packet is already sent over the MBMS subchannel or not;</w:t>
      </w:r>
    </w:p>
    <w:p w14:paraId="6716E4EC" w14:textId="77777777" w:rsidR="00D55ED9" w:rsidRPr="00C31B0D" w:rsidRDefault="00D55ED9" w:rsidP="00D55ED9">
      <w:pPr>
        <w:pStyle w:val="B1"/>
      </w:pPr>
      <w:r w:rsidRPr="00C31B0D">
        <w:t>2.</w:t>
      </w:r>
      <w:r w:rsidRPr="00C31B0D">
        <w:tab/>
        <w:t>if the RTP media packet is already sent over the MBMS subchannel, shall discard the RTP media packet;</w:t>
      </w:r>
    </w:p>
    <w:p w14:paraId="74591AA2" w14:textId="77777777" w:rsidR="00D55ED9" w:rsidRPr="00C31B0D" w:rsidRDefault="00D55ED9" w:rsidP="00D55ED9">
      <w:pPr>
        <w:pStyle w:val="B1"/>
      </w:pPr>
      <w:r w:rsidRPr="00C31B0D">
        <w:t>3.</w:t>
      </w:r>
      <w:r w:rsidRPr="00C31B0D">
        <w:tab/>
        <w:t xml:space="preserve">if the RTP media packet is not already sent over the MBMS </w:t>
      </w:r>
      <w:r w:rsidR="00BB2310" w:rsidRPr="00C31B0D">
        <w:t>s</w:t>
      </w:r>
      <w:r w:rsidRPr="00C31B0D">
        <w:t>ub channel, shall instruct the media distribution function to send the RTP media packet over the MBMS subchannel;</w:t>
      </w:r>
    </w:p>
    <w:p w14:paraId="195F9E15" w14:textId="77777777" w:rsidR="00D55ED9" w:rsidRPr="00C31B0D" w:rsidRDefault="00D55ED9" w:rsidP="00D55ED9">
      <w:pPr>
        <w:pStyle w:val="B1"/>
      </w:pPr>
      <w:r w:rsidRPr="00C31B0D">
        <w:t>4.</w:t>
      </w:r>
      <w:r w:rsidRPr="00C31B0D">
        <w:tab/>
      </w:r>
      <w:r w:rsidR="004E409E" w:rsidRPr="00C31B0D">
        <w:t xml:space="preserve">shall </w:t>
      </w:r>
      <w:r w:rsidRPr="00C31B0D">
        <w:t xml:space="preserve">restart </w:t>
      </w:r>
      <w:r w:rsidR="004E115B" w:rsidRPr="00C31B0D">
        <w:t xml:space="preserve">timer </w:t>
      </w:r>
      <w:r w:rsidR="00A9633D" w:rsidRPr="00C31B0D">
        <w:t xml:space="preserve">T15 </w:t>
      </w:r>
      <w:r w:rsidRPr="00C31B0D">
        <w:t>(</w:t>
      </w:r>
      <w:r w:rsidR="00A9633D" w:rsidRPr="00C31B0D">
        <w:t>C</w:t>
      </w:r>
      <w:r w:rsidRPr="00C31B0D">
        <w:t>onversation); and</w:t>
      </w:r>
    </w:p>
    <w:p w14:paraId="04404E65" w14:textId="77777777" w:rsidR="00D55ED9" w:rsidRPr="00C31B0D" w:rsidRDefault="00D55ED9" w:rsidP="00D55ED9">
      <w:pPr>
        <w:pStyle w:val="B1"/>
      </w:pPr>
      <w:r w:rsidRPr="00C31B0D">
        <w:t>5.</w:t>
      </w:r>
      <w:r w:rsidRPr="00C31B0D">
        <w:tab/>
      </w:r>
      <w:r w:rsidR="004E409E" w:rsidRPr="00C31B0D">
        <w:t xml:space="preserve">shall </w:t>
      </w:r>
      <w:r w:rsidRPr="00C31B0D">
        <w:t>remain in the 'M: A conversation is active' state.</w:t>
      </w:r>
    </w:p>
    <w:p w14:paraId="320C2619" w14:textId="77777777" w:rsidR="00D55ED9" w:rsidRPr="00C31B0D" w:rsidRDefault="00D55ED9" w:rsidP="00BC5DDB">
      <w:pPr>
        <w:pStyle w:val="Heading4"/>
      </w:pPr>
      <w:bookmarkStart w:id="3372" w:name="_Toc20157166"/>
      <w:bookmarkStart w:id="3373" w:name="_Toc27502362"/>
      <w:bookmarkStart w:id="3374" w:name="_Toc45212530"/>
      <w:bookmarkStart w:id="3375" w:name="_Toc51933165"/>
      <w:bookmarkStart w:id="3376" w:name="_Toc114516866"/>
      <w:r w:rsidRPr="00C31B0D">
        <w:t>10.2.3.</w:t>
      </w:r>
      <w:r w:rsidR="00213BCE" w:rsidRPr="00C31B0D">
        <w:t>6</w:t>
      </w:r>
      <w:r w:rsidRPr="00C31B0D">
        <w:tab/>
        <w:t xml:space="preserve">Timer </w:t>
      </w:r>
      <w:r w:rsidR="00A9633D" w:rsidRPr="00C31B0D">
        <w:t xml:space="preserve">T15 </w:t>
      </w:r>
      <w:r w:rsidRPr="00C31B0D">
        <w:t>(</w:t>
      </w:r>
      <w:r w:rsidR="00217E8A" w:rsidRPr="00C31B0D">
        <w:t>Conversation</w:t>
      </w:r>
      <w:r w:rsidRPr="00C31B0D">
        <w:t>) expired</w:t>
      </w:r>
      <w:bookmarkEnd w:id="3372"/>
      <w:bookmarkEnd w:id="3373"/>
      <w:bookmarkEnd w:id="3374"/>
      <w:bookmarkEnd w:id="3375"/>
      <w:bookmarkEnd w:id="3376"/>
    </w:p>
    <w:p w14:paraId="171E69C5" w14:textId="77777777" w:rsidR="00D55ED9" w:rsidRPr="00C31B0D" w:rsidRDefault="00D55ED9" w:rsidP="00D55ED9">
      <w:r w:rsidRPr="00C31B0D">
        <w:t xml:space="preserve">Upon expiry of </w:t>
      </w:r>
      <w:r w:rsidR="004E115B" w:rsidRPr="00C31B0D">
        <w:t xml:space="preserve">timer </w:t>
      </w:r>
      <w:r w:rsidR="00A9633D" w:rsidRPr="00C31B0D">
        <w:t xml:space="preserve">T15 </w:t>
      </w:r>
      <w:r w:rsidRPr="00C31B0D">
        <w:t>(</w:t>
      </w:r>
      <w:r w:rsidR="00A9633D" w:rsidRPr="00C31B0D">
        <w:t>C</w:t>
      </w:r>
      <w:r w:rsidRPr="00C31B0D">
        <w:t>onversation), the participating MCPTT function shall:</w:t>
      </w:r>
    </w:p>
    <w:p w14:paraId="04CC787F" w14:textId="77777777" w:rsidR="00347D70" w:rsidRPr="00C31B0D" w:rsidRDefault="00347D70" w:rsidP="008354D9">
      <w:pPr>
        <w:pStyle w:val="B1"/>
      </w:pPr>
      <w:r w:rsidRPr="00C31B0D">
        <w:t>1</w:t>
      </w:r>
      <w:r w:rsidR="00D55ED9" w:rsidRPr="00C31B0D">
        <w:t>.</w:t>
      </w:r>
      <w:r w:rsidR="00D55ED9" w:rsidRPr="00C31B0D">
        <w:tab/>
      </w:r>
      <w:r w:rsidRPr="00C31B0D">
        <w:t>if the application indicates that there is no longer a</w:t>
      </w:r>
      <w:r w:rsidR="00836F12" w:rsidRPr="00C31B0D">
        <w:t>n</w:t>
      </w:r>
      <w:r w:rsidRPr="00C31B0D">
        <w:t xml:space="preserve"> MCPTT client listening to the MBMS bearer, </w:t>
      </w:r>
    </w:p>
    <w:p w14:paraId="33375004" w14:textId="77777777" w:rsidR="00347D70" w:rsidRPr="00C31B0D" w:rsidRDefault="00347D70" w:rsidP="000B4072">
      <w:pPr>
        <w:pStyle w:val="B2"/>
      </w:pPr>
      <w:r w:rsidRPr="00C31B0D">
        <w:t>a.</w:t>
      </w:r>
      <w:r w:rsidRPr="00C31B0D">
        <w:tab/>
      </w:r>
      <w:r w:rsidR="00D55ED9" w:rsidRPr="00C31B0D">
        <w:t>shall release the instance of the 'Participating MCPTT function MBMS subchannel management' state machine used for the conversation</w:t>
      </w:r>
      <w:r w:rsidRPr="00C31B0D">
        <w:t>; and</w:t>
      </w:r>
    </w:p>
    <w:p w14:paraId="6C0585EA" w14:textId="77777777" w:rsidR="00D55ED9" w:rsidRPr="00C31B0D" w:rsidRDefault="00347D70" w:rsidP="000B4072">
      <w:pPr>
        <w:pStyle w:val="B2"/>
      </w:pPr>
      <w:r w:rsidRPr="00C31B0D">
        <w:t>b.</w:t>
      </w:r>
      <w:r w:rsidRPr="00C31B0D">
        <w:tab/>
        <w:t>shall enter the 'Start-</w:t>
      </w:r>
      <w:r w:rsidR="004E115B" w:rsidRPr="00C31B0D">
        <w:t>s</w:t>
      </w:r>
      <w:r w:rsidRPr="00C31B0D">
        <w:t>top' state; and</w:t>
      </w:r>
    </w:p>
    <w:p w14:paraId="2AEF4165" w14:textId="77777777" w:rsidR="00347D70" w:rsidRPr="00C31B0D" w:rsidRDefault="00347D70" w:rsidP="008354D9">
      <w:pPr>
        <w:pStyle w:val="B1"/>
      </w:pPr>
      <w:r w:rsidRPr="00C31B0D">
        <w:t>2.</w:t>
      </w:r>
      <w:r w:rsidRPr="00C31B0D">
        <w:tab/>
        <w:t>if the application indicates that there are MCPTT client still listening to the MBMS bearer:</w:t>
      </w:r>
    </w:p>
    <w:p w14:paraId="37AC7C02" w14:textId="77777777" w:rsidR="00347D70" w:rsidRPr="00C31B0D" w:rsidRDefault="00347D70" w:rsidP="000B4072">
      <w:pPr>
        <w:pStyle w:val="B2"/>
      </w:pPr>
      <w:r w:rsidRPr="00C31B0D">
        <w:t>a.</w:t>
      </w:r>
      <w:r w:rsidRPr="00C31B0D">
        <w:tab/>
        <w:t>shall send the Unmap Group To Bearer message over the MBMS subchannel. The Unmap Group To Bearer message:</w:t>
      </w:r>
    </w:p>
    <w:p w14:paraId="6F1E3B08" w14:textId="77777777" w:rsidR="00347D70" w:rsidRPr="00C31B0D" w:rsidRDefault="00347D70" w:rsidP="000B4072">
      <w:pPr>
        <w:pStyle w:val="B3"/>
      </w:pPr>
      <w:r w:rsidRPr="00C31B0D">
        <w:t>i.</w:t>
      </w:r>
      <w:r w:rsidRPr="00C31B0D">
        <w:tab/>
        <w:t>shall include the MCPTT Group ID field;</w:t>
      </w:r>
    </w:p>
    <w:p w14:paraId="75CB87BB" w14:textId="77777777" w:rsidR="00347D70" w:rsidRPr="00C31B0D" w:rsidRDefault="00347D70" w:rsidP="000B4072">
      <w:pPr>
        <w:pStyle w:val="B2"/>
      </w:pPr>
      <w:r w:rsidRPr="00C31B0D">
        <w:t>b.</w:t>
      </w:r>
      <w:r w:rsidRPr="00C31B0D">
        <w:tab/>
      </w:r>
      <w:r w:rsidR="00535682" w:rsidRPr="00C31B0D">
        <w:t xml:space="preserve">shall </w:t>
      </w:r>
      <w:r w:rsidRPr="00C31B0D">
        <w:t xml:space="preserve">start timer T17 (Unmap Group To Bearer) and </w:t>
      </w:r>
      <w:r w:rsidR="00535682" w:rsidRPr="00C31B0D">
        <w:t>initialise counter C17 (Unmap Group To Bearer) to 1</w:t>
      </w:r>
      <w:r w:rsidRPr="00C31B0D">
        <w:t>; and</w:t>
      </w:r>
    </w:p>
    <w:p w14:paraId="1C230B72" w14:textId="77777777" w:rsidR="00347D70" w:rsidRPr="00C31B0D" w:rsidRDefault="00347D70" w:rsidP="00347D70">
      <w:pPr>
        <w:pStyle w:val="B2"/>
      </w:pPr>
      <w:r w:rsidRPr="00C31B0D">
        <w:t>c.</w:t>
      </w:r>
      <w:r w:rsidRPr="00C31B0D">
        <w:tab/>
      </w:r>
      <w:r w:rsidR="00535682" w:rsidRPr="00C31B0D">
        <w:t xml:space="preserve">shall </w:t>
      </w:r>
      <w:r w:rsidRPr="00C31B0D">
        <w:t>remain in the 'M: A conversation is active' state.</w:t>
      </w:r>
    </w:p>
    <w:p w14:paraId="077AC74B" w14:textId="77777777" w:rsidR="00347D70" w:rsidRPr="00C31B0D" w:rsidRDefault="00347D70" w:rsidP="00BC5DDB">
      <w:pPr>
        <w:pStyle w:val="Heading4"/>
      </w:pPr>
      <w:bookmarkStart w:id="3377" w:name="_Toc20157167"/>
      <w:bookmarkStart w:id="3378" w:name="_Toc27502363"/>
      <w:bookmarkStart w:id="3379" w:name="_Toc45212531"/>
      <w:bookmarkStart w:id="3380" w:name="_Toc51933166"/>
      <w:bookmarkStart w:id="3381" w:name="_Toc114516867"/>
      <w:r w:rsidRPr="00C31B0D">
        <w:t>10.2.3.</w:t>
      </w:r>
      <w:r w:rsidR="00213BCE" w:rsidRPr="00C31B0D">
        <w:t>7</w:t>
      </w:r>
      <w:r w:rsidRPr="00C31B0D">
        <w:tab/>
      </w:r>
      <w:r w:rsidR="004E115B" w:rsidRPr="00C31B0D">
        <w:t xml:space="preserve">Timer </w:t>
      </w:r>
      <w:r w:rsidRPr="00C31B0D">
        <w:t>T16 (Map Group To Bearer) expired</w:t>
      </w:r>
      <w:bookmarkEnd w:id="3377"/>
      <w:bookmarkEnd w:id="3378"/>
      <w:bookmarkEnd w:id="3379"/>
      <w:bookmarkEnd w:id="3380"/>
      <w:bookmarkEnd w:id="3381"/>
    </w:p>
    <w:p w14:paraId="0C3C488A" w14:textId="77777777" w:rsidR="00347D70" w:rsidRPr="00C31B0D" w:rsidRDefault="00347D70" w:rsidP="00347D70">
      <w:r w:rsidRPr="00C31B0D">
        <w:t>Upon ex</w:t>
      </w:r>
      <w:r w:rsidR="005A4C9F" w:rsidRPr="00C31B0D">
        <w:t>p</w:t>
      </w:r>
      <w:r w:rsidRPr="00C31B0D">
        <w:t xml:space="preserve">iry of </w:t>
      </w:r>
      <w:r w:rsidR="004E115B" w:rsidRPr="00C31B0D">
        <w:t xml:space="preserve">timer </w:t>
      </w:r>
      <w:r w:rsidRPr="00C31B0D">
        <w:t>T16 (Map Group To Bearer), the participating MCPTT function:</w:t>
      </w:r>
    </w:p>
    <w:p w14:paraId="7FB783C3" w14:textId="77777777" w:rsidR="00347D70" w:rsidRPr="00C31B0D" w:rsidRDefault="00347D70" w:rsidP="00347D70">
      <w:pPr>
        <w:pStyle w:val="B1"/>
      </w:pPr>
      <w:r w:rsidRPr="00C31B0D">
        <w:t>1.</w:t>
      </w:r>
      <w:r w:rsidRPr="00C31B0D">
        <w:tab/>
        <w:t>shall send a Map Group To Bearer message over the general purpose MBMS subchannel. The Map Group To Bearer message:</w:t>
      </w:r>
    </w:p>
    <w:p w14:paraId="3E46C16E" w14:textId="77777777" w:rsidR="00347D70" w:rsidRPr="00C31B0D" w:rsidRDefault="00347D70" w:rsidP="00347D70">
      <w:pPr>
        <w:pStyle w:val="B2"/>
      </w:pPr>
      <w:r w:rsidRPr="00C31B0D">
        <w:t>a.</w:t>
      </w:r>
      <w:r w:rsidRPr="00C31B0D">
        <w:tab/>
        <w:t>shall include a TMGI field;</w:t>
      </w:r>
    </w:p>
    <w:p w14:paraId="3B7780E3" w14:textId="77777777" w:rsidR="00347D70" w:rsidRPr="00C31B0D" w:rsidRDefault="00347D70" w:rsidP="001D0801">
      <w:pPr>
        <w:pStyle w:val="B2"/>
      </w:pPr>
      <w:r w:rsidRPr="00C31B0D">
        <w:t>b.</w:t>
      </w:r>
      <w:r w:rsidRPr="00C31B0D">
        <w:tab/>
        <w:t>shall include a MBMS Subchannel field; and</w:t>
      </w:r>
    </w:p>
    <w:p w14:paraId="72985BD4" w14:textId="77777777" w:rsidR="00347D70" w:rsidRPr="00C31B0D" w:rsidRDefault="00347D70" w:rsidP="00347D70">
      <w:pPr>
        <w:pStyle w:val="B2"/>
      </w:pPr>
      <w:r w:rsidRPr="00C31B0D">
        <w:t>c</w:t>
      </w:r>
      <w:r w:rsidRPr="00C31B0D">
        <w:tab/>
        <w:t>shall include the MCPTT Group identifier field;</w:t>
      </w:r>
    </w:p>
    <w:p w14:paraId="5A07CC46" w14:textId="77777777" w:rsidR="00347D70" w:rsidRPr="00C31B0D" w:rsidRDefault="00347D70" w:rsidP="00347D70">
      <w:pPr>
        <w:pStyle w:val="B1"/>
      </w:pPr>
      <w:r w:rsidRPr="00C31B0D">
        <w:t>2.</w:t>
      </w:r>
      <w:r w:rsidRPr="00C31B0D">
        <w:tab/>
      </w:r>
      <w:r w:rsidR="004E409E" w:rsidRPr="00C31B0D">
        <w:t xml:space="preserve">shall </w:t>
      </w:r>
      <w:r w:rsidRPr="00C31B0D">
        <w:t>restart timer T16 (Map Group To Bearer); and</w:t>
      </w:r>
    </w:p>
    <w:p w14:paraId="783487CC" w14:textId="77777777" w:rsidR="00347D70" w:rsidRPr="00C31B0D" w:rsidRDefault="00347D70" w:rsidP="00347D70">
      <w:pPr>
        <w:pStyle w:val="B1"/>
      </w:pPr>
      <w:r w:rsidRPr="00C31B0D">
        <w:t>3.</w:t>
      </w:r>
      <w:r w:rsidRPr="00C31B0D">
        <w:tab/>
      </w:r>
      <w:r w:rsidR="004E409E" w:rsidRPr="00C31B0D">
        <w:t xml:space="preserve">shall </w:t>
      </w:r>
      <w:r w:rsidRPr="00C31B0D">
        <w:t>remain in the 'M: A conversation is active' state.</w:t>
      </w:r>
    </w:p>
    <w:p w14:paraId="124A8C4E" w14:textId="77777777" w:rsidR="00347D70" w:rsidRPr="00C31B0D" w:rsidRDefault="00347D70" w:rsidP="00BC5DDB">
      <w:pPr>
        <w:pStyle w:val="Heading4"/>
      </w:pPr>
      <w:bookmarkStart w:id="3382" w:name="_Toc20157168"/>
      <w:bookmarkStart w:id="3383" w:name="_Toc27502364"/>
      <w:bookmarkStart w:id="3384" w:name="_Toc45212532"/>
      <w:bookmarkStart w:id="3385" w:name="_Toc51933167"/>
      <w:bookmarkStart w:id="3386" w:name="_Toc114516868"/>
      <w:r w:rsidRPr="00C31B0D">
        <w:t>10.2.3.</w:t>
      </w:r>
      <w:r w:rsidR="00213BCE" w:rsidRPr="00C31B0D">
        <w:t>8</w:t>
      </w:r>
      <w:r w:rsidRPr="00C31B0D">
        <w:tab/>
        <w:t>Timer T17 (Unmap Group To Bearer) expired</w:t>
      </w:r>
      <w:bookmarkEnd w:id="3382"/>
      <w:bookmarkEnd w:id="3383"/>
      <w:bookmarkEnd w:id="3384"/>
      <w:bookmarkEnd w:id="3385"/>
      <w:bookmarkEnd w:id="3386"/>
    </w:p>
    <w:p w14:paraId="50F55517" w14:textId="77777777" w:rsidR="00347D70" w:rsidRPr="00C31B0D" w:rsidRDefault="00347D70" w:rsidP="00347D70">
      <w:r w:rsidRPr="00C31B0D">
        <w:t xml:space="preserve">Upon expiry of </w:t>
      </w:r>
      <w:r w:rsidR="00535682" w:rsidRPr="00C31B0D">
        <w:t xml:space="preserve">timer </w:t>
      </w:r>
      <w:r w:rsidRPr="00C31B0D">
        <w:t>T17 (Unmap Group To Bearer)</w:t>
      </w:r>
      <w:r w:rsidR="00535682" w:rsidRPr="00C31B0D">
        <w:t xml:space="preserve"> less than the upper limit of counter C17 (Unmap Group To Bearer) times,</w:t>
      </w:r>
      <w:r w:rsidRPr="00C31B0D">
        <w:t xml:space="preserve"> the participating MCPTT function:</w:t>
      </w:r>
    </w:p>
    <w:p w14:paraId="6ECE3B81" w14:textId="77777777" w:rsidR="00347D70" w:rsidRPr="00C31B0D" w:rsidRDefault="00347D70" w:rsidP="00347D70">
      <w:pPr>
        <w:pStyle w:val="B1"/>
      </w:pPr>
      <w:r w:rsidRPr="00C31B0D">
        <w:t>1.</w:t>
      </w:r>
      <w:r w:rsidRPr="00C31B0D">
        <w:tab/>
        <w:t>shall send the Unmap Group To Bearer message over the MBMS subchannel. The Unmap Group To Bearer message:</w:t>
      </w:r>
    </w:p>
    <w:p w14:paraId="78CDB022" w14:textId="77777777" w:rsidR="00347D70" w:rsidRPr="00C31B0D" w:rsidRDefault="00347D70" w:rsidP="00347D70">
      <w:pPr>
        <w:pStyle w:val="B2"/>
      </w:pPr>
      <w:r w:rsidRPr="00C31B0D">
        <w:t>a</w:t>
      </w:r>
      <w:r w:rsidR="005A4C9F" w:rsidRPr="00C31B0D">
        <w:t>.</w:t>
      </w:r>
      <w:r w:rsidRPr="00C31B0D">
        <w:tab/>
        <w:t>shall include the MCPTT Group ID field; and</w:t>
      </w:r>
    </w:p>
    <w:p w14:paraId="05EAF454" w14:textId="77777777" w:rsidR="00347D70" w:rsidRPr="00C31B0D" w:rsidRDefault="00347D70" w:rsidP="00347D70">
      <w:pPr>
        <w:pStyle w:val="B1"/>
      </w:pPr>
      <w:r w:rsidRPr="00C31B0D">
        <w:t>2.</w:t>
      </w:r>
      <w:r w:rsidRPr="00C31B0D">
        <w:tab/>
        <w:t xml:space="preserve">shall restart the timer T17 (Map Group To Bearer re-transmit) and </w:t>
      </w:r>
      <w:r w:rsidR="00535682" w:rsidRPr="00C31B0D">
        <w:t>increment counter C17 (Unmap Group To Bearer) by 1</w:t>
      </w:r>
      <w:r w:rsidRPr="00C31B0D">
        <w:t>.</w:t>
      </w:r>
    </w:p>
    <w:p w14:paraId="21ABE441" w14:textId="77777777" w:rsidR="00347D70" w:rsidRPr="00C31B0D" w:rsidRDefault="00347D70" w:rsidP="00BC5DDB">
      <w:pPr>
        <w:pStyle w:val="Heading4"/>
      </w:pPr>
      <w:bookmarkStart w:id="3387" w:name="_Toc20157169"/>
      <w:bookmarkStart w:id="3388" w:name="_Toc27502365"/>
      <w:bookmarkStart w:id="3389" w:name="_Toc45212533"/>
      <w:bookmarkStart w:id="3390" w:name="_Toc51933168"/>
      <w:bookmarkStart w:id="3391" w:name="_Toc114516869"/>
      <w:r w:rsidRPr="00C31B0D">
        <w:t>10.2.3.</w:t>
      </w:r>
      <w:r w:rsidR="00213BCE" w:rsidRPr="00C31B0D">
        <w:t>9</w:t>
      </w:r>
      <w:r w:rsidRPr="00C31B0D">
        <w:tab/>
        <w:t>Timer T17 (Unmap Group To Bearer) expired Nth time</w:t>
      </w:r>
      <w:bookmarkEnd w:id="3387"/>
      <w:bookmarkEnd w:id="3388"/>
      <w:bookmarkEnd w:id="3389"/>
      <w:bookmarkEnd w:id="3390"/>
      <w:bookmarkEnd w:id="3391"/>
    </w:p>
    <w:p w14:paraId="5A604BC2" w14:textId="77777777" w:rsidR="00347D70" w:rsidRPr="00C31B0D" w:rsidRDefault="00347D70" w:rsidP="00347D70">
      <w:r w:rsidRPr="00C31B0D">
        <w:t xml:space="preserve">Upon expiry of </w:t>
      </w:r>
      <w:r w:rsidR="004E115B" w:rsidRPr="00C31B0D">
        <w:t xml:space="preserve">timer </w:t>
      </w:r>
      <w:r w:rsidRPr="00C31B0D">
        <w:t xml:space="preserve">T17 (Unmap Group To Bearer) </w:t>
      </w:r>
      <w:r w:rsidR="00535682" w:rsidRPr="00C31B0D">
        <w:t>by the upper limit of counter C17 (Unmap Group To Bearer)</w:t>
      </w:r>
      <w:r w:rsidRPr="00C31B0D">
        <w:t>, the participating MCPTT function:</w:t>
      </w:r>
    </w:p>
    <w:p w14:paraId="3B472985" w14:textId="77777777" w:rsidR="00347D70" w:rsidRPr="00C31B0D" w:rsidRDefault="00347D70" w:rsidP="00347D70">
      <w:pPr>
        <w:pStyle w:val="B1"/>
      </w:pPr>
      <w:r w:rsidRPr="00C31B0D">
        <w:t>1.</w:t>
      </w:r>
      <w:r w:rsidRPr="00C31B0D">
        <w:tab/>
        <w:t>shall send the Unmap Group To Bearer message over the MBMS subchannel. The Unmap Group To Bearer message:</w:t>
      </w:r>
    </w:p>
    <w:p w14:paraId="34109734" w14:textId="77777777" w:rsidR="00347D70" w:rsidRPr="00C31B0D" w:rsidRDefault="00347D70" w:rsidP="00347D70">
      <w:pPr>
        <w:pStyle w:val="B2"/>
      </w:pPr>
      <w:r w:rsidRPr="00C31B0D">
        <w:t>a</w:t>
      </w:r>
      <w:r w:rsidR="00B11B90" w:rsidRPr="00C31B0D">
        <w:t>.</w:t>
      </w:r>
      <w:r w:rsidRPr="00C31B0D">
        <w:tab/>
        <w:t>shall include the MCPTT Group ID field; and</w:t>
      </w:r>
    </w:p>
    <w:p w14:paraId="7B856F18" w14:textId="77777777" w:rsidR="00347D70" w:rsidRPr="00C31B0D" w:rsidRDefault="00347D70" w:rsidP="00347D70">
      <w:pPr>
        <w:pStyle w:val="B1"/>
      </w:pPr>
      <w:r w:rsidRPr="00C31B0D">
        <w:t>2.</w:t>
      </w:r>
      <w:r w:rsidRPr="00C31B0D">
        <w:tab/>
        <w:t>shall release the instance of the 'Participating MCPTT function MBMS subchannel management' state machine used for the conversation.</w:t>
      </w:r>
    </w:p>
    <w:p w14:paraId="4903D751" w14:textId="77777777" w:rsidR="00347D70" w:rsidRPr="00C31B0D" w:rsidRDefault="00347D70" w:rsidP="00BC5DDB">
      <w:pPr>
        <w:pStyle w:val="Heading4"/>
      </w:pPr>
      <w:bookmarkStart w:id="3392" w:name="_Toc20157170"/>
      <w:bookmarkStart w:id="3393" w:name="_Toc27502366"/>
      <w:bookmarkStart w:id="3394" w:name="_Toc45212534"/>
      <w:bookmarkStart w:id="3395" w:name="_Toc51933169"/>
      <w:bookmarkStart w:id="3396" w:name="_Toc114516870"/>
      <w:r w:rsidRPr="00C31B0D">
        <w:t>10.2.3.</w:t>
      </w:r>
      <w:r w:rsidR="00213BCE" w:rsidRPr="00C31B0D">
        <w:t>10</w:t>
      </w:r>
      <w:r w:rsidRPr="00C31B0D">
        <w:tab/>
        <w:t>End conversation over the MBMS bearer (End conversation)</w:t>
      </w:r>
      <w:bookmarkEnd w:id="3392"/>
      <w:bookmarkEnd w:id="3393"/>
      <w:bookmarkEnd w:id="3394"/>
      <w:bookmarkEnd w:id="3395"/>
      <w:bookmarkEnd w:id="3396"/>
    </w:p>
    <w:p w14:paraId="336811F9" w14:textId="77777777" w:rsidR="00347D70" w:rsidRPr="00C31B0D" w:rsidRDefault="00347D70" w:rsidP="00347D70">
      <w:r w:rsidRPr="00C31B0D">
        <w:t>Upon receiving an indication from the application and signalling plane that all MCPTT clients now listens to the unicast channel, the participating MCPTT function:</w:t>
      </w:r>
    </w:p>
    <w:p w14:paraId="3A86453D" w14:textId="77777777" w:rsidR="00347D70" w:rsidRPr="00C31B0D" w:rsidRDefault="00347D70" w:rsidP="00347D70">
      <w:pPr>
        <w:pStyle w:val="B1"/>
      </w:pPr>
      <w:r w:rsidRPr="00C31B0D">
        <w:t>1.</w:t>
      </w:r>
      <w:r w:rsidRPr="00C31B0D">
        <w:tab/>
        <w:t>shall release the instance of the 'Participating MCPTT function MBMS subchannel management' state machine used for the conversation.</w:t>
      </w:r>
    </w:p>
    <w:p w14:paraId="4C1B0F73" w14:textId="77777777" w:rsidR="00D55ED9" w:rsidRPr="00C31B0D" w:rsidRDefault="00D55ED9" w:rsidP="00BC5DDB">
      <w:pPr>
        <w:pStyle w:val="Heading4"/>
      </w:pPr>
      <w:bookmarkStart w:id="3397" w:name="_Toc20157171"/>
      <w:bookmarkStart w:id="3398" w:name="_Toc27502367"/>
      <w:bookmarkStart w:id="3399" w:name="_Toc45212535"/>
      <w:bookmarkStart w:id="3400" w:name="_Toc51933170"/>
      <w:bookmarkStart w:id="3401" w:name="_Toc114516871"/>
      <w:r w:rsidRPr="00C31B0D">
        <w:t>10.2.3.</w:t>
      </w:r>
      <w:r w:rsidR="00213BCE" w:rsidRPr="00C31B0D">
        <w:t>11</w:t>
      </w:r>
      <w:r w:rsidRPr="00C31B0D">
        <w:tab/>
        <w:t>Group call released</w:t>
      </w:r>
      <w:bookmarkEnd w:id="3397"/>
      <w:bookmarkEnd w:id="3398"/>
      <w:bookmarkEnd w:id="3399"/>
      <w:bookmarkEnd w:id="3400"/>
      <w:bookmarkEnd w:id="3401"/>
    </w:p>
    <w:p w14:paraId="452C83E5" w14:textId="77777777" w:rsidR="00D55ED9" w:rsidRPr="00C31B0D" w:rsidRDefault="00D55ED9" w:rsidP="00D55ED9">
      <w:r w:rsidRPr="00C31B0D">
        <w:t>If the control and signalling plane indicates that the group call session is released, the participating MCPTT function:</w:t>
      </w:r>
    </w:p>
    <w:p w14:paraId="57CCCF37" w14:textId="77777777" w:rsidR="00D55ED9" w:rsidRPr="00C31B0D" w:rsidRDefault="00D55ED9" w:rsidP="00D55ED9">
      <w:pPr>
        <w:pStyle w:val="B1"/>
      </w:pPr>
      <w:r w:rsidRPr="00C31B0D">
        <w:t>1.</w:t>
      </w:r>
      <w:r w:rsidRPr="00C31B0D">
        <w:tab/>
        <w:t xml:space="preserve">shall send the </w:t>
      </w:r>
      <w:r w:rsidR="00347D70" w:rsidRPr="00C31B0D">
        <w:t>Unmap Group To Bearer</w:t>
      </w:r>
      <w:r w:rsidR="00347D70" w:rsidRPr="00C31B0D" w:rsidDel="009F61BB">
        <w:t xml:space="preserve"> </w:t>
      </w:r>
      <w:r w:rsidRPr="00C31B0D">
        <w:t xml:space="preserve">message over the MBMS subchannel. The </w:t>
      </w:r>
      <w:r w:rsidR="00347D70" w:rsidRPr="00C31B0D">
        <w:t>Unmap Group To Bearer</w:t>
      </w:r>
      <w:r w:rsidR="00347D70" w:rsidRPr="00C31B0D" w:rsidDel="009F61BB">
        <w:t xml:space="preserve"> </w:t>
      </w:r>
      <w:r w:rsidRPr="00C31B0D">
        <w:t>message:</w:t>
      </w:r>
    </w:p>
    <w:p w14:paraId="673667D1" w14:textId="77777777" w:rsidR="00A9633D" w:rsidRPr="00C31B0D" w:rsidRDefault="00A9633D" w:rsidP="00A9633D">
      <w:pPr>
        <w:pStyle w:val="B2"/>
      </w:pPr>
      <w:r w:rsidRPr="00C31B0D">
        <w:t>a</w:t>
      </w:r>
      <w:r w:rsidR="00B11B90" w:rsidRPr="00C31B0D">
        <w:t>.</w:t>
      </w:r>
      <w:r w:rsidRPr="00C31B0D">
        <w:tab/>
        <w:t>shall include the MCPTT Group ID field;</w:t>
      </w:r>
    </w:p>
    <w:p w14:paraId="2D3999EA" w14:textId="77777777" w:rsidR="00347D70" w:rsidRPr="00C31B0D" w:rsidRDefault="00347D70" w:rsidP="00347D70">
      <w:pPr>
        <w:pStyle w:val="B1"/>
      </w:pPr>
      <w:r w:rsidRPr="00C31B0D">
        <w:t>2.</w:t>
      </w:r>
      <w:r w:rsidRPr="00C31B0D">
        <w:tab/>
        <w:t xml:space="preserve">shall stop </w:t>
      </w:r>
      <w:r w:rsidR="004E115B" w:rsidRPr="00C31B0D">
        <w:t xml:space="preserve">timer </w:t>
      </w:r>
      <w:r w:rsidRPr="00C31B0D">
        <w:t>T15 (</w:t>
      </w:r>
      <w:r w:rsidR="00217E8A" w:rsidRPr="00C31B0D">
        <w:t>Conversation</w:t>
      </w:r>
      <w:r w:rsidRPr="00C31B0D">
        <w:t xml:space="preserve">), </w:t>
      </w:r>
      <w:r w:rsidR="004E115B" w:rsidRPr="00C31B0D">
        <w:t xml:space="preserve">timer </w:t>
      </w:r>
      <w:r w:rsidRPr="00C31B0D">
        <w:t xml:space="preserve">T16 (Map Group To Bearer) and </w:t>
      </w:r>
      <w:r w:rsidR="004E115B" w:rsidRPr="00C31B0D">
        <w:t xml:space="preserve">timer </w:t>
      </w:r>
      <w:r w:rsidRPr="00C31B0D">
        <w:t>T17 (Unmap Group To Bearer), if running; and</w:t>
      </w:r>
    </w:p>
    <w:p w14:paraId="15D26972" w14:textId="77777777" w:rsidR="00347D70" w:rsidRPr="00C31B0D" w:rsidRDefault="00347D70" w:rsidP="00347D70">
      <w:pPr>
        <w:pStyle w:val="B1"/>
      </w:pPr>
      <w:r w:rsidRPr="00C31B0D">
        <w:t>3</w:t>
      </w:r>
      <w:r w:rsidR="00D55ED9" w:rsidRPr="00C31B0D">
        <w:t>.</w:t>
      </w:r>
      <w:r w:rsidR="00D55ED9" w:rsidRPr="00C31B0D">
        <w:tab/>
        <w:t>shall release the instance of the 'Participating MCPTT function MBMS subchannel management' state machine used for the conversation.</w:t>
      </w:r>
    </w:p>
    <w:p w14:paraId="4424002C" w14:textId="77777777" w:rsidR="00C65F73" w:rsidRPr="00C31B0D" w:rsidRDefault="00C65F73" w:rsidP="00BC5DDB">
      <w:pPr>
        <w:pStyle w:val="Heading4"/>
      </w:pPr>
      <w:bookmarkStart w:id="3402" w:name="_Toc20157172"/>
      <w:bookmarkStart w:id="3403" w:name="_Toc27502368"/>
      <w:bookmarkStart w:id="3404" w:name="_Toc45212536"/>
      <w:bookmarkStart w:id="3405" w:name="_Toc51933171"/>
      <w:bookmarkStart w:id="3406" w:name="_Toc114516872"/>
      <w:r w:rsidRPr="00C31B0D">
        <w:t>10.2.3.12</w:t>
      </w:r>
      <w:r w:rsidRPr="00C31B0D">
        <w:tab/>
        <w:t>Move conversation to unicast</w:t>
      </w:r>
      <w:bookmarkEnd w:id="3402"/>
      <w:bookmarkEnd w:id="3403"/>
      <w:bookmarkEnd w:id="3404"/>
      <w:bookmarkEnd w:id="3405"/>
      <w:bookmarkEnd w:id="3406"/>
    </w:p>
    <w:p w14:paraId="342775F2" w14:textId="77777777" w:rsidR="00C65F73" w:rsidRPr="00C31B0D" w:rsidRDefault="00C65F73" w:rsidP="00C65F73">
      <w:r w:rsidRPr="00C31B0D">
        <w:t>If the participating MCPTT server decides that an ongoing conversation over an MBMS bearer shall start using unicast bearers, the par</w:t>
      </w:r>
      <w:r w:rsidR="00172308" w:rsidRPr="00C31B0D">
        <w:t>t</w:t>
      </w:r>
      <w:r w:rsidRPr="00C31B0D">
        <w:t>ic</w:t>
      </w:r>
      <w:r w:rsidR="005E13E1" w:rsidRPr="00C31B0D">
        <w:t>i</w:t>
      </w:r>
      <w:r w:rsidRPr="00C31B0D">
        <w:t>pating MCPTT function may send an Application Paging message over the MBMS subchannel associated with this conversation.</w:t>
      </w:r>
    </w:p>
    <w:p w14:paraId="68E49636" w14:textId="77777777" w:rsidR="00C65F73" w:rsidRPr="00C31B0D" w:rsidRDefault="00C65F73" w:rsidP="00C65F73">
      <w:pPr>
        <w:pStyle w:val="NO"/>
      </w:pPr>
      <w:r w:rsidRPr="00C31B0D">
        <w:t>NOTE:</w:t>
      </w:r>
      <w:r w:rsidRPr="00C31B0D">
        <w:tab/>
        <w:t xml:space="preserve">The Application Paging message can be sent at the same time as the conversation is started using unicast bearers, this will improve the MCPTT access time since the Application Paging message in most cases will reach the client quicker than using normal paging procedures. </w:t>
      </w:r>
    </w:p>
    <w:p w14:paraId="24637288" w14:textId="77777777" w:rsidR="00D55ED9" w:rsidRPr="00C31B0D" w:rsidRDefault="00D55ED9" w:rsidP="00BC5DDB">
      <w:pPr>
        <w:pStyle w:val="Heading2"/>
      </w:pPr>
      <w:bookmarkStart w:id="3407" w:name="_Toc20157173"/>
      <w:bookmarkStart w:id="3408" w:name="_Toc27502369"/>
      <w:bookmarkStart w:id="3409" w:name="_Toc45212537"/>
      <w:bookmarkStart w:id="3410" w:name="_Toc51933172"/>
      <w:bookmarkStart w:id="3411" w:name="_Toc114516873"/>
      <w:r w:rsidRPr="00C31B0D">
        <w:t>10.3</w:t>
      </w:r>
      <w:r w:rsidRPr="00C31B0D">
        <w:tab/>
        <w:t>MBMS subchannel control procedure for the MCPTT client</w:t>
      </w:r>
      <w:bookmarkEnd w:id="3407"/>
      <w:bookmarkEnd w:id="3408"/>
      <w:bookmarkEnd w:id="3409"/>
      <w:bookmarkEnd w:id="3410"/>
      <w:bookmarkEnd w:id="3411"/>
    </w:p>
    <w:p w14:paraId="162D87E0" w14:textId="77777777" w:rsidR="00D55ED9" w:rsidRPr="00C31B0D" w:rsidRDefault="00D55ED9" w:rsidP="00BC5DDB">
      <w:pPr>
        <w:pStyle w:val="Heading3"/>
      </w:pPr>
      <w:bookmarkStart w:id="3412" w:name="_Toc20157174"/>
      <w:bookmarkStart w:id="3413" w:name="_Toc27502370"/>
      <w:bookmarkStart w:id="3414" w:name="_Toc45212538"/>
      <w:bookmarkStart w:id="3415" w:name="_Toc51933173"/>
      <w:bookmarkStart w:id="3416" w:name="_Toc114516874"/>
      <w:r w:rsidRPr="00C31B0D">
        <w:t>10.3.1</w:t>
      </w:r>
      <w:r w:rsidRPr="00C31B0D">
        <w:tab/>
        <w:t>General</w:t>
      </w:r>
      <w:bookmarkEnd w:id="3412"/>
      <w:bookmarkEnd w:id="3413"/>
      <w:bookmarkEnd w:id="3414"/>
      <w:bookmarkEnd w:id="3415"/>
      <w:bookmarkEnd w:id="3416"/>
    </w:p>
    <w:p w14:paraId="6BC26640" w14:textId="77777777" w:rsidR="00D55ED9" w:rsidRPr="00C31B0D" w:rsidRDefault="00D55ED9" w:rsidP="00D55ED9">
      <w:r w:rsidRPr="00C31B0D">
        <w:t xml:space="preserve">An MCPTT client that supports receiving floor control messages and RTP media packets over an MBMS bearer shall support the procedures in the following </w:t>
      </w:r>
      <w:bookmarkStart w:id="3417" w:name="MCCQCTEMPBM_00000536"/>
      <w:r w:rsidRPr="00C31B0D">
        <w:t>subclause</w:t>
      </w:r>
      <w:bookmarkEnd w:id="3417"/>
      <w:r w:rsidRPr="00C31B0D">
        <w:t>s.</w:t>
      </w:r>
    </w:p>
    <w:p w14:paraId="1BD9A934" w14:textId="77777777" w:rsidR="00D55ED9" w:rsidRPr="00C31B0D" w:rsidRDefault="00D55ED9" w:rsidP="00D55ED9">
      <w:r w:rsidRPr="00C31B0D">
        <w:t xml:space="preserve">The procedures in the following </w:t>
      </w:r>
      <w:bookmarkStart w:id="3418" w:name="MCCQCTEMPBM_00000537"/>
      <w:r w:rsidRPr="00C31B0D">
        <w:t>subclause</w:t>
      </w:r>
      <w:bookmarkEnd w:id="3418"/>
      <w:r w:rsidRPr="00C31B0D">
        <w:t xml:space="preserve">s assume that an MBMS bearer is active and announced as described in </w:t>
      </w:r>
      <w:bookmarkStart w:id="3419" w:name="MCCQCTEMPBM_00000538"/>
      <w:r w:rsidRPr="00C31B0D">
        <w:t>subclause</w:t>
      </w:r>
      <w:bookmarkEnd w:id="3419"/>
      <w:r w:rsidRPr="00C31B0D">
        <w:t> 4.1.3.</w:t>
      </w:r>
    </w:p>
    <w:p w14:paraId="083CDE6D" w14:textId="77777777" w:rsidR="00D55ED9" w:rsidRPr="00C31B0D" w:rsidRDefault="00D55ED9" w:rsidP="00D55ED9">
      <w:pPr>
        <w:pStyle w:val="NO"/>
      </w:pPr>
      <w:r w:rsidRPr="00C31B0D">
        <w:t>NOTE:</w:t>
      </w:r>
      <w:r w:rsidRPr="00C31B0D">
        <w:tab/>
        <w:t xml:space="preserve">The floor control procedures described in </w:t>
      </w:r>
      <w:bookmarkStart w:id="3420" w:name="MCCQCTEMPBM_00000539"/>
      <w:r w:rsidRPr="00C31B0D">
        <w:t>subclause</w:t>
      </w:r>
      <w:bookmarkEnd w:id="3420"/>
      <w:r w:rsidRPr="00C31B0D">
        <w:t> 6.2 are not impacted due to the use of an MBMS bearer.</w:t>
      </w:r>
    </w:p>
    <w:p w14:paraId="222DA75C" w14:textId="77777777" w:rsidR="00D55ED9" w:rsidRPr="00C31B0D" w:rsidRDefault="00D55ED9" w:rsidP="00BC5DDB">
      <w:pPr>
        <w:pStyle w:val="Heading3"/>
      </w:pPr>
      <w:bookmarkStart w:id="3421" w:name="_Toc20157175"/>
      <w:bookmarkStart w:id="3422" w:name="_Toc27502371"/>
      <w:bookmarkStart w:id="3423" w:name="_Toc45212539"/>
      <w:bookmarkStart w:id="3424" w:name="_Toc51933174"/>
      <w:bookmarkStart w:id="3425" w:name="_Toc114516875"/>
      <w:r w:rsidRPr="00C31B0D">
        <w:t>10.3.2</w:t>
      </w:r>
      <w:r w:rsidRPr="00C31B0D">
        <w:tab/>
        <w:t>Conversation over a pre-activated MBMS bearer is started</w:t>
      </w:r>
      <w:bookmarkEnd w:id="3421"/>
      <w:bookmarkEnd w:id="3422"/>
      <w:bookmarkEnd w:id="3423"/>
      <w:bookmarkEnd w:id="3424"/>
      <w:bookmarkEnd w:id="3425"/>
    </w:p>
    <w:p w14:paraId="4C7A2AE5" w14:textId="77777777" w:rsidR="00D55ED9" w:rsidRPr="00C31B0D" w:rsidRDefault="00D55ED9" w:rsidP="00D55ED9">
      <w:r w:rsidRPr="00C31B0D">
        <w:t xml:space="preserve">When receiving a </w:t>
      </w:r>
      <w:r w:rsidR="00A9633D" w:rsidRPr="00C31B0D">
        <w:t>Map Group To Bearer</w:t>
      </w:r>
      <w:r w:rsidRPr="00C31B0D">
        <w:t xml:space="preserve"> message over the general purpose MBMS subchannel, the MBMS interface in the MCPTT client:</w:t>
      </w:r>
    </w:p>
    <w:p w14:paraId="05CC6F0F" w14:textId="77777777" w:rsidR="00D55ED9" w:rsidRPr="00C31B0D" w:rsidRDefault="00D55ED9" w:rsidP="00D55ED9">
      <w:pPr>
        <w:pStyle w:val="B1"/>
      </w:pPr>
      <w:r w:rsidRPr="00C31B0D">
        <w:t>1.</w:t>
      </w:r>
      <w:r w:rsidRPr="00C31B0D">
        <w:tab/>
        <w:t xml:space="preserve">shall associate the TMGI </w:t>
      </w:r>
      <w:r w:rsidR="00A9633D" w:rsidRPr="00C31B0D">
        <w:t xml:space="preserve">in the TMGI field, </w:t>
      </w:r>
      <w:r w:rsidRPr="00C31B0D">
        <w:t xml:space="preserve">the </w:t>
      </w:r>
      <w:r w:rsidR="00A9633D" w:rsidRPr="00C31B0D">
        <w:t>MBMS subchannel for audio and for floor control with the MCPTT group identity in the MCPTT Group ID field</w:t>
      </w:r>
      <w:r w:rsidRPr="00C31B0D">
        <w:t>.</w:t>
      </w:r>
    </w:p>
    <w:p w14:paraId="0ECD3A17" w14:textId="77777777" w:rsidR="00D55ED9" w:rsidRPr="00C31B0D" w:rsidRDefault="00D55ED9" w:rsidP="00BC5DDB">
      <w:pPr>
        <w:pStyle w:val="Heading3"/>
      </w:pPr>
      <w:bookmarkStart w:id="3426" w:name="_Toc20157176"/>
      <w:bookmarkStart w:id="3427" w:name="_Toc27502372"/>
      <w:bookmarkStart w:id="3428" w:name="_Toc45212540"/>
      <w:bookmarkStart w:id="3429" w:name="_Toc51933175"/>
      <w:bookmarkStart w:id="3430" w:name="_Toc114516876"/>
      <w:r w:rsidRPr="00C31B0D">
        <w:t>10.3.3</w:t>
      </w:r>
      <w:r w:rsidRPr="00C31B0D">
        <w:tab/>
        <w:t>Receiv</w:t>
      </w:r>
      <w:r w:rsidR="004E115B" w:rsidRPr="00C31B0D">
        <w:t>e</w:t>
      </w:r>
      <w:r w:rsidRPr="00C31B0D">
        <w:t xml:space="preserve"> floor control messages and RTP media packets over a MBMS subchannel</w:t>
      </w:r>
      <w:bookmarkEnd w:id="3426"/>
      <w:bookmarkEnd w:id="3427"/>
      <w:bookmarkEnd w:id="3428"/>
      <w:bookmarkEnd w:id="3429"/>
      <w:bookmarkEnd w:id="3430"/>
    </w:p>
    <w:p w14:paraId="723A3B33" w14:textId="77777777" w:rsidR="00D55ED9" w:rsidRPr="00C31B0D" w:rsidRDefault="00D55ED9" w:rsidP="00D55ED9">
      <w:r w:rsidRPr="00C31B0D">
        <w:t>If the MBMS interface receives RTP media packets or floor control messages over the MBMS subchannel, the MBMS interface in the MCPTT client:</w:t>
      </w:r>
    </w:p>
    <w:p w14:paraId="3EFE123B" w14:textId="77777777" w:rsidR="00D55ED9" w:rsidRPr="00C31B0D" w:rsidRDefault="00D55ED9" w:rsidP="00D55ED9">
      <w:pPr>
        <w:pStyle w:val="B1"/>
      </w:pPr>
      <w:r w:rsidRPr="00C31B0D">
        <w:t>1.</w:t>
      </w:r>
      <w:r w:rsidRPr="00C31B0D">
        <w:tab/>
        <w:t>if there is an association between the TMGI</w:t>
      </w:r>
      <w:r w:rsidR="00A9633D" w:rsidRPr="00C31B0D">
        <w:t>,</w:t>
      </w:r>
      <w:r w:rsidRPr="00C31B0D">
        <w:t xml:space="preserve"> </w:t>
      </w:r>
      <w:r w:rsidR="00A9633D" w:rsidRPr="00C31B0D">
        <w:t>the MBMS subchannel for audio and for floor control</w:t>
      </w:r>
      <w:r w:rsidRPr="00C31B0D">
        <w:t xml:space="preserve"> to a</w:t>
      </w:r>
      <w:r w:rsidR="00A9633D" w:rsidRPr="00C31B0D">
        <w:t>n ongoing</w:t>
      </w:r>
      <w:r w:rsidRPr="00C31B0D">
        <w:t xml:space="preserve"> conversation in a group </w:t>
      </w:r>
      <w:r w:rsidR="00A9633D" w:rsidRPr="00C31B0D">
        <w:t>session</w:t>
      </w:r>
      <w:r w:rsidRPr="00C31B0D">
        <w:t>:</w:t>
      </w:r>
    </w:p>
    <w:p w14:paraId="340E4145" w14:textId="77777777" w:rsidR="00D55ED9" w:rsidRPr="00C31B0D" w:rsidRDefault="00D55ED9" w:rsidP="00D55ED9">
      <w:pPr>
        <w:pStyle w:val="B2"/>
      </w:pPr>
      <w:r w:rsidRPr="00C31B0D">
        <w:t>a.</w:t>
      </w:r>
      <w:r w:rsidRPr="00C31B0D">
        <w:tab/>
        <w:t>shall forward the received floor control messages to the floor participant in the conversation; and</w:t>
      </w:r>
    </w:p>
    <w:p w14:paraId="21EAB3C2" w14:textId="77777777" w:rsidR="00D55ED9" w:rsidRPr="00C31B0D" w:rsidRDefault="00D55ED9" w:rsidP="00D55ED9">
      <w:pPr>
        <w:pStyle w:val="B2"/>
      </w:pPr>
      <w:r w:rsidRPr="00C31B0D">
        <w:t>b.</w:t>
      </w:r>
      <w:r w:rsidRPr="00C31B0D">
        <w:tab/>
      </w:r>
      <w:r w:rsidR="00731F89" w:rsidRPr="00C31B0D">
        <w:t xml:space="preserve">if the received RTP media contains a different SSRC value than the SSRC value used by the MCPTT client, </w:t>
      </w:r>
      <w:r w:rsidRPr="00C31B0D">
        <w:t>shall forward the received RTP packets to the media mixer in the conversation; and</w:t>
      </w:r>
    </w:p>
    <w:p w14:paraId="43FEDC17" w14:textId="77777777" w:rsidR="00D55ED9" w:rsidRPr="00C31B0D" w:rsidRDefault="00D55ED9" w:rsidP="00D55ED9">
      <w:pPr>
        <w:pStyle w:val="B1"/>
      </w:pPr>
      <w:r w:rsidRPr="00C31B0D">
        <w:t>2.</w:t>
      </w:r>
      <w:r w:rsidRPr="00C31B0D">
        <w:tab/>
        <w:t>if there is no</w:t>
      </w:r>
      <w:r w:rsidR="00A9633D" w:rsidRPr="00C31B0D">
        <w:t xml:space="preserve"> such</w:t>
      </w:r>
      <w:r w:rsidRPr="00C31B0D">
        <w:t xml:space="preserve"> association:</w:t>
      </w:r>
    </w:p>
    <w:p w14:paraId="234E2431" w14:textId="77777777" w:rsidR="00D55ED9" w:rsidRPr="00C31B0D" w:rsidRDefault="00D55ED9" w:rsidP="00D55ED9">
      <w:pPr>
        <w:pStyle w:val="B2"/>
      </w:pPr>
      <w:r w:rsidRPr="00C31B0D">
        <w:t>a.</w:t>
      </w:r>
      <w:r w:rsidRPr="00C31B0D">
        <w:tab/>
        <w:t>shall ignore the received floor control message or received RTP media packet.</w:t>
      </w:r>
    </w:p>
    <w:p w14:paraId="07CF2A5F" w14:textId="77777777" w:rsidR="00D55ED9" w:rsidRPr="00C31B0D" w:rsidRDefault="00D55ED9" w:rsidP="00BC5DDB">
      <w:pPr>
        <w:pStyle w:val="Heading3"/>
      </w:pPr>
      <w:bookmarkStart w:id="3431" w:name="_Toc20157177"/>
      <w:bookmarkStart w:id="3432" w:name="_Toc27502373"/>
      <w:bookmarkStart w:id="3433" w:name="_Toc45212541"/>
      <w:bookmarkStart w:id="3434" w:name="_Toc51933176"/>
      <w:bookmarkStart w:id="3435" w:name="_Toc114516877"/>
      <w:r w:rsidRPr="00C31B0D">
        <w:t>10.3.4</w:t>
      </w:r>
      <w:r w:rsidRPr="00C31B0D">
        <w:tab/>
        <w:t>Conversation ended</w:t>
      </w:r>
      <w:bookmarkEnd w:id="3431"/>
      <w:bookmarkEnd w:id="3432"/>
      <w:bookmarkEnd w:id="3433"/>
      <w:bookmarkEnd w:id="3434"/>
      <w:bookmarkEnd w:id="3435"/>
    </w:p>
    <w:p w14:paraId="31992553" w14:textId="77777777" w:rsidR="00D55ED9" w:rsidRPr="00C31B0D" w:rsidRDefault="00D55ED9" w:rsidP="00D55ED9">
      <w:r w:rsidRPr="00C31B0D">
        <w:t xml:space="preserve">When receiving the </w:t>
      </w:r>
      <w:r w:rsidR="00A9633D" w:rsidRPr="00C31B0D">
        <w:t>Unmap Group To Bearer</w:t>
      </w:r>
      <w:r w:rsidRPr="00C31B0D">
        <w:t xml:space="preserve"> message over a MBMS subchannel, the MBMS interface in the MCPTT client:</w:t>
      </w:r>
    </w:p>
    <w:p w14:paraId="5B39BE70" w14:textId="77777777" w:rsidR="00D55ED9" w:rsidRPr="00C31B0D" w:rsidRDefault="00D55ED9" w:rsidP="00D55ED9">
      <w:pPr>
        <w:pStyle w:val="B1"/>
      </w:pPr>
      <w:r w:rsidRPr="00C31B0D">
        <w:t>1.</w:t>
      </w:r>
      <w:r w:rsidRPr="00C31B0D">
        <w:tab/>
        <w:t>shall remove the association between the TMGI</w:t>
      </w:r>
      <w:r w:rsidR="00A9633D" w:rsidRPr="00C31B0D">
        <w:t>,</w:t>
      </w:r>
      <w:r w:rsidRPr="00C31B0D">
        <w:t xml:space="preserve"> </w:t>
      </w:r>
      <w:r w:rsidR="00A9633D" w:rsidRPr="00C31B0D">
        <w:t>the MBMS subchannel for audio and for floor control</w:t>
      </w:r>
      <w:r w:rsidRPr="00C31B0D">
        <w:t xml:space="preserve"> from the conversation in the group </w:t>
      </w:r>
      <w:r w:rsidR="00A9633D" w:rsidRPr="00C31B0D">
        <w:t>session identified by the MCPTT Group ID field, if such an association exists</w:t>
      </w:r>
      <w:r w:rsidRPr="00C31B0D">
        <w:t>.</w:t>
      </w:r>
    </w:p>
    <w:p w14:paraId="514BADFF" w14:textId="77777777" w:rsidR="00C65F73" w:rsidRPr="00C31B0D" w:rsidRDefault="00C65F73" w:rsidP="00BC5DDB">
      <w:pPr>
        <w:pStyle w:val="Heading3"/>
      </w:pPr>
      <w:bookmarkStart w:id="3436" w:name="_Toc20157178"/>
      <w:bookmarkStart w:id="3437" w:name="_Toc27502374"/>
      <w:bookmarkStart w:id="3438" w:name="_Toc45212542"/>
      <w:bookmarkStart w:id="3439" w:name="_Toc51933177"/>
      <w:bookmarkStart w:id="3440" w:name="_Toc114516878"/>
      <w:r w:rsidRPr="00C31B0D">
        <w:t>10.3.5</w:t>
      </w:r>
      <w:r w:rsidRPr="00C31B0D">
        <w:tab/>
        <w:t>Receive Application Paging message</w:t>
      </w:r>
      <w:bookmarkEnd w:id="3436"/>
      <w:bookmarkEnd w:id="3437"/>
      <w:bookmarkEnd w:id="3438"/>
      <w:bookmarkEnd w:id="3439"/>
      <w:bookmarkEnd w:id="3440"/>
    </w:p>
    <w:p w14:paraId="5F5EEB46" w14:textId="77777777" w:rsidR="00C65F73" w:rsidRPr="00C31B0D" w:rsidRDefault="00C65F73" w:rsidP="00C65F73">
      <w:pPr>
        <w:rPr>
          <w:noProof/>
        </w:rPr>
      </w:pPr>
      <w:r w:rsidRPr="00C31B0D">
        <w:rPr>
          <w:lang w:eastAsia="x-none"/>
        </w:rPr>
        <w:t>When receiving an Application Paging message over an MBMS subchannel, an MCPTT client in idle mode shall make a service request to enter RRC Connected mode.</w:t>
      </w:r>
    </w:p>
    <w:p w14:paraId="5774BBE3" w14:textId="77777777" w:rsidR="005E13E1" w:rsidRPr="00C31B0D" w:rsidRDefault="005E13E1" w:rsidP="00BC5DDB">
      <w:pPr>
        <w:pStyle w:val="Heading3"/>
      </w:pPr>
      <w:bookmarkStart w:id="3441" w:name="_Toc20157179"/>
      <w:bookmarkStart w:id="3442" w:name="_Toc27502375"/>
      <w:bookmarkStart w:id="3443" w:name="_Toc45212543"/>
      <w:bookmarkStart w:id="3444" w:name="_Toc51933178"/>
      <w:bookmarkStart w:id="3445" w:name="_Toc114516879"/>
      <w:r w:rsidRPr="00C31B0D">
        <w:t>10.3.6</w:t>
      </w:r>
      <w:r w:rsidRPr="00C31B0D">
        <w:tab/>
        <w:t>Receive MBMS bearer announcement over MBMS bearer</w:t>
      </w:r>
      <w:bookmarkEnd w:id="3441"/>
      <w:bookmarkEnd w:id="3442"/>
      <w:bookmarkEnd w:id="3443"/>
      <w:bookmarkEnd w:id="3444"/>
      <w:bookmarkEnd w:id="3445"/>
    </w:p>
    <w:p w14:paraId="3458DD0A" w14:textId="77777777" w:rsidR="005E13E1" w:rsidRPr="00C31B0D" w:rsidRDefault="005E13E1" w:rsidP="005E13E1">
      <w:pPr>
        <w:rPr>
          <w:noProof/>
        </w:rPr>
      </w:pPr>
      <w:r w:rsidRPr="00C31B0D">
        <w:rPr>
          <w:lang w:eastAsia="x-none"/>
        </w:rPr>
        <w:t xml:space="preserve">When receiving an </w:t>
      </w:r>
      <w:r w:rsidRPr="00C31B0D">
        <w:t>MBMS bearer announcement</w:t>
      </w:r>
      <w:r w:rsidRPr="00C31B0D">
        <w:rPr>
          <w:lang w:eastAsia="x-none"/>
        </w:rPr>
        <w:t xml:space="preserve"> message over an MBMS subchannel, an MCPTT client shall acknowledge this message by sending an </w:t>
      </w:r>
      <w:r w:rsidRPr="00C31B0D">
        <w:t xml:space="preserve">MBMS bearer listening status report as as specified in 3GPP TS 24.379 [2] </w:t>
      </w:r>
      <w:bookmarkStart w:id="3446" w:name="MCCQCTEMPBM_00000540"/>
      <w:r w:rsidRPr="00C31B0D">
        <w:t>subclause</w:t>
      </w:r>
      <w:bookmarkEnd w:id="3446"/>
      <w:r w:rsidRPr="00C31B0D">
        <w:t> 14.2.3</w:t>
      </w:r>
      <w:r w:rsidRPr="00C31B0D">
        <w:rPr>
          <w:lang w:eastAsia="x-none"/>
        </w:rPr>
        <w:t>.</w:t>
      </w:r>
    </w:p>
    <w:p w14:paraId="50249FD9" w14:textId="77777777" w:rsidR="005E13E1" w:rsidRPr="00C31B0D" w:rsidRDefault="005E13E1" w:rsidP="00BC5DDB">
      <w:pPr>
        <w:pStyle w:val="Heading2"/>
      </w:pPr>
      <w:bookmarkStart w:id="3447" w:name="_Toc20157180"/>
      <w:bookmarkStart w:id="3448" w:name="_Toc27502376"/>
      <w:bookmarkStart w:id="3449" w:name="_Toc45212544"/>
      <w:bookmarkStart w:id="3450" w:name="_Toc51933179"/>
      <w:bookmarkStart w:id="3451" w:name="_Toc114516880"/>
      <w:r w:rsidRPr="00C31B0D">
        <w:t>10.4</w:t>
      </w:r>
      <w:r w:rsidRPr="00C31B0D">
        <w:tab/>
        <w:t>Header compression</w:t>
      </w:r>
      <w:bookmarkEnd w:id="3447"/>
      <w:bookmarkEnd w:id="3448"/>
      <w:bookmarkEnd w:id="3449"/>
      <w:bookmarkEnd w:id="3450"/>
      <w:bookmarkEnd w:id="3451"/>
    </w:p>
    <w:p w14:paraId="28153228" w14:textId="77777777" w:rsidR="005E13E1" w:rsidRPr="00C31B0D" w:rsidRDefault="005E13E1" w:rsidP="00BC5DDB">
      <w:pPr>
        <w:pStyle w:val="Heading3"/>
      </w:pPr>
      <w:bookmarkStart w:id="3452" w:name="_Toc20157181"/>
      <w:bookmarkStart w:id="3453" w:name="_Toc27502377"/>
      <w:bookmarkStart w:id="3454" w:name="_Toc45212545"/>
      <w:bookmarkStart w:id="3455" w:name="_Toc51933180"/>
      <w:bookmarkStart w:id="3456" w:name="_Toc114516881"/>
      <w:r w:rsidRPr="00C31B0D">
        <w:t>10.4.1</w:t>
      </w:r>
      <w:r w:rsidRPr="00C31B0D">
        <w:tab/>
        <w:t>General</w:t>
      </w:r>
      <w:bookmarkEnd w:id="3452"/>
      <w:bookmarkEnd w:id="3453"/>
      <w:bookmarkEnd w:id="3454"/>
      <w:bookmarkEnd w:id="3455"/>
      <w:bookmarkEnd w:id="3456"/>
    </w:p>
    <w:p w14:paraId="5031F8B4" w14:textId="77777777" w:rsidR="005E13E1" w:rsidRPr="00C31B0D" w:rsidRDefault="005E13E1" w:rsidP="005E13E1">
      <w:r w:rsidRPr="00C31B0D">
        <w:t>Packet headers can be compressed with ROHC (ref. RFC 5795 [20]) when delivered over MBMS to save network resources.</w:t>
      </w:r>
    </w:p>
    <w:p w14:paraId="281EF8DE" w14:textId="77777777" w:rsidR="005E13E1" w:rsidRPr="00C31B0D" w:rsidRDefault="005E13E1" w:rsidP="005E13E1">
      <w:r w:rsidRPr="00C31B0D">
        <w:t>The participating MCPTT function can apply ROHC before pushing packets to the BM-SC over the MB2-U interface, or can request the BM-SC to apply ROHC, as described in 3GPP TS 29.468 [6].</w:t>
      </w:r>
    </w:p>
    <w:p w14:paraId="473E3091" w14:textId="77777777" w:rsidR="005E13E1" w:rsidRPr="00C31B0D" w:rsidRDefault="005E13E1" w:rsidP="005E13E1">
      <w:r w:rsidRPr="00C31B0D">
        <w:t>Header compression is done after media plane encryption and header decompression is done before media plane decryption.</w:t>
      </w:r>
    </w:p>
    <w:p w14:paraId="37DA154D" w14:textId="77777777" w:rsidR="005E13E1" w:rsidRPr="00C31B0D" w:rsidRDefault="005E13E1" w:rsidP="005E13E1">
      <w:r w:rsidRPr="00C31B0D">
        <w:t>Header compression supported profiles for MCPTT are profile 0x0101 for RTP/UDP/IP compression, specified in RFC 5225 [22], and profile 0x0000 for sending uncompressed packets, specified in RFC 3075 [21]. MBMS subchannels encoded with profile 0x0101 use a distinct CID (ROHC context ID). One common CID may be used for all MBMS subchannels encoded with profile 0x0000.</w:t>
      </w:r>
    </w:p>
    <w:p w14:paraId="446FF0A8" w14:textId="77777777" w:rsidR="005E13E1" w:rsidRPr="00C31B0D" w:rsidRDefault="005E13E1" w:rsidP="005E13E1">
      <w:r w:rsidRPr="00C31B0D">
        <w:t>Before establishing an MBMS bearer with header compression, the participating MCPTT function determines the value for the MAX_CID parameter (</w:t>
      </w:r>
      <w:bookmarkStart w:id="3457" w:name="MCCQCTEMPBM_00000541"/>
      <w:r w:rsidRPr="00C31B0D">
        <w:t>subclause</w:t>
      </w:r>
      <w:bookmarkEnd w:id="3457"/>
      <w:r w:rsidRPr="00C31B0D">
        <w:t> 5.1.2 in RFC 5795 [20]). If MAX_CID &gt; 15 then the header compressor uses the large CID representation. Else, the header compressor uses the small CID representation.</w:t>
      </w:r>
    </w:p>
    <w:p w14:paraId="15703407" w14:textId="77777777" w:rsidR="005E13E1" w:rsidRPr="00C31B0D" w:rsidRDefault="005E13E1" w:rsidP="005E13E1">
      <w:r w:rsidRPr="00C31B0D">
        <w:t>Only the unidirectional mode of operation (</w:t>
      </w:r>
      <w:bookmarkStart w:id="3458" w:name="MCCQCTEMPBM_00000542"/>
      <w:r w:rsidRPr="00C31B0D">
        <w:t>subclause</w:t>
      </w:r>
      <w:bookmarkEnd w:id="3458"/>
      <w:r w:rsidRPr="00C31B0D">
        <w:t> 4.4.1 in IETF RFC 3095 [21]) is used for MCPTT over MBMS.</w:t>
      </w:r>
    </w:p>
    <w:p w14:paraId="0C889F9A" w14:textId="77777777" w:rsidR="005E13E1" w:rsidRPr="00C31B0D" w:rsidRDefault="005E13E1" w:rsidP="00BC5DDB">
      <w:pPr>
        <w:pStyle w:val="Heading3"/>
      </w:pPr>
      <w:bookmarkStart w:id="3459" w:name="_Toc20157182"/>
      <w:bookmarkStart w:id="3460" w:name="_Toc27502378"/>
      <w:bookmarkStart w:id="3461" w:name="_Toc45212546"/>
      <w:bookmarkStart w:id="3462" w:name="_Toc51933181"/>
      <w:bookmarkStart w:id="3463" w:name="_Toc114516882"/>
      <w:r w:rsidRPr="00C31B0D">
        <w:t>10.4.2</w:t>
      </w:r>
      <w:r w:rsidRPr="00C31B0D">
        <w:tab/>
        <w:t>Participating MCPTT function procedure for ROHC</w:t>
      </w:r>
      <w:bookmarkEnd w:id="3459"/>
      <w:bookmarkEnd w:id="3460"/>
      <w:bookmarkEnd w:id="3461"/>
      <w:bookmarkEnd w:id="3462"/>
      <w:bookmarkEnd w:id="3463"/>
      <w:r w:rsidRPr="00C31B0D">
        <w:t xml:space="preserve"> </w:t>
      </w:r>
    </w:p>
    <w:p w14:paraId="705F8D1E" w14:textId="77777777" w:rsidR="005E13E1" w:rsidRPr="00C31B0D" w:rsidRDefault="005E13E1" w:rsidP="005E13E1">
      <w:r w:rsidRPr="00C31B0D">
        <w:t>If the participating MCPTT function decides to compress headers for a given MBMS bearer, the participating MCPTT function:</w:t>
      </w:r>
    </w:p>
    <w:p w14:paraId="1CB59E41" w14:textId="77777777" w:rsidR="005E13E1" w:rsidRPr="00C31B0D" w:rsidRDefault="005E13E1" w:rsidP="005E13E1">
      <w:pPr>
        <w:pStyle w:val="B1"/>
      </w:pPr>
      <w:r w:rsidRPr="00C31B0D">
        <w:t>1)</w:t>
      </w:r>
      <w:r w:rsidRPr="00C31B0D">
        <w:tab/>
        <w:t>shall declare the usage of ROHC within the MBMS bearer announcement, as specified in 3GPP TS 24.379 [2];</w:t>
      </w:r>
    </w:p>
    <w:p w14:paraId="7E84DBE2" w14:textId="77777777" w:rsidR="005E13E1" w:rsidRPr="00C31B0D" w:rsidRDefault="005E13E1" w:rsidP="005E13E1">
      <w:pPr>
        <w:pStyle w:val="B1"/>
      </w:pPr>
      <w:r w:rsidRPr="00C31B0D">
        <w:t>2)</w:t>
      </w:r>
      <w:r w:rsidRPr="00C31B0D">
        <w:tab/>
        <w:t>if the participating MCPTT function asks the BM-SC to apply ROHC (procedure 10.7.3.12.3 of 3GPP TS 23.280 [23]), the participating MCPTT function shall indicate the list of multicast IP and ports to be header compressed with profile 0x0101 when activating or modifying a MBMS bearer (see 3GPP TS 29.468 [6]); and</w:t>
      </w:r>
    </w:p>
    <w:p w14:paraId="49F456C0" w14:textId="77777777" w:rsidR="005E13E1" w:rsidRPr="00C31B0D" w:rsidRDefault="005E13E1" w:rsidP="005E13E1">
      <w:pPr>
        <w:pStyle w:val="B1"/>
      </w:pPr>
      <w:r w:rsidRPr="00C31B0D">
        <w:t>3)</w:t>
      </w:r>
      <w:r w:rsidRPr="00C31B0D">
        <w:tab/>
        <w:t>if the participating MCPTT function applies ROHC (procedure 10.7.3.12.2 of 3GPP TS 23.280 [23]), the participating MCPTT function shall compress the packet headers according to RFC 3095 [21] and RFC 5795 [20] for any packet to be delivered to the MBMS bearer, using the unidirectional mode and without ROHC segmentation.</w:t>
      </w:r>
    </w:p>
    <w:p w14:paraId="3DB0E216" w14:textId="77777777" w:rsidR="005E13E1" w:rsidRPr="00C31B0D" w:rsidRDefault="005E13E1" w:rsidP="00BC5DDB">
      <w:pPr>
        <w:pStyle w:val="Heading3"/>
      </w:pPr>
      <w:bookmarkStart w:id="3464" w:name="_Toc20157183"/>
      <w:bookmarkStart w:id="3465" w:name="_Toc27502379"/>
      <w:bookmarkStart w:id="3466" w:name="_Toc45212547"/>
      <w:bookmarkStart w:id="3467" w:name="_Toc51933182"/>
      <w:bookmarkStart w:id="3468" w:name="_Toc114516883"/>
      <w:r w:rsidRPr="00C31B0D">
        <w:t>10.4.3</w:t>
      </w:r>
      <w:r w:rsidRPr="00C31B0D">
        <w:tab/>
        <w:t>MCPTT client procedure for ROHC</w:t>
      </w:r>
      <w:bookmarkEnd w:id="3464"/>
      <w:bookmarkEnd w:id="3465"/>
      <w:bookmarkEnd w:id="3466"/>
      <w:bookmarkEnd w:id="3467"/>
      <w:bookmarkEnd w:id="3468"/>
      <w:r w:rsidRPr="00C31B0D">
        <w:t xml:space="preserve"> </w:t>
      </w:r>
    </w:p>
    <w:p w14:paraId="45DE33C5" w14:textId="77777777" w:rsidR="005E13E1" w:rsidRPr="00C31B0D" w:rsidRDefault="005E13E1" w:rsidP="005E13E1">
      <w:r w:rsidRPr="00C31B0D">
        <w:t>If usage of ROHC is declared within the MBMS bearer announcement, as specified in 3GPP TS 24.379 [2], the MCPTT client:</w:t>
      </w:r>
    </w:p>
    <w:p w14:paraId="7874D4DE" w14:textId="77777777" w:rsidR="005E13E1" w:rsidRPr="00C31B0D" w:rsidRDefault="005E13E1" w:rsidP="005E13E1">
      <w:pPr>
        <w:pStyle w:val="B1"/>
      </w:pPr>
      <w:r w:rsidRPr="00C31B0D">
        <w:t>1)</w:t>
      </w:r>
      <w:r w:rsidRPr="00C31B0D">
        <w:tab/>
        <w:t>shall decompress the received ROHC packets according to RFC 3095 [21] and RFC 5795 [20]; and2)</w:t>
      </w:r>
      <w:r w:rsidRPr="00C31B0D">
        <w:tab/>
        <w:t>shall forward the decompressed packets to the media mixer.</w:t>
      </w:r>
    </w:p>
    <w:p w14:paraId="351753B7" w14:textId="77777777" w:rsidR="000673B3" w:rsidRPr="00C31B0D" w:rsidRDefault="000673B3" w:rsidP="00BC5DDB">
      <w:pPr>
        <w:pStyle w:val="Heading1"/>
      </w:pPr>
      <w:bookmarkStart w:id="3469" w:name="_Toc20157184"/>
      <w:bookmarkStart w:id="3470" w:name="_Toc27502380"/>
      <w:bookmarkStart w:id="3471" w:name="_Toc45212548"/>
      <w:bookmarkStart w:id="3472" w:name="_Toc51933183"/>
      <w:bookmarkStart w:id="3473" w:name="_Toc114516884"/>
      <w:r w:rsidRPr="00C31B0D">
        <w:t>10A</w:t>
      </w:r>
      <w:r w:rsidRPr="00C31B0D">
        <w:tab/>
        <w:t>Additional MBMS procedures</w:t>
      </w:r>
      <w:bookmarkEnd w:id="3469"/>
      <w:bookmarkEnd w:id="3470"/>
      <w:bookmarkEnd w:id="3471"/>
      <w:bookmarkEnd w:id="3472"/>
      <w:bookmarkEnd w:id="3473"/>
    </w:p>
    <w:p w14:paraId="5AF3721D" w14:textId="77777777" w:rsidR="000673B3" w:rsidRPr="00C31B0D" w:rsidRDefault="000673B3" w:rsidP="00BC5DDB">
      <w:pPr>
        <w:pStyle w:val="Heading2"/>
      </w:pPr>
      <w:bookmarkStart w:id="3474" w:name="_Toc20157185"/>
      <w:bookmarkStart w:id="3475" w:name="_Toc27502381"/>
      <w:bookmarkStart w:id="3476" w:name="_Toc45212549"/>
      <w:bookmarkStart w:id="3477" w:name="_Toc51933184"/>
      <w:bookmarkStart w:id="3478" w:name="_Toc114516885"/>
      <w:r w:rsidRPr="00C31B0D">
        <w:t>10A.1</w:t>
      </w:r>
      <w:r w:rsidRPr="00C31B0D">
        <w:tab/>
        <w:t>Group dynamic data notifications</w:t>
      </w:r>
      <w:bookmarkEnd w:id="3474"/>
      <w:bookmarkEnd w:id="3475"/>
      <w:bookmarkEnd w:id="3476"/>
      <w:bookmarkEnd w:id="3477"/>
      <w:bookmarkEnd w:id="3478"/>
    </w:p>
    <w:p w14:paraId="486DAC2F" w14:textId="77777777" w:rsidR="000673B3" w:rsidRPr="00C31B0D" w:rsidRDefault="000673B3" w:rsidP="000673B3">
      <w:pPr>
        <w:rPr>
          <w:lang w:eastAsia="x-none"/>
        </w:rPr>
      </w:pPr>
      <w:r w:rsidRPr="00C31B0D">
        <w:t xml:space="preserve">Prior to using the MBMS bearer the participating MCPTT function needs to activate the MBMS bearer and announce the MBMS bearer as described in </w:t>
      </w:r>
      <w:bookmarkStart w:id="3479" w:name="MCCQCTEMPBM_00000543"/>
      <w:r w:rsidRPr="00C31B0D">
        <w:t>subclause</w:t>
      </w:r>
      <w:bookmarkEnd w:id="3479"/>
      <w:r w:rsidRPr="00C31B0D">
        <w:t> 4.1.3. The participating MCPTT function uses the listening status reports to decide for which users the participating MCPTT function sends the group dynamic data notifications over MBMS, and for which users the participating MCPTT function continues to use unicast bearers.</w:t>
      </w:r>
    </w:p>
    <w:p w14:paraId="32736543" w14:textId="77777777" w:rsidR="000673B3" w:rsidRPr="00C31B0D" w:rsidRDefault="000673B3" w:rsidP="000673B3">
      <w:pPr>
        <w:rPr>
          <w:lang w:eastAsia="x-none"/>
        </w:rPr>
      </w:pPr>
      <w:r w:rsidRPr="00C31B0D">
        <w:rPr>
          <w:lang w:eastAsia="x-none"/>
        </w:rPr>
        <w:t>This procedure is used when MCPTT clients subscribe to group dynamic data. When the terminating participating function receives a SIP NOTIFY request towards a user listening to the MBMS subchannel that comes from the controlling MCPTT function and is related to a subscription for group dynamic data, the participating MCPTT function shall:</w:t>
      </w:r>
    </w:p>
    <w:p w14:paraId="10007B2F" w14:textId="77777777" w:rsidR="000673B3" w:rsidRPr="00C31B0D" w:rsidRDefault="000673B3" w:rsidP="001B6ACB">
      <w:pPr>
        <w:pStyle w:val="B1"/>
      </w:pPr>
      <w:r w:rsidRPr="00C31B0D">
        <w:t>1.</w:t>
      </w:r>
      <w:r w:rsidRPr="00C31B0D">
        <w:tab/>
        <w:t>respond to the SIP NOTIFY request with a SIP 200 (OK) request;</w:t>
      </w:r>
    </w:p>
    <w:p w14:paraId="7D826441" w14:textId="77777777" w:rsidR="000673B3" w:rsidRPr="00C31B0D" w:rsidRDefault="000673B3" w:rsidP="001B6ACB">
      <w:pPr>
        <w:pStyle w:val="B1"/>
      </w:pPr>
      <w:r w:rsidRPr="00C31B0D">
        <w:t>2.</w:t>
      </w:r>
      <w:r w:rsidRPr="00C31B0D">
        <w:tab/>
        <w:t xml:space="preserve">map the information in the SIP NOTIFY request to the information elements in </w:t>
      </w:r>
      <w:bookmarkStart w:id="3480" w:name="MCCQCTEMPBM_00000544"/>
      <w:r w:rsidRPr="00C31B0D">
        <w:t>subclause</w:t>
      </w:r>
      <w:bookmarkEnd w:id="3480"/>
      <w:r w:rsidRPr="00C31B0D">
        <w:t> 8.5.3; and</w:t>
      </w:r>
    </w:p>
    <w:p w14:paraId="0E4D1BEF" w14:textId="77777777" w:rsidR="000673B3" w:rsidRPr="00C31B0D" w:rsidRDefault="000673B3" w:rsidP="001B6ACB">
      <w:pPr>
        <w:pStyle w:val="B1"/>
      </w:pPr>
      <w:r w:rsidRPr="00C31B0D">
        <w:t>3.</w:t>
      </w:r>
      <w:r w:rsidRPr="00C31B0D">
        <w:tab/>
        <w:t>send the Group Dynamic Data Notify message over the MBMS bearer.</w:t>
      </w:r>
    </w:p>
    <w:p w14:paraId="3F355F4A" w14:textId="77777777" w:rsidR="00D55ED9" w:rsidRPr="00C31B0D" w:rsidRDefault="00D55ED9" w:rsidP="00BC5DDB">
      <w:pPr>
        <w:pStyle w:val="Heading1"/>
      </w:pPr>
      <w:bookmarkStart w:id="3481" w:name="_Toc20157186"/>
      <w:bookmarkStart w:id="3482" w:name="_Toc27502382"/>
      <w:bookmarkStart w:id="3483" w:name="_Toc45212550"/>
      <w:bookmarkStart w:id="3484" w:name="_Toc51933185"/>
      <w:bookmarkStart w:id="3485" w:name="_Toc114516886"/>
      <w:r w:rsidRPr="00C31B0D">
        <w:t>11</w:t>
      </w:r>
      <w:r w:rsidRPr="00C31B0D">
        <w:tab/>
        <w:t>Configurable parameters</w:t>
      </w:r>
      <w:bookmarkEnd w:id="3481"/>
      <w:bookmarkEnd w:id="3482"/>
      <w:bookmarkEnd w:id="3483"/>
      <w:bookmarkEnd w:id="3484"/>
      <w:bookmarkEnd w:id="3485"/>
    </w:p>
    <w:p w14:paraId="7D956DF3" w14:textId="77777777" w:rsidR="00D55ED9" w:rsidRPr="00C31B0D" w:rsidRDefault="00D55ED9" w:rsidP="00BC5DDB">
      <w:pPr>
        <w:pStyle w:val="Heading2"/>
      </w:pPr>
      <w:bookmarkStart w:id="3486" w:name="_Toc20157187"/>
      <w:bookmarkStart w:id="3487" w:name="_Toc27502383"/>
      <w:bookmarkStart w:id="3488" w:name="_Toc45212551"/>
      <w:bookmarkStart w:id="3489" w:name="_Toc51933186"/>
      <w:bookmarkStart w:id="3490" w:name="_Toc114516887"/>
      <w:r w:rsidRPr="00C31B0D">
        <w:t>11.1</w:t>
      </w:r>
      <w:r w:rsidRPr="00C31B0D">
        <w:tab/>
        <w:t>Timers</w:t>
      </w:r>
      <w:bookmarkEnd w:id="3486"/>
      <w:bookmarkEnd w:id="3487"/>
      <w:bookmarkEnd w:id="3488"/>
      <w:bookmarkEnd w:id="3489"/>
      <w:bookmarkEnd w:id="3490"/>
    </w:p>
    <w:p w14:paraId="68A7FBD6" w14:textId="77777777" w:rsidR="00D55ED9" w:rsidRPr="00C31B0D" w:rsidRDefault="00D55ED9" w:rsidP="00BC5DDB">
      <w:pPr>
        <w:pStyle w:val="Heading3"/>
      </w:pPr>
      <w:bookmarkStart w:id="3491" w:name="_Toc20157188"/>
      <w:bookmarkStart w:id="3492" w:name="_Toc27502384"/>
      <w:bookmarkStart w:id="3493" w:name="_Toc45212552"/>
      <w:bookmarkStart w:id="3494" w:name="_Toc51933187"/>
      <w:bookmarkStart w:id="3495" w:name="_Toc114516888"/>
      <w:r w:rsidRPr="00C31B0D">
        <w:t>11.1.1</w:t>
      </w:r>
      <w:r w:rsidRPr="00C31B0D">
        <w:tab/>
        <w:t xml:space="preserve">Timers in the </w:t>
      </w:r>
      <w:r w:rsidR="004E115B" w:rsidRPr="00C31B0D">
        <w:t xml:space="preserve">on-network </w:t>
      </w:r>
      <w:r w:rsidRPr="00C31B0D">
        <w:t>floor participant</w:t>
      </w:r>
      <w:bookmarkEnd w:id="3491"/>
      <w:bookmarkEnd w:id="3492"/>
      <w:bookmarkEnd w:id="3493"/>
      <w:bookmarkEnd w:id="3494"/>
      <w:bookmarkEnd w:id="3495"/>
    </w:p>
    <w:p w14:paraId="0F7524A0" w14:textId="77777777" w:rsidR="00D55ED9" w:rsidRPr="00C31B0D" w:rsidRDefault="00D55ED9" w:rsidP="00D55ED9">
      <w:r w:rsidRPr="00C31B0D">
        <w:t>The table </w:t>
      </w:r>
      <w:r w:rsidR="00326366" w:rsidRPr="00C31B0D">
        <w:t>11.1</w:t>
      </w:r>
      <w:r w:rsidRPr="00C31B0D">
        <w:t>.1-1 recommends timer values, describes the reason for starting the timer, normal stop and the action on expiry</w:t>
      </w:r>
      <w:r w:rsidR="004E115B" w:rsidRPr="00C31B0D">
        <w:t xml:space="preserve"> for the on-network floor participant procedures</w:t>
      </w:r>
      <w:r w:rsidRPr="00C31B0D">
        <w:t>.</w:t>
      </w:r>
    </w:p>
    <w:p w14:paraId="1C0AC679" w14:textId="77777777" w:rsidR="00D55ED9" w:rsidRPr="00C31B0D" w:rsidRDefault="00D55ED9" w:rsidP="000B4518">
      <w:pPr>
        <w:pStyle w:val="TH"/>
      </w:pPr>
      <w:r w:rsidRPr="00C31B0D">
        <w:t>Table 11.1.1-1: Timers in the on-network floor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1"/>
        <w:gridCol w:w="2234"/>
        <w:gridCol w:w="2322"/>
        <w:gridCol w:w="1774"/>
        <w:gridCol w:w="1950"/>
      </w:tblGrid>
      <w:tr w:rsidR="00D55ED9" w:rsidRPr="00C31B0D" w14:paraId="3373DA66" w14:textId="77777777" w:rsidTr="000B4072">
        <w:trPr>
          <w:cantSplit/>
          <w:trHeight w:val="288"/>
          <w:tblHeader/>
        </w:trPr>
        <w:tc>
          <w:tcPr>
            <w:tcW w:w="1368" w:type="dxa"/>
            <w:shd w:val="clear" w:color="auto" w:fill="auto"/>
            <w:vAlign w:val="center"/>
          </w:tcPr>
          <w:p w14:paraId="646CDA36" w14:textId="77777777" w:rsidR="00D55ED9" w:rsidRPr="00C31B0D" w:rsidRDefault="00D55ED9" w:rsidP="000B4518">
            <w:pPr>
              <w:pStyle w:val="TAH"/>
              <w:rPr>
                <w:lang w:eastAsia="en-US"/>
              </w:rPr>
            </w:pPr>
            <w:r w:rsidRPr="00C31B0D">
              <w:rPr>
                <w:lang w:eastAsia="en-US"/>
              </w:rPr>
              <w:t>Timer</w:t>
            </w:r>
          </w:p>
        </w:tc>
        <w:tc>
          <w:tcPr>
            <w:tcW w:w="2250" w:type="dxa"/>
            <w:shd w:val="clear" w:color="auto" w:fill="auto"/>
            <w:vAlign w:val="center"/>
          </w:tcPr>
          <w:p w14:paraId="3EFC23AE" w14:textId="77777777" w:rsidR="00D55ED9" w:rsidRPr="00C31B0D" w:rsidRDefault="00D55ED9" w:rsidP="000B4518">
            <w:pPr>
              <w:pStyle w:val="TAH"/>
              <w:rPr>
                <w:lang w:eastAsia="en-US"/>
              </w:rPr>
            </w:pPr>
            <w:r w:rsidRPr="00C31B0D">
              <w:rPr>
                <w:lang w:eastAsia="en-US"/>
              </w:rPr>
              <w:t>Timer value</w:t>
            </w:r>
          </w:p>
        </w:tc>
        <w:tc>
          <w:tcPr>
            <w:tcW w:w="2340" w:type="dxa"/>
            <w:shd w:val="clear" w:color="auto" w:fill="auto"/>
            <w:vAlign w:val="center"/>
          </w:tcPr>
          <w:p w14:paraId="69F1B0C9" w14:textId="77777777" w:rsidR="00D55ED9" w:rsidRPr="00C31B0D" w:rsidRDefault="00D55ED9" w:rsidP="000B4518">
            <w:pPr>
              <w:pStyle w:val="TAH"/>
              <w:rPr>
                <w:lang w:eastAsia="en-US"/>
              </w:rPr>
            </w:pPr>
            <w:r w:rsidRPr="00C31B0D">
              <w:rPr>
                <w:lang w:eastAsia="en-US"/>
              </w:rPr>
              <w:t>Cause of start</w:t>
            </w:r>
          </w:p>
        </w:tc>
        <w:tc>
          <w:tcPr>
            <w:tcW w:w="1805" w:type="dxa"/>
            <w:shd w:val="clear" w:color="auto" w:fill="auto"/>
            <w:vAlign w:val="center"/>
          </w:tcPr>
          <w:p w14:paraId="78180268" w14:textId="77777777" w:rsidR="00D55ED9" w:rsidRPr="00C31B0D" w:rsidRDefault="00D55ED9" w:rsidP="000B4518">
            <w:pPr>
              <w:pStyle w:val="TAH"/>
              <w:rPr>
                <w:lang w:eastAsia="en-US"/>
              </w:rPr>
            </w:pPr>
            <w:r w:rsidRPr="00C31B0D">
              <w:rPr>
                <w:lang w:eastAsia="en-US"/>
              </w:rPr>
              <w:t>Normal stop</w:t>
            </w:r>
          </w:p>
        </w:tc>
        <w:tc>
          <w:tcPr>
            <w:tcW w:w="1984" w:type="dxa"/>
            <w:shd w:val="clear" w:color="auto" w:fill="auto"/>
            <w:vAlign w:val="center"/>
          </w:tcPr>
          <w:p w14:paraId="4C21457E" w14:textId="77777777" w:rsidR="00D55ED9" w:rsidRPr="00C31B0D" w:rsidRDefault="00D55ED9" w:rsidP="000B4518">
            <w:pPr>
              <w:pStyle w:val="TAH"/>
              <w:rPr>
                <w:lang w:eastAsia="en-US"/>
              </w:rPr>
            </w:pPr>
            <w:r w:rsidRPr="00C31B0D">
              <w:rPr>
                <w:lang w:eastAsia="en-US"/>
              </w:rPr>
              <w:t>On expiry</w:t>
            </w:r>
          </w:p>
        </w:tc>
        <w:bookmarkStart w:id="3496" w:name="_PERM_MCCTEMPBM_CRPT14350105___7"/>
        <w:bookmarkEnd w:id="3496"/>
      </w:tr>
      <w:tr w:rsidR="00D55ED9" w:rsidRPr="00C31B0D" w14:paraId="02A923D4" w14:textId="77777777" w:rsidTr="000B4072">
        <w:trPr>
          <w:cantSplit/>
        </w:trPr>
        <w:tc>
          <w:tcPr>
            <w:tcW w:w="1368" w:type="dxa"/>
            <w:shd w:val="clear" w:color="auto" w:fill="auto"/>
          </w:tcPr>
          <w:p w14:paraId="7E8E5CE8" w14:textId="77777777" w:rsidR="00D55ED9" w:rsidRPr="00C31B0D" w:rsidRDefault="00D55ED9" w:rsidP="003F0216">
            <w:pPr>
              <w:pStyle w:val="TAL"/>
              <w:rPr>
                <w:lang w:eastAsia="en-US"/>
              </w:rPr>
            </w:pPr>
            <w:r w:rsidRPr="00C31B0D">
              <w:rPr>
                <w:lang w:eastAsia="en-US"/>
              </w:rPr>
              <w:t>T10</w:t>
            </w:r>
            <w:r w:rsidR="004E115B" w:rsidRPr="00C31B0D">
              <w:rPr>
                <w:lang w:eastAsia="en-US"/>
              </w:rPr>
              <w:t>0</w:t>
            </w:r>
          </w:p>
          <w:p w14:paraId="368F3907" w14:textId="77777777" w:rsidR="00D55ED9" w:rsidRPr="00C31B0D" w:rsidRDefault="004E115B" w:rsidP="00FF639A">
            <w:pPr>
              <w:pStyle w:val="TAL"/>
              <w:rPr>
                <w:lang w:eastAsia="en-US"/>
              </w:rPr>
            </w:pPr>
            <w:r w:rsidRPr="00C31B0D">
              <w:rPr>
                <w:lang w:eastAsia="en-US"/>
              </w:rPr>
              <w:t>(</w:t>
            </w:r>
            <w:r w:rsidR="00D55ED9" w:rsidRPr="00C31B0D">
              <w:rPr>
                <w:lang w:eastAsia="en-US"/>
              </w:rPr>
              <w:t xml:space="preserve">Floor </w:t>
            </w:r>
            <w:r w:rsidR="00FF639A" w:rsidRPr="00C31B0D">
              <w:rPr>
                <w:lang w:eastAsia="en-US"/>
              </w:rPr>
              <w:t>Release</w:t>
            </w:r>
            <w:r w:rsidRPr="00C31B0D">
              <w:rPr>
                <w:lang w:eastAsia="en-US"/>
              </w:rPr>
              <w:t>)</w:t>
            </w:r>
          </w:p>
        </w:tc>
        <w:tc>
          <w:tcPr>
            <w:tcW w:w="2250" w:type="dxa"/>
            <w:shd w:val="clear" w:color="auto" w:fill="auto"/>
          </w:tcPr>
          <w:p w14:paraId="2F8B880D" w14:textId="77777777" w:rsidR="00DE3AE7" w:rsidRPr="00C31B0D" w:rsidRDefault="00D55ED9" w:rsidP="003F0216">
            <w:pPr>
              <w:pStyle w:val="TAL"/>
              <w:rPr>
                <w:lang w:eastAsia="en-US"/>
              </w:rPr>
            </w:pPr>
            <w:r w:rsidRPr="00C31B0D">
              <w:rPr>
                <w:lang w:eastAsia="en-US"/>
              </w:rPr>
              <w:t>Configurable as specified in 3GPP TS </w:t>
            </w:r>
            <w:r w:rsidR="00E17E3D" w:rsidRPr="00C31B0D">
              <w:t>24.483</w:t>
            </w:r>
            <w:r w:rsidRPr="00C31B0D">
              <w:rPr>
                <w:lang w:eastAsia="en-US"/>
              </w:rPr>
              <w:t> [4].</w:t>
            </w:r>
          </w:p>
          <w:p w14:paraId="16EF31A4" w14:textId="77777777" w:rsidR="00DE3AE7" w:rsidRPr="00C31B0D" w:rsidRDefault="00DE3AE7" w:rsidP="003F0216">
            <w:pPr>
              <w:pStyle w:val="TAL"/>
              <w:rPr>
                <w:lang w:eastAsia="en-US"/>
              </w:rPr>
            </w:pPr>
          </w:p>
          <w:p w14:paraId="71502F06" w14:textId="77777777" w:rsidR="000F2889" w:rsidRPr="00C31B0D" w:rsidRDefault="000F2889" w:rsidP="000F2889">
            <w:pPr>
              <w:pStyle w:val="TAL"/>
              <w:rPr>
                <w:lang w:eastAsia="en-US"/>
              </w:rPr>
            </w:pPr>
            <w:r w:rsidRPr="00C31B0D">
              <w:rPr>
                <w:lang w:eastAsia="en-US"/>
              </w:rPr>
              <w:t>(NOTE 1)</w:t>
            </w:r>
          </w:p>
          <w:p w14:paraId="2C290034" w14:textId="77777777" w:rsidR="00D55ED9" w:rsidRPr="00C31B0D" w:rsidRDefault="00D55ED9" w:rsidP="003F0216">
            <w:pPr>
              <w:pStyle w:val="TAL"/>
              <w:rPr>
                <w:lang w:eastAsia="en-US"/>
              </w:rPr>
            </w:pPr>
          </w:p>
        </w:tc>
        <w:tc>
          <w:tcPr>
            <w:tcW w:w="2340" w:type="dxa"/>
            <w:shd w:val="clear" w:color="auto" w:fill="auto"/>
          </w:tcPr>
          <w:p w14:paraId="3BF98AA8" w14:textId="77777777" w:rsidR="00D55ED9" w:rsidRPr="00C31B0D" w:rsidRDefault="004E115B" w:rsidP="004E115B">
            <w:pPr>
              <w:pStyle w:val="TAL"/>
              <w:rPr>
                <w:lang w:eastAsia="en-US"/>
              </w:rPr>
            </w:pPr>
            <w:r w:rsidRPr="00C31B0D">
              <w:rPr>
                <w:lang w:eastAsia="en-US"/>
              </w:rPr>
              <w:t>When the floor participant</w:t>
            </w:r>
            <w:r w:rsidR="00D55ED9" w:rsidRPr="00C31B0D">
              <w:rPr>
                <w:lang w:eastAsia="en-US"/>
              </w:rPr>
              <w:t xml:space="preserve"> sends a Floor Release message.</w:t>
            </w:r>
          </w:p>
        </w:tc>
        <w:tc>
          <w:tcPr>
            <w:tcW w:w="1805" w:type="dxa"/>
            <w:shd w:val="clear" w:color="auto" w:fill="auto"/>
          </w:tcPr>
          <w:p w14:paraId="6F49189C" w14:textId="77777777" w:rsidR="00D55ED9" w:rsidRPr="00C31B0D" w:rsidRDefault="004E115B" w:rsidP="004E115B">
            <w:pPr>
              <w:pStyle w:val="TAL"/>
              <w:rPr>
                <w:lang w:eastAsia="en-US"/>
              </w:rPr>
            </w:pPr>
            <w:r w:rsidRPr="00C31B0D">
              <w:rPr>
                <w:lang w:eastAsia="en-US"/>
              </w:rPr>
              <w:t>R</w:t>
            </w:r>
            <w:r w:rsidR="00D55ED9" w:rsidRPr="00C31B0D">
              <w:rPr>
                <w:lang w:eastAsia="en-US"/>
              </w:rPr>
              <w:t xml:space="preserve">eception of a Floor Idle message or when the floor </w:t>
            </w:r>
            <w:r w:rsidRPr="00C31B0D">
              <w:rPr>
                <w:lang w:eastAsia="en-US"/>
              </w:rPr>
              <w:t>participant</w:t>
            </w:r>
            <w:r w:rsidR="00D55ED9" w:rsidRPr="00C31B0D">
              <w:rPr>
                <w:lang w:eastAsia="en-US"/>
              </w:rPr>
              <w:t xml:space="preserve"> detects the receipt of RTP media.</w:t>
            </w:r>
          </w:p>
        </w:tc>
        <w:tc>
          <w:tcPr>
            <w:tcW w:w="1984" w:type="dxa"/>
            <w:shd w:val="clear" w:color="auto" w:fill="auto"/>
          </w:tcPr>
          <w:p w14:paraId="624200BF" w14:textId="77777777" w:rsidR="004E115B" w:rsidRPr="00C31B0D" w:rsidRDefault="004E115B" w:rsidP="004E115B">
            <w:pPr>
              <w:pStyle w:val="TAL"/>
              <w:rPr>
                <w:rFonts w:cs="Arial"/>
                <w:szCs w:val="18"/>
              </w:rPr>
            </w:pPr>
            <w:r w:rsidRPr="00C31B0D">
              <w:rPr>
                <w:rFonts w:cs="Arial"/>
                <w:szCs w:val="18"/>
                <w:lang w:eastAsia="ko-KR"/>
              </w:rPr>
              <w:t xml:space="preserve">If the counter is less than the upper limit of C100, </w:t>
            </w:r>
            <w:r w:rsidRPr="00C31B0D">
              <w:rPr>
                <w:rFonts w:cs="Arial"/>
                <w:szCs w:val="18"/>
              </w:rPr>
              <w:t>a new Floor Release message is sent and counter is incremented by 1.</w:t>
            </w:r>
          </w:p>
          <w:p w14:paraId="192384C4" w14:textId="77777777" w:rsidR="00D55ED9" w:rsidRPr="00C31B0D" w:rsidRDefault="004E115B" w:rsidP="004E115B">
            <w:pPr>
              <w:pStyle w:val="TAL"/>
              <w:rPr>
                <w:lang w:eastAsia="en-US"/>
              </w:rPr>
            </w:pPr>
            <w:r w:rsidRPr="00C31B0D">
              <w:rPr>
                <w:rFonts w:cs="Arial"/>
                <w:szCs w:val="18"/>
              </w:rPr>
              <w:t>When the limit in C100 is reached, the floor participant stops sending the Floor Release message.</w:t>
            </w:r>
          </w:p>
        </w:tc>
        <w:bookmarkStart w:id="3497" w:name="_MCCTEMPBM_CRPT14350106___7"/>
        <w:bookmarkEnd w:id="3497"/>
      </w:tr>
      <w:tr w:rsidR="00D55ED9" w:rsidRPr="00C31B0D" w14:paraId="355479A6" w14:textId="77777777" w:rsidTr="000B4072">
        <w:trPr>
          <w:cantSplit/>
        </w:trPr>
        <w:tc>
          <w:tcPr>
            <w:tcW w:w="1368" w:type="dxa"/>
            <w:shd w:val="clear" w:color="auto" w:fill="auto"/>
          </w:tcPr>
          <w:p w14:paraId="2DD04094" w14:textId="77777777" w:rsidR="00D55ED9" w:rsidRPr="00C31B0D" w:rsidRDefault="00D55ED9" w:rsidP="003F0216">
            <w:pPr>
              <w:pStyle w:val="TAL"/>
              <w:rPr>
                <w:lang w:eastAsia="en-US"/>
              </w:rPr>
            </w:pPr>
            <w:r w:rsidRPr="00C31B0D">
              <w:rPr>
                <w:lang w:eastAsia="en-US"/>
              </w:rPr>
              <w:t>T1</w:t>
            </w:r>
            <w:r w:rsidR="004E115B" w:rsidRPr="00C31B0D">
              <w:rPr>
                <w:lang w:eastAsia="en-US"/>
              </w:rPr>
              <w:t>0</w:t>
            </w:r>
            <w:r w:rsidRPr="00C31B0D">
              <w:rPr>
                <w:lang w:eastAsia="en-US"/>
              </w:rPr>
              <w:t>1</w:t>
            </w:r>
          </w:p>
          <w:p w14:paraId="294A28F7" w14:textId="77777777" w:rsidR="00D55ED9" w:rsidRPr="00C31B0D" w:rsidRDefault="004E115B" w:rsidP="00FF639A">
            <w:pPr>
              <w:pStyle w:val="TAL"/>
              <w:rPr>
                <w:lang w:eastAsia="en-US"/>
              </w:rPr>
            </w:pPr>
            <w:r w:rsidRPr="00C31B0D">
              <w:rPr>
                <w:lang w:eastAsia="en-US"/>
              </w:rPr>
              <w:t>(</w:t>
            </w:r>
            <w:r w:rsidR="00D55ED9" w:rsidRPr="00C31B0D">
              <w:rPr>
                <w:lang w:eastAsia="en-US"/>
              </w:rPr>
              <w:t xml:space="preserve">Floor </w:t>
            </w:r>
            <w:r w:rsidR="00FF639A" w:rsidRPr="00C31B0D">
              <w:rPr>
                <w:lang w:eastAsia="en-US"/>
              </w:rPr>
              <w:t>Request</w:t>
            </w:r>
            <w:r w:rsidRPr="00C31B0D">
              <w:rPr>
                <w:lang w:eastAsia="en-US"/>
              </w:rPr>
              <w:t>)</w:t>
            </w:r>
          </w:p>
        </w:tc>
        <w:tc>
          <w:tcPr>
            <w:tcW w:w="2250" w:type="dxa"/>
            <w:shd w:val="clear" w:color="auto" w:fill="auto"/>
          </w:tcPr>
          <w:p w14:paraId="1D1242E1" w14:textId="77777777" w:rsidR="00DE3AE7" w:rsidRPr="00C31B0D" w:rsidRDefault="00D55ED9" w:rsidP="004E115B">
            <w:pPr>
              <w:pStyle w:val="TAL"/>
              <w:rPr>
                <w:lang w:eastAsia="en-US"/>
              </w:rPr>
            </w:pPr>
            <w:r w:rsidRPr="00C31B0D">
              <w:rPr>
                <w:lang w:eastAsia="en-US"/>
              </w:rPr>
              <w:t>Configurable as specified in 3GPP TS </w:t>
            </w:r>
            <w:r w:rsidR="00E17E3D" w:rsidRPr="00C31B0D">
              <w:t>24.483</w:t>
            </w:r>
            <w:r w:rsidRPr="00C31B0D">
              <w:rPr>
                <w:lang w:eastAsia="en-US"/>
              </w:rPr>
              <w:t> [4].</w:t>
            </w:r>
          </w:p>
          <w:p w14:paraId="609C7F96" w14:textId="77777777" w:rsidR="00DE3AE7" w:rsidRPr="00C31B0D" w:rsidRDefault="00DE3AE7" w:rsidP="004E115B">
            <w:pPr>
              <w:pStyle w:val="TAL"/>
              <w:rPr>
                <w:lang w:eastAsia="en-US"/>
              </w:rPr>
            </w:pPr>
          </w:p>
          <w:p w14:paraId="6ED79321" w14:textId="77777777" w:rsidR="000F2889" w:rsidRPr="00C31B0D" w:rsidRDefault="000F2889" w:rsidP="000F2889">
            <w:pPr>
              <w:pStyle w:val="TAL"/>
              <w:rPr>
                <w:lang w:eastAsia="en-US"/>
              </w:rPr>
            </w:pPr>
            <w:r w:rsidRPr="00C31B0D">
              <w:rPr>
                <w:lang w:eastAsia="en-US"/>
              </w:rPr>
              <w:t>(NOTE 2)</w:t>
            </w:r>
          </w:p>
          <w:p w14:paraId="5F343992" w14:textId="77777777" w:rsidR="00D55ED9" w:rsidRPr="00C31B0D" w:rsidRDefault="00D55ED9" w:rsidP="004E115B">
            <w:pPr>
              <w:pStyle w:val="TAL"/>
              <w:rPr>
                <w:lang w:eastAsia="en-US"/>
              </w:rPr>
            </w:pPr>
          </w:p>
        </w:tc>
        <w:tc>
          <w:tcPr>
            <w:tcW w:w="2340" w:type="dxa"/>
            <w:shd w:val="clear" w:color="auto" w:fill="auto"/>
          </w:tcPr>
          <w:p w14:paraId="7191751F" w14:textId="77777777" w:rsidR="00D55ED9" w:rsidRPr="00C31B0D" w:rsidRDefault="004E115B" w:rsidP="003F0216">
            <w:pPr>
              <w:pStyle w:val="TAL"/>
              <w:rPr>
                <w:lang w:eastAsia="en-US"/>
              </w:rPr>
            </w:pPr>
            <w:r w:rsidRPr="00C31B0D">
              <w:rPr>
                <w:lang w:eastAsia="en-US"/>
              </w:rPr>
              <w:t>W</w:t>
            </w:r>
            <w:r w:rsidR="00D55ED9" w:rsidRPr="00C31B0D">
              <w:rPr>
                <w:lang w:eastAsia="en-US"/>
              </w:rPr>
              <w:t xml:space="preserve">hen the floor </w:t>
            </w:r>
            <w:r w:rsidRPr="00C31B0D">
              <w:rPr>
                <w:lang w:eastAsia="en-US"/>
              </w:rPr>
              <w:t>participant</w:t>
            </w:r>
            <w:r w:rsidR="00D55ED9" w:rsidRPr="00C31B0D">
              <w:rPr>
                <w:lang w:eastAsia="en-US"/>
              </w:rPr>
              <w:t xml:space="preserve"> sends a Floor Request message.</w:t>
            </w:r>
          </w:p>
          <w:p w14:paraId="7447135B" w14:textId="77777777" w:rsidR="00D55ED9" w:rsidRPr="00C31B0D" w:rsidRDefault="00D55ED9" w:rsidP="003F0216">
            <w:pPr>
              <w:pStyle w:val="TAL"/>
              <w:rPr>
                <w:lang w:eastAsia="en-US"/>
              </w:rPr>
            </w:pPr>
          </w:p>
          <w:p w14:paraId="65BE75E1" w14:textId="77777777" w:rsidR="00D55ED9" w:rsidRPr="00C31B0D" w:rsidRDefault="00D55ED9" w:rsidP="00BF5215">
            <w:pPr>
              <w:pStyle w:val="TAL"/>
              <w:rPr>
                <w:lang w:eastAsia="en-US"/>
              </w:rPr>
            </w:pPr>
            <w:r w:rsidRPr="00C31B0D">
              <w:rPr>
                <w:lang w:eastAsia="en-US"/>
              </w:rPr>
              <w:t>T1</w:t>
            </w:r>
            <w:r w:rsidR="004E115B" w:rsidRPr="00C31B0D">
              <w:rPr>
                <w:lang w:eastAsia="en-US"/>
              </w:rPr>
              <w:t>0</w:t>
            </w:r>
            <w:r w:rsidRPr="00C31B0D">
              <w:rPr>
                <w:lang w:eastAsia="en-US"/>
              </w:rPr>
              <w:t xml:space="preserve">1 is also started when the application layer and signalling plane initiates a session as an implicit floor request using the "mc_implicit_request" as </w:t>
            </w:r>
            <w:r w:rsidR="00BF5215" w:rsidRPr="00C31B0D">
              <w:rPr>
                <w:lang w:eastAsia="en-US"/>
              </w:rPr>
              <w:t xml:space="preserve">specified </w:t>
            </w:r>
            <w:r w:rsidRPr="00C31B0D">
              <w:rPr>
                <w:lang w:eastAsia="en-US"/>
              </w:rPr>
              <w:t>in clause </w:t>
            </w:r>
            <w:r w:rsidR="00BF5215" w:rsidRPr="00C31B0D">
              <w:rPr>
                <w:lang w:eastAsia="en-US"/>
              </w:rPr>
              <w:t>14</w:t>
            </w:r>
            <w:r w:rsidRPr="00C31B0D">
              <w:rPr>
                <w:lang w:eastAsia="en-US"/>
              </w:rPr>
              <w:t>.</w:t>
            </w:r>
          </w:p>
        </w:tc>
        <w:tc>
          <w:tcPr>
            <w:tcW w:w="1805" w:type="dxa"/>
            <w:shd w:val="clear" w:color="auto" w:fill="auto"/>
          </w:tcPr>
          <w:p w14:paraId="56BD2143" w14:textId="77777777" w:rsidR="00D55ED9" w:rsidRPr="00C31B0D" w:rsidRDefault="004E115B" w:rsidP="004E115B">
            <w:pPr>
              <w:pStyle w:val="TAL"/>
              <w:rPr>
                <w:lang w:eastAsia="en-US"/>
              </w:rPr>
            </w:pPr>
            <w:r w:rsidRPr="00C31B0D">
              <w:rPr>
                <w:lang w:eastAsia="en-US"/>
              </w:rPr>
              <w:t>R</w:t>
            </w:r>
            <w:r w:rsidR="00D55ED9" w:rsidRPr="00C31B0D">
              <w:rPr>
                <w:lang w:eastAsia="en-US"/>
              </w:rPr>
              <w:t xml:space="preserve">eception of a Floor Granted message, a Floor Taken message, a Floor Deny message, </w:t>
            </w:r>
            <w:r w:rsidRPr="00C31B0D">
              <w:rPr>
                <w:lang w:eastAsia="en-US"/>
              </w:rPr>
              <w:t xml:space="preserve">a </w:t>
            </w:r>
            <w:r w:rsidR="00D55ED9" w:rsidRPr="00C31B0D">
              <w:rPr>
                <w:lang w:eastAsia="en-US"/>
              </w:rPr>
              <w:t xml:space="preserve">Floor Queue </w:t>
            </w:r>
            <w:r w:rsidRPr="00C31B0D">
              <w:rPr>
                <w:lang w:eastAsia="en-US"/>
              </w:rPr>
              <w:t>Position Info</w:t>
            </w:r>
            <w:r w:rsidR="00D55ED9" w:rsidRPr="00C31B0D">
              <w:rPr>
                <w:lang w:eastAsia="en-US"/>
              </w:rPr>
              <w:t xml:space="preserve"> message or when the floor </w:t>
            </w:r>
            <w:r w:rsidRPr="00C31B0D">
              <w:rPr>
                <w:lang w:eastAsia="en-US"/>
              </w:rPr>
              <w:t>participant</w:t>
            </w:r>
            <w:r w:rsidR="00D55ED9" w:rsidRPr="00C31B0D">
              <w:rPr>
                <w:lang w:eastAsia="en-US"/>
              </w:rPr>
              <w:t xml:space="preserve"> receives RTP media from another floor </w:t>
            </w:r>
            <w:r w:rsidRPr="00C31B0D">
              <w:rPr>
                <w:lang w:eastAsia="en-US"/>
              </w:rPr>
              <w:t>participant</w:t>
            </w:r>
            <w:r w:rsidR="00D55ED9" w:rsidRPr="00C31B0D">
              <w:rPr>
                <w:lang w:eastAsia="en-US"/>
              </w:rPr>
              <w:t>.</w:t>
            </w:r>
          </w:p>
        </w:tc>
        <w:tc>
          <w:tcPr>
            <w:tcW w:w="1984" w:type="dxa"/>
            <w:shd w:val="clear" w:color="auto" w:fill="auto"/>
          </w:tcPr>
          <w:p w14:paraId="30B1F017" w14:textId="77777777" w:rsidR="00D55ED9" w:rsidRPr="00C31B0D" w:rsidRDefault="00D55ED9" w:rsidP="003F0216">
            <w:pPr>
              <w:pStyle w:val="TAL"/>
              <w:rPr>
                <w:lang w:eastAsia="en-US"/>
              </w:rPr>
            </w:pPr>
            <w:r w:rsidRPr="00C31B0D">
              <w:rPr>
                <w:lang w:eastAsia="en-US"/>
              </w:rPr>
              <w:t>When T1</w:t>
            </w:r>
            <w:r w:rsidR="00E87108" w:rsidRPr="00C31B0D">
              <w:rPr>
                <w:lang w:eastAsia="en-US"/>
              </w:rPr>
              <w:t>0</w:t>
            </w:r>
            <w:r w:rsidRPr="00C31B0D">
              <w:rPr>
                <w:lang w:eastAsia="en-US"/>
              </w:rPr>
              <w:t>1 expires, a new Floor Request message is sent.</w:t>
            </w:r>
          </w:p>
        </w:tc>
      </w:tr>
      <w:tr w:rsidR="00D55ED9" w:rsidRPr="00C31B0D" w14:paraId="350EBF02" w14:textId="77777777" w:rsidTr="000B4072">
        <w:trPr>
          <w:cantSplit/>
        </w:trPr>
        <w:tc>
          <w:tcPr>
            <w:tcW w:w="1368" w:type="dxa"/>
            <w:shd w:val="clear" w:color="auto" w:fill="auto"/>
          </w:tcPr>
          <w:p w14:paraId="04CBA03D" w14:textId="77777777" w:rsidR="00D55ED9" w:rsidRPr="00C31B0D" w:rsidRDefault="00D55ED9" w:rsidP="003F0216">
            <w:pPr>
              <w:pStyle w:val="TAL"/>
              <w:rPr>
                <w:lang w:eastAsia="en-US"/>
              </w:rPr>
            </w:pPr>
            <w:r w:rsidRPr="00C31B0D">
              <w:rPr>
                <w:lang w:eastAsia="en-US"/>
              </w:rPr>
              <w:t>T1</w:t>
            </w:r>
            <w:r w:rsidR="004E115B" w:rsidRPr="00C31B0D">
              <w:rPr>
                <w:lang w:eastAsia="en-US"/>
              </w:rPr>
              <w:t>0</w:t>
            </w:r>
            <w:r w:rsidRPr="00C31B0D">
              <w:rPr>
                <w:lang w:eastAsia="en-US"/>
              </w:rPr>
              <w:t>3</w:t>
            </w:r>
          </w:p>
          <w:p w14:paraId="12CEE9DA" w14:textId="77777777" w:rsidR="00D55ED9" w:rsidRPr="00C31B0D" w:rsidRDefault="004E115B" w:rsidP="003F0216">
            <w:pPr>
              <w:pStyle w:val="TAL"/>
              <w:rPr>
                <w:lang w:eastAsia="en-US"/>
              </w:rPr>
            </w:pPr>
            <w:r w:rsidRPr="00C31B0D">
              <w:rPr>
                <w:lang w:eastAsia="en-US"/>
              </w:rPr>
              <w:t>(</w:t>
            </w:r>
            <w:r w:rsidR="00D55ED9" w:rsidRPr="00C31B0D">
              <w:rPr>
                <w:lang w:eastAsia="en-US"/>
              </w:rPr>
              <w:t>end of RTP media</w:t>
            </w:r>
            <w:r w:rsidRPr="00C31B0D">
              <w:rPr>
                <w:lang w:eastAsia="en-US"/>
              </w:rPr>
              <w:t>)</w:t>
            </w:r>
          </w:p>
        </w:tc>
        <w:tc>
          <w:tcPr>
            <w:tcW w:w="2250" w:type="dxa"/>
            <w:shd w:val="clear" w:color="auto" w:fill="auto"/>
          </w:tcPr>
          <w:p w14:paraId="26EE11AF" w14:textId="77777777" w:rsidR="004E115B" w:rsidRPr="00C31B0D" w:rsidRDefault="004E115B" w:rsidP="003F0216">
            <w:pPr>
              <w:pStyle w:val="TAL"/>
              <w:rPr>
                <w:rFonts w:cs="Arial"/>
                <w:szCs w:val="18"/>
              </w:rPr>
            </w:pPr>
            <w:r w:rsidRPr="00C31B0D">
              <w:t>Should</w:t>
            </w:r>
            <w:r w:rsidRPr="00C31B0D">
              <w:rPr>
                <w:rFonts w:cs="Arial"/>
                <w:szCs w:val="18"/>
              </w:rPr>
              <w:t xml:space="preserve"> be equal to T1.</w:t>
            </w:r>
          </w:p>
          <w:p w14:paraId="162936FA" w14:textId="77777777" w:rsidR="004E115B" w:rsidRPr="00C31B0D" w:rsidRDefault="004E115B" w:rsidP="003F0216">
            <w:pPr>
              <w:pStyle w:val="TAL"/>
              <w:rPr>
                <w:rFonts w:cs="Arial"/>
                <w:szCs w:val="18"/>
              </w:rPr>
            </w:pPr>
          </w:p>
          <w:p w14:paraId="462EC47A" w14:textId="77777777" w:rsidR="00D55ED9" w:rsidRPr="00C31B0D" w:rsidRDefault="00D55ED9" w:rsidP="003F0216">
            <w:pPr>
              <w:pStyle w:val="TAL"/>
              <w:rPr>
                <w:lang w:eastAsia="en-US"/>
              </w:rPr>
            </w:pPr>
            <w:r w:rsidRPr="00C31B0D">
              <w:rPr>
                <w:lang w:eastAsia="en-US"/>
              </w:rPr>
              <w:t>Configurable as specified in 3GPP TS </w:t>
            </w:r>
            <w:r w:rsidR="00E17E3D" w:rsidRPr="00C31B0D">
              <w:t>24.483</w:t>
            </w:r>
            <w:r w:rsidRPr="00C31B0D">
              <w:rPr>
                <w:lang w:eastAsia="en-US"/>
              </w:rPr>
              <w:t> [4].</w:t>
            </w:r>
          </w:p>
        </w:tc>
        <w:tc>
          <w:tcPr>
            <w:tcW w:w="2340" w:type="dxa"/>
            <w:shd w:val="clear" w:color="auto" w:fill="auto"/>
          </w:tcPr>
          <w:p w14:paraId="0B3443E1" w14:textId="77777777" w:rsidR="00D55ED9" w:rsidRPr="00C31B0D" w:rsidRDefault="00D55ED9" w:rsidP="003F0216">
            <w:pPr>
              <w:pStyle w:val="TAL"/>
              <w:rPr>
                <w:lang w:eastAsia="en-US"/>
              </w:rPr>
            </w:pPr>
            <w:r w:rsidRPr="00C31B0D">
              <w:rPr>
                <w:lang w:eastAsia="en-US"/>
              </w:rPr>
              <w:t>Reception of a Floor Taken message or an RTP media packet.</w:t>
            </w:r>
          </w:p>
          <w:p w14:paraId="6F1CD41F" w14:textId="77777777" w:rsidR="00D55ED9" w:rsidRPr="00C31B0D" w:rsidRDefault="00D55ED9" w:rsidP="003F0216">
            <w:pPr>
              <w:pStyle w:val="TAL"/>
              <w:rPr>
                <w:lang w:eastAsia="en-US"/>
              </w:rPr>
            </w:pPr>
            <w:r w:rsidRPr="00C31B0D">
              <w:rPr>
                <w:lang w:eastAsia="en-US"/>
              </w:rPr>
              <w:t>T1</w:t>
            </w:r>
            <w:r w:rsidR="00517155" w:rsidRPr="00C31B0D">
              <w:t>0</w:t>
            </w:r>
            <w:r w:rsidRPr="00C31B0D">
              <w:rPr>
                <w:lang w:eastAsia="en-US"/>
              </w:rPr>
              <w:t>3 is reset and started again every time an RTP media packet is received.</w:t>
            </w:r>
          </w:p>
        </w:tc>
        <w:tc>
          <w:tcPr>
            <w:tcW w:w="1805" w:type="dxa"/>
            <w:shd w:val="clear" w:color="auto" w:fill="auto"/>
          </w:tcPr>
          <w:p w14:paraId="40028ABE" w14:textId="77777777" w:rsidR="00D55ED9" w:rsidRPr="00C31B0D" w:rsidRDefault="00D55ED9" w:rsidP="003F0216">
            <w:pPr>
              <w:pStyle w:val="TAL"/>
              <w:rPr>
                <w:lang w:eastAsia="en-US"/>
              </w:rPr>
            </w:pPr>
            <w:r w:rsidRPr="00C31B0D">
              <w:rPr>
                <w:lang w:eastAsia="en-US"/>
              </w:rPr>
              <w:t>The reception of a Floor Idle message.</w:t>
            </w:r>
          </w:p>
        </w:tc>
        <w:tc>
          <w:tcPr>
            <w:tcW w:w="1984" w:type="dxa"/>
            <w:shd w:val="clear" w:color="auto" w:fill="auto"/>
          </w:tcPr>
          <w:p w14:paraId="3C918100" w14:textId="77777777" w:rsidR="00D55ED9" w:rsidRPr="00C31B0D" w:rsidRDefault="00D55ED9" w:rsidP="003F0216">
            <w:pPr>
              <w:pStyle w:val="TAL"/>
              <w:rPr>
                <w:lang w:eastAsia="en-US"/>
              </w:rPr>
            </w:pPr>
            <w:r w:rsidRPr="00C31B0D">
              <w:rPr>
                <w:lang w:eastAsia="en-US"/>
              </w:rPr>
              <w:t>When T1</w:t>
            </w:r>
            <w:r w:rsidR="00BB2310" w:rsidRPr="00C31B0D">
              <w:rPr>
                <w:lang w:eastAsia="en-US"/>
              </w:rPr>
              <w:t>0</w:t>
            </w:r>
            <w:r w:rsidRPr="00C31B0D">
              <w:rPr>
                <w:lang w:eastAsia="en-US"/>
              </w:rPr>
              <w:t>3 expires the floor control client concludes that the RTP media, which it was started for, has completed.</w:t>
            </w:r>
          </w:p>
        </w:tc>
      </w:tr>
      <w:tr w:rsidR="00326366" w:rsidRPr="00C31B0D" w14:paraId="7566BDEF" w14:textId="77777777" w:rsidTr="000B4072">
        <w:trPr>
          <w:cantSplit/>
        </w:trPr>
        <w:tc>
          <w:tcPr>
            <w:tcW w:w="1368" w:type="dxa"/>
            <w:shd w:val="clear" w:color="auto" w:fill="auto"/>
          </w:tcPr>
          <w:p w14:paraId="11C279AF" w14:textId="77777777" w:rsidR="00326366" w:rsidRPr="00C31B0D" w:rsidRDefault="00326366" w:rsidP="008E5A55">
            <w:pPr>
              <w:pStyle w:val="TAL"/>
              <w:rPr>
                <w:lang w:val="fr-FR" w:eastAsia="en-US"/>
              </w:rPr>
            </w:pPr>
            <w:r w:rsidRPr="00C31B0D">
              <w:rPr>
                <w:lang w:val="fr-FR" w:eastAsia="en-US"/>
              </w:rPr>
              <w:t>T1</w:t>
            </w:r>
            <w:r w:rsidR="008E5A55" w:rsidRPr="00C31B0D">
              <w:rPr>
                <w:lang w:val="fr-FR" w:eastAsia="en-US"/>
              </w:rPr>
              <w:t>0</w:t>
            </w:r>
            <w:r w:rsidRPr="00C31B0D">
              <w:rPr>
                <w:lang w:val="fr-FR" w:eastAsia="en-US"/>
              </w:rPr>
              <w:t>4 (</w:t>
            </w:r>
            <w:r w:rsidR="008E5A55" w:rsidRPr="00C31B0D">
              <w:rPr>
                <w:lang w:val="fr-FR" w:eastAsia="en-US"/>
              </w:rPr>
              <w:t>Floor Queue Position</w:t>
            </w:r>
            <w:r w:rsidR="00FF639A" w:rsidRPr="00C31B0D">
              <w:rPr>
                <w:lang w:val="fr-FR" w:eastAsia="en-US"/>
              </w:rPr>
              <w:t xml:space="preserve"> Request</w:t>
            </w:r>
            <w:r w:rsidRPr="00C31B0D">
              <w:rPr>
                <w:lang w:val="fr-FR" w:eastAsia="en-US"/>
              </w:rPr>
              <w:t>)</w:t>
            </w:r>
          </w:p>
        </w:tc>
        <w:tc>
          <w:tcPr>
            <w:tcW w:w="2250" w:type="dxa"/>
            <w:shd w:val="clear" w:color="auto" w:fill="auto"/>
          </w:tcPr>
          <w:p w14:paraId="6CC2ECC3" w14:textId="77777777" w:rsidR="00326366" w:rsidRPr="00C31B0D" w:rsidRDefault="00326366" w:rsidP="00DE10B3">
            <w:pPr>
              <w:pStyle w:val="TAL"/>
              <w:rPr>
                <w:lang w:eastAsia="en-US"/>
              </w:rPr>
            </w:pPr>
            <w:r w:rsidRPr="00C31B0D">
              <w:rPr>
                <w:lang w:eastAsia="en-US"/>
              </w:rPr>
              <w:t>Configurable as specified in 3GPP TS </w:t>
            </w:r>
            <w:r w:rsidR="00E17E3D" w:rsidRPr="00C31B0D">
              <w:t>24.483</w:t>
            </w:r>
            <w:r w:rsidRPr="00C31B0D">
              <w:rPr>
                <w:lang w:eastAsia="en-US"/>
              </w:rPr>
              <w:t> [4].</w:t>
            </w:r>
          </w:p>
          <w:p w14:paraId="0D01EBE8" w14:textId="77777777" w:rsidR="00326366" w:rsidRPr="00C31B0D" w:rsidRDefault="00326366" w:rsidP="00DE10B3">
            <w:pPr>
              <w:pStyle w:val="TAL"/>
              <w:rPr>
                <w:lang w:eastAsia="en-US"/>
              </w:rPr>
            </w:pPr>
          </w:p>
          <w:p w14:paraId="1DC3C886" w14:textId="77777777" w:rsidR="00326366" w:rsidRPr="00C31B0D" w:rsidRDefault="00326366" w:rsidP="00326366">
            <w:pPr>
              <w:pStyle w:val="TAL"/>
              <w:rPr>
                <w:lang w:eastAsia="en-US"/>
              </w:rPr>
            </w:pPr>
            <w:r w:rsidRPr="00C31B0D">
              <w:rPr>
                <w:lang w:eastAsia="en-US"/>
              </w:rPr>
              <w:t>T1</w:t>
            </w:r>
            <w:r w:rsidR="0098068E" w:rsidRPr="00C31B0D">
              <w:rPr>
                <w:lang w:eastAsia="en-US"/>
              </w:rPr>
              <w:t>0</w:t>
            </w:r>
            <w:r w:rsidRPr="00C31B0D">
              <w:rPr>
                <w:lang w:eastAsia="en-US"/>
              </w:rPr>
              <w:t>4 shall only permit a certain number of retransmissions of the Floor Queue Position Request message.</w:t>
            </w:r>
          </w:p>
        </w:tc>
        <w:tc>
          <w:tcPr>
            <w:tcW w:w="2340" w:type="dxa"/>
            <w:shd w:val="clear" w:color="auto" w:fill="auto"/>
          </w:tcPr>
          <w:p w14:paraId="7AF07AB8" w14:textId="77777777" w:rsidR="00326366" w:rsidRPr="00C31B0D" w:rsidRDefault="004E115B" w:rsidP="004E115B">
            <w:pPr>
              <w:pStyle w:val="TAL"/>
              <w:rPr>
                <w:lang w:eastAsia="en-US"/>
              </w:rPr>
            </w:pPr>
            <w:r w:rsidRPr="00C31B0D">
              <w:rPr>
                <w:lang w:eastAsia="en-US"/>
              </w:rPr>
              <w:t>When t</w:t>
            </w:r>
            <w:r w:rsidR="00326366" w:rsidRPr="00C31B0D">
              <w:rPr>
                <w:lang w:eastAsia="en-US"/>
              </w:rPr>
              <w:t xml:space="preserve">he </w:t>
            </w:r>
            <w:r w:rsidRPr="00C31B0D">
              <w:rPr>
                <w:lang w:eastAsia="en-US"/>
              </w:rPr>
              <w:t>floor participant</w:t>
            </w:r>
            <w:r w:rsidR="00326366" w:rsidRPr="00C31B0D">
              <w:rPr>
                <w:lang w:eastAsia="en-US"/>
              </w:rPr>
              <w:t xml:space="preserve"> sends a Floor Queue Position Request message.</w:t>
            </w:r>
          </w:p>
        </w:tc>
        <w:tc>
          <w:tcPr>
            <w:tcW w:w="1805" w:type="dxa"/>
            <w:shd w:val="clear" w:color="auto" w:fill="auto"/>
          </w:tcPr>
          <w:p w14:paraId="76A0CDF7" w14:textId="77777777" w:rsidR="00234FDC" w:rsidRPr="00C31B0D" w:rsidRDefault="004E115B" w:rsidP="00234FDC">
            <w:pPr>
              <w:pStyle w:val="TAL"/>
            </w:pPr>
            <w:r w:rsidRPr="00C31B0D">
              <w:rPr>
                <w:lang w:eastAsia="en-US"/>
              </w:rPr>
              <w:t>R</w:t>
            </w:r>
            <w:r w:rsidR="00326366" w:rsidRPr="00C31B0D">
              <w:rPr>
                <w:lang w:eastAsia="en-US"/>
              </w:rPr>
              <w:t>eception of a Floor Queue Position Info message.</w:t>
            </w:r>
          </w:p>
          <w:p w14:paraId="120A76F1" w14:textId="51468C1C" w:rsidR="00326366" w:rsidRPr="00C31B0D" w:rsidRDefault="00234FDC" w:rsidP="00234FDC">
            <w:pPr>
              <w:pStyle w:val="TAL"/>
              <w:rPr>
                <w:lang w:eastAsia="en-US"/>
              </w:rPr>
            </w:pPr>
            <w:r w:rsidRPr="00C31B0D">
              <w:t xml:space="preserve">Leaving the </w:t>
            </w:r>
            <w:r w:rsidR="00C31B0D">
              <w:rPr>
                <w:lang w:eastAsia="ko-KR"/>
              </w:rPr>
              <w:t>'</w:t>
            </w:r>
            <w:r w:rsidRPr="00C31B0D">
              <w:rPr>
                <w:lang w:eastAsia="ko-KR"/>
              </w:rPr>
              <w:t>U: queued</w:t>
            </w:r>
            <w:r w:rsidR="00C31B0D">
              <w:rPr>
                <w:lang w:eastAsia="ko-KR"/>
              </w:rPr>
              <w:t>'</w:t>
            </w:r>
            <w:r w:rsidRPr="00C31B0D">
              <w:rPr>
                <w:lang w:eastAsia="ko-KR"/>
              </w:rPr>
              <w:t xml:space="preserve"> state.</w:t>
            </w:r>
          </w:p>
        </w:tc>
        <w:tc>
          <w:tcPr>
            <w:tcW w:w="1984" w:type="dxa"/>
            <w:shd w:val="clear" w:color="auto" w:fill="auto"/>
          </w:tcPr>
          <w:p w14:paraId="3681B8EB" w14:textId="77777777" w:rsidR="004E115B" w:rsidRPr="00C31B0D" w:rsidRDefault="004E115B" w:rsidP="004E115B">
            <w:pPr>
              <w:pStyle w:val="TAL"/>
              <w:rPr>
                <w:rFonts w:cs="Arial"/>
                <w:szCs w:val="18"/>
              </w:rPr>
            </w:pPr>
            <w:r w:rsidRPr="00C31B0D">
              <w:rPr>
                <w:rFonts w:cs="Arial"/>
                <w:szCs w:val="18"/>
                <w:lang w:eastAsia="ko-KR"/>
              </w:rPr>
              <w:t xml:space="preserve">If the counter is less than the upper limit of C104, </w:t>
            </w:r>
            <w:r w:rsidRPr="00C31B0D">
              <w:rPr>
                <w:rFonts w:cs="Arial"/>
                <w:szCs w:val="18"/>
              </w:rPr>
              <w:t>a new Floor Queue Position Request message is sent and counter is incremented by 1.</w:t>
            </w:r>
          </w:p>
          <w:p w14:paraId="299FE025" w14:textId="77777777" w:rsidR="00326366" w:rsidRPr="00C31B0D" w:rsidRDefault="004E115B" w:rsidP="004E115B">
            <w:pPr>
              <w:pStyle w:val="TAL"/>
              <w:rPr>
                <w:lang w:eastAsia="en-US"/>
              </w:rPr>
            </w:pPr>
            <w:r w:rsidRPr="00C31B0D">
              <w:rPr>
                <w:rFonts w:cs="Arial"/>
                <w:szCs w:val="18"/>
              </w:rPr>
              <w:t xml:space="preserve">When the limit in C104 is reached, the floor participant stops sending the Floor Queue Position Request message. </w:t>
            </w:r>
          </w:p>
        </w:tc>
      </w:tr>
      <w:tr w:rsidR="001F0ACC" w:rsidRPr="00C31B0D" w14:paraId="09811EEE" w14:textId="77777777" w:rsidTr="000B4072">
        <w:trPr>
          <w:cantSplit/>
        </w:trPr>
        <w:tc>
          <w:tcPr>
            <w:tcW w:w="1368" w:type="dxa"/>
            <w:shd w:val="clear" w:color="auto" w:fill="auto"/>
          </w:tcPr>
          <w:p w14:paraId="01917982" w14:textId="77777777" w:rsidR="001F0ACC" w:rsidRPr="00C31B0D" w:rsidRDefault="001F0ACC" w:rsidP="004E115B">
            <w:pPr>
              <w:pStyle w:val="TAL"/>
              <w:rPr>
                <w:lang w:eastAsia="en-US"/>
              </w:rPr>
            </w:pPr>
            <w:r w:rsidRPr="00C31B0D">
              <w:rPr>
                <w:lang w:eastAsia="en-US"/>
              </w:rPr>
              <w:t>T</w:t>
            </w:r>
            <w:r w:rsidR="004E115B" w:rsidRPr="00C31B0D">
              <w:rPr>
                <w:lang w:eastAsia="en-US"/>
              </w:rPr>
              <w:t>1</w:t>
            </w:r>
            <w:r w:rsidRPr="00C31B0D">
              <w:rPr>
                <w:lang w:eastAsia="en-US"/>
              </w:rPr>
              <w:t xml:space="preserve">32 </w:t>
            </w:r>
            <w:r w:rsidR="004E115B" w:rsidRPr="00C31B0D">
              <w:rPr>
                <w:lang w:eastAsia="en-US"/>
              </w:rPr>
              <w:t>(</w:t>
            </w:r>
            <w:r w:rsidRPr="00C31B0D">
              <w:rPr>
                <w:lang w:eastAsia="en-US"/>
              </w:rPr>
              <w:t>Queued granted user action</w:t>
            </w:r>
            <w:r w:rsidR="004E115B" w:rsidRPr="00C31B0D">
              <w:rPr>
                <w:lang w:eastAsia="en-US"/>
              </w:rPr>
              <w:t>)</w:t>
            </w:r>
          </w:p>
        </w:tc>
        <w:tc>
          <w:tcPr>
            <w:tcW w:w="2250" w:type="dxa"/>
            <w:shd w:val="clear" w:color="auto" w:fill="auto"/>
          </w:tcPr>
          <w:p w14:paraId="44EF111F" w14:textId="77777777" w:rsidR="004E115B" w:rsidRPr="00C31B0D" w:rsidRDefault="004E115B" w:rsidP="004E115B">
            <w:pPr>
              <w:pStyle w:val="TAL"/>
            </w:pPr>
            <w:r w:rsidRPr="00C31B0D">
              <w:t>Default value:</w:t>
            </w:r>
          </w:p>
          <w:p w14:paraId="2270A223" w14:textId="77777777" w:rsidR="004E115B" w:rsidRPr="00C31B0D" w:rsidRDefault="004E115B" w:rsidP="004E115B">
            <w:pPr>
              <w:pStyle w:val="TAL"/>
              <w:rPr>
                <w:rFonts w:cs="Arial"/>
                <w:szCs w:val="18"/>
              </w:rPr>
            </w:pPr>
            <w:r w:rsidRPr="00C31B0D">
              <w:t>2 seconds.</w:t>
            </w:r>
          </w:p>
          <w:p w14:paraId="5608EFC8" w14:textId="77777777" w:rsidR="001F0ACC" w:rsidRPr="00C31B0D" w:rsidRDefault="001F0ACC" w:rsidP="00DE10B3">
            <w:pPr>
              <w:pStyle w:val="TAL"/>
              <w:rPr>
                <w:lang w:eastAsia="en-US"/>
              </w:rPr>
            </w:pPr>
          </w:p>
          <w:p w14:paraId="2FE3A80B" w14:textId="77777777" w:rsidR="004E115B" w:rsidRPr="00C31B0D" w:rsidRDefault="004E115B" w:rsidP="00DE10B3">
            <w:pPr>
              <w:pStyle w:val="TAL"/>
              <w:rPr>
                <w:lang w:eastAsia="en-US"/>
              </w:rPr>
            </w:pPr>
            <w:r w:rsidRPr="00C31B0D">
              <w:t>Configurable as specified in 3GPP TS </w:t>
            </w:r>
            <w:r w:rsidR="00E17E3D" w:rsidRPr="00C31B0D">
              <w:t>24.483</w:t>
            </w:r>
            <w:r w:rsidRPr="00C31B0D">
              <w:t> [4].</w:t>
            </w:r>
          </w:p>
        </w:tc>
        <w:tc>
          <w:tcPr>
            <w:tcW w:w="2340" w:type="dxa"/>
            <w:shd w:val="clear" w:color="auto" w:fill="auto"/>
          </w:tcPr>
          <w:p w14:paraId="4BB28669" w14:textId="77777777" w:rsidR="001F0ACC" w:rsidRPr="00C31B0D" w:rsidRDefault="004E115B" w:rsidP="004E115B">
            <w:pPr>
              <w:pStyle w:val="TAL"/>
              <w:rPr>
                <w:lang w:eastAsia="en-US"/>
              </w:rPr>
            </w:pPr>
            <w:r w:rsidRPr="00C31B0D">
              <w:rPr>
                <w:rFonts w:cs="Arial"/>
                <w:szCs w:val="18"/>
              </w:rPr>
              <w:t>When the floor participant receives a</w:t>
            </w:r>
            <w:r w:rsidR="001F0ACC" w:rsidRPr="00C31B0D">
              <w:rPr>
                <w:lang w:eastAsia="en-US"/>
              </w:rPr>
              <w:t xml:space="preserve"> </w:t>
            </w:r>
            <w:r w:rsidRPr="00C31B0D">
              <w:rPr>
                <w:lang w:eastAsia="en-US"/>
              </w:rPr>
              <w:t>F</w:t>
            </w:r>
            <w:r w:rsidR="001F0ACC" w:rsidRPr="00C31B0D">
              <w:rPr>
                <w:lang w:eastAsia="en-US"/>
              </w:rPr>
              <w:t xml:space="preserve">loor </w:t>
            </w:r>
            <w:r w:rsidRPr="00C31B0D">
              <w:rPr>
                <w:lang w:eastAsia="en-US"/>
              </w:rPr>
              <w:t>G</w:t>
            </w:r>
            <w:r w:rsidR="001F0ACC" w:rsidRPr="00C31B0D">
              <w:rPr>
                <w:lang w:eastAsia="en-US"/>
              </w:rPr>
              <w:t>ranted message</w:t>
            </w:r>
            <w:r w:rsidR="001F0ACC" w:rsidRPr="00C31B0D">
              <w:rPr>
                <w:lang w:eastAsia="ko-KR"/>
              </w:rPr>
              <w:t xml:space="preserve"> for </w:t>
            </w:r>
            <w:r w:rsidRPr="00C31B0D">
              <w:rPr>
                <w:lang w:eastAsia="ko-KR"/>
              </w:rPr>
              <w:t xml:space="preserve">a </w:t>
            </w:r>
            <w:r w:rsidR="001F0ACC" w:rsidRPr="00C31B0D">
              <w:rPr>
                <w:lang w:eastAsia="ko-KR"/>
              </w:rPr>
              <w:t>queued request.</w:t>
            </w:r>
          </w:p>
        </w:tc>
        <w:tc>
          <w:tcPr>
            <w:tcW w:w="1805" w:type="dxa"/>
            <w:shd w:val="clear" w:color="auto" w:fill="auto"/>
          </w:tcPr>
          <w:p w14:paraId="1ADB50E0" w14:textId="54B4CB02" w:rsidR="001F0ACC" w:rsidRPr="00C31B0D" w:rsidRDefault="001F0ACC" w:rsidP="00DE10B3">
            <w:pPr>
              <w:pStyle w:val="TAL"/>
              <w:rPr>
                <w:lang w:eastAsia="ko-KR"/>
              </w:rPr>
            </w:pPr>
            <w:r w:rsidRPr="00C31B0D">
              <w:rPr>
                <w:lang w:eastAsia="ko-KR"/>
              </w:rPr>
              <w:t xml:space="preserve">When a floor participant in </w:t>
            </w:r>
            <w:r w:rsidR="00C31B0D">
              <w:rPr>
                <w:lang w:eastAsia="ko-KR"/>
              </w:rPr>
              <w:t>'</w:t>
            </w:r>
            <w:r w:rsidRPr="00C31B0D">
              <w:rPr>
                <w:lang w:eastAsia="ko-KR"/>
              </w:rPr>
              <w:t>U: queued</w:t>
            </w:r>
            <w:r w:rsidR="00C31B0D">
              <w:rPr>
                <w:lang w:eastAsia="ko-KR"/>
              </w:rPr>
              <w:t>'</w:t>
            </w:r>
            <w:r w:rsidRPr="00C31B0D">
              <w:rPr>
                <w:lang w:eastAsia="ko-KR"/>
              </w:rPr>
              <w:t xml:space="preserve"> state pushes PTT button.</w:t>
            </w:r>
          </w:p>
        </w:tc>
        <w:tc>
          <w:tcPr>
            <w:tcW w:w="1984" w:type="dxa"/>
            <w:shd w:val="clear" w:color="auto" w:fill="auto"/>
          </w:tcPr>
          <w:p w14:paraId="6ABA55F9" w14:textId="77777777" w:rsidR="001F0ACC" w:rsidRPr="00C31B0D" w:rsidRDefault="001F0ACC" w:rsidP="00DE10B3">
            <w:pPr>
              <w:pStyle w:val="TAL"/>
              <w:rPr>
                <w:lang w:eastAsia="en-US"/>
              </w:rPr>
            </w:pPr>
            <w:r w:rsidRPr="00C31B0D">
              <w:rPr>
                <w:lang w:eastAsia="en-US"/>
              </w:rPr>
              <w:t xml:space="preserve">The floor participant sends </w:t>
            </w:r>
            <w:r w:rsidR="004E115B" w:rsidRPr="00C31B0D">
              <w:rPr>
                <w:lang w:eastAsia="en-US"/>
              </w:rPr>
              <w:t xml:space="preserve">a </w:t>
            </w:r>
            <w:r w:rsidRPr="00C31B0D">
              <w:rPr>
                <w:lang w:eastAsia="en-US"/>
              </w:rPr>
              <w:t xml:space="preserve">Floor Release message and may indicate </w:t>
            </w:r>
            <w:r w:rsidR="004E115B" w:rsidRPr="00C31B0D">
              <w:rPr>
                <w:lang w:eastAsia="en-US"/>
              </w:rPr>
              <w:t xml:space="preserve">to </w:t>
            </w:r>
            <w:r w:rsidRPr="00C31B0D">
              <w:rPr>
                <w:lang w:eastAsia="en-US"/>
              </w:rPr>
              <w:t>the user that the floor is no more available</w:t>
            </w:r>
          </w:p>
        </w:tc>
      </w:tr>
      <w:tr w:rsidR="004E115B" w:rsidRPr="00C31B0D" w14:paraId="1643E936" w14:textId="77777777" w:rsidTr="00124DBE">
        <w:trPr>
          <w:cantSplit/>
        </w:trPr>
        <w:tc>
          <w:tcPr>
            <w:tcW w:w="9747" w:type="dxa"/>
            <w:gridSpan w:val="5"/>
            <w:shd w:val="clear" w:color="auto" w:fill="auto"/>
          </w:tcPr>
          <w:p w14:paraId="398C5266" w14:textId="77777777" w:rsidR="004E115B" w:rsidRPr="00C31B0D" w:rsidRDefault="004E115B" w:rsidP="00124DBE">
            <w:pPr>
              <w:pStyle w:val="TAN"/>
              <w:rPr>
                <w:rFonts w:cs="Arial"/>
                <w:szCs w:val="18"/>
              </w:rPr>
            </w:pPr>
            <w:r w:rsidRPr="00C31B0D">
              <w:rPr>
                <w:rFonts w:cs="Arial"/>
                <w:szCs w:val="18"/>
              </w:rPr>
              <w:t>NOTE 1:</w:t>
            </w:r>
            <w:r w:rsidRPr="00C31B0D">
              <w:rPr>
                <w:rFonts w:cs="Arial"/>
                <w:szCs w:val="18"/>
              </w:rPr>
              <w:tab/>
              <w:t xml:space="preserve">The total time during which the floor participant retransmits the Floor Release messages </w:t>
            </w:r>
            <w:r w:rsidRPr="00C31B0D">
              <w:t>shall be less</w:t>
            </w:r>
            <w:r w:rsidRPr="00C31B0D">
              <w:rPr>
                <w:rFonts w:cs="Arial"/>
                <w:szCs w:val="18"/>
              </w:rPr>
              <w:t xml:space="preserve"> than 6 seconds.</w:t>
            </w:r>
          </w:p>
          <w:p w14:paraId="5741E6E6" w14:textId="586CA270" w:rsidR="004E115B" w:rsidRPr="00C31B0D" w:rsidRDefault="004E115B" w:rsidP="00124DBE">
            <w:pPr>
              <w:pStyle w:val="TAN"/>
              <w:rPr>
                <w:rFonts w:cs="Arial"/>
                <w:szCs w:val="18"/>
              </w:rPr>
            </w:pPr>
            <w:r w:rsidRPr="00C31B0D">
              <w:rPr>
                <w:rFonts w:cs="Arial"/>
                <w:szCs w:val="18"/>
              </w:rPr>
              <w:t>NOTE 2:</w:t>
            </w:r>
            <w:r w:rsidR="00C31B0D">
              <w:rPr>
                <w:rFonts w:cs="Arial"/>
                <w:szCs w:val="18"/>
              </w:rPr>
              <w:tab/>
            </w:r>
            <w:r w:rsidRPr="00C31B0D">
              <w:rPr>
                <w:rFonts w:cs="Arial"/>
                <w:szCs w:val="18"/>
              </w:rPr>
              <w:t xml:space="preserve">The total time during which the floor participant retransmits Floor Request messages </w:t>
            </w:r>
            <w:r w:rsidRPr="00C31B0D">
              <w:t>should be less</w:t>
            </w:r>
            <w:r w:rsidRPr="00C31B0D">
              <w:rPr>
                <w:rFonts w:cs="Arial"/>
                <w:szCs w:val="18"/>
              </w:rPr>
              <w:t xml:space="preserve"> than 6 seconds.</w:t>
            </w:r>
          </w:p>
        </w:tc>
      </w:tr>
    </w:tbl>
    <w:p w14:paraId="4656866C" w14:textId="77777777" w:rsidR="00D55ED9" w:rsidRPr="00C31B0D" w:rsidRDefault="00D55ED9" w:rsidP="00D55ED9"/>
    <w:p w14:paraId="006FB3DB" w14:textId="77777777" w:rsidR="00D55ED9" w:rsidRPr="00C31B0D" w:rsidRDefault="00D55ED9" w:rsidP="00BC5DDB">
      <w:pPr>
        <w:pStyle w:val="Heading3"/>
      </w:pPr>
      <w:bookmarkStart w:id="3498" w:name="_Toc20157189"/>
      <w:bookmarkStart w:id="3499" w:name="_Toc27502385"/>
      <w:bookmarkStart w:id="3500" w:name="_Toc45212553"/>
      <w:bookmarkStart w:id="3501" w:name="_Toc51933188"/>
      <w:bookmarkStart w:id="3502" w:name="_Toc114516889"/>
      <w:r w:rsidRPr="00C31B0D">
        <w:t>11.1.2</w:t>
      </w:r>
      <w:r w:rsidRPr="00C31B0D">
        <w:tab/>
        <w:t>Timers in the off-network floor participant</w:t>
      </w:r>
      <w:bookmarkEnd w:id="3498"/>
      <w:bookmarkEnd w:id="3499"/>
      <w:bookmarkEnd w:id="3500"/>
      <w:bookmarkEnd w:id="3501"/>
      <w:bookmarkEnd w:id="3502"/>
    </w:p>
    <w:p w14:paraId="58538B22" w14:textId="77777777" w:rsidR="00D55ED9" w:rsidRPr="00C31B0D" w:rsidRDefault="00D55ED9" w:rsidP="00D55ED9">
      <w:r w:rsidRPr="00C31B0D">
        <w:t>The table 11.1.2-1 recommends timer values, describes the reason for starting the timer, normal stop and the action on expiry</w:t>
      </w:r>
      <w:r w:rsidR="004E115B" w:rsidRPr="00C31B0D">
        <w:t xml:space="preserve"> for the off-network floor participant procedures</w:t>
      </w:r>
      <w:r w:rsidRPr="00C31B0D">
        <w:t>.</w:t>
      </w:r>
    </w:p>
    <w:p w14:paraId="180D887F" w14:textId="77777777" w:rsidR="00D55ED9" w:rsidRPr="00C31B0D" w:rsidRDefault="00D55ED9" w:rsidP="000B4518">
      <w:pPr>
        <w:pStyle w:val="TH"/>
      </w:pPr>
      <w:r w:rsidRPr="00C31B0D">
        <w:t>Table 11.1.2-1: Timers in the off-network floor participant</w:t>
      </w:r>
    </w:p>
    <w:tbl>
      <w:tblPr>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37"/>
        <w:gridCol w:w="3445"/>
        <w:gridCol w:w="1609"/>
        <w:gridCol w:w="1417"/>
        <w:gridCol w:w="1418"/>
      </w:tblGrid>
      <w:tr w:rsidR="00B317FF" w:rsidRPr="00C31B0D" w14:paraId="16E352C1" w14:textId="77777777" w:rsidTr="004E12F8">
        <w:trPr>
          <w:cantSplit/>
          <w:trHeight w:val="288"/>
          <w:tblHeader/>
        </w:trPr>
        <w:tc>
          <w:tcPr>
            <w:tcW w:w="1037" w:type="dxa"/>
            <w:shd w:val="clear" w:color="auto" w:fill="auto"/>
            <w:vAlign w:val="center"/>
          </w:tcPr>
          <w:p w14:paraId="5A3A39B7" w14:textId="77777777" w:rsidR="00B317FF" w:rsidRPr="00C31B0D" w:rsidRDefault="00B317FF" w:rsidP="004E12F8">
            <w:pPr>
              <w:pStyle w:val="TAH"/>
              <w:keepNext w:val="0"/>
              <w:keepLines w:val="0"/>
            </w:pPr>
            <w:r w:rsidRPr="00C31B0D">
              <w:t>Timer</w:t>
            </w:r>
          </w:p>
        </w:tc>
        <w:tc>
          <w:tcPr>
            <w:tcW w:w="3445" w:type="dxa"/>
            <w:shd w:val="clear" w:color="auto" w:fill="auto"/>
            <w:vAlign w:val="center"/>
          </w:tcPr>
          <w:p w14:paraId="06C5098F" w14:textId="77777777" w:rsidR="00B317FF" w:rsidRPr="00C31B0D" w:rsidRDefault="00B317FF" w:rsidP="004E12F8">
            <w:pPr>
              <w:pStyle w:val="TAH"/>
              <w:keepNext w:val="0"/>
              <w:keepLines w:val="0"/>
            </w:pPr>
            <w:r w:rsidRPr="00C31B0D">
              <w:t>Timer value</w:t>
            </w:r>
          </w:p>
        </w:tc>
        <w:tc>
          <w:tcPr>
            <w:tcW w:w="1609" w:type="dxa"/>
            <w:shd w:val="clear" w:color="auto" w:fill="auto"/>
            <w:vAlign w:val="center"/>
          </w:tcPr>
          <w:p w14:paraId="500C71E3" w14:textId="77777777" w:rsidR="00B317FF" w:rsidRPr="00C31B0D" w:rsidRDefault="00B317FF" w:rsidP="004E12F8">
            <w:pPr>
              <w:pStyle w:val="TAH"/>
              <w:keepNext w:val="0"/>
              <w:keepLines w:val="0"/>
            </w:pPr>
            <w:r w:rsidRPr="00C31B0D">
              <w:t>Cause of start</w:t>
            </w:r>
          </w:p>
        </w:tc>
        <w:tc>
          <w:tcPr>
            <w:tcW w:w="1417" w:type="dxa"/>
            <w:shd w:val="clear" w:color="auto" w:fill="auto"/>
            <w:vAlign w:val="center"/>
          </w:tcPr>
          <w:p w14:paraId="087A017D" w14:textId="77777777" w:rsidR="00B317FF" w:rsidRPr="00C31B0D" w:rsidRDefault="00B317FF" w:rsidP="004E12F8">
            <w:pPr>
              <w:pStyle w:val="TAH"/>
              <w:keepNext w:val="0"/>
              <w:keepLines w:val="0"/>
            </w:pPr>
            <w:r w:rsidRPr="00C31B0D">
              <w:t>Normal stop</w:t>
            </w:r>
          </w:p>
        </w:tc>
        <w:tc>
          <w:tcPr>
            <w:tcW w:w="1418" w:type="dxa"/>
            <w:shd w:val="clear" w:color="auto" w:fill="auto"/>
            <w:vAlign w:val="center"/>
          </w:tcPr>
          <w:p w14:paraId="4B97BABA" w14:textId="77777777" w:rsidR="00B317FF" w:rsidRPr="00C31B0D" w:rsidRDefault="00B317FF" w:rsidP="004E12F8">
            <w:pPr>
              <w:pStyle w:val="TAH"/>
              <w:keepNext w:val="0"/>
              <w:keepLines w:val="0"/>
            </w:pPr>
            <w:r w:rsidRPr="00C31B0D">
              <w:t>On expiry</w:t>
            </w:r>
          </w:p>
        </w:tc>
      </w:tr>
      <w:tr w:rsidR="00B317FF" w:rsidRPr="00C31B0D" w14:paraId="6D3A0C58" w14:textId="77777777" w:rsidTr="004E12F8">
        <w:trPr>
          <w:cantSplit/>
        </w:trPr>
        <w:tc>
          <w:tcPr>
            <w:tcW w:w="1037" w:type="dxa"/>
            <w:shd w:val="clear" w:color="auto" w:fill="auto"/>
          </w:tcPr>
          <w:p w14:paraId="29EA8025" w14:textId="77777777" w:rsidR="00B317FF" w:rsidRPr="00C31B0D" w:rsidRDefault="00B317FF" w:rsidP="004E12F8">
            <w:pPr>
              <w:pStyle w:val="TAL"/>
              <w:keepNext w:val="0"/>
              <w:keepLines w:val="0"/>
            </w:pPr>
            <w:r w:rsidRPr="00C31B0D">
              <w:t>T201</w:t>
            </w:r>
          </w:p>
          <w:p w14:paraId="2442D09A" w14:textId="77777777" w:rsidR="00B317FF" w:rsidRPr="00C31B0D" w:rsidRDefault="00B317FF" w:rsidP="004E12F8">
            <w:pPr>
              <w:pStyle w:val="TAL"/>
              <w:keepNext w:val="0"/>
              <w:keepLines w:val="0"/>
            </w:pPr>
            <w:r w:rsidRPr="00C31B0D">
              <w:t>(Floor Request)</w:t>
            </w:r>
          </w:p>
        </w:tc>
        <w:tc>
          <w:tcPr>
            <w:tcW w:w="3445" w:type="dxa"/>
            <w:shd w:val="clear" w:color="auto" w:fill="auto"/>
          </w:tcPr>
          <w:p w14:paraId="32497086" w14:textId="77777777" w:rsidR="00B317FF" w:rsidRPr="00C31B0D" w:rsidRDefault="00B317FF" w:rsidP="004E12F8">
            <w:pPr>
              <w:pStyle w:val="TAL"/>
              <w:keepNext w:val="0"/>
              <w:keepLines w:val="0"/>
              <w:rPr>
                <w:szCs w:val="18"/>
              </w:rPr>
            </w:pPr>
            <w:r w:rsidRPr="00C31B0D">
              <w:rPr>
                <w:szCs w:val="18"/>
              </w:rPr>
              <w:t>Default value:</w:t>
            </w:r>
          </w:p>
          <w:p w14:paraId="466E9095" w14:textId="77777777" w:rsidR="00B317FF" w:rsidRPr="00C31B0D" w:rsidRDefault="00B317FF" w:rsidP="004E12F8">
            <w:pPr>
              <w:pStyle w:val="TAL"/>
              <w:keepNext w:val="0"/>
              <w:keepLines w:val="0"/>
              <w:rPr>
                <w:szCs w:val="18"/>
              </w:rPr>
            </w:pPr>
            <w:r w:rsidRPr="00C31B0D">
              <w:rPr>
                <w:lang w:eastAsia="ko-KR"/>
              </w:rPr>
              <w:t>40 milliseconds</w:t>
            </w:r>
          </w:p>
          <w:p w14:paraId="1AAD7E0C" w14:textId="77777777" w:rsidR="00B317FF" w:rsidRPr="00C31B0D" w:rsidRDefault="00B317FF" w:rsidP="004E12F8">
            <w:pPr>
              <w:pStyle w:val="TAL"/>
              <w:keepNext w:val="0"/>
              <w:keepLines w:val="0"/>
              <w:rPr>
                <w:szCs w:val="18"/>
              </w:rPr>
            </w:pPr>
          </w:p>
          <w:p w14:paraId="0CC944A4" w14:textId="77777777" w:rsidR="00B317FF" w:rsidRPr="00C31B0D" w:rsidRDefault="00B317FF" w:rsidP="004E12F8">
            <w:pPr>
              <w:pStyle w:val="TAL"/>
              <w:keepNext w:val="0"/>
              <w:keepLines w:val="0"/>
              <w:rPr>
                <w:lang w:eastAsia="ko-KR"/>
              </w:rPr>
            </w:pPr>
            <w:r w:rsidRPr="00C31B0D">
              <w:rPr>
                <w:szCs w:val="18"/>
              </w:rPr>
              <w:t xml:space="preserve">Depends on the characteristic of the </w:t>
            </w:r>
            <w:r w:rsidRPr="00C31B0D">
              <w:rPr>
                <w:szCs w:val="18"/>
                <w:lang w:eastAsia="ko-KR"/>
              </w:rPr>
              <w:t>D2D</w:t>
            </w:r>
            <w:r w:rsidRPr="00C31B0D">
              <w:rPr>
                <w:szCs w:val="18"/>
              </w:rPr>
              <w:t>.</w:t>
            </w:r>
            <w:r w:rsidRPr="00C31B0D">
              <w:rPr>
                <w:szCs w:val="18"/>
                <w:lang w:eastAsia="ko-KR"/>
              </w:rPr>
              <w:t xml:space="preserve"> </w:t>
            </w:r>
            <w:r w:rsidRPr="00C31B0D">
              <w:rPr>
                <w:lang w:eastAsia="ko-KR"/>
              </w:rPr>
              <w:t>(D2D Side link period)</w:t>
            </w:r>
          </w:p>
          <w:p w14:paraId="205AF67C" w14:textId="77777777" w:rsidR="00B317FF" w:rsidRPr="00C31B0D" w:rsidRDefault="00B317FF" w:rsidP="004E12F8">
            <w:pPr>
              <w:pStyle w:val="TAL"/>
              <w:keepNext w:val="0"/>
              <w:keepLines w:val="0"/>
              <w:rPr>
                <w:lang w:eastAsia="ko-KR"/>
              </w:rPr>
            </w:pPr>
          </w:p>
          <w:p w14:paraId="5CAEC1A5" w14:textId="77777777" w:rsidR="00B317FF" w:rsidRPr="00C31B0D" w:rsidRDefault="00B317FF" w:rsidP="004E12F8">
            <w:pPr>
              <w:pStyle w:val="TAL"/>
              <w:keepNext w:val="0"/>
              <w:keepLines w:val="0"/>
            </w:pPr>
            <w:r w:rsidRPr="00C31B0D">
              <w:t>Configurable.</w:t>
            </w:r>
          </w:p>
          <w:p w14:paraId="3747C589" w14:textId="77777777" w:rsidR="00B317FF" w:rsidRPr="00C31B0D" w:rsidRDefault="00B317FF" w:rsidP="004E12F8">
            <w:pPr>
              <w:pStyle w:val="TAL"/>
              <w:keepNext w:val="0"/>
              <w:keepLines w:val="0"/>
            </w:pPr>
          </w:p>
          <w:p w14:paraId="5771F681" w14:textId="77777777" w:rsidR="00B317FF" w:rsidRPr="00C31B0D" w:rsidRDefault="00B317FF" w:rsidP="004E12F8">
            <w:pPr>
              <w:pStyle w:val="TAL"/>
              <w:keepNext w:val="0"/>
              <w:keepLines w:val="0"/>
            </w:pPr>
            <w:r w:rsidRPr="00C31B0D">
              <w:rPr>
                <w:lang w:eastAsia="ar-SA"/>
              </w:rPr>
              <w:t xml:space="preserve">Set to the value of </w:t>
            </w:r>
            <w:r w:rsidRPr="00C31B0D">
              <w:rPr>
                <w:lang w:eastAsia="ko-KR"/>
              </w:rPr>
              <w:t>"/&lt;x&gt;/OffNetwork/Timers/T201" leaf node present in the UE initial configuration as specified in 3GPP TS 24.483. [4]</w:t>
            </w:r>
          </w:p>
          <w:p w14:paraId="4A0A959E" w14:textId="77777777" w:rsidR="00B317FF" w:rsidRPr="00C31B0D" w:rsidRDefault="00B317FF" w:rsidP="004E12F8">
            <w:pPr>
              <w:pStyle w:val="TAL"/>
              <w:keepNext w:val="0"/>
              <w:keepLines w:val="0"/>
              <w:rPr>
                <w:lang w:eastAsia="ko-KR"/>
              </w:rPr>
            </w:pPr>
          </w:p>
          <w:p w14:paraId="131AB7AD" w14:textId="77777777" w:rsidR="00B317FF" w:rsidRPr="00C31B0D" w:rsidRDefault="00B317FF" w:rsidP="004E12F8">
            <w:pPr>
              <w:pStyle w:val="TAL"/>
              <w:keepNext w:val="0"/>
              <w:keepLines w:val="0"/>
            </w:pPr>
            <w:r w:rsidRPr="00C31B0D">
              <w:t>T20</w:t>
            </w:r>
            <w:r w:rsidRPr="00C31B0D">
              <w:rPr>
                <w:lang w:eastAsia="ko-KR"/>
              </w:rPr>
              <w:t>1</w:t>
            </w:r>
            <w:r w:rsidRPr="00C31B0D">
              <w:t xml:space="preserve"> shall permit only a certain number of retransmissions of the Floor R</w:t>
            </w:r>
            <w:r w:rsidRPr="00C31B0D">
              <w:rPr>
                <w:lang w:eastAsia="ko-KR"/>
              </w:rPr>
              <w:t>equest</w:t>
            </w:r>
            <w:r w:rsidRPr="00C31B0D">
              <w:t xml:space="preserve"> message.</w:t>
            </w:r>
          </w:p>
        </w:tc>
        <w:tc>
          <w:tcPr>
            <w:tcW w:w="1609" w:type="dxa"/>
            <w:shd w:val="clear" w:color="auto" w:fill="auto"/>
          </w:tcPr>
          <w:p w14:paraId="03052332" w14:textId="77777777" w:rsidR="00B317FF" w:rsidRPr="00C31B0D" w:rsidRDefault="00B317FF" w:rsidP="004E12F8">
            <w:pPr>
              <w:pStyle w:val="TAL"/>
              <w:keepNext w:val="0"/>
              <w:keepLines w:val="0"/>
            </w:pPr>
            <w:r w:rsidRPr="00C31B0D">
              <w:t>When the floor participant sends a Floor Request message.</w:t>
            </w:r>
          </w:p>
          <w:p w14:paraId="7723E33E" w14:textId="77777777" w:rsidR="00B317FF" w:rsidRPr="00C31B0D" w:rsidRDefault="00B317FF" w:rsidP="004E12F8">
            <w:pPr>
              <w:jc w:val="right"/>
            </w:pPr>
            <w:bookmarkStart w:id="3503" w:name="_MCCTEMPBM_CRPT14350107___4"/>
            <w:bookmarkEnd w:id="3503"/>
          </w:p>
        </w:tc>
        <w:tc>
          <w:tcPr>
            <w:tcW w:w="1417" w:type="dxa"/>
            <w:shd w:val="clear" w:color="auto" w:fill="auto"/>
          </w:tcPr>
          <w:p w14:paraId="36D1B691" w14:textId="77777777" w:rsidR="00B317FF" w:rsidRPr="00C31B0D" w:rsidRDefault="00B317FF" w:rsidP="004E12F8">
            <w:pPr>
              <w:pStyle w:val="TAL"/>
              <w:keepNext w:val="0"/>
              <w:keepLines w:val="0"/>
            </w:pPr>
            <w:r w:rsidRPr="00C31B0D">
              <w:t>Reception of a Floor Granted message or a Floor Deny message or a Floor Queue Position Info message or when the MCPTT user releases the PTT button.</w:t>
            </w:r>
          </w:p>
        </w:tc>
        <w:tc>
          <w:tcPr>
            <w:tcW w:w="1418" w:type="dxa"/>
            <w:shd w:val="clear" w:color="auto" w:fill="auto"/>
          </w:tcPr>
          <w:p w14:paraId="26559897" w14:textId="77777777" w:rsidR="00B317FF" w:rsidRPr="00C31B0D" w:rsidRDefault="00B317FF" w:rsidP="004E12F8">
            <w:pPr>
              <w:pStyle w:val="TAL"/>
              <w:keepNext w:val="0"/>
              <w:keepLines w:val="0"/>
              <w:rPr>
                <w:szCs w:val="18"/>
              </w:rPr>
            </w:pPr>
            <w:r w:rsidRPr="00C31B0D">
              <w:rPr>
                <w:szCs w:val="18"/>
                <w:lang w:eastAsia="ko-KR"/>
              </w:rPr>
              <w:t xml:space="preserve">If the counter is less than the upper limit of C201, </w:t>
            </w:r>
            <w:r w:rsidRPr="00C31B0D">
              <w:rPr>
                <w:szCs w:val="18"/>
              </w:rPr>
              <w:t>a new Floor Request message is sent and counter is incremented by 1.</w:t>
            </w:r>
          </w:p>
          <w:p w14:paraId="3CCBB05F" w14:textId="77777777" w:rsidR="00B317FF" w:rsidRPr="00C31B0D" w:rsidRDefault="00B317FF" w:rsidP="004E12F8">
            <w:pPr>
              <w:pStyle w:val="TAL"/>
              <w:keepNext w:val="0"/>
              <w:keepLines w:val="0"/>
            </w:pPr>
            <w:r w:rsidRPr="00C31B0D">
              <w:rPr>
                <w:szCs w:val="18"/>
              </w:rPr>
              <w:t>When the limit in C201 is reached, the floor participant stops sending the Floor Request message.</w:t>
            </w:r>
          </w:p>
        </w:tc>
      </w:tr>
      <w:tr w:rsidR="00B317FF" w:rsidRPr="00C31B0D" w14:paraId="55F3D8E0" w14:textId="77777777" w:rsidTr="004E12F8">
        <w:trPr>
          <w:cantSplit/>
        </w:trPr>
        <w:tc>
          <w:tcPr>
            <w:tcW w:w="1037" w:type="dxa"/>
            <w:shd w:val="clear" w:color="auto" w:fill="auto"/>
          </w:tcPr>
          <w:p w14:paraId="66F87205" w14:textId="77777777" w:rsidR="00B317FF" w:rsidRPr="00C31B0D" w:rsidRDefault="00B317FF" w:rsidP="004E12F8">
            <w:pPr>
              <w:pStyle w:val="TAL"/>
              <w:keepNext w:val="0"/>
            </w:pPr>
            <w:r w:rsidRPr="00C31B0D">
              <w:t>T203</w:t>
            </w:r>
          </w:p>
          <w:p w14:paraId="643B12F0" w14:textId="77777777" w:rsidR="00B317FF" w:rsidRPr="00C31B0D" w:rsidRDefault="00B317FF" w:rsidP="004E12F8">
            <w:pPr>
              <w:pStyle w:val="TAL"/>
              <w:keepNext w:val="0"/>
            </w:pPr>
            <w:r w:rsidRPr="00C31B0D">
              <w:t>(End of RTP media)</w:t>
            </w:r>
          </w:p>
        </w:tc>
        <w:tc>
          <w:tcPr>
            <w:tcW w:w="3445" w:type="dxa"/>
            <w:shd w:val="clear" w:color="auto" w:fill="auto"/>
          </w:tcPr>
          <w:p w14:paraId="49527B52" w14:textId="77777777" w:rsidR="00B317FF" w:rsidRPr="00C31B0D" w:rsidRDefault="00B317FF" w:rsidP="004E12F8">
            <w:pPr>
              <w:pStyle w:val="TAL"/>
              <w:keepNext w:val="0"/>
            </w:pPr>
            <w:r w:rsidRPr="00C31B0D">
              <w:t>Default value:</w:t>
            </w:r>
          </w:p>
          <w:p w14:paraId="7C51D579" w14:textId="77777777" w:rsidR="00B317FF" w:rsidRPr="00C31B0D" w:rsidRDefault="00B317FF" w:rsidP="004E12F8">
            <w:pPr>
              <w:pStyle w:val="TAL"/>
              <w:keepNext w:val="0"/>
            </w:pPr>
            <w:r w:rsidRPr="00C31B0D">
              <w:t>4 seconds.</w:t>
            </w:r>
          </w:p>
          <w:p w14:paraId="6A77773E" w14:textId="77777777" w:rsidR="00B317FF" w:rsidRPr="00C31B0D" w:rsidRDefault="00B317FF" w:rsidP="004E12F8">
            <w:pPr>
              <w:pStyle w:val="TAL"/>
              <w:keepNext w:val="0"/>
            </w:pPr>
          </w:p>
          <w:p w14:paraId="04268222" w14:textId="77777777" w:rsidR="00B317FF" w:rsidRPr="00C31B0D" w:rsidRDefault="00B317FF" w:rsidP="004E12F8">
            <w:pPr>
              <w:pStyle w:val="TAL"/>
              <w:keepNext w:val="0"/>
            </w:pPr>
            <w:r w:rsidRPr="00C31B0D">
              <w:t>Maximum value:</w:t>
            </w:r>
          </w:p>
          <w:p w14:paraId="545B0873" w14:textId="77777777" w:rsidR="00B317FF" w:rsidRPr="00C31B0D" w:rsidRDefault="00B317FF" w:rsidP="004E12F8">
            <w:pPr>
              <w:pStyle w:val="TAL"/>
              <w:keepNext w:val="0"/>
            </w:pPr>
            <w:r w:rsidRPr="00C31B0D">
              <w:t>6 seconds.</w:t>
            </w:r>
          </w:p>
          <w:p w14:paraId="43600329" w14:textId="77777777" w:rsidR="00B317FF" w:rsidRPr="00C31B0D" w:rsidRDefault="00B317FF" w:rsidP="004E12F8">
            <w:pPr>
              <w:pStyle w:val="TAL"/>
              <w:keepNext w:val="0"/>
            </w:pPr>
          </w:p>
          <w:p w14:paraId="55661E80" w14:textId="77777777" w:rsidR="00B317FF" w:rsidRPr="00C31B0D" w:rsidRDefault="00B317FF" w:rsidP="004E12F8">
            <w:pPr>
              <w:pStyle w:val="TAL"/>
              <w:keepNext w:val="0"/>
              <w:rPr>
                <w:lang w:eastAsia="ko-KR"/>
              </w:rPr>
            </w:pPr>
            <w:r w:rsidRPr="00C31B0D">
              <w:t>Configurable</w:t>
            </w:r>
            <w:r w:rsidRPr="00C31B0D">
              <w:rPr>
                <w:lang w:eastAsia="ko-KR"/>
              </w:rPr>
              <w:t>.</w:t>
            </w:r>
          </w:p>
          <w:p w14:paraId="49ACEFD6" w14:textId="77777777" w:rsidR="00B317FF" w:rsidRPr="00C31B0D" w:rsidRDefault="00B317FF" w:rsidP="004E12F8">
            <w:pPr>
              <w:pStyle w:val="TAL"/>
              <w:keepNext w:val="0"/>
            </w:pPr>
          </w:p>
          <w:p w14:paraId="0A79CEB2" w14:textId="77777777" w:rsidR="00B317FF" w:rsidRPr="00C31B0D" w:rsidRDefault="00B317FF" w:rsidP="004E12F8">
            <w:pPr>
              <w:pStyle w:val="TAL"/>
              <w:keepNext w:val="0"/>
              <w:rPr>
                <w:lang w:eastAsia="ko-KR"/>
              </w:rPr>
            </w:pPr>
            <w:r w:rsidRPr="00C31B0D">
              <w:rPr>
                <w:lang w:eastAsia="ar-SA"/>
              </w:rPr>
              <w:t xml:space="preserve">Set to the value of </w:t>
            </w:r>
            <w:r w:rsidRPr="00C31B0D">
              <w:rPr>
                <w:lang w:eastAsia="ko-KR"/>
              </w:rPr>
              <w:t>"/&lt;x&gt;/OffNetwork/Timers/T203" leaf node present in the UE initial configuration as specified in 3GPP TS 24.483 [4].</w:t>
            </w:r>
          </w:p>
        </w:tc>
        <w:tc>
          <w:tcPr>
            <w:tcW w:w="1609" w:type="dxa"/>
            <w:shd w:val="clear" w:color="auto" w:fill="auto"/>
          </w:tcPr>
          <w:p w14:paraId="7DFB2FFE" w14:textId="77777777" w:rsidR="00B317FF" w:rsidRPr="00C31B0D" w:rsidRDefault="00B317FF" w:rsidP="004E12F8">
            <w:pPr>
              <w:pStyle w:val="TAL"/>
              <w:keepNext w:val="0"/>
            </w:pPr>
            <w:r w:rsidRPr="00C31B0D">
              <w:rPr>
                <w:szCs w:val="18"/>
              </w:rPr>
              <w:t xml:space="preserve">When the floor participant </w:t>
            </w:r>
            <w:r w:rsidR="00CB4AFE" w:rsidRPr="00C31B0D">
              <w:rPr>
                <w:szCs w:val="18"/>
              </w:rPr>
              <w:t>receives</w:t>
            </w:r>
            <w:r w:rsidRPr="00C31B0D">
              <w:rPr>
                <w:szCs w:val="18"/>
              </w:rPr>
              <w:t xml:space="preserve"> an RTP media packet.</w:t>
            </w:r>
          </w:p>
          <w:p w14:paraId="286D1F5B" w14:textId="77777777" w:rsidR="00B317FF" w:rsidRPr="00C31B0D" w:rsidRDefault="00B317FF" w:rsidP="004E12F8">
            <w:pPr>
              <w:pStyle w:val="TAL"/>
              <w:keepNext w:val="0"/>
              <w:rPr>
                <w:lang w:eastAsia="ko-KR"/>
              </w:rPr>
            </w:pPr>
            <w:r w:rsidRPr="00C31B0D">
              <w:t>T203 is also reset and started again every time an RTP media packet is received or</w:t>
            </w:r>
          </w:p>
          <w:p w14:paraId="7D58B81A" w14:textId="2F687A03" w:rsidR="00B317FF" w:rsidRPr="00C31B0D" w:rsidRDefault="00B317FF" w:rsidP="004E12F8">
            <w:pPr>
              <w:pStyle w:val="TAL"/>
              <w:keepNext w:val="0"/>
              <w:rPr>
                <w:lang w:eastAsia="ko-KR"/>
              </w:rPr>
            </w:pPr>
            <w:r w:rsidRPr="00C31B0D">
              <w:rPr>
                <w:lang w:eastAsia="ko-KR"/>
              </w:rPr>
              <w:t xml:space="preserve">when the floor participant enters </w:t>
            </w:r>
            <w:r w:rsidR="00C31B0D">
              <w:rPr>
                <w:lang w:eastAsia="ko-KR"/>
              </w:rPr>
              <w:t>'</w:t>
            </w:r>
            <w:r w:rsidRPr="00C31B0D">
              <w:rPr>
                <w:lang w:eastAsia="ko-KR"/>
              </w:rPr>
              <w:t>O: has no permission</w:t>
            </w:r>
            <w:r w:rsidR="00C31B0D">
              <w:rPr>
                <w:lang w:eastAsia="ko-KR"/>
              </w:rPr>
              <w:t>'</w:t>
            </w:r>
          </w:p>
        </w:tc>
        <w:tc>
          <w:tcPr>
            <w:tcW w:w="1417" w:type="dxa"/>
            <w:shd w:val="clear" w:color="auto" w:fill="auto"/>
          </w:tcPr>
          <w:p w14:paraId="4F9BB9AD" w14:textId="77777777" w:rsidR="00B317FF" w:rsidRPr="00C31B0D" w:rsidRDefault="00B317FF" w:rsidP="004E12F8">
            <w:pPr>
              <w:pStyle w:val="TAL"/>
              <w:keepNext w:val="0"/>
              <w:rPr>
                <w:lang w:eastAsia="ko-KR"/>
              </w:rPr>
            </w:pPr>
            <w:r w:rsidRPr="00C31B0D">
              <w:rPr>
                <w:lang w:eastAsia="ko-KR"/>
              </w:rPr>
              <w:t>Reception of a Floor Release message or a Floor Granted to me or</w:t>
            </w:r>
          </w:p>
          <w:p w14:paraId="242F01FC" w14:textId="2CD8D422" w:rsidR="00B317FF" w:rsidRPr="00C31B0D" w:rsidRDefault="00B317FF" w:rsidP="004E12F8">
            <w:pPr>
              <w:pStyle w:val="TAL"/>
              <w:keepNext w:val="0"/>
              <w:rPr>
                <w:lang w:eastAsia="ko-KR"/>
              </w:rPr>
            </w:pPr>
            <w:r w:rsidRPr="00C31B0D">
              <w:rPr>
                <w:lang w:eastAsia="ko-KR"/>
              </w:rPr>
              <w:t xml:space="preserve">when the floor participant enters </w:t>
            </w:r>
            <w:r w:rsidR="00C31B0D">
              <w:rPr>
                <w:lang w:eastAsia="ko-KR"/>
              </w:rPr>
              <w:t>'</w:t>
            </w:r>
            <w:r w:rsidRPr="00C31B0D">
              <w:rPr>
                <w:lang w:eastAsia="ko-KR"/>
              </w:rPr>
              <w:t>O: has permission</w:t>
            </w:r>
            <w:r w:rsidR="00C31B0D">
              <w:rPr>
                <w:lang w:eastAsia="ko-KR"/>
              </w:rPr>
              <w:t>'</w:t>
            </w:r>
          </w:p>
        </w:tc>
        <w:tc>
          <w:tcPr>
            <w:tcW w:w="1418" w:type="dxa"/>
            <w:shd w:val="clear" w:color="auto" w:fill="auto"/>
          </w:tcPr>
          <w:p w14:paraId="3A6BD5BF" w14:textId="77777777" w:rsidR="00B317FF" w:rsidRPr="00C31B0D" w:rsidRDefault="00B317FF" w:rsidP="004E12F8">
            <w:pPr>
              <w:pStyle w:val="TAL"/>
              <w:keepNext w:val="0"/>
            </w:pPr>
            <w:r w:rsidRPr="00C31B0D">
              <w:t>When T203 expires the floor participant concludes that there is no floor arbitrator at present.</w:t>
            </w:r>
          </w:p>
        </w:tc>
      </w:tr>
      <w:tr w:rsidR="00B317FF" w:rsidRPr="00C31B0D" w14:paraId="50A5569E" w14:textId="77777777" w:rsidTr="004E12F8">
        <w:trPr>
          <w:cantSplit/>
        </w:trPr>
        <w:tc>
          <w:tcPr>
            <w:tcW w:w="1037" w:type="dxa"/>
            <w:shd w:val="clear" w:color="auto" w:fill="auto"/>
          </w:tcPr>
          <w:p w14:paraId="06D3F713" w14:textId="77777777" w:rsidR="00B317FF" w:rsidRPr="00C31B0D" w:rsidRDefault="00B317FF" w:rsidP="004E12F8">
            <w:pPr>
              <w:pStyle w:val="TAL"/>
              <w:keepNext w:val="0"/>
              <w:rPr>
                <w:lang w:val="fr-FR"/>
              </w:rPr>
            </w:pPr>
            <w:r w:rsidRPr="00C31B0D">
              <w:rPr>
                <w:lang w:val="fr-FR"/>
              </w:rPr>
              <w:t>T204 (Floor Queue Position Request)</w:t>
            </w:r>
          </w:p>
        </w:tc>
        <w:tc>
          <w:tcPr>
            <w:tcW w:w="3445" w:type="dxa"/>
            <w:shd w:val="clear" w:color="auto" w:fill="auto"/>
          </w:tcPr>
          <w:p w14:paraId="0CBA4462" w14:textId="77777777" w:rsidR="00B317FF" w:rsidRPr="00C31B0D" w:rsidRDefault="00B317FF" w:rsidP="004E12F8">
            <w:pPr>
              <w:pStyle w:val="TAL"/>
              <w:keepNext w:val="0"/>
              <w:rPr>
                <w:szCs w:val="18"/>
              </w:rPr>
            </w:pPr>
            <w:r w:rsidRPr="00C31B0D">
              <w:rPr>
                <w:szCs w:val="18"/>
              </w:rPr>
              <w:t>Default value:</w:t>
            </w:r>
          </w:p>
          <w:p w14:paraId="60DE2B15" w14:textId="77777777" w:rsidR="00B317FF" w:rsidRPr="00C31B0D" w:rsidRDefault="00B317FF" w:rsidP="004E12F8">
            <w:pPr>
              <w:pStyle w:val="TAL"/>
              <w:keepNext w:val="0"/>
              <w:rPr>
                <w:lang w:eastAsia="ko-KR"/>
              </w:rPr>
            </w:pPr>
            <w:r w:rsidRPr="00C31B0D">
              <w:rPr>
                <w:lang w:eastAsia="ko-KR"/>
              </w:rPr>
              <w:t>80 milliseconds.</w:t>
            </w:r>
          </w:p>
          <w:p w14:paraId="4627A968" w14:textId="77777777" w:rsidR="00B317FF" w:rsidRPr="00C31B0D" w:rsidRDefault="00B317FF" w:rsidP="004E12F8">
            <w:pPr>
              <w:pStyle w:val="TAL"/>
              <w:keepNext w:val="0"/>
              <w:rPr>
                <w:lang w:eastAsia="ko-KR"/>
              </w:rPr>
            </w:pPr>
          </w:p>
          <w:p w14:paraId="7A9AE061" w14:textId="77777777" w:rsidR="00B317FF" w:rsidRPr="00C31B0D" w:rsidRDefault="00B317FF" w:rsidP="004E12F8">
            <w:pPr>
              <w:pStyle w:val="TAL"/>
              <w:keepNext w:val="0"/>
            </w:pPr>
            <w:r w:rsidRPr="00C31B0D">
              <w:rPr>
                <w:szCs w:val="18"/>
              </w:rPr>
              <w:t xml:space="preserve">Depends on the characteristic of the </w:t>
            </w:r>
            <w:r w:rsidRPr="00C31B0D">
              <w:rPr>
                <w:szCs w:val="18"/>
                <w:lang w:eastAsia="ko-KR"/>
              </w:rPr>
              <w:t>D2D</w:t>
            </w:r>
            <w:r w:rsidRPr="00C31B0D">
              <w:rPr>
                <w:szCs w:val="18"/>
              </w:rPr>
              <w:t>.</w:t>
            </w:r>
            <w:r w:rsidRPr="00C31B0D">
              <w:rPr>
                <w:szCs w:val="18"/>
                <w:lang w:eastAsia="ko-KR"/>
              </w:rPr>
              <w:t xml:space="preserve"> </w:t>
            </w:r>
            <w:r w:rsidRPr="00C31B0D">
              <w:rPr>
                <w:lang w:eastAsia="ko-KR"/>
              </w:rPr>
              <w:t>(D2D Side link period*2).</w:t>
            </w:r>
          </w:p>
          <w:p w14:paraId="229EF522" w14:textId="77777777" w:rsidR="00B317FF" w:rsidRPr="00C31B0D" w:rsidRDefault="00B317FF" w:rsidP="004E12F8">
            <w:pPr>
              <w:pStyle w:val="TAL"/>
              <w:keepNext w:val="0"/>
            </w:pPr>
          </w:p>
          <w:p w14:paraId="472ED19F" w14:textId="77777777" w:rsidR="00B317FF" w:rsidRPr="00C31B0D" w:rsidRDefault="00B317FF" w:rsidP="004E12F8">
            <w:pPr>
              <w:pStyle w:val="TAL"/>
              <w:keepNext w:val="0"/>
            </w:pPr>
            <w:r w:rsidRPr="00C31B0D">
              <w:t>T</w:t>
            </w:r>
            <w:r w:rsidRPr="00C31B0D">
              <w:rPr>
                <w:lang w:eastAsia="ko-KR"/>
              </w:rPr>
              <w:t>204</w:t>
            </w:r>
            <w:r w:rsidRPr="00C31B0D">
              <w:t xml:space="preserve"> shall permit only a certain number of retransmissions of the Floor Queue Position Request message.</w:t>
            </w:r>
          </w:p>
          <w:p w14:paraId="6A2CAA69" w14:textId="77777777" w:rsidR="00B317FF" w:rsidRPr="00C31B0D" w:rsidRDefault="00B317FF" w:rsidP="004E12F8">
            <w:pPr>
              <w:pStyle w:val="TAL"/>
              <w:keepNext w:val="0"/>
            </w:pPr>
          </w:p>
          <w:p w14:paraId="4E925C54" w14:textId="77777777" w:rsidR="00B317FF" w:rsidRPr="00C31B0D" w:rsidRDefault="00B317FF" w:rsidP="004E12F8">
            <w:pPr>
              <w:pStyle w:val="TAL"/>
              <w:keepNext w:val="0"/>
            </w:pPr>
            <w:r w:rsidRPr="00C31B0D">
              <w:t>Configurable.</w:t>
            </w:r>
          </w:p>
          <w:p w14:paraId="5FECE8B7" w14:textId="77777777" w:rsidR="00B317FF" w:rsidRPr="00C31B0D" w:rsidRDefault="00B317FF" w:rsidP="004E12F8">
            <w:pPr>
              <w:pStyle w:val="TAL"/>
              <w:keepNext w:val="0"/>
            </w:pPr>
          </w:p>
          <w:p w14:paraId="1EA8AB65" w14:textId="77777777" w:rsidR="00B317FF" w:rsidRPr="00C31B0D" w:rsidRDefault="00B317FF" w:rsidP="004E12F8">
            <w:pPr>
              <w:pStyle w:val="TAL"/>
              <w:keepNext w:val="0"/>
            </w:pPr>
            <w:r w:rsidRPr="00C31B0D">
              <w:rPr>
                <w:lang w:eastAsia="ar-SA"/>
              </w:rPr>
              <w:t xml:space="preserve">Set to the value of </w:t>
            </w:r>
            <w:r w:rsidRPr="00C31B0D">
              <w:rPr>
                <w:lang w:eastAsia="ko-KR"/>
              </w:rPr>
              <w:t>"/&lt;x&gt;/OffNetwork/Timers/T204" leaf node present in the UE initial configuration as specified in 3GPP TS 24.483 [4].</w:t>
            </w:r>
          </w:p>
        </w:tc>
        <w:tc>
          <w:tcPr>
            <w:tcW w:w="1609" w:type="dxa"/>
            <w:shd w:val="clear" w:color="auto" w:fill="auto"/>
          </w:tcPr>
          <w:p w14:paraId="47C3FF48" w14:textId="77777777" w:rsidR="00B317FF" w:rsidRPr="00C31B0D" w:rsidRDefault="00B317FF" w:rsidP="004E12F8">
            <w:pPr>
              <w:pStyle w:val="TAL"/>
              <w:keepNext w:val="0"/>
            </w:pPr>
            <w:r w:rsidRPr="00C31B0D">
              <w:rPr>
                <w:szCs w:val="18"/>
              </w:rPr>
              <w:t>When the floor participant sends a</w:t>
            </w:r>
            <w:r w:rsidRPr="00C31B0D">
              <w:t xml:space="preserve"> Floor Queue Position Request message.</w:t>
            </w:r>
          </w:p>
        </w:tc>
        <w:tc>
          <w:tcPr>
            <w:tcW w:w="1417" w:type="dxa"/>
            <w:shd w:val="clear" w:color="auto" w:fill="auto"/>
          </w:tcPr>
          <w:p w14:paraId="452552D5" w14:textId="77777777" w:rsidR="00B317FF" w:rsidRPr="00C31B0D" w:rsidRDefault="00B317FF" w:rsidP="004E12F8">
            <w:pPr>
              <w:pStyle w:val="TAL"/>
              <w:keepNext w:val="0"/>
              <w:rPr>
                <w:lang w:eastAsia="ko-KR"/>
              </w:rPr>
            </w:pPr>
            <w:r w:rsidRPr="00C31B0D">
              <w:rPr>
                <w:lang w:eastAsia="ko-KR"/>
              </w:rPr>
              <w:t>Reception of the Floor Queue Position Info message.</w:t>
            </w:r>
          </w:p>
        </w:tc>
        <w:tc>
          <w:tcPr>
            <w:tcW w:w="1418" w:type="dxa"/>
            <w:shd w:val="clear" w:color="auto" w:fill="auto"/>
          </w:tcPr>
          <w:p w14:paraId="43E7A1E0" w14:textId="77777777" w:rsidR="00B317FF" w:rsidRPr="00C31B0D" w:rsidRDefault="00B317FF" w:rsidP="004E12F8">
            <w:pPr>
              <w:pStyle w:val="TAL"/>
              <w:keepNext w:val="0"/>
              <w:rPr>
                <w:rFonts w:cs="Arial"/>
                <w:szCs w:val="18"/>
              </w:rPr>
            </w:pPr>
            <w:r w:rsidRPr="00C31B0D">
              <w:rPr>
                <w:rFonts w:cs="Arial"/>
                <w:szCs w:val="18"/>
                <w:lang w:eastAsia="ko-KR"/>
              </w:rPr>
              <w:t xml:space="preserve">If the counter is less than the upper limit of C204, </w:t>
            </w:r>
            <w:r w:rsidRPr="00C31B0D">
              <w:rPr>
                <w:rFonts w:cs="Arial"/>
                <w:szCs w:val="18"/>
              </w:rPr>
              <w:t>a new Floor Queue Position Request message is sent and counter is incremented by 1.</w:t>
            </w:r>
          </w:p>
          <w:p w14:paraId="2839E8D1" w14:textId="77777777" w:rsidR="00B317FF" w:rsidRPr="00C31B0D" w:rsidRDefault="00B317FF" w:rsidP="004E12F8">
            <w:pPr>
              <w:pStyle w:val="TAL"/>
              <w:keepNext w:val="0"/>
            </w:pPr>
            <w:r w:rsidRPr="00C31B0D">
              <w:rPr>
                <w:rFonts w:cs="Arial"/>
                <w:szCs w:val="18"/>
              </w:rPr>
              <w:t>When the limit in C204 is reached, the floor participant stops sending the Floor Queue Position Request message.</w:t>
            </w:r>
            <w:r w:rsidRPr="00C31B0D">
              <w:t xml:space="preserve"> </w:t>
            </w:r>
          </w:p>
        </w:tc>
      </w:tr>
      <w:tr w:rsidR="00B317FF" w:rsidRPr="00C31B0D" w14:paraId="213C094F" w14:textId="77777777" w:rsidTr="004E12F8">
        <w:trPr>
          <w:cantSplit/>
        </w:trPr>
        <w:tc>
          <w:tcPr>
            <w:tcW w:w="1037" w:type="dxa"/>
            <w:shd w:val="clear" w:color="auto" w:fill="auto"/>
          </w:tcPr>
          <w:p w14:paraId="71F8CA2E" w14:textId="77777777" w:rsidR="00B317FF" w:rsidRPr="00C31B0D" w:rsidRDefault="00B317FF" w:rsidP="004E12F8">
            <w:pPr>
              <w:pStyle w:val="TAL"/>
            </w:pPr>
            <w:r w:rsidRPr="00C31B0D">
              <w:t>T205 (Floor Granted)</w:t>
            </w:r>
          </w:p>
        </w:tc>
        <w:tc>
          <w:tcPr>
            <w:tcW w:w="3445" w:type="dxa"/>
            <w:shd w:val="clear" w:color="auto" w:fill="auto"/>
          </w:tcPr>
          <w:p w14:paraId="70713E4B" w14:textId="77777777" w:rsidR="00B317FF" w:rsidRPr="00C31B0D" w:rsidRDefault="00B317FF" w:rsidP="004E12F8">
            <w:pPr>
              <w:pStyle w:val="TAL"/>
              <w:rPr>
                <w:szCs w:val="18"/>
              </w:rPr>
            </w:pPr>
            <w:r w:rsidRPr="00C31B0D">
              <w:rPr>
                <w:szCs w:val="18"/>
              </w:rPr>
              <w:t>Default value:</w:t>
            </w:r>
          </w:p>
          <w:p w14:paraId="436FBF8D" w14:textId="77777777" w:rsidR="00B317FF" w:rsidRPr="00C31B0D" w:rsidRDefault="00B317FF" w:rsidP="004E12F8">
            <w:pPr>
              <w:pStyle w:val="TAL"/>
              <w:rPr>
                <w:szCs w:val="18"/>
              </w:rPr>
            </w:pPr>
            <w:r w:rsidRPr="00C31B0D">
              <w:rPr>
                <w:lang w:eastAsia="ko-KR"/>
              </w:rPr>
              <w:t>80 milliseconds.</w:t>
            </w:r>
          </w:p>
          <w:p w14:paraId="31146B40" w14:textId="77777777" w:rsidR="00B317FF" w:rsidRPr="00C31B0D" w:rsidRDefault="00B317FF" w:rsidP="004E12F8">
            <w:pPr>
              <w:pStyle w:val="TAL"/>
              <w:rPr>
                <w:szCs w:val="18"/>
              </w:rPr>
            </w:pPr>
          </w:p>
          <w:p w14:paraId="776346B8" w14:textId="77777777" w:rsidR="00B317FF" w:rsidRPr="00C31B0D" w:rsidRDefault="00B317FF" w:rsidP="004E12F8">
            <w:pPr>
              <w:pStyle w:val="TAL"/>
              <w:rPr>
                <w:lang w:eastAsia="ko-KR"/>
              </w:rPr>
            </w:pPr>
            <w:r w:rsidRPr="00C31B0D">
              <w:rPr>
                <w:szCs w:val="18"/>
              </w:rPr>
              <w:t xml:space="preserve">Depends on the characteristic of the </w:t>
            </w:r>
            <w:r w:rsidRPr="00C31B0D">
              <w:rPr>
                <w:szCs w:val="18"/>
                <w:lang w:eastAsia="ko-KR"/>
              </w:rPr>
              <w:t>D2D</w:t>
            </w:r>
            <w:r w:rsidRPr="00C31B0D">
              <w:rPr>
                <w:szCs w:val="18"/>
              </w:rPr>
              <w:t>.</w:t>
            </w:r>
            <w:r w:rsidRPr="00C31B0D">
              <w:rPr>
                <w:szCs w:val="18"/>
                <w:lang w:eastAsia="ko-KR"/>
              </w:rPr>
              <w:t xml:space="preserve"> </w:t>
            </w:r>
            <w:r w:rsidRPr="00C31B0D">
              <w:rPr>
                <w:lang w:eastAsia="ko-KR"/>
              </w:rPr>
              <w:t>(D2D Sidelink period*2).</w:t>
            </w:r>
          </w:p>
          <w:p w14:paraId="369D0432" w14:textId="77777777" w:rsidR="00B317FF" w:rsidRPr="00C31B0D" w:rsidRDefault="00B317FF" w:rsidP="004E12F8">
            <w:pPr>
              <w:pStyle w:val="TAL"/>
            </w:pPr>
          </w:p>
          <w:p w14:paraId="40B6B5AD" w14:textId="77777777" w:rsidR="00B317FF" w:rsidRPr="00C31B0D" w:rsidRDefault="00B317FF" w:rsidP="004E12F8">
            <w:pPr>
              <w:pStyle w:val="TAL"/>
            </w:pPr>
            <w:r w:rsidRPr="00C31B0D">
              <w:t>Configurable.</w:t>
            </w:r>
          </w:p>
          <w:p w14:paraId="3C647A93" w14:textId="77777777" w:rsidR="00B317FF" w:rsidRPr="00C31B0D" w:rsidRDefault="00B317FF" w:rsidP="004E12F8">
            <w:pPr>
              <w:pStyle w:val="TAL"/>
            </w:pPr>
          </w:p>
          <w:p w14:paraId="75BF333D" w14:textId="77777777" w:rsidR="00B317FF" w:rsidRPr="00C31B0D" w:rsidRDefault="00B317FF" w:rsidP="004E12F8">
            <w:pPr>
              <w:pStyle w:val="TAL"/>
            </w:pPr>
            <w:r w:rsidRPr="00C31B0D">
              <w:rPr>
                <w:lang w:eastAsia="ar-SA"/>
              </w:rPr>
              <w:t xml:space="preserve">Set to the value of </w:t>
            </w:r>
            <w:r w:rsidRPr="00C31B0D">
              <w:rPr>
                <w:lang w:eastAsia="ko-KR"/>
              </w:rPr>
              <w:t>"/&lt;x&gt;/OffNetwork/Timers/T205" leaf node present in the UE initial configuration as specified in 3GPP TS 24.483 [4].</w:t>
            </w:r>
          </w:p>
          <w:p w14:paraId="431DA332" w14:textId="77777777" w:rsidR="00B317FF" w:rsidRPr="00C31B0D" w:rsidRDefault="00B317FF" w:rsidP="004E12F8">
            <w:pPr>
              <w:pStyle w:val="TAL"/>
            </w:pPr>
          </w:p>
          <w:p w14:paraId="630A8EB4" w14:textId="77777777" w:rsidR="00B317FF" w:rsidRPr="00C31B0D" w:rsidRDefault="00B317FF" w:rsidP="004E12F8">
            <w:pPr>
              <w:pStyle w:val="TAL"/>
            </w:pPr>
            <w:r w:rsidRPr="00C31B0D">
              <w:t>T</w:t>
            </w:r>
            <w:r w:rsidRPr="00C31B0D">
              <w:rPr>
                <w:lang w:eastAsia="ko-KR"/>
              </w:rPr>
              <w:t>205</w:t>
            </w:r>
            <w:r w:rsidRPr="00C31B0D">
              <w:t xml:space="preserve"> shall permit only a certain number of retransmissions of the Floor </w:t>
            </w:r>
            <w:r w:rsidRPr="00C31B0D">
              <w:rPr>
                <w:lang w:eastAsia="ko-KR"/>
              </w:rPr>
              <w:t>Granted</w:t>
            </w:r>
            <w:r w:rsidRPr="00C31B0D">
              <w:t xml:space="preserve"> message.</w:t>
            </w:r>
          </w:p>
        </w:tc>
        <w:tc>
          <w:tcPr>
            <w:tcW w:w="1609" w:type="dxa"/>
            <w:shd w:val="clear" w:color="auto" w:fill="auto"/>
          </w:tcPr>
          <w:p w14:paraId="27116B8E" w14:textId="77777777" w:rsidR="00B317FF" w:rsidRPr="00C31B0D" w:rsidRDefault="00B317FF" w:rsidP="004E12F8">
            <w:pPr>
              <w:pStyle w:val="TAL"/>
            </w:pPr>
            <w:r w:rsidRPr="00C31B0D">
              <w:t>When the floor arbitrator grants the permission to send media to a floor participant, which was a pre-empting floor request</w:t>
            </w:r>
            <w:r w:rsidR="00CB4AFE" w:rsidRPr="00C31B0D">
              <w:t xml:space="preserve"> or was in its queue when the PTT button was released</w:t>
            </w:r>
            <w:r w:rsidRPr="00C31B0D">
              <w:t>.</w:t>
            </w:r>
          </w:p>
        </w:tc>
        <w:tc>
          <w:tcPr>
            <w:tcW w:w="1417" w:type="dxa"/>
            <w:shd w:val="clear" w:color="auto" w:fill="auto"/>
          </w:tcPr>
          <w:p w14:paraId="6257EA18" w14:textId="2A9A5EF0" w:rsidR="00B317FF" w:rsidRPr="00C31B0D" w:rsidRDefault="00B317FF" w:rsidP="004E12F8">
            <w:pPr>
              <w:pStyle w:val="TAL"/>
              <w:rPr>
                <w:lang w:eastAsia="ko-KR"/>
              </w:rPr>
            </w:pPr>
            <w:r w:rsidRPr="00C31B0D">
              <w:t>Reception of an RTP media packet</w:t>
            </w:r>
            <w:r w:rsidRPr="00C31B0D">
              <w:rPr>
                <w:lang w:eastAsia="ko-KR"/>
              </w:rPr>
              <w:t xml:space="preserve"> from granted floor participant in </w:t>
            </w:r>
            <w:r w:rsidR="00C31B0D">
              <w:rPr>
                <w:lang w:eastAsia="ko-KR"/>
              </w:rPr>
              <w:t>'</w:t>
            </w:r>
            <w:r w:rsidRPr="00C31B0D">
              <w:rPr>
                <w:lang w:eastAsia="ko-KR"/>
              </w:rPr>
              <w:t>O: pending granted</w:t>
            </w:r>
            <w:r w:rsidR="00C31B0D">
              <w:rPr>
                <w:lang w:eastAsia="ko-KR"/>
              </w:rPr>
              <w:t>'</w:t>
            </w:r>
          </w:p>
        </w:tc>
        <w:tc>
          <w:tcPr>
            <w:tcW w:w="1418" w:type="dxa"/>
            <w:shd w:val="clear" w:color="auto" w:fill="auto"/>
          </w:tcPr>
          <w:p w14:paraId="61BC8DCF" w14:textId="77777777" w:rsidR="00B317FF" w:rsidRPr="00C31B0D" w:rsidRDefault="00B317FF" w:rsidP="004E12F8">
            <w:pPr>
              <w:pStyle w:val="TAL"/>
              <w:rPr>
                <w:szCs w:val="18"/>
              </w:rPr>
            </w:pPr>
            <w:r w:rsidRPr="00C31B0D">
              <w:rPr>
                <w:szCs w:val="18"/>
                <w:lang w:eastAsia="ko-KR"/>
              </w:rPr>
              <w:t xml:space="preserve">If the counter is less than the upper limit of C205, </w:t>
            </w:r>
            <w:r w:rsidRPr="00C31B0D">
              <w:rPr>
                <w:szCs w:val="18"/>
              </w:rPr>
              <w:t>a new Floor Granted message is sent and counter is incremented by 1.</w:t>
            </w:r>
          </w:p>
          <w:p w14:paraId="1999180A" w14:textId="77777777" w:rsidR="00B317FF" w:rsidRPr="00C31B0D" w:rsidRDefault="00B317FF" w:rsidP="004E12F8">
            <w:pPr>
              <w:pStyle w:val="TAL"/>
            </w:pPr>
            <w:r w:rsidRPr="00C31B0D">
              <w:rPr>
                <w:szCs w:val="18"/>
              </w:rPr>
              <w:t>When the limit in C205 is reached, the floor arbitrator stops sending the Floor Granted message.</w:t>
            </w:r>
          </w:p>
        </w:tc>
      </w:tr>
      <w:tr w:rsidR="00B317FF" w:rsidRPr="00C31B0D" w14:paraId="62EFE3F3" w14:textId="77777777" w:rsidTr="004E12F8">
        <w:trPr>
          <w:cantSplit/>
        </w:trPr>
        <w:tc>
          <w:tcPr>
            <w:tcW w:w="1037" w:type="dxa"/>
            <w:shd w:val="clear" w:color="auto" w:fill="auto"/>
          </w:tcPr>
          <w:p w14:paraId="173DCEBA" w14:textId="77777777" w:rsidR="00B317FF" w:rsidRPr="00C31B0D" w:rsidRDefault="00B317FF" w:rsidP="004E12F8">
            <w:pPr>
              <w:pStyle w:val="TAL"/>
            </w:pPr>
            <w:r w:rsidRPr="00C31B0D">
              <w:t>Timer T206 (Stop talking warning)</w:t>
            </w:r>
          </w:p>
        </w:tc>
        <w:tc>
          <w:tcPr>
            <w:tcW w:w="3445" w:type="dxa"/>
            <w:shd w:val="clear" w:color="auto" w:fill="auto"/>
          </w:tcPr>
          <w:p w14:paraId="393083CC" w14:textId="77777777" w:rsidR="00B317FF" w:rsidRPr="00C31B0D" w:rsidRDefault="00B317FF" w:rsidP="004E12F8">
            <w:pPr>
              <w:pStyle w:val="TAL"/>
              <w:rPr>
                <w:szCs w:val="18"/>
              </w:rPr>
            </w:pPr>
            <w:r w:rsidRPr="00C31B0D">
              <w:rPr>
                <w:szCs w:val="18"/>
              </w:rPr>
              <w:t>Default value:</w:t>
            </w:r>
          </w:p>
          <w:p w14:paraId="153CF4DD" w14:textId="77777777" w:rsidR="00B317FF" w:rsidRPr="00C31B0D" w:rsidRDefault="00B317FF" w:rsidP="004E12F8">
            <w:pPr>
              <w:pStyle w:val="TAL"/>
              <w:rPr>
                <w:szCs w:val="18"/>
              </w:rPr>
            </w:pPr>
            <w:r w:rsidRPr="00C31B0D">
              <w:rPr>
                <w:lang w:eastAsia="ko-KR"/>
              </w:rPr>
              <w:t>27 seconds.</w:t>
            </w:r>
          </w:p>
          <w:p w14:paraId="5E8A8E43" w14:textId="77777777" w:rsidR="00B317FF" w:rsidRPr="00C31B0D" w:rsidRDefault="00B317FF" w:rsidP="004E12F8">
            <w:pPr>
              <w:pStyle w:val="TAL"/>
            </w:pPr>
          </w:p>
          <w:p w14:paraId="0480813A" w14:textId="77777777" w:rsidR="00B317FF" w:rsidRPr="00C31B0D" w:rsidRDefault="00B317FF" w:rsidP="004E12F8">
            <w:pPr>
              <w:pStyle w:val="TAL"/>
            </w:pPr>
            <w:r w:rsidRPr="00C31B0D">
              <w:t>Configurable.</w:t>
            </w:r>
          </w:p>
          <w:p w14:paraId="50EA3C3A" w14:textId="77777777" w:rsidR="00B317FF" w:rsidRPr="00C31B0D" w:rsidRDefault="00B317FF" w:rsidP="004E12F8">
            <w:pPr>
              <w:pStyle w:val="TAL"/>
            </w:pPr>
          </w:p>
          <w:p w14:paraId="451552B7" w14:textId="77777777" w:rsidR="00B317FF" w:rsidRPr="00C31B0D" w:rsidRDefault="00B317FF" w:rsidP="004E12F8">
            <w:pPr>
              <w:pStyle w:val="TAL"/>
            </w:pPr>
            <w:r w:rsidRPr="00C31B0D">
              <w:t xml:space="preserve">Set to X-Y, where X is </w:t>
            </w:r>
            <w:r w:rsidRPr="00C31B0D">
              <w:rPr>
                <w:lang w:eastAsia="ar-SA"/>
              </w:rPr>
              <w:t>the value of</w:t>
            </w:r>
            <w:r w:rsidRPr="00C31B0D">
              <w:t xml:space="preserve"> "/</w:t>
            </w:r>
            <w:r w:rsidRPr="00C31B0D">
              <w:rPr>
                <w:i/>
                <w:iCs/>
              </w:rPr>
              <w:t>&lt;x&gt;</w:t>
            </w:r>
            <w:r w:rsidRPr="00C31B0D">
              <w:t>/</w:t>
            </w:r>
            <w:r w:rsidRPr="00C31B0D">
              <w:rPr>
                <w:rFonts w:hint="eastAsia"/>
              </w:rPr>
              <w:t>OffNetwork/TransmitTimeout</w:t>
            </w:r>
            <w:r w:rsidRPr="00C31B0D">
              <w:t xml:space="preserve">" </w:t>
            </w:r>
            <w:r w:rsidRPr="00C31B0D">
              <w:rPr>
                <w:lang w:eastAsia="ko-KR"/>
              </w:rPr>
              <w:t>and Y is the value "</w:t>
            </w:r>
            <w:r w:rsidRPr="00C31B0D">
              <w:t>/</w:t>
            </w:r>
            <w:r w:rsidRPr="00C31B0D">
              <w:rPr>
                <w:i/>
                <w:iCs/>
              </w:rPr>
              <w:t>&lt;x&gt;</w:t>
            </w:r>
            <w:r w:rsidRPr="00C31B0D">
              <w:t>/</w:t>
            </w:r>
            <w:r w:rsidRPr="00C31B0D">
              <w:rPr>
                <w:rFonts w:hint="eastAsia"/>
              </w:rPr>
              <w:t>OffNetwork/TransmissionWarning</w:t>
            </w:r>
            <w:r w:rsidRPr="00C31B0D">
              <w:t>"</w:t>
            </w:r>
            <w:r w:rsidRPr="00C31B0D">
              <w:rPr>
                <w:lang w:eastAsia="ko-KR"/>
              </w:rPr>
              <w:t xml:space="preserve"> of leaf nodes present in the UE service configuration as specified in 3GPP TS 24.483 [4].</w:t>
            </w:r>
          </w:p>
        </w:tc>
        <w:tc>
          <w:tcPr>
            <w:tcW w:w="1609" w:type="dxa"/>
            <w:shd w:val="clear" w:color="auto" w:fill="auto"/>
          </w:tcPr>
          <w:p w14:paraId="5E13018F" w14:textId="77777777" w:rsidR="00B317FF" w:rsidRPr="00C31B0D" w:rsidRDefault="00B317FF" w:rsidP="004E12F8">
            <w:pPr>
              <w:pStyle w:val="TAL"/>
              <w:rPr>
                <w:lang w:eastAsia="ko-KR"/>
              </w:rPr>
            </w:pPr>
            <w:r w:rsidRPr="00C31B0D">
              <w:rPr>
                <w:szCs w:val="18"/>
              </w:rPr>
              <w:t>When the MCPTT client starts sending the RTP media packets.</w:t>
            </w:r>
          </w:p>
          <w:p w14:paraId="1A2FA4F1" w14:textId="77777777" w:rsidR="00B317FF" w:rsidRPr="00C31B0D" w:rsidRDefault="00B317FF" w:rsidP="004E12F8">
            <w:pPr>
              <w:pStyle w:val="TAL"/>
              <w:rPr>
                <w:szCs w:val="18"/>
              </w:rPr>
            </w:pPr>
          </w:p>
        </w:tc>
        <w:tc>
          <w:tcPr>
            <w:tcW w:w="1417" w:type="dxa"/>
            <w:shd w:val="clear" w:color="auto" w:fill="auto"/>
          </w:tcPr>
          <w:p w14:paraId="30D76ACC" w14:textId="77777777" w:rsidR="00B317FF" w:rsidRPr="00C31B0D" w:rsidRDefault="00B317FF" w:rsidP="004E12F8">
            <w:pPr>
              <w:pStyle w:val="TAL"/>
              <w:rPr>
                <w:szCs w:val="18"/>
              </w:rPr>
            </w:pPr>
            <w:r w:rsidRPr="00C31B0D">
              <w:t>When the MCPTT user releases the PTT button.</w:t>
            </w:r>
          </w:p>
        </w:tc>
        <w:tc>
          <w:tcPr>
            <w:tcW w:w="1418" w:type="dxa"/>
            <w:shd w:val="clear" w:color="auto" w:fill="auto"/>
          </w:tcPr>
          <w:p w14:paraId="5328E542" w14:textId="77777777" w:rsidR="00B317FF" w:rsidRPr="00C31B0D" w:rsidRDefault="00B317FF" w:rsidP="004E12F8">
            <w:pPr>
              <w:pStyle w:val="TAL"/>
              <w:rPr>
                <w:lang w:eastAsia="ko-KR"/>
              </w:rPr>
            </w:pPr>
            <w:r w:rsidRPr="00C31B0D">
              <w:rPr>
                <w:szCs w:val="18"/>
                <w:lang w:eastAsia="ko-KR"/>
              </w:rPr>
              <w:t>Start timer T207 (Stop talking)</w:t>
            </w:r>
          </w:p>
        </w:tc>
      </w:tr>
      <w:tr w:rsidR="00B317FF" w:rsidRPr="00C31B0D" w14:paraId="44485A74" w14:textId="77777777" w:rsidTr="004E12F8">
        <w:trPr>
          <w:cantSplit/>
        </w:trPr>
        <w:tc>
          <w:tcPr>
            <w:tcW w:w="1037" w:type="dxa"/>
            <w:shd w:val="clear" w:color="auto" w:fill="auto"/>
          </w:tcPr>
          <w:p w14:paraId="2808CC5A" w14:textId="77777777" w:rsidR="00B317FF" w:rsidRPr="00C31B0D" w:rsidRDefault="00B317FF" w:rsidP="004E12F8">
            <w:pPr>
              <w:pStyle w:val="TAL"/>
            </w:pPr>
            <w:r w:rsidRPr="00C31B0D">
              <w:t>Timer T207 (Stop talking)</w:t>
            </w:r>
          </w:p>
        </w:tc>
        <w:tc>
          <w:tcPr>
            <w:tcW w:w="3445" w:type="dxa"/>
            <w:shd w:val="clear" w:color="auto" w:fill="auto"/>
          </w:tcPr>
          <w:p w14:paraId="749461D3" w14:textId="77777777" w:rsidR="00B317FF" w:rsidRPr="00C31B0D" w:rsidRDefault="00B317FF" w:rsidP="004E12F8">
            <w:pPr>
              <w:pStyle w:val="TAL"/>
              <w:rPr>
                <w:szCs w:val="18"/>
              </w:rPr>
            </w:pPr>
            <w:r w:rsidRPr="00C31B0D">
              <w:rPr>
                <w:szCs w:val="18"/>
              </w:rPr>
              <w:t>Default value:</w:t>
            </w:r>
          </w:p>
          <w:p w14:paraId="7B79C047" w14:textId="77777777" w:rsidR="00B317FF" w:rsidRPr="00C31B0D" w:rsidRDefault="00B317FF" w:rsidP="004E12F8">
            <w:pPr>
              <w:pStyle w:val="TAL"/>
              <w:rPr>
                <w:szCs w:val="18"/>
              </w:rPr>
            </w:pPr>
            <w:r w:rsidRPr="00C31B0D">
              <w:rPr>
                <w:lang w:eastAsia="ko-KR"/>
              </w:rPr>
              <w:t>3 seconds.</w:t>
            </w:r>
          </w:p>
          <w:p w14:paraId="08D261E7" w14:textId="77777777" w:rsidR="00B317FF" w:rsidRPr="00C31B0D" w:rsidRDefault="00B317FF" w:rsidP="004E12F8">
            <w:pPr>
              <w:pStyle w:val="TAL"/>
            </w:pPr>
          </w:p>
          <w:p w14:paraId="0A028302" w14:textId="77777777" w:rsidR="00B317FF" w:rsidRPr="00C31B0D" w:rsidRDefault="00B317FF" w:rsidP="004E12F8">
            <w:pPr>
              <w:pStyle w:val="TAL"/>
            </w:pPr>
            <w:r w:rsidRPr="00C31B0D">
              <w:t>Configurable.</w:t>
            </w:r>
          </w:p>
          <w:p w14:paraId="1D689E06" w14:textId="77777777" w:rsidR="00B317FF" w:rsidRPr="00C31B0D" w:rsidRDefault="00B317FF" w:rsidP="004E12F8">
            <w:pPr>
              <w:pStyle w:val="TAL"/>
            </w:pPr>
          </w:p>
          <w:p w14:paraId="51830BCB" w14:textId="77777777" w:rsidR="00B317FF" w:rsidRPr="00C31B0D" w:rsidRDefault="00B317FF" w:rsidP="004E12F8">
            <w:pPr>
              <w:pStyle w:val="TAL"/>
            </w:pPr>
            <w:r w:rsidRPr="00C31B0D">
              <w:t>Set to the value of "/</w:t>
            </w:r>
            <w:r w:rsidRPr="00C31B0D">
              <w:rPr>
                <w:i/>
                <w:iCs/>
              </w:rPr>
              <w:t>&lt;x&gt;</w:t>
            </w:r>
            <w:r w:rsidRPr="00C31B0D">
              <w:t>/</w:t>
            </w:r>
            <w:r w:rsidRPr="00C31B0D">
              <w:rPr>
                <w:rFonts w:hint="eastAsia"/>
              </w:rPr>
              <w:t>OffNetwork/TransmissionWarning</w:t>
            </w:r>
            <w:r w:rsidRPr="00C31B0D">
              <w:t xml:space="preserve">" leaf node present in the service configuration as specified in </w:t>
            </w:r>
            <w:r w:rsidRPr="00C31B0D">
              <w:rPr>
                <w:lang w:eastAsia="ko-KR"/>
              </w:rPr>
              <w:t>3GPP TS 24.483 [4].</w:t>
            </w:r>
          </w:p>
        </w:tc>
        <w:tc>
          <w:tcPr>
            <w:tcW w:w="1609" w:type="dxa"/>
            <w:shd w:val="clear" w:color="auto" w:fill="auto"/>
          </w:tcPr>
          <w:p w14:paraId="2B684CC1" w14:textId="77777777" w:rsidR="00B317FF" w:rsidRPr="00C31B0D" w:rsidRDefault="00B317FF" w:rsidP="004E12F8">
            <w:pPr>
              <w:pStyle w:val="TAL"/>
              <w:rPr>
                <w:szCs w:val="18"/>
              </w:rPr>
            </w:pPr>
            <w:r w:rsidRPr="00C31B0D">
              <w:t>Expiry of timer T206 (Stop talking warning)</w:t>
            </w:r>
          </w:p>
        </w:tc>
        <w:tc>
          <w:tcPr>
            <w:tcW w:w="1417" w:type="dxa"/>
            <w:shd w:val="clear" w:color="auto" w:fill="auto"/>
          </w:tcPr>
          <w:p w14:paraId="5B555211" w14:textId="77777777" w:rsidR="00B317FF" w:rsidRPr="00C31B0D" w:rsidRDefault="00B317FF" w:rsidP="004E12F8">
            <w:pPr>
              <w:pStyle w:val="TAL"/>
              <w:rPr>
                <w:szCs w:val="18"/>
              </w:rPr>
            </w:pPr>
            <w:r w:rsidRPr="00C31B0D">
              <w:t>When the MCPTT user releases the PTT button.</w:t>
            </w:r>
          </w:p>
        </w:tc>
        <w:tc>
          <w:tcPr>
            <w:tcW w:w="1418" w:type="dxa"/>
            <w:shd w:val="clear" w:color="auto" w:fill="auto"/>
          </w:tcPr>
          <w:p w14:paraId="733A3ABA" w14:textId="77777777" w:rsidR="00B317FF" w:rsidRPr="00C31B0D" w:rsidRDefault="00B317FF" w:rsidP="004E12F8">
            <w:pPr>
              <w:pStyle w:val="TAL"/>
              <w:rPr>
                <w:szCs w:val="18"/>
                <w:lang w:eastAsia="ko-KR"/>
              </w:rPr>
            </w:pPr>
            <w:r w:rsidRPr="00C31B0D">
              <w:rPr>
                <w:szCs w:val="18"/>
                <w:lang w:eastAsia="ko-KR"/>
              </w:rPr>
              <w:t xml:space="preserve">If </w:t>
            </w:r>
            <w:r w:rsidRPr="00C31B0D">
              <w:rPr>
                <w:lang w:eastAsia="ko-KR"/>
              </w:rPr>
              <w:t xml:space="preserve">the value </w:t>
            </w:r>
            <w:r w:rsidRPr="00C31B0D">
              <w:t>of "/&lt;x&gt;/&lt;x&gt;/OffNetwork/QueueUsage" leaf node present in the group configuration as specified in 3GPP TS 24.483 [4] is set to "true"</w:t>
            </w:r>
            <w:r w:rsidRPr="00C31B0D">
              <w:rPr>
                <w:szCs w:val="18"/>
                <w:lang w:eastAsia="ko-KR"/>
              </w:rPr>
              <w:t xml:space="preserve"> and queue is not empty, grant to the next MCPTT user in the queue.</w:t>
            </w:r>
          </w:p>
          <w:p w14:paraId="1BEBE8A2" w14:textId="77777777" w:rsidR="00B317FF" w:rsidRPr="00C31B0D" w:rsidRDefault="00B317FF" w:rsidP="004E12F8">
            <w:pPr>
              <w:pStyle w:val="TAL"/>
              <w:rPr>
                <w:lang w:eastAsia="ko-KR"/>
              </w:rPr>
            </w:pPr>
            <w:r w:rsidRPr="00C31B0D">
              <w:rPr>
                <w:szCs w:val="18"/>
                <w:lang w:eastAsia="ko-KR"/>
              </w:rPr>
              <w:t xml:space="preserve">Otherwise, release the floor. </w:t>
            </w:r>
          </w:p>
        </w:tc>
      </w:tr>
      <w:tr w:rsidR="00B317FF" w:rsidRPr="00C31B0D" w14:paraId="1441686C" w14:textId="77777777" w:rsidTr="004E12F8">
        <w:trPr>
          <w:cantSplit/>
        </w:trPr>
        <w:tc>
          <w:tcPr>
            <w:tcW w:w="1037" w:type="dxa"/>
            <w:shd w:val="clear" w:color="auto" w:fill="auto"/>
          </w:tcPr>
          <w:p w14:paraId="26C2F88C" w14:textId="77777777" w:rsidR="00B317FF" w:rsidRPr="00C31B0D" w:rsidRDefault="00B317FF" w:rsidP="004E12F8">
            <w:pPr>
              <w:pStyle w:val="TAL"/>
            </w:pPr>
            <w:r w:rsidRPr="00C31B0D">
              <w:t>T230</w:t>
            </w:r>
          </w:p>
          <w:p w14:paraId="20C5D59F" w14:textId="77777777" w:rsidR="00B317FF" w:rsidRPr="00C31B0D" w:rsidRDefault="00B317FF" w:rsidP="004E12F8">
            <w:pPr>
              <w:pStyle w:val="TAL"/>
            </w:pPr>
            <w:r w:rsidRPr="00C31B0D">
              <w:t>(Inactivity)</w:t>
            </w:r>
          </w:p>
        </w:tc>
        <w:tc>
          <w:tcPr>
            <w:tcW w:w="3445" w:type="dxa"/>
            <w:shd w:val="clear" w:color="auto" w:fill="auto"/>
          </w:tcPr>
          <w:p w14:paraId="60A10888" w14:textId="77777777" w:rsidR="00B317FF" w:rsidRPr="00C31B0D" w:rsidRDefault="00B317FF" w:rsidP="004E12F8">
            <w:pPr>
              <w:pStyle w:val="TAL"/>
            </w:pPr>
            <w:r w:rsidRPr="00C31B0D">
              <w:t>Default value:</w:t>
            </w:r>
          </w:p>
          <w:p w14:paraId="1CD12618" w14:textId="77777777" w:rsidR="00B317FF" w:rsidRPr="00C31B0D" w:rsidRDefault="00B317FF" w:rsidP="004E12F8">
            <w:pPr>
              <w:pStyle w:val="TAL"/>
              <w:rPr>
                <w:lang w:eastAsia="ko-KR"/>
              </w:rPr>
            </w:pPr>
            <w:r w:rsidRPr="00C31B0D">
              <w:rPr>
                <w:lang w:eastAsia="ko-KR"/>
              </w:rPr>
              <w:t>600</w:t>
            </w:r>
            <w:r w:rsidRPr="00C31B0D">
              <w:t xml:space="preserve"> seconds</w:t>
            </w:r>
            <w:r w:rsidRPr="00C31B0D">
              <w:rPr>
                <w:lang w:eastAsia="ko-KR"/>
              </w:rPr>
              <w:t>.</w:t>
            </w:r>
          </w:p>
          <w:p w14:paraId="1EAF34A6" w14:textId="77777777" w:rsidR="00B317FF" w:rsidRPr="00C31B0D" w:rsidRDefault="00B317FF" w:rsidP="004E12F8">
            <w:pPr>
              <w:pStyle w:val="TAL"/>
              <w:rPr>
                <w:lang w:eastAsia="ko-KR"/>
              </w:rPr>
            </w:pPr>
          </w:p>
          <w:p w14:paraId="4283742F" w14:textId="77777777" w:rsidR="00B317FF" w:rsidRPr="00C31B0D" w:rsidRDefault="00B317FF" w:rsidP="004E12F8">
            <w:pPr>
              <w:pStyle w:val="TAL"/>
            </w:pPr>
            <w:r w:rsidRPr="00C31B0D">
              <w:t xml:space="preserve">Value should be </w:t>
            </w:r>
            <w:r w:rsidRPr="00C31B0D">
              <w:rPr>
                <w:lang w:eastAsia="ko-KR"/>
              </w:rPr>
              <w:t>more</w:t>
            </w:r>
            <w:r w:rsidRPr="00C31B0D">
              <w:t xml:space="preserve"> than </w:t>
            </w:r>
            <w:r w:rsidRPr="00C31B0D">
              <w:rPr>
                <w:lang w:eastAsia="ko-KR"/>
              </w:rPr>
              <w:t>T203.</w:t>
            </w:r>
          </w:p>
          <w:p w14:paraId="480D0B89" w14:textId="77777777" w:rsidR="00B317FF" w:rsidRPr="00C31B0D" w:rsidRDefault="00B317FF" w:rsidP="004E12F8">
            <w:pPr>
              <w:pStyle w:val="TAL"/>
            </w:pPr>
          </w:p>
          <w:p w14:paraId="37806627" w14:textId="77777777" w:rsidR="00B317FF" w:rsidRPr="00C31B0D" w:rsidRDefault="00B317FF" w:rsidP="004E12F8">
            <w:pPr>
              <w:pStyle w:val="TAL"/>
            </w:pPr>
            <w:r w:rsidRPr="00C31B0D">
              <w:t>Configurable.</w:t>
            </w:r>
          </w:p>
          <w:p w14:paraId="53DBC8C6" w14:textId="77777777" w:rsidR="00B317FF" w:rsidRPr="00C31B0D" w:rsidRDefault="00B317FF" w:rsidP="004E12F8">
            <w:pPr>
              <w:pStyle w:val="TAL"/>
            </w:pPr>
          </w:p>
          <w:p w14:paraId="31B22F45" w14:textId="77777777" w:rsidR="00B317FF" w:rsidRPr="00C31B0D" w:rsidRDefault="00B317FF" w:rsidP="004E12F8">
            <w:pPr>
              <w:pStyle w:val="TAL"/>
              <w:rPr>
                <w:szCs w:val="18"/>
              </w:rPr>
            </w:pPr>
            <w:r w:rsidRPr="00C31B0D">
              <w:rPr>
                <w:szCs w:val="18"/>
              </w:rPr>
              <w:t>For group calls:</w:t>
            </w:r>
          </w:p>
          <w:p w14:paraId="1BCC2DA7" w14:textId="77777777" w:rsidR="00B317FF" w:rsidRPr="00C31B0D" w:rsidRDefault="00B317FF" w:rsidP="004E12F8">
            <w:pPr>
              <w:pStyle w:val="TAL"/>
            </w:pPr>
            <w:r w:rsidRPr="00C31B0D">
              <w:rPr>
                <w:lang w:eastAsia="ar-SA"/>
              </w:rPr>
              <w:t xml:space="preserve">Set to the value of </w:t>
            </w:r>
            <w:r w:rsidRPr="00C31B0D">
              <w:rPr>
                <w:lang w:eastAsia="ko-KR"/>
              </w:rPr>
              <w:t>"</w:t>
            </w:r>
            <w:r w:rsidRPr="00C31B0D">
              <w:t>/</w:t>
            </w:r>
            <w:r w:rsidRPr="00C31B0D">
              <w:rPr>
                <w:i/>
                <w:iCs/>
              </w:rPr>
              <w:t>&lt;x&gt;</w:t>
            </w:r>
            <w:r w:rsidRPr="00C31B0D">
              <w:t>/&lt;x&gt;/OffNetwork/HangTime</w:t>
            </w:r>
            <w:r w:rsidRPr="00C31B0D">
              <w:rPr>
                <w:lang w:eastAsia="ko-KR"/>
              </w:rPr>
              <w:t>" leaf node present in the group configuration as specified in 3GPP TS 24.483 [4].</w:t>
            </w:r>
          </w:p>
          <w:p w14:paraId="0300335E" w14:textId="77777777" w:rsidR="00B317FF" w:rsidRPr="00C31B0D" w:rsidRDefault="00B317FF" w:rsidP="004E12F8">
            <w:pPr>
              <w:pStyle w:val="TAL"/>
            </w:pPr>
          </w:p>
          <w:p w14:paraId="39BF4C81" w14:textId="77777777" w:rsidR="00B317FF" w:rsidRPr="00C31B0D" w:rsidRDefault="00B317FF" w:rsidP="004E12F8">
            <w:pPr>
              <w:pStyle w:val="TAL"/>
            </w:pPr>
            <w:r w:rsidRPr="00C31B0D">
              <w:t>For private calls:</w:t>
            </w:r>
          </w:p>
          <w:p w14:paraId="7AE6C2E9" w14:textId="77777777" w:rsidR="00B317FF" w:rsidRPr="00C31B0D" w:rsidRDefault="00B317FF" w:rsidP="004E12F8">
            <w:pPr>
              <w:pStyle w:val="TAL"/>
            </w:pPr>
            <w:r w:rsidRPr="00C31B0D">
              <w:rPr>
                <w:lang w:eastAsia="ar-SA"/>
              </w:rPr>
              <w:t xml:space="preserve">Set to the value of </w:t>
            </w:r>
            <w:r w:rsidRPr="00C31B0D">
              <w:rPr>
                <w:lang w:eastAsia="ko-KR"/>
              </w:rPr>
              <w:t>"</w:t>
            </w:r>
            <w:r w:rsidRPr="00C31B0D">
              <w:t>/</w:t>
            </w:r>
            <w:r w:rsidRPr="00C31B0D">
              <w:rPr>
                <w:i/>
                <w:iCs/>
              </w:rPr>
              <w:t>&lt;x&gt;</w:t>
            </w:r>
            <w:r w:rsidRPr="00C31B0D">
              <w:t>/OffNetwork/PrivateCall</w:t>
            </w:r>
            <w:r w:rsidRPr="00C31B0D">
              <w:rPr>
                <w:lang w:eastAsia="ko-KR"/>
              </w:rPr>
              <w:t>/</w:t>
            </w:r>
            <w:r w:rsidRPr="00C31B0D">
              <w:t>HangTime</w:t>
            </w:r>
            <w:r w:rsidRPr="00C31B0D">
              <w:rPr>
                <w:lang w:eastAsia="ko-KR"/>
              </w:rPr>
              <w:t>" leaf node present in the service configuration as specified in 3GPP TS 24.483 [4].</w:t>
            </w:r>
          </w:p>
        </w:tc>
        <w:tc>
          <w:tcPr>
            <w:tcW w:w="1609" w:type="dxa"/>
            <w:shd w:val="clear" w:color="auto" w:fill="auto"/>
          </w:tcPr>
          <w:p w14:paraId="01D05185" w14:textId="77777777" w:rsidR="00B317FF" w:rsidRPr="00C31B0D" w:rsidRDefault="00B317FF" w:rsidP="004E12F8">
            <w:pPr>
              <w:pStyle w:val="TAL"/>
              <w:rPr>
                <w:lang w:eastAsia="ko-KR"/>
              </w:rPr>
            </w:pPr>
            <w:r w:rsidRPr="00C31B0D">
              <w:rPr>
                <w:szCs w:val="18"/>
              </w:rPr>
              <w:t>When the floor participant enters 'O: silence' state.</w:t>
            </w:r>
          </w:p>
        </w:tc>
        <w:tc>
          <w:tcPr>
            <w:tcW w:w="1417" w:type="dxa"/>
            <w:shd w:val="clear" w:color="auto" w:fill="auto"/>
          </w:tcPr>
          <w:p w14:paraId="2FD40BF2" w14:textId="77777777" w:rsidR="00B317FF" w:rsidRPr="00C31B0D" w:rsidRDefault="00B317FF" w:rsidP="004E12F8">
            <w:pPr>
              <w:pStyle w:val="TAL"/>
              <w:rPr>
                <w:lang w:eastAsia="ko-KR"/>
              </w:rPr>
            </w:pPr>
            <w:r w:rsidRPr="00C31B0D">
              <w:rPr>
                <w:szCs w:val="18"/>
              </w:rPr>
              <w:t>A floor control message or media is received.</w:t>
            </w:r>
          </w:p>
        </w:tc>
        <w:tc>
          <w:tcPr>
            <w:tcW w:w="1418" w:type="dxa"/>
            <w:shd w:val="clear" w:color="auto" w:fill="auto"/>
          </w:tcPr>
          <w:p w14:paraId="74DB1855" w14:textId="77777777" w:rsidR="00B317FF" w:rsidRPr="00C31B0D" w:rsidRDefault="00B317FF" w:rsidP="004E12F8">
            <w:pPr>
              <w:pStyle w:val="TAL"/>
              <w:rPr>
                <w:lang w:eastAsia="ko-KR"/>
              </w:rPr>
            </w:pPr>
            <w:r w:rsidRPr="00C31B0D">
              <w:rPr>
                <w:lang w:eastAsia="ko-KR"/>
              </w:rPr>
              <w:t>The floor control entity is released.</w:t>
            </w:r>
          </w:p>
        </w:tc>
      </w:tr>
      <w:tr w:rsidR="00B317FF" w:rsidRPr="00C31B0D" w14:paraId="70D4C87C" w14:textId="77777777" w:rsidTr="004E12F8">
        <w:trPr>
          <w:cantSplit/>
        </w:trPr>
        <w:tc>
          <w:tcPr>
            <w:tcW w:w="1037" w:type="dxa"/>
            <w:shd w:val="clear" w:color="auto" w:fill="auto"/>
          </w:tcPr>
          <w:p w14:paraId="2C4FAE4F" w14:textId="77777777" w:rsidR="00B317FF" w:rsidRPr="00C31B0D" w:rsidRDefault="00B317FF" w:rsidP="004E12F8">
            <w:pPr>
              <w:pStyle w:val="TAL"/>
            </w:pPr>
            <w:r w:rsidRPr="00C31B0D">
              <w:t>T233 (Pending user action)</w:t>
            </w:r>
          </w:p>
        </w:tc>
        <w:tc>
          <w:tcPr>
            <w:tcW w:w="3445" w:type="dxa"/>
            <w:shd w:val="clear" w:color="auto" w:fill="auto"/>
          </w:tcPr>
          <w:p w14:paraId="07DED396" w14:textId="77777777" w:rsidR="00B317FF" w:rsidRPr="00C31B0D" w:rsidRDefault="00B317FF" w:rsidP="004E12F8">
            <w:pPr>
              <w:pStyle w:val="TAL"/>
            </w:pPr>
            <w:r w:rsidRPr="00C31B0D">
              <w:t>Default value:</w:t>
            </w:r>
          </w:p>
          <w:p w14:paraId="0A67CE87" w14:textId="77777777" w:rsidR="00B317FF" w:rsidRPr="00C31B0D" w:rsidRDefault="00B317FF" w:rsidP="004E12F8">
            <w:pPr>
              <w:pStyle w:val="TAL"/>
            </w:pPr>
            <w:r w:rsidRPr="00C31B0D">
              <w:rPr>
                <w:lang w:eastAsia="ko-KR"/>
              </w:rPr>
              <w:t>3</w:t>
            </w:r>
            <w:r w:rsidRPr="00C31B0D">
              <w:t xml:space="preserve"> seconds.</w:t>
            </w:r>
          </w:p>
          <w:p w14:paraId="4B6ACAE3" w14:textId="77777777" w:rsidR="00B317FF" w:rsidRPr="00C31B0D" w:rsidRDefault="00B317FF" w:rsidP="004E12F8">
            <w:pPr>
              <w:pStyle w:val="TAL"/>
            </w:pPr>
          </w:p>
          <w:p w14:paraId="5AF648FF" w14:textId="77777777" w:rsidR="00B317FF" w:rsidRPr="00C31B0D" w:rsidRDefault="00B317FF" w:rsidP="004E12F8">
            <w:pPr>
              <w:pStyle w:val="TAL"/>
            </w:pPr>
            <w:r w:rsidRPr="00C31B0D">
              <w:t>Maximum value:</w:t>
            </w:r>
          </w:p>
          <w:p w14:paraId="355B3302" w14:textId="77777777" w:rsidR="00B317FF" w:rsidRPr="00C31B0D" w:rsidRDefault="00B317FF" w:rsidP="004E12F8">
            <w:pPr>
              <w:pStyle w:val="TAL"/>
            </w:pPr>
            <w:r w:rsidRPr="00C31B0D">
              <w:rPr>
                <w:lang w:eastAsia="ko-KR"/>
              </w:rPr>
              <w:t>5</w:t>
            </w:r>
            <w:r w:rsidRPr="00C31B0D">
              <w:t xml:space="preserve"> seconds.</w:t>
            </w:r>
          </w:p>
          <w:p w14:paraId="06C09B70" w14:textId="77777777" w:rsidR="00B317FF" w:rsidRPr="00C31B0D" w:rsidRDefault="00B317FF" w:rsidP="004E12F8">
            <w:pPr>
              <w:pStyle w:val="TAL"/>
            </w:pPr>
          </w:p>
          <w:p w14:paraId="2617C4A5" w14:textId="77777777" w:rsidR="00B317FF" w:rsidRPr="00C31B0D" w:rsidRDefault="00B317FF" w:rsidP="004E12F8">
            <w:pPr>
              <w:pStyle w:val="TAL"/>
            </w:pPr>
            <w:r w:rsidRPr="00C31B0D">
              <w:t>Configurable.</w:t>
            </w:r>
          </w:p>
          <w:p w14:paraId="78DFC72E" w14:textId="77777777" w:rsidR="00B317FF" w:rsidRPr="00C31B0D" w:rsidRDefault="00B317FF" w:rsidP="004E12F8">
            <w:pPr>
              <w:pStyle w:val="TAL"/>
            </w:pPr>
          </w:p>
          <w:p w14:paraId="3BE9165D" w14:textId="77777777" w:rsidR="00B317FF" w:rsidRPr="00C31B0D" w:rsidRDefault="00B317FF" w:rsidP="004E12F8">
            <w:pPr>
              <w:pStyle w:val="TAL"/>
            </w:pPr>
            <w:r w:rsidRPr="00C31B0D">
              <w:rPr>
                <w:lang w:eastAsia="ar-SA"/>
              </w:rPr>
              <w:t xml:space="preserve">Set to the value of </w:t>
            </w:r>
            <w:r w:rsidRPr="00C31B0D">
              <w:rPr>
                <w:lang w:eastAsia="ko-KR"/>
              </w:rPr>
              <w:t>"/&lt;x&gt;/OffNetwork/Timers/T233" leaf node present in the UE initial configuration as specified in 3GPP TS 24.483 [4]</w:t>
            </w:r>
          </w:p>
          <w:p w14:paraId="780BC1ED" w14:textId="77777777" w:rsidR="00B317FF" w:rsidRPr="00C31B0D" w:rsidRDefault="00B317FF" w:rsidP="004E12F8">
            <w:pPr>
              <w:pStyle w:val="TAL"/>
              <w:rPr>
                <w:lang w:eastAsia="ko-KR"/>
              </w:rPr>
            </w:pPr>
          </w:p>
          <w:p w14:paraId="761BA09F" w14:textId="77777777" w:rsidR="00B317FF" w:rsidRPr="00C31B0D" w:rsidRDefault="00B317FF" w:rsidP="004E12F8">
            <w:pPr>
              <w:pStyle w:val="TAL"/>
            </w:pPr>
            <w:r w:rsidRPr="00C31B0D">
              <w:t>The total time</w:t>
            </w:r>
            <w:r w:rsidRPr="00C31B0D">
              <w:rPr>
                <w:lang w:eastAsia="ko-KR"/>
              </w:rPr>
              <w:t xml:space="preserve"> </w:t>
            </w:r>
            <w:r w:rsidRPr="00C31B0D">
              <w:t>(T205*C205+ T233</w:t>
            </w:r>
            <w:r w:rsidRPr="00C31B0D">
              <w:rPr>
                <w:lang w:eastAsia="ko-KR"/>
              </w:rPr>
              <w:t>)</w:t>
            </w:r>
            <w:r w:rsidRPr="00C31B0D">
              <w:t xml:space="preserve"> during which the floor </w:t>
            </w:r>
            <w:r w:rsidRPr="00C31B0D">
              <w:rPr>
                <w:lang w:eastAsia="ko-KR"/>
              </w:rPr>
              <w:t>arbitrator</w:t>
            </w:r>
            <w:r w:rsidRPr="00C31B0D">
              <w:t xml:space="preserve"> retransmits Floor </w:t>
            </w:r>
            <w:r w:rsidRPr="00C31B0D">
              <w:rPr>
                <w:lang w:eastAsia="ko-KR"/>
              </w:rPr>
              <w:t>Granted</w:t>
            </w:r>
            <w:r w:rsidRPr="00C31B0D">
              <w:t xml:space="preserve"> message</w:t>
            </w:r>
            <w:r w:rsidRPr="00C31B0D">
              <w:rPr>
                <w:lang w:eastAsia="ko-KR"/>
              </w:rPr>
              <w:t xml:space="preserve"> and waits for user to accept floor </w:t>
            </w:r>
            <w:r w:rsidRPr="00C31B0D">
              <w:t xml:space="preserve">should be less </w:t>
            </w:r>
            <w:r w:rsidRPr="00C31B0D">
              <w:rPr>
                <w:lang w:eastAsia="ko-KR"/>
              </w:rPr>
              <w:t>than T203.</w:t>
            </w:r>
          </w:p>
        </w:tc>
        <w:tc>
          <w:tcPr>
            <w:tcW w:w="1609" w:type="dxa"/>
            <w:shd w:val="clear" w:color="auto" w:fill="auto"/>
          </w:tcPr>
          <w:p w14:paraId="1CEDF9F6" w14:textId="77777777" w:rsidR="00B317FF" w:rsidRPr="00C31B0D" w:rsidRDefault="00B317FF" w:rsidP="004E12F8">
            <w:pPr>
              <w:pStyle w:val="TAL"/>
              <w:rPr>
                <w:lang w:eastAsia="ko-KR"/>
              </w:rPr>
            </w:pPr>
            <w:r w:rsidRPr="00C31B0D">
              <w:t>Reception/Transmission of Floor Granted message</w:t>
            </w:r>
            <w:r w:rsidRPr="00C31B0D">
              <w:rPr>
                <w:lang w:eastAsia="ko-KR"/>
              </w:rPr>
              <w:t xml:space="preserve"> for a queued request.</w:t>
            </w:r>
          </w:p>
        </w:tc>
        <w:tc>
          <w:tcPr>
            <w:tcW w:w="1417" w:type="dxa"/>
            <w:shd w:val="clear" w:color="auto" w:fill="auto"/>
          </w:tcPr>
          <w:p w14:paraId="709B1221" w14:textId="7C41367E" w:rsidR="00B317FF" w:rsidRPr="00C31B0D" w:rsidRDefault="00B317FF" w:rsidP="004E12F8">
            <w:pPr>
              <w:pStyle w:val="TAL"/>
              <w:rPr>
                <w:lang w:eastAsia="ko-KR"/>
              </w:rPr>
            </w:pPr>
            <w:r w:rsidRPr="00C31B0D">
              <w:rPr>
                <w:lang w:eastAsia="ko-KR"/>
              </w:rPr>
              <w:t xml:space="preserve">When a floor participant in </w:t>
            </w:r>
            <w:r w:rsidR="00C31B0D">
              <w:rPr>
                <w:lang w:eastAsia="ko-KR"/>
              </w:rPr>
              <w:t>'</w:t>
            </w:r>
            <w:r w:rsidRPr="00C31B0D">
              <w:rPr>
                <w:lang w:eastAsia="ko-KR"/>
              </w:rPr>
              <w:t>O: queued</w:t>
            </w:r>
            <w:r w:rsidR="00C31B0D">
              <w:rPr>
                <w:lang w:eastAsia="ko-KR"/>
              </w:rPr>
              <w:t>'</w:t>
            </w:r>
            <w:r w:rsidRPr="00C31B0D">
              <w:rPr>
                <w:lang w:eastAsia="ko-KR"/>
              </w:rPr>
              <w:t xml:space="preserve"> state pushes PTT button.</w:t>
            </w:r>
          </w:p>
          <w:p w14:paraId="08136BEF" w14:textId="77777777" w:rsidR="00B317FF" w:rsidRPr="00C31B0D" w:rsidRDefault="00B317FF" w:rsidP="004E12F8">
            <w:pPr>
              <w:pStyle w:val="TAL"/>
              <w:rPr>
                <w:lang w:eastAsia="ko-KR"/>
              </w:rPr>
            </w:pPr>
          </w:p>
          <w:p w14:paraId="6C2071AF" w14:textId="7BB40D26" w:rsidR="00B317FF" w:rsidRPr="00C31B0D" w:rsidRDefault="00B317FF" w:rsidP="004E12F8">
            <w:pPr>
              <w:pStyle w:val="TAL"/>
              <w:rPr>
                <w:lang w:eastAsia="ko-KR"/>
              </w:rPr>
            </w:pPr>
            <w:r w:rsidRPr="00C31B0D">
              <w:t>Reception of RTP media packet</w:t>
            </w:r>
            <w:r w:rsidRPr="00C31B0D">
              <w:rPr>
                <w:lang w:eastAsia="ko-KR"/>
              </w:rPr>
              <w:t xml:space="preserve"> from granted floor participant in </w:t>
            </w:r>
            <w:r w:rsidR="00C31B0D">
              <w:rPr>
                <w:lang w:eastAsia="ko-KR"/>
              </w:rPr>
              <w:t>'</w:t>
            </w:r>
            <w:r w:rsidRPr="00C31B0D">
              <w:rPr>
                <w:lang w:eastAsia="ko-KR"/>
              </w:rPr>
              <w:t>O: pending granted</w:t>
            </w:r>
            <w:r w:rsidR="00C31B0D">
              <w:rPr>
                <w:lang w:eastAsia="ko-KR"/>
              </w:rPr>
              <w:t>'</w:t>
            </w:r>
          </w:p>
        </w:tc>
        <w:tc>
          <w:tcPr>
            <w:tcW w:w="1418" w:type="dxa"/>
            <w:shd w:val="clear" w:color="auto" w:fill="auto"/>
          </w:tcPr>
          <w:p w14:paraId="33B639D1" w14:textId="77777777" w:rsidR="00B317FF" w:rsidRPr="00C31B0D" w:rsidRDefault="00B317FF" w:rsidP="004E12F8">
            <w:pPr>
              <w:pStyle w:val="TAL"/>
            </w:pPr>
            <w:r w:rsidRPr="00C31B0D">
              <w:t>Assume the participant is out of coverage or doesn't want to speak anymore. Grant to next in queue if any, otherwise assume silence.</w:t>
            </w:r>
          </w:p>
        </w:tc>
      </w:tr>
    </w:tbl>
    <w:p w14:paraId="2E1C3AC7" w14:textId="77777777" w:rsidR="00D55ED9" w:rsidRPr="00C31B0D" w:rsidRDefault="00D55ED9" w:rsidP="00D55ED9"/>
    <w:p w14:paraId="0C07B658" w14:textId="77777777" w:rsidR="00D55ED9" w:rsidRPr="00C31B0D" w:rsidRDefault="00D55ED9" w:rsidP="00BC5DDB">
      <w:pPr>
        <w:pStyle w:val="Heading3"/>
      </w:pPr>
      <w:bookmarkStart w:id="3504" w:name="_Toc20157190"/>
      <w:bookmarkStart w:id="3505" w:name="_Toc27502386"/>
      <w:bookmarkStart w:id="3506" w:name="_Toc45212554"/>
      <w:bookmarkStart w:id="3507" w:name="_Toc51933189"/>
      <w:bookmarkStart w:id="3508" w:name="_Toc114516890"/>
      <w:r w:rsidRPr="00C31B0D">
        <w:t>11.1.3</w:t>
      </w:r>
      <w:r w:rsidRPr="00C31B0D">
        <w:tab/>
        <w:t>Timers in the floor control server</w:t>
      </w:r>
      <w:bookmarkEnd w:id="3504"/>
      <w:bookmarkEnd w:id="3505"/>
      <w:bookmarkEnd w:id="3506"/>
      <w:bookmarkEnd w:id="3507"/>
      <w:bookmarkEnd w:id="3508"/>
    </w:p>
    <w:p w14:paraId="1EEAFD7A" w14:textId="77777777" w:rsidR="00D55ED9" w:rsidRPr="00C31B0D" w:rsidRDefault="004E115B" w:rsidP="00D55ED9">
      <w:r w:rsidRPr="00C31B0D">
        <w:t>The table 11.1.3-1 recommends timer values, describes the reason for starting the timer, normal stop and the action on expiry for the floor control server procedures.</w:t>
      </w:r>
    </w:p>
    <w:p w14:paraId="380AEAF1" w14:textId="77777777" w:rsidR="00D55ED9" w:rsidRPr="00C31B0D" w:rsidRDefault="00D55ED9" w:rsidP="000B4518">
      <w:pPr>
        <w:pStyle w:val="TH"/>
      </w:pPr>
      <w:r w:rsidRPr="00C31B0D">
        <w:t>Table 11.1.3-1: Timers in the floor control server.</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063"/>
        <w:gridCol w:w="2039"/>
        <w:gridCol w:w="2132"/>
        <w:gridCol w:w="1903"/>
      </w:tblGrid>
      <w:tr w:rsidR="00D55ED9" w:rsidRPr="00C31B0D" w14:paraId="596AACD6" w14:textId="77777777" w:rsidTr="009E531B">
        <w:tc>
          <w:tcPr>
            <w:tcW w:w="1727" w:type="dxa"/>
            <w:shd w:val="clear" w:color="auto" w:fill="auto"/>
          </w:tcPr>
          <w:p w14:paraId="15E3ED2E" w14:textId="77777777" w:rsidR="00D55ED9" w:rsidRPr="00C31B0D" w:rsidRDefault="00D55ED9" w:rsidP="000B4518">
            <w:pPr>
              <w:pStyle w:val="TAH"/>
              <w:rPr>
                <w:lang w:eastAsia="en-US"/>
              </w:rPr>
            </w:pPr>
            <w:r w:rsidRPr="00C31B0D">
              <w:rPr>
                <w:lang w:eastAsia="en-US"/>
              </w:rPr>
              <w:t>TIMER</w:t>
            </w:r>
          </w:p>
        </w:tc>
        <w:tc>
          <w:tcPr>
            <w:tcW w:w="2063" w:type="dxa"/>
            <w:shd w:val="clear" w:color="auto" w:fill="auto"/>
          </w:tcPr>
          <w:p w14:paraId="640EB814" w14:textId="77777777" w:rsidR="00D55ED9" w:rsidRPr="00C31B0D" w:rsidRDefault="00D55ED9" w:rsidP="000B4518">
            <w:pPr>
              <w:pStyle w:val="TAH"/>
              <w:rPr>
                <w:lang w:eastAsia="en-US"/>
              </w:rPr>
            </w:pPr>
            <w:r w:rsidRPr="00C31B0D">
              <w:rPr>
                <w:lang w:eastAsia="en-US"/>
              </w:rPr>
              <w:t>TIMER VALUE</w:t>
            </w:r>
          </w:p>
        </w:tc>
        <w:tc>
          <w:tcPr>
            <w:tcW w:w="2039" w:type="dxa"/>
            <w:shd w:val="clear" w:color="auto" w:fill="auto"/>
          </w:tcPr>
          <w:p w14:paraId="23B8C437" w14:textId="77777777" w:rsidR="00D55ED9" w:rsidRPr="00C31B0D" w:rsidRDefault="00D55ED9" w:rsidP="000B4518">
            <w:pPr>
              <w:pStyle w:val="TAH"/>
              <w:rPr>
                <w:lang w:eastAsia="en-US"/>
              </w:rPr>
            </w:pPr>
            <w:r w:rsidRPr="00C31B0D">
              <w:rPr>
                <w:lang w:eastAsia="en-US"/>
              </w:rPr>
              <w:t>CAUSE OF START</w:t>
            </w:r>
          </w:p>
        </w:tc>
        <w:tc>
          <w:tcPr>
            <w:tcW w:w="2132" w:type="dxa"/>
            <w:shd w:val="clear" w:color="auto" w:fill="auto"/>
          </w:tcPr>
          <w:p w14:paraId="024C2982" w14:textId="77777777" w:rsidR="00D55ED9" w:rsidRPr="00C31B0D" w:rsidRDefault="00D55ED9" w:rsidP="000B4518">
            <w:pPr>
              <w:pStyle w:val="TAH"/>
              <w:rPr>
                <w:lang w:eastAsia="en-US"/>
              </w:rPr>
            </w:pPr>
            <w:r w:rsidRPr="00C31B0D">
              <w:rPr>
                <w:lang w:eastAsia="en-US"/>
              </w:rPr>
              <w:t>NORMAL STOP</w:t>
            </w:r>
          </w:p>
        </w:tc>
        <w:tc>
          <w:tcPr>
            <w:tcW w:w="1903" w:type="dxa"/>
            <w:shd w:val="clear" w:color="auto" w:fill="auto"/>
          </w:tcPr>
          <w:p w14:paraId="3EE10431" w14:textId="77777777" w:rsidR="00D55ED9" w:rsidRPr="00C31B0D" w:rsidRDefault="00D55ED9" w:rsidP="000B4518">
            <w:pPr>
              <w:pStyle w:val="TAH"/>
              <w:rPr>
                <w:lang w:eastAsia="en-US"/>
              </w:rPr>
            </w:pPr>
            <w:r w:rsidRPr="00C31B0D">
              <w:rPr>
                <w:lang w:eastAsia="en-US"/>
              </w:rPr>
              <w:t>ON EXPIRY</w:t>
            </w:r>
          </w:p>
        </w:tc>
      </w:tr>
      <w:tr w:rsidR="00D55ED9" w:rsidRPr="00C31B0D" w14:paraId="6B11312E" w14:textId="77777777" w:rsidTr="009E531B">
        <w:tc>
          <w:tcPr>
            <w:tcW w:w="1727" w:type="dxa"/>
            <w:shd w:val="clear" w:color="auto" w:fill="auto"/>
          </w:tcPr>
          <w:p w14:paraId="6C7560D6" w14:textId="77777777" w:rsidR="00D55ED9" w:rsidRPr="00C31B0D" w:rsidRDefault="00D55ED9" w:rsidP="003F0216">
            <w:pPr>
              <w:pStyle w:val="TAL"/>
              <w:rPr>
                <w:lang w:eastAsia="en-US"/>
              </w:rPr>
            </w:pPr>
            <w:r w:rsidRPr="00C31B0D">
              <w:rPr>
                <w:lang w:eastAsia="en-US"/>
              </w:rPr>
              <w:t>T1</w:t>
            </w:r>
          </w:p>
          <w:p w14:paraId="6E10DC70" w14:textId="77777777" w:rsidR="00D55ED9" w:rsidRPr="00C31B0D" w:rsidRDefault="004E115B" w:rsidP="004E3CAE">
            <w:pPr>
              <w:pStyle w:val="TAL"/>
              <w:rPr>
                <w:lang w:eastAsia="en-US"/>
              </w:rPr>
            </w:pPr>
            <w:r w:rsidRPr="00C31B0D">
              <w:rPr>
                <w:lang w:eastAsia="en-US"/>
              </w:rPr>
              <w:t>(</w:t>
            </w:r>
            <w:r w:rsidR="004E3CAE" w:rsidRPr="00C31B0D">
              <w:rPr>
                <w:lang w:eastAsia="en-US"/>
              </w:rPr>
              <w:t xml:space="preserve">End </w:t>
            </w:r>
            <w:r w:rsidR="00D55ED9" w:rsidRPr="00C31B0D">
              <w:rPr>
                <w:lang w:eastAsia="en-US"/>
              </w:rPr>
              <w:t xml:space="preserve">of RTP </w:t>
            </w:r>
            <w:r w:rsidRPr="00C31B0D">
              <w:rPr>
                <w:lang w:eastAsia="en-US"/>
              </w:rPr>
              <w:t>m</w:t>
            </w:r>
            <w:r w:rsidR="00D55ED9" w:rsidRPr="00C31B0D">
              <w:rPr>
                <w:lang w:eastAsia="en-US"/>
              </w:rPr>
              <w:t>edia</w:t>
            </w:r>
            <w:r w:rsidRPr="00C31B0D">
              <w:rPr>
                <w:lang w:eastAsia="en-US"/>
              </w:rPr>
              <w:t>)</w:t>
            </w:r>
          </w:p>
        </w:tc>
        <w:tc>
          <w:tcPr>
            <w:tcW w:w="2063" w:type="dxa"/>
            <w:shd w:val="clear" w:color="auto" w:fill="auto"/>
          </w:tcPr>
          <w:p w14:paraId="17E5A7B5" w14:textId="77777777" w:rsidR="000F2889" w:rsidRPr="00C31B0D" w:rsidRDefault="000F2889" w:rsidP="000F2889">
            <w:pPr>
              <w:pStyle w:val="TAL"/>
              <w:rPr>
                <w:lang w:eastAsia="en-US"/>
              </w:rPr>
            </w:pPr>
            <w:r w:rsidRPr="00C31B0D">
              <w:rPr>
                <w:lang w:eastAsia="en-US"/>
              </w:rPr>
              <w:t>Default value:</w:t>
            </w:r>
          </w:p>
          <w:p w14:paraId="605F7756" w14:textId="77777777" w:rsidR="000F2889" w:rsidRPr="00C31B0D" w:rsidRDefault="000F2889" w:rsidP="000F2889">
            <w:pPr>
              <w:pStyle w:val="TAL"/>
              <w:rPr>
                <w:lang w:eastAsia="en-US"/>
              </w:rPr>
            </w:pPr>
            <w:r w:rsidRPr="00C31B0D">
              <w:rPr>
                <w:lang w:eastAsia="en-US"/>
              </w:rPr>
              <w:t>4 seconds</w:t>
            </w:r>
          </w:p>
          <w:p w14:paraId="4971FB01" w14:textId="77777777" w:rsidR="000F2889" w:rsidRPr="00C31B0D" w:rsidRDefault="000F2889" w:rsidP="000F2889">
            <w:pPr>
              <w:pStyle w:val="TAL"/>
              <w:rPr>
                <w:lang w:eastAsia="en-US"/>
              </w:rPr>
            </w:pPr>
          </w:p>
          <w:p w14:paraId="34B72A42" w14:textId="77777777" w:rsidR="000F2889" w:rsidRPr="00C31B0D" w:rsidRDefault="00D55ED9" w:rsidP="003F0216">
            <w:pPr>
              <w:pStyle w:val="TAL"/>
              <w:rPr>
                <w:lang w:eastAsia="en-US"/>
              </w:rPr>
            </w:pPr>
            <w:r w:rsidRPr="00C31B0D">
              <w:rPr>
                <w:lang w:eastAsia="en-US"/>
              </w:rPr>
              <w:t>Max</w:t>
            </w:r>
            <w:r w:rsidR="000F2889" w:rsidRPr="00C31B0D">
              <w:rPr>
                <w:lang w:eastAsia="en-US"/>
              </w:rPr>
              <w:t>imum</w:t>
            </w:r>
            <w:r w:rsidRPr="00C31B0D">
              <w:rPr>
                <w:lang w:eastAsia="en-US"/>
              </w:rPr>
              <w:t xml:space="preserve"> </w:t>
            </w:r>
            <w:r w:rsidR="004E115B" w:rsidRPr="00C31B0D">
              <w:rPr>
                <w:lang w:eastAsia="en-US"/>
              </w:rPr>
              <w:t>value</w:t>
            </w:r>
            <w:r w:rsidR="000F2889" w:rsidRPr="00C31B0D">
              <w:rPr>
                <w:lang w:eastAsia="en-US"/>
              </w:rPr>
              <w:t>:</w:t>
            </w:r>
          </w:p>
          <w:p w14:paraId="71DCF818" w14:textId="77777777" w:rsidR="00D55ED9" w:rsidRPr="00C31B0D" w:rsidRDefault="00D55ED9" w:rsidP="003F0216">
            <w:pPr>
              <w:pStyle w:val="TAL"/>
              <w:rPr>
                <w:lang w:eastAsia="en-US"/>
              </w:rPr>
            </w:pPr>
            <w:r w:rsidRPr="00C31B0D">
              <w:rPr>
                <w:lang w:eastAsia="en-US"/>
              </w:rPr>
              <w:t>6 seconds</w:t>
            </w:r>
            <w:r w:rsidR="009E531B" w:rsidRPr="00C31B0D">
              <w:rPr>
                <w:lang w:eastAsia="en-US"/>
              </w:rPr>
              <w:t>.</w:t>
            </w:r>
          </w:p>
          <w:p w14:paraId="4526B3EB" w14:textId="77777777" w:rsidR="004E115B" w:rsidRPr="00C31B0D" w:rsidRDefault="004E115B" w:rsidP="003F0216">
            <w:pPr>
              <w:pStyle w:val="TAL"/>
              <w:rPr>
                <w:lang w:eastAsia="en-US"/>
              </w:rPr>
            </w:pPr>
          </w:p>
          <w:p w14:paraId="78D11A4E" w14:textId="77777777" w:rsidR="000F2889" w:rsidRPr="00C31B0D" w:rsidRDefault="000F2889" w:rsidP="000F2889">
            <w:pPr>
              <w:pStyle w:val="TAL"/>
              <w:rPr>
                <w:lang w:eastAsia="en-US"/>
              </w:rPr>
            </w:pPr>
            <w:r w:rsidRPr="00C31B0D">
              <w:rPr>
                <w:lang w:eastAsia="en-US"/>
              </w:rPr>
              <w:t>Configurable</w:t>
            </w:r>
          </w:p>
          <w:p w14:paraId="08EB1DAC" w14:textId="77777777" w:rsidR="00C50A64" w:rsidRPr="00C31B0D" w:rsidRDefault="00C50A64" w:rsidP="00C50A64">
            <w:pPr>
              <w:pStyle w:val="TAL"/>
            </w:pPr>
          </w:p>
          <w:p w14:paraId="3EDE025C" w14:textId="77777777" w:rsidR="00C50A64" w:rsidRPr="00C31B0D" w:rsidRDefault="00C50A64" w:rsidP="00C50A64">
            <w:pPr>
              <w:pStyle w:val="TAL"/>
            </w:pPr>
            <w:r w:rsidRPr="00C31B0D">
              <w:t>Obtained from the &lt;T1-end-of-rtp-media&gt; element of</w:t>
            </w:r>
            <w:r w:rsidRPr="00C31B0D">
              <w:rPr>
                <w:lang w:val="en-US"/>
              </w:rPr>
              <w:t xml:space="preserve"> the &lt;fc-timers-counters&gt; element </w:t>
            </w:r>
            <w:r w:rsidRPr="00C31B0D">
              <w:t xml:space="preserve">of the &lt;on-network&gt; element in </w:t>
            </w:r>
            <w:r w:rsidR="00E17E3D" w:rsidRPr="00C31B0D">
              <w:t>3GPP </w:t>
            </w:r>
            <w:r w:rsidRPr="00C31B0D">
              <w:t>TS</w:t>
            </w:r>
            <w:r w:rsidR="00E17E3D" w:rsidRPr="00C31B0D">
              <w:t> 24.484</w:t>
            </w:r>
            <w:r w:rsidRPr="00C31B0D">
              <w:t> [13]</w:t>
            </w:r>
            <w:r w:rsidR="00E17E3D" w:rsidRPr="00C31B0D">
              <w:t>.</w:t>
            </w:r>
          </w:p>
          <w:p w14:paraId="660D6A12" w14:textId="77777777" w:rsidR="000F2889" w:rsidRPr="00C31B0D" w:rsidRDefault="000F2889" w:rsidP="000F2889">
            <w:pPr>
              <w:pStyle w:val="TAL"/>
              <w:rPr>
                <w:lang w:eastAsia="en-US"/>
              </w:rPr>
            </w:pPr>
          </w:p>
          <w:p w14:paraId="2BAB2EE6" w14:textId="77777777" w:rsidR="00D55ED9" w:rsidRPr="00C31B0D" w:rsidRDefault="00D55ED9" w:rsidP="003F0216">
            <w:pPr>
              <w:pStyle w:val="TAL"/>
              <w:rPr>
                <w:lang w:eastAsia="en-US"/>
              </w:rPr>
            </w:pPr>
            <w:r w:rsidRPr="00C31B0D">
              <w:rPr>
                <w:lang w:eastAsia="en-US"/>
              </w:rPr>
              <w:t>(NOTE 1, NOTE 2)</w:t>
            </w:r>
          </w:p>
        </w:tc>
        <w:tc>
          <w:tcPr>
            <w:tcW w:w="2039" w:type="dxa"/>
            <w:shd w:val="clear" w:color="auto" w:fill="auto"/>
          </w:tcPr>
          <w:p w14:paraId="6132F8C8" w14:textId="77777777" w:rsidR="00D55ED9" w:rsidRPr="00C31B0D" w:rsidRDefault="00D55ED9" w:rsidP="00BF5215">
            <w:pPr>
              <w:pStyle w:val="TAL"/>
              <w:rPr>
                <w:lang w:eastAsia="en-US"/>
              </w:rPr>
            </w:pPr>
            <w:r w:rsidRPr="00C31B0D">
              <w:rPr>
                <w:lang w:eastAsia="en-US"/>
              </w:rPr>
              <w:t xml:space="preserve">Transmission of either a SIP message that includes an optional </w:t>
            </w:r>
            <w:r w:rsidR="005A4C9F" w:rsidRPr="00C31B0D">
              <w:rPr>
                <w:lang w:eastAsia="en-US"/>
              </w:rPr>
              <w:t>"mc</w:t>
            </w:r>
            <w:r w:rsidRPr="00C31B0D">
              <w:rPr>
                <w:lang w:eastAsia="en-US"/>
              </w:rPr>
              <w:t>_granted</w:t>
            </w:r>
            <w:r w:rsidR="005A4C9F" w:rsidRPr="00C31B0D">
              <w:rPr>
                <w:lang w:eastAsia="en-US"/>
              </w:rPr>
              <w:t>"</w:t>
            </w:r>
            <w:r w:rsidRPr="00C31B0D">
              <w:rPr>
                <w:lang w:eastAsia="en-US"/>
              </w:rPr>
              <w:t xml:space="preserve"> </w:t>
            </w:r>
            <w:r w:rsidR="00BF5215" w:rsidRPr="00C31B0D">
              <w:rPr>
                <w:lang w:eastAsia="en-US"/>
              </w:rPr>
              <w:t>fmtp attribute</w:t>
            </w:r>
            <w:r w:rsidRPr="00C31B0D">
              <w:rPr>
                <w:lang w:eastAsia="en-US"/>
              </w:rPr>
              <w:t>, or a Floor Granted message to the floor participant that are given permission to send media or when RTP media packets are received.</w:t>
            </w:r>
          </w:p>
        </w:tc>
        <w:tc>
          <w:tcPr>
            <w:tcW w:w="2132" w:type="dxa"/>
            <w:shd w:val="clear" w:color="auto" w:fill="auto"/>
          </w:tcPr>
          <w:p w14:paraId="7B7EF894" w14:textId="77777777" w:rsidR="00D55ED9" w:rsidRPr="00C31B0D" w:rsidRDefault="0023322B" w:rsidP="003F0216">
            <w:pPr>
              <w:pStyle w:val="TAL"/>
              <w:rPr>
                <w:lang w:eastAsia="en-US"/>
              </w:rPr>
            </w:pPr>
            <w:r w:rsidRPr="00C31B0D">
              <w:t>When the floor is released</w:t>
            </w:r>
            <w:r w:rsidR="00BA4F6E" w:rsidRPr="00C31B0D">
              <w:t>.</w:t>
            </w:r>
          </w:p>
        </w:tc>
        <w:tc>
          <w:tcPr>
            <w:tcW w:w="1903" w:type="dxa"/>
            <w:shd w:val="clear" w:color="auto" w:fill="auto"/>
          </w:tcPr>
          <w:p w14:paraId="5113437F" w14:textId="77777777" w:rsidR="00D55ED9" w:rsidRPr="00C31B0D" w:rsidRDefault="00D55ED9" w:rsidP="0023322B">
            <w:pPr>
              <w:pStyle w:val="TAL"/>
              <w:rPr>
                <w:lang w:eastAsia="en-US"/>
              </w:rPr>
            </w:pPr>
            <w:r w:rsidRPr="00C31B0D">
              <w:rPr>
                <w:lang w:eastAsia="en-US"/>
              </w:rPr>
              <w:t>When T1 expires it is concluded that the granted floor request has been completed.</w:t>
            </w:r>
          </w:p>
        </w:tc>
      </w:tr>
      <w:tr w:rsidR="00D55ED9" w:rsidRPr="00C31B0D" w14:paraId="13FE8FCE" w14:textId="77777777" w:rsidTr="009E531B">
        <w:tc>
          <w:tcPr>
            <w:tcW w:w="1727" w:type="dxa"/>
            <w:shd w:val="clear" w:color="auto" w:fill="auto"/>
          </w:tcPr>
          <w:p w14:paraId="0D98ADF2" w14:textId="77777777" w:rsidR="00D55ED9" w:rsidRPr="00C31B0D" w:rsidRDefault="00D55ED9" w:rsidP="003F0216">
            <w:pPr>
              <w:pStyle w:val="TAL"/>
              <w:rPr>
                <w:lang w:eastAsia="en-US"/>
              </w:rPr>
            </w:pPr>
            <w:r w:rsidRPr="00C31B0D">
              <w:rPr>
                <w:lang w:eastAsia="en-US"/>
              </w:rPr>
              <w:t>T2</w:t>
            </w:r>
          </w:p>
          <w:p w14:paraId="3555D6AF" w14:textId="77777777" w:rsidR="00D55ED9" w:rsidRPr="00C31B0D" w:rsidRDefault="004E115B" w:rsidP="00C50A64">
            <w:pPr>
              <w:pStyle w:val="TAL"/>
              <w:rPr>
                <w:lang w:eastAsia="en-US"/>
              </w:rPr>
            </w:pPr>
            <w:r w:rsidRPr="00C31B0D">
              <w:rPr>
                <w:lang w:eastAsia="en-US"/>
              </w:rPr>
              <w:t>(</w:t>
            </w:r>
            <w:r w:rsidR="00D55ED9" w:rsidRPr="00C31B0D">
              <w:rPr>
                <w:lang w:eastAsia="en-US"/>
              </w:rPr>
              <w:t>Stop talking</w:t>
            </w:r>
            <w:r w:rsidRPr="00C31B0D">
              <w:rPr>
                <w:lang w:eastAsia="en-US"/>
              </w:rPr>
              <w:t>)</w:t>
            </w:r>
          </w:p>
        </w:tc>
        <w:tc>
          <w:tcPr>
            <w:tcW w:w="2063" w:type="dxa"/>
            <w:shd w:val="clear" w:color="auto" w:fill="auto"/>
          </w:tcPr>
          <w:p w14:paraId="3919D323" w14:textId="77777777" w:rsidR="004E115B" w:rsidRPr="00C31B0D" w:rsidRDefault="00D55ED9" w:rsidP="004E115B">
            <w:pPr>
              <w:pStyle w:val="TAL"/>
              <w:rPr>
                <w:lang w:eastAsia="en-US"/>
              </w:rPr>
            </w:pPr>
            <w:r w:rsidRPr="00C31B0D">
              <w:rPr>
                <w:lang w:eastAsia="en-US"/>
              </w:rPr>
              <w:t>Default maximum value:</w:t>
            </w:r>
          </w:p>
          <w:p w14:paraId="2EC5BE35" w14:textId="77777777" w:rsidR="00D55ED9" w:rsidRPr="00C31B0D" w:rsidRDefault="00D55ED9" w:rsidP="004E115B">
            <w:pPr>
              <w:pStyle w:val="TAL"/>
              <w:rPr>
                <w:lang w:eastAsia="en-US"/>
              </w:rPr>
            </w:pPr>
            <w:r w:rsidRPr="00C31B0D">
              <w:rPr>
                <w:lang w:eastAsia="en-US"/>
              </w:rPr>
              <w:t>30 seconds.</w:t>
            </w:r>
          </w:p>
          <w:p w14:paraId="731EBE95" w14:textId="77777777" w:rsidR="00C50A64" w:rsidRPr="00C31B0D" w:rsidRDefault="00C50A64" w:rsidP="00C50A64">
            <w:pPr>
              <w:pStyle w:val="TAL"/>
            </w:pPr>
          </w:p>
          <w:p w14:paraId="7D825755" w14:textId="77777777" w:rsidR="00C50A64" w:rsidRPr="00C31B0D" w:rsidRDefault="00C50A64" w:rsidP="00C50A64">
            <w:pPr>
              <w:pStyle w:val="TAL"/>
            </w:pPr>
            <w:r w:rsidRPr="00C31B0D">
              <w:t>Configurable.</w:t>
            </w:r>
          </w:p>
          <w:p w14:paraId="0C5D45CD" w14:textId="77777777" w:rsidR="00C50A64" w:rsidRPr="00C31B0D" w:rsidRDefault="00C50A64" w:rsidP="00C50A64">
            <w:pPr>
              <w:pStyle w:val="TAL"/>
            </w:pPr>
          </w:p>
          <w:p w14:paraId="714B8EEE" w14:textId="77777777" w:rsidR="00C50A64" w:rsidRPr="00C31B0D" w:rsidRDefault="00C50A64" w:rsidP="00C50A64">
            <w:pPr>
              <w:pStyle w:val="TAL"/>
              <w:rPr>
                <w:lang w:eastAsia="en-US"/>
              </w:rPr>
            </w:pPr>
            <w:r w:rsidRPr="00C31B0D">
              <w:t xml:space="preserve">Obtained from the </w:t>
            </w:r>
            <w:r w:rsidRPr="00C31B0D">
              <w:rPr>
                <w:lang w:val="en-US"/>
              </w:rPr>
              <w:t xml:space="preserve">&lt;time-limit&gt; element of the &lt;transmit-time&gt; element of </w:t>
            </w:r>
            <w:r w:rsidRPr="00C31B0D">
              <w:t xml:space="preserve">the &lt;on-network&gt; element in </w:t>
            </w:r>
            <w:r w:rsidR="00E17E3D" w:rsidRPr="00C31B0D">
              <w:t>3GPP </w:t>
            </w:r>
            <w:r w:rsidRPr="00C31B0D">
              <w:t>TS</w:t>
            </w:r>
            <w:r w:rsidR="009C783F" w:rsidRPr="00C31B0D">
              <w:t> 24.484</w:t>
            </w:r>
            <w:r w:rsidRPr="00C31B0D">
              <w:t> [13].</w:t>
            </w:r>
          </w:p>
        </w:tc>
        <w:tc>
          <w:tcPr>
            <w:tcW w:w="2039" w:type="dxa"/>
            <w:shd w:val="clear" w:color="auto" w:fill="auto"/>
          </w:tcPr>
          <w:p w14:paraId="7AB728E8" w14:textId="77777777" w:rsidR="00930A9D" w:rsidRPr="00C31B0D" w:rsidRDefault="00D55ED9" w:rsidP="00930A9D">
            <w:pPr>
              <w:pStyle w:val="TAL"/>
              <w:rPr>
                <w:lang w:eastAsia="en-US"/>
              </w:rPr>
            </w:pPr>
            <w:r w:rsidRPr="00C31B0D">
              <w:rPr>
                <w:lang w:eastAsia="en-US"/>
              </w:rPr>
              <w:t xml:space="preserve">Detection of an RTP media packet. </w:t>
            </w:r>
          </w:p>
          <w:p w14:paraId="5FA95493" w14:textId="77777777" w:rsidR="00930A9D" w:rsidRPr="00C31B0D" w:rsidRDefault="00930A9D" w:rsidP="00930A9D">
            <w:pPr>
              <w:pStyle w:val="TAL"/>
              <w:rPr>
                <w:lang w:eastAsia="en-US"/>
              </w:rPr>
            </w:pPr>
          </w:p>
          <w:p w14:paraId="7E1E74D3" w14:textId="77777777" w:rsidR="00D55ED9" w:rsidRPr="00C31B0D" w:rsidRDefault="00930A9D" w:rsidP="00930A9D">
            <w:pPr>
              <w:pStyle w:val="TAL"/>
              <w:rPr>
                <w:lang w:eastAsia="en-US"/>
              </w:rPr>
            </w:pPr>
            <w:r w:rsidRPr="00C31B0D">
              <w:rPr>
                <w:lang w:eastAsia="en-US"/>
              </w:rPr>
              <w:t>(NOTE 5)</w:t>
            </w:r>
          </w:p>
        </w:tc>
        <w:tc>
          <w:tcPr>
            <w:tcW w:w="2132" w:type="dxa"/>
            <w:shd w:val="clear" w:color="auto" w:fill="auto"/>
          </w:tcPr>
          <w:p w14:paraId="7174B24B" w14:textId="77777777" w:rsidR="00D55ED9" w:rsidRPr="00C31B0D" w:rsidRDefault="00D55ED9" w:rsidP="003F0216">
            <w:pPr>
              <w:pStyle w:val="TAL"/>
              <w:rPr>
                <w:lang w:eastAsia="en-US"/>
              </w:rPr>
            </w:pPr>
            <w:r w:rsidRPr="00C31B0D">
              <w:rPr>
                <w:lang w:eastAsia="en-US"/>
              </w:rPr>
              <w:t>Detection of the completion of media.</w:t>
            </w:r>
          </w:p>
        </w:tc>
        <w:tc>
          <w:tcPr>
            <w:tcW w:w="1903" w:type="dxa"/>
            <w:shd w:val="clear" w:color="auto" w:fill="auto"/>
          </w:tcPr>
          <w:p w14:paraId="24E8D9F7" w14:textId="77777777" w:rsidR="00D55ED9" w:rsidRPr="00C31B0D" w:rsidRDefault="00D55ED9" w:rsidP="003F0216">
            <w:pPr>
              <w:pStyle w:val="TAL"/>
              <w:rPr>
                <w:lang w:eastAsia="en-US"/>
              </w:rPr>
            </w:pPr>
            <w:r w:rsidRPr="00C31B0D">
              <w:rPr>
                <w:lang w:eastAsia="en-US"/>
              </w:rPr>
              <w:t>When T2 expires</w:t>
            </w:r>
            <w:r w:rsidR="00CF2EFC" w:rsidRPr="00C31B0D">
              <w:rPr>
                <w:lang w:eastAsia="en-US"/>
              </w:rPr>
              <w:t>,</w:t>
            </w:r>
            <w:r w:rsidRPr="00C31B0D">
              <w:rPr>
                <w:lang w:eastAsia="en-US"/>
              </w:rPr>
              <w:t xml:space="preserve"> it is concluded that the floor participant that has permission to send </w:t>
            </w:r>
            <w:r w:rsidR="00C50A64" w:rsidRPr="00C31B0D">
              <w:rPr>
                <w:lang w:eastAsia="en-US"/>
              </w:rPr>
              <w:t xml:space="preserve">RTP </w:t>
            </w:r>
            <w:r w:rsidRPr="00C31B0D">
              <w:rPr>
                <w:lang w:eastAsia="en-US"/>
              </w:rPr>
              <w:t>media has talked too long.</w:t>
            </w:r>
          </w:p>
        </w:tc>
      </w:tr>
      <w:tr w:rsidR="00D55ED9" w:rsidRPr="00C31B0D" w14:paraId="57CBB591" w14:textId="77777777" w:rsidTr="009E531B">
        <w:tc>
          <w:tcPr>
            <w:tcW w:w="1727" w:type="dxa"/>
            <w:shd w:val="clear" w:color="auto" w:fill="auto"/>
          </w:tcPr>
          <w:p w14:paraId="27DF98B8" w14:textId="77777777" w:rsidR="00D55ED9" w:rsidRPr="00C31B0D" w:rsidRDefault="00D55ED9" w:rsidP="003F0216">
            <w:pPr>
              <w:pStyle w:val="TAL"/>
              <w:rPr>
                <w:szCs w:val="18"/>
                <w:lang w:eastAsia="en-US"/>
              </w:rPr>
            </w:pPr>
            <w:r w:rsidRPr="00C31B0D">
              <w:rPr>
                <w:szCs w:val="18"/>
                <w:lang w:eastAsia="en-US"/>
              </w:rPr>
              <w:t>T3</w:t>
            </w:r>
          </w:p>
          <w:p w14:paraId="47F29E3D" w14:textId="77777777" w:rsidR="00D55ED9" w:rsidRPr="00C31B0D" w:rsidRDefault="004E115B" w:rsidP="003F0216">
            <w:pPr>
              <w:pStyle w:val="TAL"/>
              <w:rPr>
                <w:szCs w:val="18"/>
                <w:lang w:eastAsia="en-US"/>
              </w:rPr>
            </w:pPr>
            <w:r w:rsidRPr="00C31B0D">
              <w:rPr>
                <w:szCs w:val="18"/>
                <w:lang w:eastAsia="en-US"/>
              </w:rPr>
              <w:t>(</w:t>
            </w:r>
            <w:r w:rsidR="00D55ED9" w:rsidRPr="00C31B0D">
              <w:rPr>
                <w:szCs w:val="18"/>
                <w:lang w:eastAsia="en-US"/>
              </w:rPr>
              <w:t>Stop talking grace</w:t>
            </w:r>
            <w:r w:rsidRPr="00C31B0D">
              <w:rPr>
                <w:szCs w:val="18"/>
                <w:lang w:eastAsia="en-US"/>
              </w:rPr>
              <w:t>)</w:t>
            </w:r>
          </w:p>
        </w:tc>
        <w:tc>
          <w:tcPr>
            <w:tcW w:w="2063" w:type="dxa"/>
            <w:shd w:val="clear" w:color="auto" w:fill="auto"/>
          </w:tcPr>
          <w:p w14:paraId="41AD6A5E" w14:textId="77777777" w:rsidR="004E115B" w:rsidRPr="00C31B0D" w:rsidRDefault="00D55ED9" w:rsidP="004E115B">
            <w:pPr>
              <w:pStyle w:val="TAL"/>
              <w:rPr>
                <w:szCs w:val="18"/>
                <w:lang w:eastAsia="en-US"/>
              </w:rPr>
            </w:pPr>
            <w:r w:rsidRPr="00C31B0D">
              <w:rPr>
                <w:szCs w:val="18"/>
                <w:lang w:eastAsia="en-US"/>
              </w:rPr>
              <w:t>Default value:</w:t>
            </w:r>
          </w:p>
          <w:p w14:paraId="34D67AAE" w14:textId="77777777" w:rsidR="00D55ED9" w:rsidRPr="00C31B0D" w:rsidRDefault="00D55ED9" w:rsidP="004E115B">
            <w:pPr>
              <w:pStyle w:val="TAL"/>
              <w:rPr>
                <w:szCs w:val="18"/>
                <w:lang w:eastAsia="en-US"/>
              </w:rPr>
            </w:pPr>
            <w:r w:rsidRPr="00C31B0D">
              <w:rPr>
                <w:szCs w:val="18"/>
                <w:lang w:eastAsia="en-US"/>
              </w:rPr>
              <w:t>3</w:t>
            </w:r>
            <w:r w:rsidR="004E115B" w:rsidRPr="00C31B0D">
              <w:rPr>
                <w:szCs w:val="18"/>
                <w:lang w:eastAsia="en-US"/>
              </w:rPr>
              <w:t xml:space="preserve"> seconds</w:t>
            </w:r>
            <w:r w:rsidR="00ED64CA" w:rsidRPr="00C31B0D">
              <w:rPr>
                <w:szCs w:val="18"/>
              </w:rPr>
              <w:t xml:space="preserve"> or 0 seconds if group is configured for audio cut-in</w:t>
            </w:r>
            <w:r w:rsidR="00ED64CA" w:rsidRPr="00C31B0D">
              <w:t xml:space="preserve"> obtained from the &lt; mcptt-on-network-audio-cut-in&gt; element of the &lt;list-service&gt; element of the group document as in 3GPP TS 24.481 [12]</w:t>
            </w:r>
            <w:r w:rsidRPr="00C31B0D">
              <w:rPr>
                <w:szCs w:val="18"/>
                <w:lang w:eastAsia="en-US"/>
              </w:rPr>
              <w:t>.</w:t>
            </w:r>
          </w:p>
          <w:p w14:paraId="232D3995" w14:textId="77777777" w:rsidR="00C50A64" w:rsidRPr="00C31B0D" w:rsidRDefault="00C50A64" w:rsidP="00C50A64">
            <w:pPr>
              <w:pStyle w:val="TAL"/>
              <w:rPr>
                <w:szCs w:val="18"/>
              </w:rPr>
            </w:pPr>
          </w:p>
          <w:p w14:paraId="1906D0D7" w14:textId="77777777" w:rsidR="00C50A64" w:rsidRPr="00C31B0D" w:rsidRDefault="00C50A64" w:rsidP="00C50A64">
            <w:pPr>
              <w:pStyle w:val="TAL"/>
              <w:rPr>
                <w:szCs w:val="18"/>
              </w:rPr>
            </w:pPr>
            <w:r w:rsidRPr="00C31B0D">
              <w:rPr>
                <w:szCs w:val="18"/>
              </w:rPr>
              <w:t>Configurable.</w:t>
            </w:r>
          </w:p>
          <w:p w14:paraId="35867510" w14:textId="77777777" w:rsidR="00C50A64" w:rsidRPr="00C31B0D" w:rsidRDefault="00C50A64" w:rsidP="00C50A64">
            <w:pPr>
              <w:pStyle w:val="TAL"/>
              <w:rPr>
                <w:szCs w:val="18"/>
              </w:rPr>
            </w:pPr>
          </w:p>
          <w:p w14:paraId="0245C00E" w14:textId="77777777" w:rsidR="00C50A64" w:rsidRPr="00C31B0D" w:rsidRDefault="00C50A64" w:rsidP="00C50A64">
            <w:pPr>
              <w:pStyle w:val="TAL"/>
              <w:rPr>
                <w:szCs w:val="18"/>
                <w:lang w:eastAsia="en-US"/>
              </w:rPr>
            </w:pPr>
            <w:r w:rsidRPr="00C31B0D">
              <w:t>Obtained from the &lt;T3-stop-talking-grace&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24.484</w:t>
            </w:r>
            <w:r w:rsidRPr="00C31B0D">
              <w:t> [13].</w:t>
            </w:r>
          </w:p>
        </w:tc>
        <w:tc>
          <w:tcPr>
            <w:tcW w:w="2039" w:type="dxa"/>
            <w:shd w:val="clear" w:color="auto" w:fill="auto"/>
          </w:tcPr>
          <w:p w14:paraId="48E59960" w14:textId="77777777" w:rsidR="00D55ED9" w:rsidRPr="00C31B0D" w:rsidRDefault="00D55ED9" w:rsidP="003F0216">
            <w:pPr>
              <w:pStyle w:val="TAL"/>
              <w:rPr>
                <w:szCs w:val="18"/>
                <w:lang w:eastAsia="en-US"/>
              </w:rPr>
            </w:pPr>
            <w:r w:rsidRPr="00C31B0D">
              <w:rPr>
                <w:szCs w:val="18"/>
                <w:lang w:eastAsia="en-US"/>
              </w:rPr>
              <w:t>Expiry of T2.</w:t>
            </w:r>
          </w:p>
        </w:tc>
        <w:tc>
          <w:tcPr>
            <w:tcW w:w="2132" w:type="dxa"/>
            <w:shd w:val="clear" w:color="auto" w:fill="auto"/>
          </w:tcPr>
          <w:p w14:paraId="2B39CBE0" w14:textId="77777777" w:rsidR="00D55ED9" w:rsidRPr="00C31B0D" w:rsidRDefault="00D55ED9" w:rsidP="003F0216">
            <w:pPr>
              <w:pStyle w:val="TAL"/>
              <w:rPr>
                <w:bCs/>
                <w:szCs w:val="18"/>
                <w:lang w:eastAsia="en-US"/>
              </w:rPr>
            </w:pPr>
            <w:r w:rsidRPr="00C31B0D">
              <w:rPr>
                <w:bCs/>
                <w:szCs w:val="18"/>
                <w:lang w:eastAsia="en-US"/>
              </w:rPr>
              <w:t>Reception of a Floor Release message from the floor participant that has permission to send media.</w:t>
            </w:r>
          </w:p>
          <w:p w14:paraId="634F0C3E" w14:textId="77777777" w:rsidR="004E115B" w:rsidRPr="00C31B0D" w:rsidRDefault="004E115B" w:rsidP="003F0216">
            <w:pPr>
              <w:pStyle w:val="TAL"/>
              <w:rPr>
                <w:bCs/>
                <w:szCs w:val="18"/>
                <w:lang w:eastAsia="en-US"/>
              </w:rPr>
            </w:pPr>
          </w:p>
          <w:p w14:paraId="6A958561" w14:textId="77777777" w:rsidR="00D55ED9" w:rsidRPr="00C31B0D" w:rsidRDefault="00D55ED9" w:rsidP="0023322B">
            <w:pPr>
              <w:pStyle w:val="TAL"/>
              <w:rPr>
                <w:szCs w:val="18"/>
                <w:lang w:eastAsia="en-US"/>
              </w:rPr>
            </w:pPr>
            <w:r w:rsidRPr="00C31B0D">
              <w:rPr>
                <w:szCs w:val="18"/>
                <w:lang w:eastAsia="en-US"/>
              </w:rPr>
              <w:t>(NOTE </w:t>
            </w:r>
            <w:r w:rsidR="0023322B" w:rsidRPr="00C31B0D">
              <w:rPr>
                <w:szCs w:val="18"/>
                <w:lang w:eastAsia="en-US"/>
              </w:rPr>
              <w:t>3</w:t>
            </w:r>
            <w:r w:rsidRPr="00C31B0D">
              <w:rPr>
                <w:szCs w:val="18"/>
                <w:lang w:eastAsia="en-US"/>
              </w:rPr>
              <w:t>)</w:t>
            </w:r>
          </w:p>
        </w:tc>
        <w:tc>
          <w:tcPr>
            <w:tcW w:w="1903" w:type="dxa"/>
            <w:shd w:val="clear" w:color="auto" w:fill="auto"/>
          </w:tcPr>
          <w:p w14:paraId="052AD8CC" w14:textId="77777777" w:rsidR="00D55ED9" w:rsidRPr="00C31B0D" w:rsidRDefault="00D55ED9" w:rsidP="00CF2EFC">
            <w:pPr>
              <w:pStyle w:val="TAL"/>
              <w:rPr>
                <w:szCs w:val="18"/>
                <w:lang w:eastAsia="en-US"/>
              </w:rPr>
            </w:pPr>
            <w:r w:rsidRPr="00C31B0D">
              <w:rPr>
                <w:szCs w:val="18"/>
                <w:lang w:eastAsia="en-US"/>
              </w:rPr>
              <w:t xml:space="preserve">When T3 expires, </w:t>
            </w:r>
            <w:r w:rsidR="00CF2EFC" w:rsidRPr="00C31B0D">
              <w:t>no more RTP media is allowed and that the floor is idle.</w:t>
            </w:r>
          </w:p>
        </w:tc>
      </w:tr>
      <w:tr w:rsidR="00D55ED9" w:rsidRPr="00C31B0D" w14:paraId="76A739A0" w14:textId="77777777" w:rsidTr="009E531B">
        <w:tc>
          <w:tcPr>
            <w:tcW w:w="1727" w:type="dxa"/>
            <w:shd w:val="clear" w:color="auto" w:fill="auto"/>
          </w:tcPr>
          <w:p w14:paraId="3D016301" w14:textId="77777777" w:rsidR="00D55ED9" w:rsidRPr="00C31B0D" w:rsidRDefault="00D55ED9" w:rsidP="003F0216">
            <w:pPr>
              <w:pStyle w:val="TAL"/>
              <w:rPr>
                <w:szCs w:val="18"/>
                <w:lang w:eastAsia="en-US"/>
              </w:rPr>
            </w:pPr>
            <w:r w:rsidRPr="00C31B0D">
              <w:rPr>
                <w:szCs w:val="18"/>
                <w:lang w:eastAsia="en-US"/>
              </w:rPr>
              <w:t>T4</w:t>
            </w:r>
          </w:p>
          <w:p w14:paraId="793FE358" w14:textId="77777777" w:rsidR="00D55ED9" w:rsidRPr="00C31B0D" w:rsidRDefault="004E115B" w:rsidP="004E115B">
            <w:pPr>
              <w:pStyle w:val="TAL"/>
              <w:rPr>
                <w:szCs w:val="18"/>
                <w:lang w:eastAsia="en-US"/>
              </w:rPr>
            </w:pPr>
            <w:r w:rsidRPr="00C31B0D">
              <w:rPr>
                <w:szCs w:val="18"/>
                <w:lang w:eastAsia="en-US"/>
              </w:rPr>
              <w:t>(</w:t>
            </w:r>
            <w:r w:rsidR="004E3CAE" w:rsidRPr="00C31B0D">
              <w:rPr>
                <w:szCs w:val="18"/>
                <w:lang w:eastAsia="en-US"/>
              </w:rPr>
              <w:t>Inactivity</w:t>
            </w:r>
            <w:r w:rsidRPr="00C31B0D">
              <w:rPr>
                <w:szCs w:val="18"/>
                <w:lang w:eastAsia="en-US"/>
              </w:rPr>
              <w:t>)</w:t>
            </w:r>
          </w:p>
        </w:tc>
        <w:tc>
          <w:tcPr>
            <w:tcW w:w="2063" w:type="dxa"/>
            <w:shd w:val="clear" w:color="auto" w:fill="auto"/>
          </w:tcPr>
          <w:p w14:paraId="230199D6" w14:textId="77777777" w:rsidR="004E115B" w:rsidRPr="00C31B0D" w:rsidRDefault="00D55ED9" w:rsidP="004E115B">
            <w:pPr>
              <w:pStyle w:val="TAL"/>
              <w:rPr>
                <w:szCs w:val="18"/>
                <w:lang w:eastAsia="en-US"/>
              </w:rPr>
            </w:pPr>
            <w:r w:rsidRPr="00C31B0D">
              <w:rPr>
                <w:szCs w:val="18"/>
                <w:lang w:eastAsia="en-US"/>
              </w:rPr>
              <w:t>Default value:</w:t>
            </w:r>
          </w:p>
          <w:p w14:paraId="0F776BC1" w14:textId="77777777" w:rsidR="00D55ED9" w:rsidRPr="00C31B0D" w:rsidRDefault="00D55ED9" w:rsidP="004E115B">
            <w:pPr>
              <w:pStyle w:val="TAL"/>
              <w:rPr>
                <w:szCs w:val="18"/>
                <w:lang w:eastAsia="en-US"/>
              </w:rPr>
            </w:pPr>
            <w:r w:rsidRPr="00C31B0D">
              <w:rPr>
                <w:szCs w:val="18"/>
                <w:lang w:eastAsia="en-US"/>
              </w:rPr>
              <w:t>30 seconds.</w:t>
            </w:r>
          </w:p>
          <w:p w14:paraId="736D89C0" w14:textId="77777777" w:rsidR="00C50A64" w:rsidRPr="00C31B0D" w:rsidRDefault="00C50A64" w:rsidP="00C50A64">
            <w:pPr>
              <w:pStyle w:val="TAL"/>
              <w:rPr>
                <w:szCs w:val="18"/>
              </w:rPr>
            </w:pPr>
          </w:p>
          <w:p w14:paraId="4C4A8542" w14:textId="77777777" w:rsidR="00C50A64" w:rsidRPr="00C31B0D" w:rsidRDefault="00C50A64" w:rsidP="00C50A64">
            <w:pPr>
              <w:pStyle w:val="TAL"/>
              <w:rPr>
                <w:szCs w:val="18"/>
              </w:rPr>
            </w:pPr>
            <w:r w:rsidRPr="00C31B0D">
              <w:rPr>
                <w:szCs w:val="18"/>
              </w:rPr>
              <w:t>Configurable.</w:t>
            </w:r>
          </w:p>
          <w:p w14:paraId="61E70E37" w14:textId="77777777" w:rsidR="00C50A64" w:rsidRPr="00C31B0D" w:rsidRDefault="00C50A64" w:rsidP="00C50A64">
            <w:pPr>
              <w:pStyle w:val="TAL"/>
              <w:rPr>
                <w:szCs w:val="18"/>
              </w:rPr>
            </w:pPr>
          </w:p>
          <w:p w14:paraId="78193AA1" w14:textId="77777777" w:rsidR="00C50A64" w:rsidRPr="00C31B0D" w:rsidRDefault="00C50A64" w:rsidP="00C50A64">
            <w:pPr>
              <w:pStyle w:val="TAL"/>
            </w:pPr>
            <w:r w:rsidRPr="00C31B0D">
              <w:rPr>
                <w:szCs w:val="18"/>
              </w:rPr>
              <w:t xml:space="preserve">For private calls: </w:t>
            </w:r>
            <w:r w:rsidRPr="00C31B0D">
              <w:t>Obtained from the &lt;hang-time&gt; element of the &lt;</w:t>
            </w:r>
            <w:r w:rsidRPr="00C31B0D">
              <w:rPr>
                <w:lang w:val="en-US"/>
              </w:rPr>
              <w:t>on-network</w:t>
            </w:r>
            <w:r w:rsidRPr="00C31B0D">
              <w:t xml:space="preserve">&gt; element in </w:t>
            </w:r>
            <w:r w:rsidR="009C783F" w:rsidRPr="00C31B0D">
              <w:t>3GPP </w:t>
            </w:r>
            <w:r w:rsidRPr="00C31B0D">
              <w:t>TS </w:t>
            </w:r>
            <w:r w:rsidR="009C783F" w:rsidRPr="00C31B0D">
              <w:t>24.484</w:t>
            </w:r>
            <w:r w:rsidRPr="00C31B0D">
              <w:t> [13].</w:t>
            </w:r>
          </w:p>
          <w:p w14:paraId="7AEB2CD8" w14:textId="77777777" w:rsidR="00C50A64" w:rsidRPr="00C31B0D" w:rsidRDefault="00C50A64" w:rsidP="00C50A64">
            <w:pPr>
              <w:pStyle w:val="TAL"/>
            </w:pPr>
          </w:p>
          <w:p w14:paraId="2B244C23" w14:textId="77777777" w:rsidR="00C50A64" w:rsidRPr="00C31B0D" w:rsidRDefault="00C50A64" w:rsidP="00C50A64">
            <w:pPr>
              <w:pStyle w:val="TAL"/>
            </w:pPr>
            <w:r w:rsidRPr="00C31B0D">
              <w:t>For group calls:</w:t>
            </w:r>
          </w:p>
          <w:p w14:paraId="2A89A352" w14:textId="77777777" w:rsidR="00C50A64" w:rsidRPr="00C31B0D" w:rsidRDefault="00C50A64" w:rsidP="00C50A64">
            <w:pPr>
              <w:pStyle w:val="TAL"/>
              <w:rPr>
                <w:szCs w:val="18"/>
                <w:lang w:eastAsia="en-US"/>
              </w:rPr>
            </w:pPr>
            <w:r w:rsidRPr="00C31B0D">
              <w:t>Obtained from the &lt;</w:t>
            </w:r>
            <w:r w:rsidRPr="00C31B0D">
              <w:rPr>
                <w:lang w:val="en-US"/>
              </w:rPr>
              <w:t>on-network-hang-timer</w:t>
            </w:r>
            <w:r w:rsidRPr="00C31B0D">
              <w:t xml:space="preserve">&gt; element of the &lt;list-service&gt; element in </w:t>
            </w:r>
            <w:r w:rsidR="009C783F" w:rsidRPr="00C31B0D">
              <w:t>3GPP </w:t>
            </w:r>
            <w:r w:rsidRPr="00C31B0D">
              <w:t>TS</w:t>
            </w:r>
            <w:r w:rsidR="009C783F" w:rsidRPr="00C31B0D">
              <w:t> </w:t>
            </w:r>
            <w:r w:rsidR="0098398A" w:rsidRPr="00C31B0D">
              <w:t>24.481</w:t>
            </w:r>
            <w:r w:rsidRPr="00C31B0D">
              <w:t> [12].</w:t>
            </w:r>
          </w:p>
        </w:tc>
        <w:tc>
          <w:tcPr>
            <w:tcW w:w="2039" w:type="dxa"/>
            <w:shd w:val="clear" w:color="auto" w:fill="auto"/>
          </w:tcPr>
          <w:p w14:paraId="7D4B5B00" w14:textId="77777777" w:rsidR="00D55ED9" w:rsidRPr="00C31B0D" w:rsidRDefault="00D55ED9" w:rsidP="003F0216">
            <w:pPr>
              <w:pStyle w:val="TAL"/>
              <w:rPr>
                <w:szCs w:val="18"/>
                <w:lang w:eastAsia="en-US"/>
              </w:rPr>
            </w:pPr>
            <w:r w:rsidRPr="00C31B0D">
              <w:rPr>
                <w:szCs w:val="18"/>
                <w:lang w:eastAsia="en-US"/>
              </w:rPr>
              <w:t>When the floor control server enters the 'G: 'Floor idle' state.</w:t>
            </w:r>
          </w:p>
        </w:tc>
        <w:tc>
          <w:tcPr>
            <w:tcW w:w="2132" w:type="dxa"/>
            <w:shd w:val="clear" w:color="auto" w:fill="auto"/>
          </w:tcPr>
          <w:p w14:paraId="4EEF0383" w14:textId="77777777" w:rsidR="00D55ED9" w:rsidRPr="00C31B0D" w:rsidRDefault="00D55ED9" w:rsidP="003F0216">
            <w:pPr>
              <w:pStyle w:val="TAL"/>
              <w:rPr>
                <w:szCs w:val="18"/>
                <w:lang w:eastAsia="en-US"/>
              </w:rPr>
            </w:pPr>
            <w:r w:rsidRPr="00C31B0D">
              <w:rPr>
                <w:szCs w:val="18"/>
                <w:lang w:eastAsia="en-US"/>
              </w:rPr>
              <w:t>A floor participant requests the permission to send media.</w:t>
            </w:r>
          </w:p>
        </w:tc>
        <w:tc>
          <w:tcPr>
            <w:tcW w:w="1903" w:type="dxa"/>
            <w:shd w:val="clear" w:color="auto" w:fill="auto"/>
          </w:tcPr>
          <w:p w14:paraId="4266A3D0" w14:textId="77777777" w:rsidR="00D55ED9" w:rsidRPr="00C31B0D" w:rsidRDefault="00D55ED9" w:rsidP="003F0216">
            <w:pPr>
              <w:pStyle w:val="TAL"/>
              <w:rPr>
                <w:szCs w:val="18"/>
                <w:lang w:eastAsia="en-US"/>
              </w:rPr>
            </w:pPr>
            <w:r w:rsidRPr="00C31B0D">
              <w:rPr>
                <w:szCs w:val="18"/>
                <w:lang w:eastAsia="en-US"/>
              </w:rPr>
              <w:t>The MCPTT call is released.</w:t>
            </w:r>
          </w:p>
        </w:tc>
      </w:tr>
      <w:tr w:rsidR="00D55ED9" w:rsidRPr="00C31B0D" w14:paraId="57E44F21" w14:textId="77777777" w:rsidTr="009E531B">
        <w:tc>
          <w:tcPr>
            <w:tcW w:w="1727" w:type="dxa"/>
            <w:shd w:val="clear" w:color="auto" w:fill="auto"/>
          </w:tcPr>
          <w:p w14:paraId="085AB1E1" w14:textId="77777777" w:rsidR="00D55ED9" w:rsidRPr="00C31B0D" w:rsidRDefault="00D55ED9" w:rsidP="003F0216">
            <w:pPr>
              <w:pStyle w:val="TAL"/>
              <w:rPr>
                <w:szCs w:val="18"/>
                <w:lang w:eastAsia="en-US"/>
              </w:rPr>
            </w:pPr>
            <w:r w:rsidRPr="00C31B0D">
              <w:rPr>
                <w:szCs w:val="18"/>
                <w:lang w:eastAsia="en-US"/>
              </w:rPr>
              <w:t>T7</w:t>
            </w:r>
          </w:p>
          <w:p w14:paraId="1A66B6DE" w14:textId="77777777" w:rsidR="00D55ED9" w:rsidRPr="00C31B0D" w:rsidRDefault="004E115B" w:rsidP="003F0216">
            <w:pPr>
              <w:pStyle w:val="TAL"/>
              <w:rPr>
                <w:szCs w:val="18"/>
                <w:lang w:eastAsia="en-US"/>
              </w:rPr>
            </w:pPr>
            <w:r w:rsidRPr="00C31B0D">
              <w:rPr>
                <w:szCs w:val="18"/>
                <w:lang w:eastAsia="en-US"/>
              </w:rPr>
              <w:t>(</w:t>
            </w:r>
            <w:r w:rsidR="00D55ED9" w:rsidRPr="00C31B0D">
              <w:rPr>
                <w:szCs w:val="18"/>
                <w:lang w:eastAsia="en-US"/>
              </w:rPr>
              <w:t>Floor Idle</w:t>
            </w:r>
            <w:r w:rsidRPr="00C31B0D">
              <w:rPr>
                <w:szCs w:val="18"/>
                <w:lang w:eastAsia="en-US"/>
              </w:rPr>
              <w:t>)</w:t>
            </w:r>
          </w:p>
        </w:tc>
        <w:tc>
          <w:tcPr>
            <w:tcW w:w="2063" w:type="dxa"/>
            <w:shd w:val="clear" w:color="auto" w:fill="auto"/>
          </w:tcPr>
          <w:p w14:paraId="718229FA" w14:textId="77777777" w:rsidR="00D55ED9" w:rsidRPr="00C31B0D" w:rsidRDefault="00D55ED9" w:rsidP="003F0216">
            <w:pPr>
              <w:pStyle w:val="TAL"/>
              <w:rPr>
                <w:szCs w:val="18"/>
                <w:lang w:eastAsia="en-US"/>
              </w:rPr>
            </w:pPr>
            <w:r w:rsidRPr="00C31B0D">
              <w:rPr>
                <w:szCs w:val="18"/>
                <w:lang w:eastAsia="en-US"/>
              </w:rPr>
              <w:t>Depends on the characteristic of the radio access network.</w:t>
            </w:r>
          </w:p>
          <w:p w14:paraId="29915907" w14:textId="77777777" w:rsidR="00C50A64" w:rsidRPr="00C31B0D" w:rsidRDefault="00C50A64" w:rsidP="00C50A64">
            <w:pPr>
              <w:pStyle w:val="TAL"/>
              <w:rPr>
                <w:szCs w:val="18"/>
              </w:rPr>
            </w:pPr>
          </w:p>
          <w:p w14:paraId="48112919" w14:textId="77777777" w:rsidR="00C50A64" w:rsidRPr="00C31B0D" w:rsidRDefault="00C50A64" w:rsidP="00C50A64">
            <w:pPr>
              <w:pStyle w:val="TAL"/>
              <w:rPr>
                <w:szCs w:val="18"/>
              </w:rPr>
            </w:pPr>
            <w:r w:rsidRPr="00C31B0D">
              <w:rPr>
                <w:szCs w:val="18"/>
              </w:rPr>
              <w:t>Configurable.</w:t>
            </w:r>
          </w:p>
          <w:p w14:paraId="55628FD4" w14:textId="77777777" w:rsidR="00C50A64" w:rsidRPr="00C31B0D" w:rsidRDefault="00C50A64" w:rsidP="00C50A64">
            <w:pPr>
              <w:pStyle w:val="TAL"/>
              <w:rPr>
                <w:szCs w:val="18"/>
              </w:rPr>
            </w:pPr>
          </w:p>
          <w:p w14:paraId="4134997F" w14:textId="77777777" w:rsidR="00C50A64" w:rsidRPr="00C31B0D" w:rsidRDefault="00C50A64" w:rsidP="00C50A64">
            <w:pPr>
              <w:pStyle w:val="TAL"/>
              <w:rPr>
                <w:szCs w:val="18"/>
                <w:lang w:eastAsia="en-US"/>
              </w:rPr>
            </w:pPr>
            <w:r w:rsidRPr="00C31B0D">
              <w:t>Obtained from the &lt;T7-floor-idle&gt; element of</w:t>
            </w:r>
            <w:r w:rsidRPr="00C31B0D">
              <w:rPr>
                <w:lang w:val="en-US"/>
              </w:rPr>
              <w:t xml:space="preserve"> the &lt;fc-timers-counters&gt; element </w:t>
            </w:r>
            <w:r w:rsidRPr="00C31B0D">
              <w:t xml:space="preserve">of the &lt;on-network&gt; element in </w:t>
            </w:r>
            <w:r w:rsidR="0098398A" w:rsidRPr="00C31B0D">
              <w:t>3GPP </w:t>
            </w:r>
            <w:r w:rsidRPr="00C31B0D">
              <w:t>TS</w:t>
            </w:r>
            <w:r w:rsidR="0098398A" w:rsidRPr="00C31B0D">
              <w:t> </w:t>
            </w:r>
            <w:r w:rsidRPr="00C31B0D">
              <w:t>24.</w:t>
            </w:r>
            <w:r w:rsidR="0098398A" w:rsidRPr="00C31B0D">
              <w:t>4</w:t>
            </w:r>
            <w:r w:rsidRPr="00C31B0D">
              <w:t>84 [13].</w:t>
            </w:r>
          </w:p>
        </w:tc>
        <w:tc>
          <w:tcPr>
            <w:tcW w:w="2039" w:type="dxa"/>
            <w:shd w:val="clear" w:color="auto" w:fill="auto"/>
          </w:tcPr>
          <w:p w14:paraId="19F1830B" w14:textId="77777777" w:rsidR="00D55ED9" w:rsidRPr="00C31B0D" w:rsidRDefault="00D55ED9" w:rsidP="003F0216">
            <w:pPr>
              <w:pStyle w:val="TAL"/>
              <w:rPr>
                <w:szCs w:val="18"/>
                <w:lang w:eastAsia="en-US"/>
              </w:rPr>
            </w:pPr>
            <w:r w:rsidRPr="00C31B0D">
              <w:rPr>
                <w:szCs w:val="18"/>
                <w:lang w:eastAsia="en-US"/>
              </w:rPr>
              <w:t>The transmission of a Floor Idle message to the floor participants in the MCPTT call.</w:t>
            </w:r>
          </w:p>
        </w:tc>
        <w:tc>
          <w:tcPr>
            <w:tcW w:w="2132" w:type="dxa"/>
            <w:shd w:val="clear" w:color="auto" w:fill="auto"/>
          </w:tcPr>
          <w:p w14:paraId="613CF1AB" w14:textId="77777777" w:rsidR="00D55ED9" w:rsidRPr="00C31B0D" w:rsidRDefault="00D55ED9" w:rsidP="004E115B">
            <w:pPr>
              <w:pStyle w:val="TAL"/>
              <w:rPr>
                <w:szCs w:val="18"/>
                <w:lang w:eastAsia="en-US"/>
              </w:rPr>
            </w:pPr>
            <w:r w:rsidRPr="00C31B0D">
              <w:rPr>
                <w:szCs w:val="18"/>
                <w:lang w:eastAsia="en-US"/>
              </w:rPr>
              <w:t>The stop can be supervised by a timer (out of scope of this specification). The recommended value of this timer is the same value as the value of the T1</w:t>
            </w:r>
            <w:r w:rsidR="004E115B" w:rsidRPr="00C31B0D">
              <w:rPr>
                <w:szCs w:val="18"/>
                <w:lang w:eastAsia="en-US"/>
              </w:rPr>
              <w:t>5</w:t>
            </w:r>
            <w:r w:rsidRPr="00C31B0D">
              <w:rPr>
                <w:szCs w:val="18"/>
                <w:lang w:eastAsia="en-US"/>
              </w:rPr>
              <w:t xml:space="preserve"> (</w:t>
            </w:r>
            <w:r w:rsidR="004E115B" w:rsidRPr="00C31B0D">
              <w:rPr>
                <w:szCs w:val="18"/>
                <w:lang w:eastAsia="en-US"/>
              </w:rPr>
              <w:t>conversation</w:t>
            </w:r>
            <w:r w:rsidRPr="00C31B0D">
              <w:rPr>
                <w:szCs w:val="18"/>
                <w:lang w:eastAsia="en-US"/>
              </w:rPr>
              <w:t>) timer.</w:t>
            </w:r>
          </w:p>
        </w:tc>
        <w:tc>
          <w:tcPr>
            <w:tcW w:w="1903" w:type="dxa"/>
            <w:shd w:val="clear" w:color="auto" w:fill="auto"/>
          </w:tcPr>
          <w:p w14:paraId="7A10218E" w14:textId="77777777" w:rsidR="00D55ED9" w:rsidRPr="00C31B0D" w:rsidRDefault="00D55ED9" w:rsidP="003F0216">
            <w:pPr>
              <w:pStyle w:val="TAL"/>
              <w:rPr>
                <w:szCs w:val="18"/>
                <w:lang w:eastAsia="en-US"/>
              </w:rPr>
            </w:pPr>
            <w:r w:rsidRPr="00C31B0D">
              <w:rPr>
                <w:szCs w:val="18"/>
                <w:lang w:eastAsia="en-US"/>
              </w:rPr>
              <w:t>When T7 expire the floor control server sends another Floor Idle message to the floor participants.</w:t>
            </w:r>
          </w:p>
        </w:tc>
      </w:tr>
      <w:tr w:rsidR="00D55ED9" w:rsidRPr="00C31B0D" w14:paraId="5D14665C" w14:textId="77777777" w:rsidTr="009E531B">
        <w:tc>
          <w:tcPr>
            <w:tcW w:w="1727" w:type="dxa"/>
            <w:shd w:val="clear" w:color="auto" w:fill="auto"/>
          </w:tcPr>
          <w:p w14:paraId="6CBC7948" w14:textId="77777777" w:rsidR="00D55ED9" w:rsidRPr="00C31B0D" w:rsidRDefault="00D55ED9" w:rsidP="003F0216">
            <w:pPr>
              <w:pStyle w:val="TAL"/>
              <w:rPr>
                <w:lang w:eastAsia="en-US"/>
              </w:rPr>
            </w:pPr>
            <w:r w:rsidRPr="00C31B0D">
              <w:rPr>
                <w:lang w:eastAsia="en-US"/>
              </w:rPr>
              <w:t>T8</w:t>
            </w:r>
          </w:p>
          <w:p w14:paraId="1585A643" w14:textId="77777777" w:rsidR="00D55ED9" w:rsidRPr="00C31B0D" w:rsidRDefault="004E115B" w:rsidP="003F0216">
            <w:pPr>
              <w:pStyle w:val="TAL"/>
              <w:rPr>
                <w:lang w:eastAsia="en-US"/>
              </w:rPr>
            </w:pPr>
            <w:r w:rsidRPr="00C31B0D">
              <w:rPr>
                <w:lang w:eastAsia="en-US"/>
              </w:rPr>
              <w:t>(</w:t>
            </w:r>
            <w:r w:rsidR="00D55ED9" w:rsidRPr="00C31B0D">
              <w:rPr>
                <w:lang w:eastAsia="en-US"/>
              </w:rPr>
              <w:t>Floor Revoke</w:t>
            </w:r>
            <w:r w:rsidRPr="00C31B0D">
              <w:rPr>
                <w:lang w:eastAsia="en-US"/>
              </w:rPr>
              <w:t>)</w:t>
            </w:r>
          </w:p>
        </w:tc>
        <w:tc>
          <w:tcPr>
            <w:tcW w:w="2063" w:type="dxa"/>
            <w:shd w:val="clear" w:color="auto" w:fill="auto"/>
          </w:tcPr>
          <w:p w14:paraId="4348096B" w14:textId="77777777" w:rsidR="004E115B" w:rsidRPr="00C31B0D" w:rsidRDefault="00D55ED9" w:rsidP="004E115B">
            <w:pPr>
              <w:pStyle w:val="TAL"/>
              <w:rPr>
                <w:lang w:eastAsia="en-US"/>
              </w:rPr>
            </w:pPr>
            <w:r w:rsidRPr="00C31B0D">
              <w:rPr>
                <w:lang w:eastAsia="en-US"/>
              </w:rPr>
              <w:t>Default value:</w:t>
            </w:r>
          </w:p>
          <w:p w14:paraId="3D9E26BD" w14:textId="77777777" w:rsidR="000F2889" w:rsidRPr="00C31B0D" w:rsidRDefault="00D55ED9" w:rsidP="000F2889">
            <w:pPr>
              <w:pStyle w:val="TAL"/>
              <w:rPr>
                <w:lang w:eastAsia="en-US"/>
              </w:rPr>
            </w:pPr>
            <w:r w:rsidRPr="00C31B0D">
              <w:rPr>
                <w:lang w:eastAsia="en-US"/>
              </w:rPr>
              <w:t>1 second.</w:t>
            </w:r>
          </w:p>
          <w:p w14:paraId="7740E478" w14:textId="77777777" w:rsidR="000F2889" w:rsidRPr="00C31B0D" w:rsidRDefault="000F2889" w:rsidP="000F2889">
            <w:pPr>
              <w:pStyle w:val="TAL"/>
              <w:rPr>
                <w:lang w:eastAsia="en-US"/>
              </w:rPr>
            </w:pPr>
          </w:p>
          <w:p w14:paraId="0F89B832" w14:textId="77777777" w:rsidR="000F2889" w:rsidRPr="00C31B0D" w:rsidRDefault="000F2889" w:rsidP="000F2889">
            <w:pPr>
              <w:pStyle w:val="TAL"/>
              <w:rPr>
                <w:lang w:eastAsia="en-US"/>
              </w:rPr>
            </w:pPr>
            <w:r w:rsidRPr="00C31B0D">
              <w:rPr>
                <w:lang w:eastAsia="en-US"/>
              </w:rPr>
              <w:t>Configurable.</w:t>
            </w:r>
          </w:p>
          <w:p w14:paraId="316C1F85" w14:textId="77777777" w:rsidR="000F2889" w:rsidRPr="00C31B0D" w:rsidRDefault="000F2889" w:rsidP="000F2889">
            <w:pPr>
              <w:pStyle w:val="TAL"/>
              <w:rPr>
                <w:lang w:eastAsia="en-US"/>
              </w:rPr>
            </w:pPr>
          </w:p>
          <w:p w14:paraId="1C02047D" w14:textId="77777777" w:rsidR="00C50A64" w:rsidRPr="00C31B0D" w:rsidRDefault="00C50A64" w:rsidP="00C50A64">
            <w:pPr>
              <w:pStyle w:val="TAL"/>
            </w:pPr>
          </w:p>
          <w:p w14:paraId="1472FAB7" w14:textId="77777777" w:rsidR="00D55ED9" w:rsidRPr="00C31B0D" w:rsidRDefault="00C50A64" w:rsidP="009C783F">
            <w:pPr>
              <w:pStyle w:val="TAL"/>
              <w:rPr>
                <w:lang w:eastAsia="en-US"/>
              </w:rPr>
            </w:pPr>
            <w:r w:rsidRPr="00C31B0D">
              <w:t>Obtained from the &lt;T8-floor-revoke&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w:t>
            </w:r>
            <w:r w:rsidRPr="00C31B0D">
              <w:t>24.</w:t>
            </w:r>
            <w:r w:rsidR="009C783F" w:rsidRPr="00C31B0D">
              <w:t>4</w:t>
            </w:r>
            <w:r w:rsidRPr="00C31B0D">
              <w:t>84 [13].</w:t>
            </w:r>
          </w:p>
        </w:tc>
        <w:tc>
          <w:tcPr>
            <w:tcW w:w="2039" w:type="dxa"/>
            <w:shd w:val="clear" w:color="auto" w:fill="auto"/>
          </w:tcPr>
          <w:p w14:paraId="1A090704" w14:textId="77777777" w:rsidR="00D55ED9" w:rsidRPr="00C31B0D" w:rsidRDefault="00D55ED9" w:rsidP="003F0216">
            <w:pPr>
              <w:pStyle w:val="TAL"/>
              <w:rPr>
                <w:lang w:eastAsia="en-US"/>
              </w:rPr>
            </w:pPr>
            <w:r w:rsidRPr="00C31B0D">
              <w:rPr>
                <w:lang w:eastAsia="en-US"/>
              </w:rPr>
              <w:t>A Floor Revoke message is sent to a floor participant with the permission to send media.</w:t>
            </w:r>
          </w:p>
        </w:tc>
        <w:tc>
          <w:tcPr>
            <w:tcW w:w="2132" w:type="dxa"/>
            <w:shd w:val="clear" w:color="auto" w:fill="auto"/>
          </w:tcPr>
          <w:p w14:paraId="675ED155" w14:textId="77777777" w:rsidR="00D55ED9" w:rsidRPr="00C31B0D" w:rsidRDefault="00D55ED9" w:rsidP="003F0216">
            <w:pPr>
              <w:pStyle w:val="TAL"/>
              <w:rPr>
                <w:lang w:eastAsia="en-US"/>
              </w:rPr>
            </w:pPr>
            <w:r w:rsidRPr="00C31B0D">
              <w:rPr>
                <w:lang w:eastAsia="en-US"/>
              </w:rPr>
              <w:t>Expiry of T3 or reception of a Floor Release message from the revoked floor participant.</w:t>
            </w:r>
          </w:p>
        </w:tc>
        <w:tc>
          <w:tcPr>
            <w:tcW w:w="1903" w:type="dxa"/>
            <w:shd w:val="clear" w:color="auto" w:fill="auto"/>
          </w:tcPr>
          <w:p w14:paraId="3B91A284" w14:textId="77777777" w:rsidR="00D55ED9" w:rsidRPr="00C31B0D" w:rsidRDefault="00D55ED9" w:rsidP="003F0216">
            <w:pPr>
              <w:pStyle w:val="TAL"/>
              <w:rPr>
                <w:lang w:eastAsia="en-US"/>
              </w:rPr>
            </w:pPr>
            <w:r w:rsidRPr="00C31B0D">
              <w:rPr>
                <w:lang w:eastAsia="en-US"/>
              </w:rPr>
              <w:t>Send another Floor Revoke message to the floor participant and reset and start T8 again.</w:t>
            </w:r>
          </w:p>
        </w:tc>
      </w:tr>
      <w:tr w:rsidR="009E531B" w:rsidRPr="00C31B0D" w14:paraId="7BDAE6F5" w14:textId="77777777" w:rsidTr="009E531B">
        <w:tc>
          <w:tcPr>
            <w:tcW w:w="1727" w:type="dxa"/>
            <w:shd w:val="clear" w:color="auto" w:fill="auto"/>
          </w:tcPr>
          <w:p w14:paraId="72A7D167" w14:textId="77777777" w:rsidR="009E531B" w:rsidRPr="00C31B0D" w:rsidRDefault="009E531B" w:rsidP="00A8619B">
            <w:pPr>
              <w:pStyle w:val="TAL"/>
              <w:rPr>
                <w:lang w:eastAsia="en-US"/>
              </w:rPr>
            </w:pPr>
            <w:r w:rsidRPr="00C31B0D">
              <w:rPr>
                <w:noProof/>
                <w:lang w:eastAsia="en-US"/>
              </w:rPr>
              <w:t xml:space="preserve">T11 </w:t>
            </w:r>
            <w:r w:rsidRPr="00C31B0D">
              <w:rPr>
                <w:lang w:eastAsia="en-US"/>
              </w:rPr>
              <w:t>(End of RTP dual)</w:t>
            </w:r>
          </w:p>
        </w:tc>
        <w:tc>
          <w:tcPr>
            <w:tcW w:w="2063" w:type="dxa"/>
            <w:shd w:val="clear" w:color="auto" w:fill="auto"/>
          </w:tcPr>
          <w:p w14:paraId="2B195188" w14:textId="77777777" w:rsidR="009E531B" w:rsidRPr="00C31B0D" w:rsidRDefault="009E531B" w:rsidP="00A8619B">
            <w:pPr>
              <w:pStyle w:val="TAL"/>
              <w:rPr>
                <w:lang w:eastAsia="en-US"/>
              </w:rPr>
            </w:pPr>
            <w:r w:rsidRPr="00C31B0D">
              <w:rPr>
                <w:lang w:eastAsia="en-US"/>
              </w:rPr>
              <w:t>Default value:</w:t>
            </w:r>
          </w:p>
          <w:p w14:paraId="0559A4A7" w14:textId="77777777" w:rsidR="009E531B" w:rsidRPr="00C31B0D" w:rsidRDefault="009E531B" w:rsidP="00A8619B">
            <w:pPr>
              <w:pStyle w:val="TAL"/>
              <w:rPr>
                <w:lang w:eastAsia="en-US"/>
              </w:rPr>
            </w:pPr>
            <w:r w:rsidRPr="00C31B0D">
              <w:rPr>
                <w:lang w:eastAsia="en-US"/>
              </w:rPr>
              <w:t>4 seconds.</w:t>
            </w:r>
          </w:p>
          <w:p w14:paraId="5B0E50C4" w14:textId="77777777" w:rsidR="009E531B" w:rsidRPr="00C31B0D" w:rsidRDefault="009E531B" w:rsidP="00A8619B">
            <w:pPr>
              <w:pStyle w:val="TAL"/>
              <w:rPr>
                <w:lang w:eastAsia="en-US"/>
              </w:rPr>
            </w:pPr>
          </w:p>
          <w:p w14:paraId="4F3D4E96" w14:textId="77777777" w:rsidR="009E531B" w:rsidRPr="00C31B0D" w:rsidRDefault="009E531B" w:rsidP="00A8619B">
            <w:pPr>
              <w:pStyle w:val="TAL"/>
              <w:rPr>
                <w:lang w:eastAsia="en-US"/>
              </w:rPr>
            </w:pPr>
            <w:r w:rsidRPr="00C31B0D">
              <w:rPr>
                <w:lang w:eastAsia="en-US"/>
              </w:rPr>
              <w:t>Maximum value:</w:t>
            </w:r>
          </w:p>
          <w:p w14:paraId="7DFCB318" w14:textId="77777777" w:rsidR="009E531B" w:rsidRPr="00C31B0D" w:rsidRDefault="009E531B" w:rsidP="00A8619B">
            <w:pPr>
              <w:pStyle w:val="TAL"/>
              <w:rPr>
                <w:lang w:eastAsia="en-US"/>
              </w:rPr>
            </w:pPr>
            <w:r w:rsidRPr="00C31B0D">
              <w:rPr>
                <w:lang w:eastAsia="en-US"/>
              </w:rPr>
              <w:t>6 seconds.</w:t>
            </w:r>
          </w:p>
          <w:p w14:paraId="626FA16B" w14:textId="77777777" w:rsidR="009E531B" w:rsidRPr="00C31B0D" w:rsidRDefault="009E531B" w:rsidP="00A8619B">
            <w:pPr>
              <w:pStyle w:val="TAL"/>
              <w:rPr>
                <w:lang w:eastAsia="en-US"/>
              </w:rPr>
            </w:pPr>
          </w:p>
          <w:p w14:paraId="6F906FE4" w14:textId="77777777" w:rsidR="009E531B" w:rsidRPr="00C31B0D" w:rsidRDefault="009E531B" w:rsidP="00A8619B">
            <w:pPr>
              <w:pStyle w:val="TAL"/>
              <w:rPr>
                <w:lang w:eastAsia="en-US"/>
              </w:rPr>
            </w:pPr>
            <w:r w:rsidRPr="00C31B0D">
              <w:rPr>
                <w:lang w:eastAsia="en-US"/>
              </w:rPr>
              <w:t>Configurable</w:t>
            </w:r>
          </w:p>
          <w:p w14:paraId="13217EDC" w14:textId="77777777" w:rsidR="009E531B" w:rsidRPr="00C31B0D" w:rsidRDefault="009E531B" w:rsidP="00A8619B">
            <w:pPr>
              <w:pStyle w:val="TAL"/>
              <w:rPr>
                <w:lang w:eastAsia="en-US"/>
              </w:rPr>
            </w:pPr>
          </w:p>
          <w:p w14:paraId="070C694F" w14:textId="77777777" w:rsidR="009E531B" w:rsidRPr="00C31B0D" w:rsidRDefault="009E531B" w:rsidP="00A8619B">
            <w:pPr>
              <w:pStyle w:val="TAL"/>
            </w:pPr>
          </w:p>
          <w:p w14:paraId="0230B5B3" w14:textId="77777777" w:rsidR="009E531B" w:rsidRPr="00C31B0D" w:rsidRDefault="009E531B" w:rsidP="00A8619B">
            <w:pPr>
              <w:pStyle w:val="TAL"/>
            </w:pPr>
            <w:r w:rsidRPr="00C31B0D">
              <w:t>Obtained from the &lt;T11-end-of-rtp-dual&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24.484</w:t>
            </w:r>
            <w:r w:rsidRPr="00C31B0D">
              <w:t> [13]</w:t>
            </w:r>
            <w:r w:rsidR="009C783F" w:rsidRPr="00C31B0D">
              <w:t>.</w:t>
            </w:r>
          </w:p>
          <w:p w14:paraId="21B737C5" w14:textId="77777777" w:rsidR="009E531B" w:rsidRPr="00C31B0D" w:rsidRDefault="009E531B" w:rsidP="00A8619B">
            <w:pPr>
              <w:pStyle w:val="TAL"/>
              <w:rPr>
                <w:lang w:eastAsia="en-US"/>
              </w:rPr>
            </w:pPr>
            <w:r w:rsidRPr="00C31B0D">
              <w:rPr>
                <w:lang w:eastAsia="en-US"/>
              </w:rPr>
              <w:t xml:space="preserve"> (NOTE 1)</w:t>
            </w:r>
          </w:p>
        </w:tc>
        <w:tc>
          <w:tcPr>
            <w:tcW w:w="2039" w:type="dxa"/>
            <w:shd w:val="clear" w:color="auto" w:fill="auto"/>
          </w:tcPr>
          <w:p w14:paraId="0CE34CB3" w14:textId="77777777" w:rsidR="009E531B" w:rsidRPr="00C31B0D" w:rsidRDefault="009E531B" w:rsidP="00A8619B">
            <w:pPr>
              <w:pStyle w:val="TAL"/>
              <w:rPr>
                <w:lang w:eastAsia="en-US"/>
              </w:rPr>
            </w:pPr>
            <w:r w:rsidRPr="00C31B0D">
              <w:rPr>
                <w:lang w:eastAsia="en-US"/>
              </w:rPr>
              <w:t>When floor is granted to to the overriding MCPTT client. T11 is restarted each time an RTP packet is received from the overriding MCPTT client.</w:t>
            </w:r>
          </w:p>
        </w:tc>
        <w:tc>
          <w:tcPr>
            <w:tcW w:w="2132" w:type="dxa"/>
            <w:shd w:val="clear" w:color="auto" w:fill="auto"/>
          </w:tcPr>
          <w:p w14:paraId="07022820" w14:textId="77777777" w:rsidR="009E531B" w:rsidRPr="00C31B0D" w:rsidRDefault="009E531B" w:rsidP="00A8619B">
            <w:pPr>
              <w:pStyle w:val="TAL"/>
              <w:rPr>
                <w:lang w:eastAsia="en-US"/>
              </w:rPr>
            </w:pPr>
            <w:r w:rsidRPr="00C31B0D">
              <w:rPr>
                <w:lang w:eastAsia="en-US"/>
              </w:rPr>
              <w:t>When the floor is released.</w:t>
            </w:r>
          </w:p>
        </w:tc>
        <w:tc>
          <w:tcPr>
            <w:tcW w:w="1903" w:type="dxa"/>
            <w:shd w:val="clear" w:color="auto" w:fill="auto"/>
          </w:tcPr>
          <w:p w14:paraId="78CA16D5" w14:textId="77777777" w:rsidR="009E531B" w:rsidRPr="00C31B0D" w:rsidRDefault="009E531B" w:rsidP="00A8619B">
            <w:pPr>
              <w:pStyle w:val="TAL"/>
              <w:rPr>
                <w:lang w:eastAsia="en-US"/>
              </w:rPr>
            </w:pPr>
            <w:r w:rsidRPr="00C31B0D">
              <w:rPr>
                <w:lang w:eastAsia="en-US"/>
              </w:rPr>
              <w:t>When T11 expires it is concluded that the granted overriding floor has been completed</w:t>
            </w:r>
          </w:p>
        </w:tc>
      </w:tr>
      <w:tr w:rsidR="009E531B" w:rsidRPr="00C31B0D" w14:paraId="29426A44" w14:textId="77777777" w:rsidTr="009E531B">
        <w:tc>
          <w:tcPr>
            <w:tcW w:w="1727" w:type="dxa"/>
            <w:shd w:val="clear" w:color="auto" w:fill="auto"/>
          </w:tcPr>
          <w:p w14:paraId="17DB2F54" w14:textId="77777777" w:rsidR="009E531B" w:rsidRPr="00C31B0D" w:rsidRDefault="009E531B" w:rsidP="00A8619B">
            <w:pPr>
              <w:pStyle w:val="TAL"/>
              <w:rPr>
                <w:lang w:eastAsia="en-US"/>
              </w:rPr>
            </w:pPr>
            <w:r w:rsidRPr="00C31B0D">
              <w:rPr>
                <w:lang w:eastAsia="en-US"/>
              </w:rPr>
              <w:t>T12 (Stop talking dual)</w:t>
            </w:r>
          </w:p>
        </w:tc>
        <w:tc>
          <w:tcPr>
            <w:tcW w:w="2063" w:type="dxa"/>
            <w:shd w:val="clear" w:color="auto" w:fill="auto"/>
          </w:tcPr>
          <w:p w14:paraId="4EB379C3" w14:textId="77777777" w:rsidR="009E531B" w:rsidRPr="00C31B0D" w:rsidRDefault="009E531B" w:rsidP="00A8619B">
            <w:pPr>
              <w:pStyle w:val="TAL"/>
              <w:rPr>
                <w:lang w:eastAsia="en-US"/>
              </w:rPr>
            </w:pPr>
            <w:r w:rsidRPr="00C31B0D">
              <w:rPr>
                <w:lang w:eastAsia="en-US"/>
              </w:rPr>
              <w:t>Default maximum value:</w:t>
            </w:r>
          </w:p>
          <w:p w14:paraId="56531C48" w14:textId="77777777" w:rsidR="009E531B" w:rsidRPr="00C31B0D" w:rsidRDefault="009E531B" w:rsidP="00A8619B">
            <w:pPr>
              <w:pStyle w:val="TAL"/>
              <w:rPr>
                <w:lang w:eastAsia="en-US"/>
              </w:rPr>
            </w:pPr>
            <w:r w:rsidRPr="00C31B0D">
              <w:rPr>
                <w:lang w:eastAsia="en-US"/>
              </w:rPr>
              <w:t>30 seconds.</w:t>
            </w:r>
          </w:p>
          <w:p w14:paraId="4D70EC51" w14:textId="77777777" w:rsidR="009E531B" w:rsidRPr="00C31B0D" w:rsidRDefault="009E531B" w:rsidP="00A8619B">
            <w:pPr>
              <w:pStyle w:val="TAL"/>
              <w:rPr>
                <w:lang w:eastAsia="en-US"/>
              </w:rPr>
            </w:pPr>
          </w:p>
          <w:p w14:paraId="0026CA6D" w14:textId="77777777" w:rsidR="009E531B" w:rsidRPr="00C31B0D" w:rsidRDefault="009E531B" w:rsidP="00A8619B">
            <w:pPr>
              <w:pStyle w:val="TAL"/>
            </w:pPr>
            <w:r w:rsidRPr="00C31B0D">
              <w:t>Configurable.</w:t>
            </w:r>
          </w:p>
          <w:p w14:paraId="6B3079C2" w14:textId="77777777" w:rsidR="009E531B" w:rsidRPr="00C31B0D" w:rsidRDefault="009E531B" w:rsidP="00A8619B">
            <w:pPr>
              <w:pStyle w:val="TAL"/>
            </w:pPr>
          </w:p>
          <w:p w14:paraId="3DBBF03A" w14:textId="77777777" w:rsidR="009E531B" w:rsidRPr="00C31B0D" w:rsidRDefault="009E531B" w:rsidP="009C783F">
            <w:pPr>
              <w:pStyle w:val="TAL"/>
              <w:rPr>
                <w:lang w:eastAsia="en-US"/>
              </w:rPr>
            </w:pPr>
            <w:r w:rsidRPr="00C31B0D">
              <w:t xml:space="preserve">Obtained from the </w:t>
            </w:r>
            <w:r w:rsidRPr="00C31B0D">
              <w:rPr>
                <w:lang w:val="en-US"/>
              </w:rPr>
              <w:t xml:space="preserve">&lt;T12-stop-talking-dual&gt; element of the &lt;transmit-time&gt; element of </w:t>
            </w:r>
            <w:r w:rsidRPr="00C31B0D">
              <w:t xml:space="preserve">the &lt;on-network&gt; element in </w:t>
            </w:r>
            <w:r w:rsidR="009C783F" w:rsidRPr="00C31B0D">
              <w:t>3GPP </w:t>
            </w:r>
            <w:r w:rsidRPr="00C31B0D">
              <w:t>TS</w:t>
            </w:r>
            <w:r w:rsidR="009C783F" w:rsidRPr="00C31B0D">
              <w:t> </w:t>
            </w:r>
            <w:r w:rsidRPr="00C31B0D">
              <w:t>24.</w:t>
            </w:r>
            <w:r w:rsidR="009C783F" w:rsidRPr="00C31B0D">
              <w:t>484 </w:t>
            </w:r>
            <w:r w:rsidRPr="00C31B0D">
              <w:t>[13].</w:t>
            </w:r>
          </w:p>
        </w:tc>
        <w:tc>
          <w:tcPr>
            <w:tcW w:w="2039" w:type="dxa"/>
            <w:shd w:val="clear" w:color="auto" w:fill="auto"/>
          </w:tcPr>
          <w:p w14:paraId="6DFBC6BF" w14:textId="77777777" w:rsidR="009E531B" w:rsidRPr="00C31B0D" w:rsidRDefault="009E531B" w:rsidP="00A8619B">
            <w:pPr>
              <w:pStyle w:val="TAL"/>
              <w:rPr>
                <w:lang w:eastAsia="en-US"/>
              </w:rPr>
            </w:pPr>
            <w:r w:rsidRPr="00C31B0D">
              <w:rPr>
                <w:lang w:eastAsia="en-US"/>
              </w:rPr>
              <w:t>Detection of an RTP media packet of the overriding MCPTT client if not already running.</w:t>
            </w:r>
          </w:p>
        </w:tc>
        <w:tc>
          <w:tcPr>
            <w:tcW w:w="2132" w:type="dxa"/>
            <w:shd w:val="clear" w:color="auto" w:fill="auto"/>
          </w:tcPr>
          <w:p w14:paraId="6F0479E1" w14:textId="77777777" w:rsidR="009E531B" w:rsidRPr="00C31B0D" w:rsidRDefault="009E531B" w:rsidP="00A8619B">
            <w:pPr>
              <w:pStyle w:val="TAL"/>
              <w:rPr>
                <w:lang w:eastAsia="en-US"/>
              </w:rPr>
            </w:pPr>
            <w:r w:rsidRPr="00C31B0D">
              <w:rPr>
                <w:lang w:eastAsia="en-US"/>
              </w:rPr>
              <w:t>Detection of the completion of media of the overriding MCPTT client.</w:t>
            </w:r>
          </w:p>
        </w:tc>
        <w:tc>
          <w:tcPr>
            <w:tcW w:w="1903" w:type="dxa"/>
            <w:shd w:val="clear" w:color="auto" w:fill="auto"/>
          </w:tcPr>
          <w:p w14:paraId="19C4AD8B" w14:textId="77777777" w:rsidR="009E531B" w:rsidRPr="00C31B0D" w:rsidRDefault="009E531B" w:rsidP="00A8619B">
            <w:pPr>
              <w:pStyle w:val="TAL"/>
              <w:rPr>
                <w:lang w:eastAsia="en-US"/>
              </w:rPr>
            </w:pPr>
            <w:r w:rsidRPr="00C31B0D">
              <w:rPr>
                <w:lang w:eastAsia="en-US"/>
              </w:rPr>
              <w:t>When T12 expires it is concluded that the overriding MCPTT client has talked too long.</w:t>
            </w:r>
          </w:p>
        </w:tc>
      </w:tr>
      <w:tr w:rsidR="00D55ED9" w:rsidRPr="00C31B0D" w14:paraId="3FEC372F" w14:textId="77777777" w:rsidTr="009E531B">
        <w:tc>
          <w:tcPr>
            <w:tcW w:w="1727" w:type="dxa"/>
            <w:shd w:val="clear" w:color="auto" w:fill="auto"/>
          </w:tcPr>
          <w:p w14:paraId="73F37217" w14:textId="77777777" w:rsidR="00D55ED9" w:rsidRPr="00C31B0D" w:rsidRDefault="00D55ED9" w:rsidP="004E115B">
            <w:pPr>
              <w:pStyle w:val="TAL"/>
              <w:rPr>
                <w:lang w:eastAsia="en-US"/>
              </w:rPr>
            </w:pPr>
            <w:r w:rsidRPr="00C31B0D">
              <w:rPr>
                <w:lang w:eastAsia="en-US"/>
              </w:rPr>
              <w:t xml:space="preserve">T20 </w:t>
            </w:r>
            <w:r w:rsidR="004E115B" w:rsidRPr="00C31B0D">
              <w:rPr>
                <w:lang w:eastAsia="en-US"/>
              </w:rPr>
              <w:t xml:space="preserve">(Floor </w:t>
            </w:r>
            <w:r w:rsidRPr="00C31B0D">
              <w:rPr>
                <w:lang w:eastAsia="en-US"/>
              </w:rPr>
              <w:t>Granted</w:t>
            </w:r>
            <w:r w:rsidR="004E115B" w:rsidRPr="00C31B0D">
              <w:rPr>
                <w:lang w:eastAsia="en-US"/>
              </w:rPr>
              <w:t>)</w:t>
            </w:r>
          </w:p>
        </w:tc>
        <w:tc>
          <w:tcPr>
            <w:tcW w:w="2063" w:type="dxa"/>
            <w:shd w:val="clear" w:color="auto" w:fill="auto"/>
          </w:tcPr>
          <w:p w14:paraId="5D6CCFD2" w14:textId="77777777" w:rsidR="004E115B" w:rsidRPr="00C31B0D" w:rsidRDefault="00D55ED9" w:rsidP="003F0216">
            <w:pPr>
              <w:pStyle w:val="TAL"/>
              <w:rPr>
                <w:lang w:eastAsia="en-US"/>
              </w:rPr>
            </w:pPr>
            <w:r w:rsidRPr="00C31B0D">
              <w:rPr>
                <w:lang w:eastAsia="en-US"/>
              </w:rPr>
              <w:t>Default value:</w:t>
            </w:r>
          </w:p>
          <w:p w14:paraId="326D81AF" w14:textId="77777777" w:rsidR="00D55ED9" w:rsidRPr="00C31B0D" w:rsidRDefault="00D55ED9" w:rsidP="003F0216">
            <w:pPr>
              <w:pStyle w:val="TAL"/>
              <w:rPr>
                <w:lang w:eastAsia="en-US"/>
              </w:rPr>
            </w:pPr>
            <w:r w:rsidRPr="00C31B0D">
              <w:rPr>
                <w:lang w:eastAsia="en-US"/>
              </w:rPr>
              <w:t>1 second</w:t>
            </w:r>
            <w:r w:rsidR="009E531B" w:rsidRPr="00C31B0D">
              <w:rPr>
                <w:lang w:eastAsia="en-US"/>
              </w:rPr>
              <w:t>.</w:t>
            </w:r>
          </w:p>
          <w:p w14:paraId="2E14DA9C" w14:textId="77777777" w:rsidR="000F2889" w:rsidRPr="00C31B0D" w:rsidRDefault="000F2889" w:rsidP="003F0216">
            <w:pPr>
              <w:pStyle w:val="TAL"/>
              <w:rPr>
                <w:lang w:eastAsia="en-US"/>
              </w:rPr>
            </w:pPr>
          </w:p>
          <w:p w14:paraId="711369D0" w14:textId="77777777" w:rsidR="000F2889" w:rsidRPr="00C31B0D" w:rsidRDefault="000F2889" w:rsidP="000F2889">
            <w:pPr>
              <w:pStyle w:val="TAL"/>
              <w:rPr>
                <w:lang w:eastAsia="en-US"/>
              </w:rPr>
            </w:pPr>
            <w:r w:rsidRPr="00C31B0D">
              <w:rPr>
                <w:lang w:eastAsia="en-US"/>
              </w:rPr>
              <w:t>Configurable.</w:t>
            </w:r>
          </w:p>
          <w:p w14:paraId="10CF33EC" w14:textId="77777777" w:rsidR="00C50A64" w:rsidRPr="00C31B0D" w:rsidRDefault="00C50A64" w:rsidP="000F2889">
            <w:pPr>
              <w:pStyle w:val="TAL"/>
              <w:rPr>
                <w:lang w:eastAsia="en-US"/>
              </w:rPr>
            </w:pPr>
          </w:p>
          <w:p w14:paraId="780792D0" w14:textId="77777777" w:rsidR="00C50A64" w:rsidRPr="00C31B0D" w:rsidRDefault="00C50A64" w:rsidP="00C50A64">
            <w:pPr>
              <w:pStyle w:val="TAL"/>
            </w:pPr>
            <w:r w:rsidRPr="00C31B0D">
              <w:t>Obtained from the &lt;T20-floor-granted&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w:t>
            </w:r>
            <w:r w:rsidRPr="00C31B0D">
              <w:t>24.</w:t>
            </w:r>
            <w:r w:rsidR="009C783F" w:rsidRPr="00C31B0D">
              <w:t>4</w:t>
            </w:r>
            <w:r w:rsidRPr="00C31B0D">
              <w:t>84 [13]</w:t>
            </w:r>
          </w:p>
          <w:p w14:paraId="55982A99" w14:textId="77777777" w:rsidR="000F2889" w:rsidRPr="00C31B0D" w:rsidRDefault="000F2889" w:rsidP="003F0216">
            <w:pPr>
              <w:pStyle w:val="TAL"/>
              <w:rPr>
                <w:lang w:eastAsia="en-US"/>
              </w:rPr>
            </w:pPr>
          </w:p>
          <w:p w14:paraId="49A7254B" w14:textId="77777777" w:rsidR="00D55ED9" w:rsidRPr="00C31B0D" w:rsidRDefault="004E115B" w:rsidP="0023322B">
            <w:pPr>
              <w:pStyle w:val="TAL"/>
              <w:rPr>
                <w:lang w:eastAsia="en-US"/>
              </w:rPr>
            </w:pPr>
            <w:r w:rsidRPr="00C31B0D">
              <w:t>(NOTE </w:t>
            </w:r>
            <w:r w:rsidR="0023322B" w:rsidRPr="00C31B0D">
              <w:t>4</w:t>
            </w:r>
            <w:r w:rsidRPr="00C31B0D">
              <w:t>)</w:t>
            </w:r>
          </w:p>
        </w:tc>
        <w:tc>
          <w:tcPr>
            <w:tcW w:w="2039" w:type="dxa"/>
            <w:shd w:val="clear" w:color="auto" w:fill="auto"/>
          </w:tcPr>
          <w:p w14:paraId="2C4E95CC" w14:textId="77777777" w:rsidR="00D55ED9" w:rsidRPr="00C31B0D" w:rsidRDefault="00D55ED9" w:rsidP="003F0216">
            <w:pPr>
              <w:pStyle w:val="TAL"/>
              <w:rPr>
                <w:lang w:eastAsia="en-US"/>
              </w:rPr>
            </w:pPr>
            <w:r w:rsidRPr="00C31B0D">
              <w:rPr>
                <w:lang w:eastAsia="en-US"/>
              </w:rPr>
              <w:t>When the floor control server grants the permission to send media to a floor participant, which was queued and which negotiated queu</w:t>
            </w:r>
            <w:r w:rsidR="00176E27" w:rsidRPr="00C31B0D">
              <w:rPr>
                <w:lang w:eastAsia="en-US"/>
              </w:rPr>
              <w:t>e</w:t>
            </w:r>
            <w:r w:rsidRPr="00C31B0D">
              <w:rPr>
                <w:lang w:eastAsia="en-US"/>
              </w:rPr>
              <w:t>ing.</w:t>
            </w:r>
          </w:p>
          <w:p w14:paraId="5DD58DFF" w14:textId="77777777" w:rsidR="00D55ED9" w:rsidRPr="00C31B0D" w:rsidRDefault="00D55ED9" w:rsidP="003F0216">
            <w:pPr>
              <w:pStyle w:val="TAL"/>
              <w:rPr>
                <w:lang w:eastAsia="en-US"/>
              </w:rPr>
            </w:pPr>
            <w:r w:rsidRPr="00C31B0D">
              <w:rPr>
                <w:lang w:eastAsia="en-US"/>
              </w:rPr>
              <w:t>T20 is also started again when the floor control server sends a Floor Granted message upon T20 expiry.</w:t>
            </w:r>
          </w:p>
        </w:tc>
        <w:tc>
          <w:tcPr>
            <w:tcW w:w="2132" w:type="dxa"/>
            <w:shd w:val="clear" w:color="auto" w:fill="auto"/>
          </w:tcPr>
          <w:p w14:paraId="64B55623" w14:textId="77777777" w:rsidR="00D55ED9" w:rsidRPr="00C31B0D" w:rsidRDefault="004E115B" w:rsidP="003F0216">
            <w:pPr>
              <w:pStyle w:val="TAL"/>
              <w:rPr>
                <w:lang w:eastAsia="en-US"/>
              </w:rPr>
            </w:pPr>
            <w:r w:rsidRPr="00C31B0D">
              <w:rPr>
                <w:lang w:eastAsia="en-US"/>
              </w:rPr>
              <w:t>R</w:t>
            </w:r>
            <w:r w:rsidR="00D55ED9" w:rsidRPr="00C31B0D">
              <w:rPr>
                <w:lang w:eastAsia="en-US"/>
              </w:rPr>
              <w:t>eception of an RTP Media packet or when the MCPTT client is losing its permission to send media.</w:t>
            </w:r>
          </w:p>
        </w:tc>
        <w:tc>
          <w:tcPr>
            <w:tcW w:w="1903" w:type="dxa"/>
            <w:shd w:val="clear" w:color="auto" w:fill="auto"/>
          </w:tcPr>
          <w:p w14:paraId="1BB66923" w14:textId="77777777" w:rsidR="00D55ED9" w:rsidRPr="00C31B0D" w:rsidRDefault="00D55ED9" w:rsidP="004E115B">
            <w:pPr>
              <w:pStyle w:val="TAL"/>
              <w:rPr>
                <w:lang w:eastAsia="en-US"/>
              </w:rPr>
            </w:pPr>
            <w:r w:rsidRPr="00C31B0D">
              <w:rPr>
                <w:lang w:eastAsia="en-US"/>
              </w:rPr>
              <w:t>When T20 expires, a new Floor Granted message is sent</w:t>
            </w:r>
            <w:r w:rsidR="004E115B" w:rsidRPr="00C31B0D">
              <w:rPr>
                <w:lang w:eastAsia="en-US"/>
              </w:rPr>
              <w:t xml:space="preserve"> </w:t>
            </w:r>
            <w:r w:rsidR="004E115B" w:rsidRPr="00C31B0D">
              <w:t>unless the total time as limited by T1 is reached.</w:t>
            </w:r>
          </w:p>
        </w:tc>
      </w:tr>
      <w:tr w:rsidR="00D55ED9" w:rsidRPr="00C31B0D" w14:paraId="20D05DCD" w14:textId="77777777" w:rsidTr="003F0216">
        <w:tc>
          <w:tcPr>
            <w:tcW w:w="9864" w:type="dxa"/>
            <w:gridSpan w:val="5"/>
            <w:shd w:val="clear" w:color="auto" w:fill="auto"/>
          </w:tcPr>
          <w:p w14:paraId="640DED40" w14:textId="77777777" w:rsidR="00D55ED9" w:rsidRPr="00C31B0D" w:rsidRDefault="00D55ED9" w:rsidP="003F0216">
            <w:pPr>
              <w:pStyle w:val="TAN"/>
              <w:rPr>
                <w:lang w:eastAsia="en-US"/>
              </w:rPr>
            </w:pPr>
            <w:r w:rsidRPr="00C31B0D">
              <w:rPr>
                <w:lang w:eastAsia="en-US"/>
              </w:rPr>
              <w:t>NOTE 1:</w:t>
            </w:r>
            <w:r w:rsidRPr="00C31B0D">
              <w:rPr>
                <w:lang w:eastAsia="en-US"/>
              </w:rPr>
              <w:tab/>
              <w:t>The minimum value (Min) should be greater than the expected round trip delay from floor control server to the remote floor participant. Special consideration should be given to over-the-air connections that introduce significant transmission latency due to low bandwidth.</w:t>
            </w:r>
          </w:p>
          <w:p w14:paraId="05538EAA" w14:textId="77777777" w:rsidR="00D55ED9" w:rsidRPr="00C31B0D" w:rsidRDefault="00D55ED9" w:rsidP="003F0216">
            <w:pPr>
              <w:pStyle w:val="TAN"/>
              <w:rPr>
                <w:lang w:eastAsia="en-US"/>
              </w:rPr>
            </w:pPr>
            <w:r w:rsidRPr="00C31B0D">
              <w:rPr>
                <w:lang w:eastAsia="en-US"/>
              </w:rPr>
              <w:t>NOTE 2:</w:t>
            </w:r>
            <w:r w:rsidRPr="00C31B0D">
              <w:rPr>
                <w:lang w:eastAsia="en-US"/>
              </w:rPr>
              <w:tab/>
              <w:t>T1 can be set to higher value than normally when a queued MCPTT client is granted the permission to send media.</w:t>
            </w:r>
          </w:p>
          <w:p w14:paraId="7194BE23" w14:textId="77777777" w:rsidR="00D55ED9" w:rsidRPr="00C31B0D" w:rsidRDefault="00D55ED9" w:rsidP="003F0216">
            <w:pPr>
              <w:pStyle w:val="TAN"/>
              <w:rPr>
                <w:lang w:eastAsia="en-US"/>
              </w:rPr>
            </w:pPr>
            <w:r w:rsidRPr="00C31B0D">
              <w:rPr>
                <w:lang w:eastAsia="en-US"/>
              </w:rPr>
              <w:t>NOTE </w:t>
            </w:r>
            <w:r w:rsidR="0023322B" w:rsidRPr="00C31B0D">
              <w:rPr>
                <w:lang w:eastAsia="en-US"/>
              </w:rPr>
              <w:t>3</w:t>
            </w:r>
            <w:r w:rsidR="00C50A64" w:rsidRPr="00C31B0D">
              <w:rPr>
                <w:lang w:eastAsia="en-US"/>
              </w:rPr>
              <w:t>:</w:t>
            </w:r>
            <w:r w:rsidRPr="00C31B0D">
              <w:rPr>
                <w:lang w:eastAsia="en-US"/>
              </w:rPr>
              <w:tab/>
              <w:t>If the Floor Release message doesn't include the sequence number of the last RTP packet the T3 is stopped on the reception of the MBCP Media Burst Release message.</w:t>
            </w:r>
          </w:p>
          <w:p w14:paraId="724F2F43" w14:textId="77777777" w:rsidR="00930A9D" w:rsidRPr="00C31B0D" w:rsidRDefault="004E115B" w:rsidP="00930A9D">
            <w:pPr>
              <w:pStyle w:val="TAN"/>
              <w:rPr>
                <w:lang w:eastAsia="en-US"/>
              </w:rPr>
            </w:pPr>
            <w:r w:rsidRPr="00C31B0D">
              <w:t>NOTE </w:t>
            </w:r>
            <w:r w:rsidR="0023322B" w:rsidRPr="00C31B0D">
              <w:t>4</w:t>
            </w:r>
            <w:r w:rsidR="00C50A64" w:rsidRPr="00C31B0D">
              <w:t>:</w:t>
            </w:r>
            <w:r w:rsidRPr="00C31B0D">
              <w:tab/>
              <w:t>T20 shall only permit a certain number of retransmissions of the Floor Granted message. The total time during which the floor control server retransmits the Floor Granted messages is limited by T1.</w:t>
            </w:r>
          </w:p>
          <w:p w14:paraId="62D50291" w14:textId="77777777" w:rsidR="004E115B" w:rsidRPr="00C31B0D" w:rsidRDefault="00930A9D" w:rsidP="00930A9D">
            <w:pPr>
              <w:pStyle w:val="TAN"/>
              <w:rPr>
                <w:lang w:eastAsia="en-US"/>
              </w:rPr>
            </w:pPr>
            <w:r w:rsidRPr="00C31B0D">
              <w:rPr>
                <w:lang w:eastAsia="en-US"/>
              </w:rPr>
              <w:t>NOTE 5:</w:t>
            </w:r>
            <w:r w:rsidRPr="00C31B0D">
              <w:rPr>
                <w:lang w:eastAsia="en-US"/>
              </w:rPr>
              <w:tab/>
              <w:t>T2 is not started in the case of an ambient listening call.</w:t>
            </w:r>
          </w:p>
        </w:tc>
      </w:tr>
    </w:tbl>
    <w:p w14:paraId="74AB553D" w14:textId="77777777" w:rsidR="00D55ED9" w:rsidRPr="00C31B0D" w:rsidRDefault="00D55ED9" w:rsidP="00D55ED9"/>
    <w:p w14:paraId="6BF20835" w14:textId="77777777" w:rsidR="00D55ED9" w:rsidRPr="00C31B0D" w:rsidRDefault="00D55ED9" w:rsidP="00BC5DDB">
      <w:pPr>
        <w:pStyle w:val="Heading3"/>
      </w:pPr>
      <w:bookmarkStart w:id="3509" w:name="_Toc20157191"/>
      <w:bookmarkStart w:id="3510" w:name="_Toc27502387"/>
      <w:bookmarkStart w:id="3511" w:name="_Toc45212555"/>
      <w:bookmarkStart w:id="3512" w:name="_Toc51933190"/>
      <w:bookmarkStart w:id="3513" w:name="_Toc114516891"/>
      <w:r w:rsidRPr="00C31B0D">
        <w:t>11.1.4</w:t>
      </w:r>
      <w:r w:rsidRPr="00C31B0D">
        <w:tab/>
        <w:t>Timers in the participating MCPTT function</w:t>
      </w:r>
      <w:bookmarkEnd w:id="3509"/>
      <w:bookmarkEnd w:id="3510"/>
      <w:bookmarkEnd w:id="3511"/>
      <w:bookmarkEnd w:id="3512"/>
      <w:bookmarkEnd w:id="3513"/>
    </w:p>
    <w:p w14:paraId="3F31CD9E" w14:textId="77777777" w:rsidR="004E115B" w:rsidRPr="00C31B0D" w:rsidRDefault="004E115B" w:rsidP="004E115B">
      <w:r w:rsidRPr="00C31B0D">
        <w:t>The table 11.1.4-1 and table 11.1.4-2 recommends timer values, describes the reason for starting the timer, normal stop and the action on expiry.</w:t>
      </w:r>
    </w:p>
    <w:p w14:paraId="74AA03AE" w14:textId="77777777" w:rsidR="00D55ED9" w:rsidRPr="00C31B0D" w:rsidRDefault="00D55ED9" w:rsidP="00D55ED9">
      <w:r w:rsidRPr="00C31B0D">
        <w:t>Table 11.1.</w:t>
      </w:r>
      <w:r w:rsidR="005A4C9F" w:rsidRPr="00C31B0D">
        <w:t>4</w:t>
      </w:r>
      <w:r w:rsidRPr="00C31B0D">
        <w:t>-1 shows the timers used in the call over pre-established session procedures in the participating MCPTT function.</w:t>
      </w:r>
    </w:p>
    <w:p w14:paraId="395C2FE2" w14:textId="77777777" w:rsidR="00D55ED9" w:rsidRPr="00C31B0D" w:rsidRDefault="00D55ED9" w:rsidP="000B4518">
      <w:pPr>
        <w:pStyle w:val="TH"/>
      </w:pPr>
      <w:r w:rsidRPr="00C31B0D">
        <w:t>Table 11.1.4-1: Timers in the participating MCPTT function for pre-established session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0"/>
        <w:gridCol w:w="1978"/>
        <w:gridCol w:w="2163"/>
        <w:gridCol w:w="2199"/>
        <w:gridCol w:w="2024"/>
      </w:tblGrid>
      <w:tr w:rsidR="00D55ED9" w:rsidRPr="00C31B0D" w14:paraId="424617DF" w14:textId="77777777" w:rsidTr="003F0216">
        <w:tc>
          <w:tcPr>
            <w:tcW w:w="1526" w:type="dxa"/>
            <w:shd w:val="clear" w:color="auto" w:fill="auto"/>
          </w:tcPr>
          <w:p w14:paraId="20A5CCBE" w14:textId="77777777" w:rsidR="00D55ED9" w:rsidRPr="00C31B0D" w:rsidRDefault="00D55ED9" w:rsidP="000B4518">
            <w:pPr>
              <w:pStyle w:val="TAH"/>
              <w:rPr>
                <w:lang w:eastAsia="en-US"/>
              </w:rPr>
            </w:pPr>
            <w:r w:rsidRPr="00C31B0D">
              <w:rPr>
                <w:lang w:eastAsia="en-US"/>
              </w:rPr>
              <w:t>TIMER</w:t>
            </w:r>
          </w:p>
        </w:tc>
        <w:tc>
          <w:tcPr>
            <w:tcW w:w="1732" w:type="dxa"/>
            <w:shd w:val="clear" w:color="auto" w:fill="auto"/>
          </w:tcPr>
          <w:p w14:paraId="13AC4E1F" w14:textId="77777777" w:rsidR="00D55ED9" w:rsidRPr="00C31B0D" w:rsidRDefault="00D55ED9" w:rsidP="000B4518">
            <w:pPr>
              <w:pStyle w:val="TAH"/>
              <w:rPr>
                <w:lang w:eastAsia="en-US"/>
              </w:rPr>
            </w:pPr>
            <w:r w:rsidRPr="00C31B0D">
              <w:rPr>
                <w:lang w:eastAsia="en-US"/>
              </w:rPr>
              <w:t>TIMER VALUE</w:t>
            </w:r>
          </w:p>
        </w:tc>
        <w:tc>
          <w:tcPr>
            <w:tcW w:w="2250" w:type="dxa"/>
            <w:shd w:val="clear" w:color="auto" w:fill="auto"/>
          </w:tcPr>
          <w:p w14:paraId="543DBE79" w14:textId="77777777" w:rsidR="00D55ED9" w:rsidRPr="00C31B0D" w:rsidRDefault="00D55ED9" w:rsidP="000B4518">
            <w:pPr>
              <w:pStyle w:val="TAH"/>
              <w:rPr>
                <w:lang w:eastAsia="en-US"/>
              </w:rPr>
            </w:pPr>
            <w:r w:rsidRPr="00C31B0D">
              <w:rPr>
                <w:lang w:eastAsia="en-US"/>
              </w:rPr>
              <w:t>CAUSE OF START</w:t>
            </w:r>
          </w:p>
        </w:tc>
        <w:tc>
          <w:tcPr>
            <w:tcW w:w="2250" w:type="dxa"/>
            <w:shd w:val="clear" w:color="auto" w:fill="auto"/>
          </w:tcPr>
          <w:p w14:paraId="5FC0FF2C" w14:textId="77777777" w:rsidR="00D55ED9" w:rsidRPr="00C31B0D" w:rsidRDefault="00D55ED9" w:rsidP="000B4518">
            <w:pPr>
              <w:pStyle w:val="TAH"/>
              <w:rPr>
                <w:lang w:eastAsia="en-US"/>
              </w:rPr>
            </w:pPr>
            <w:r w:rsidRPr="00C31B0D">
              <w:rPr>
                <w:lang w:eastAsia="en-US"/>
              </w:rPr>
              <w:t>NORMAL STOP</w:t>
            </w:r>
          </w:p>
        </w:tc>
        <w:tc>
          <w:tcPr>
            <w:tcW w:w="2106" w:type="dxa"/>
            <w:shd w:val="clear" w:color="auto" w:fill="auto"/>
          </w:tcPr>
          <w:p w14:paraId="0A0A2550" w14:textId="77777777" w:rsidR="00D55ED9" w:rsidRPr="00C31B0D" w:rsidRDefault="00D55ED9" w:rsidP="000B4518">
            <w:pPr>
              <w:pStyle w:val="TAH"/>
              <w:rPr>
                <w:lang w:eastAsia="en-US"/>
              </w:rPr>
            </w:pPr>
            <w:r w:rsidRPr="00C31B0D">
              <w:rPr>
                <w:lang w:eastAsia="en-US"/>
              </w:rPr>
              <w:t>ON EXPIRY</w:t>
            </w:r>
          </w:p>
        </w:tc>
      </w:tr>
      <w:tr w:rsidR="00D55ED9" w:rsidRPr="00C31B0D" w14:paraId="3A55E0E8" w14:textId="77777777" w:rsidTr="003F0216">
        <w:tc>
          <w:tcPr>
            <w:tcW w:w="1526" w:type="dxa"/>
            <w:shd w:val="clear" w:color="auto" w:fill="auto"/>
          </w:tcPr>
          <w:p w14:paraId="160EAD7E" w14:textId="77777777" w:rsidR="00D55ED9" w:rsidRPr="00C31B0D" w:rsidRDefault="00D55ED9" w:rsidP="003F0216">
            <w:pPr>
              <w:pStyle w:val="TAL"/>
              <w:rPr>
                <w:lang w:eastAsia="en-US"/>
              </w:rPr>
            </w:pPr>
            <w:r w:rsidRPr="00C31B0D">
              <w:rPr>
                <w:lang w:eastAsia="en-US"/>
              </w:rPr>
              <w:t>T55</w:t>
            </w:r>
          </w:p>
          <w:p w14:paraId="4C226854" w14:textId="77777777" w:rsidR="00D55ED9" w:rsidRPr="00C31B0D" w:rsidRDefault="004E115B" w:rsidP="003F0216">
            <w:pPr>
              <w:pStyle w:val="TAL"/>
              <w:rPr>
                <w:lang w:eastAsia="en-US"/>
              </w:rPr>
            </w:pPr>
            <w:r w:rsidRPr="00C31B0D">
              <w:rPr>
                <w:lang w:eastAsia="en-US"/>
              </w:rPr>
              <w:t>(</w:t>
            </w:r>
            <w:r w:rsidR="00D55ED9" w:rsidRPr="00C31B0D">
              <w:rPr>
                <w:lang w:eastAsia="en-US"/>
              </w:rPr>
              <w:t>Connect</w:t>
            </w:r>
            <w:r w:rsidRPr="00C31B0D">
              <w:rPr>
                <w:lang w:eastAsia="en-US"/>
              </w:rPr>
              <w:t>)</w:t>
            </w:r>
          </w:p>
        </w:tc>
        <w:tc>
          <w:tcPr>
            <w:tcW w:w="1732" w:type="dxa"/>
            <w:shd w:val="clear" w:color="auto" w:fill="auto"/>
          </w:tcPr>
          <w:p w14:paraId="5F094923" w14:textId="77777777" w:rsidR="00DE3AE7" w:rsidRPr="00C31B0D" w:rsidRDefault="00DE3AE7" w:rsidP="00DE3AE7">
            <w:pPr>
              <w:pStyle w:val="TAL"/>
              <w:rPr>
                <w:lang w:eastAsia="en-US"/>
              </w:rPr>
            </w:pPr>
            <w:r w:rsidRPr="00C31B0D">
              <w:rPr>
                <w:lang w:eastAsia="en-US"/>
              </w:rPr>
              <w:t>Default value:</w:t>
            </w:r>
          </w:p>
          <w:p w14:paraId="0247AFC4" w14:textId="77777777" w:rsidR="00DE3AE7" w:rsidRPr="00C31B0D" w:rsidRDefault="00DE3AE7" w:rsidP="00DE3AE7">
            <w:pPr>
              <w:pStyle w:val="TAL"/>
              <w:rPr>
                <w:lang w:eastAsia="en-US"/>
              </w:rPr>
            </w:pPr>
            <w:r w:rsidRPr="00C31B0D">
              <w:rPr>
                <w:lang w:eastAsia="en-US"/>
              </w:rPr>
              <w:t>2 seconds</w:t>
            </w:r>
            <w:r w:rsidR="00C50A64" w:rsidRPr="00C31B0D">
              <w:rPr>
                <w:lang w:eastAsia="en-US"/>
              </w:rPr>
              <w:t>.</w:t>
            </w:r>
          </w:p>
          <w:p w14:paraId="132EA2D6" w14:textId="77777777" w:rsidR="00DE3AE7" w:rsidRPr="00C31B0D" w:rsidRDefault="00DE3AE7" w:rsidP="00DE3AE7">
            <w:pPr>
              <w:pStyle w:val="TAL"/>
              <w:rPr>
                <w:lang w:eastAsia="en-US"/>
              </w:rPr>
            </w:pPr>
          </w:p>
          <w:p w14:paraId="7F299ACC" w14:textId="77777777" w:rsidR="00DE3AE7" w:rsidRPr="00C31B0D" w:rsidRDefault="00DE3AE7" w:rsidP="00DE3AE7">
            <w:pPr>
              <w:pStyle w:val="TAL"/>
              <w:rPr>
                <w:lang w:eastAsia="en-US"/>
              </w:rPr>
            </w:pPr>
            <w:r w:rsidRPr="00C31B0D">
              <w:rPr>
                <w:lang w:eastAsia="en-US"/>
              </w:rPr>
              <w:t>Maximum value:</w:t>
            </w:r>
          </w:p>
          <w:p w14:paraId="7A2477A5" w14:textId="77777777" w:rsidR="00DE3AE7" w:rsidRPr="00C31B0D" w:rsidRDefault="00DE3AE7" w:rsidP="00DE3AE7">
            <w:pPr>
              <w:pStyle w:val="TAL"/>
              <w:rPr>
                <w:lang w:eastAsia="en-US"/>
              </w:rPr>
            </w:pPr>
            <w:r w:rsidRPr="00C31B0D">
              <w:rPr>
                <w:lang w:eastAsia="en-US"/>
              </w:rPr>
              <w:t>4 seconds</w:t>
            </w:r>
            <w:r w:rsidR="00C50A64" w:rsidRPr="00C31B0D">
              <w:rPr>
                <w:lang w:eastAsia="en-US"/>
              </w:rPr>
              <w:t>.</w:t>
            </w:r>
          </w:p>
          <w:p w14:paraId="640EF8BD" w14:textId="77777777" w:rsidR="00DE3AE7" w:rsidRPr="00C31B0D" w:rsidRDefault="00DE3AE7" w:rsidP="00DE3AE7">
            <w:pPr>
              <w:pStyle w:val="TAL"/>
              <w:rPr>
                <w:lang w:eastAsia="en-US"/>
              </w:rPr>
            </w:pPr>
          </w:p>
          <w:p w14:paraId="2D6957FB" w14:textId="77777777" w:rsidR="00D55ED9" w:rsidRPr="00C31B0D" w:rsidRDefault="00D55ED9" w:rsidP="003F0216">
            <w:pPr>
              <w:pStyle w:val="TAL"/>
              <w:rPr>
                <w:lang w:eastAsia="en-US"/>
              </w:rPr>
            </w:pPr>
            <w:r w:rsidRPr="00C31B0D">
              <w:rPr>
                <w:lang w:eastAsia="en-US"/>
              </w:rPr>
              <w:t>Configurable</w:t>
            </w:r>
            <w:r w:rsidR="00C50A64" w:rsidRPr="00C31B0D">
              <w:rPr>
                <w:lang w:eastAsia="en-US"/>
              </w:rPr>
              <w:t>.</w:t>
            </w:r>
          </w:p>
          <w:p w14:paraId="3D61128C" w14:textId="77777777" w:rsidR="00C50A64" w:rsidRPr="00C31B0D" w:rsidRDefault="00C50A64" w:rsidP="00C50A64">
            <w:pPr>
              <w:pStyle w:val="TAL"/>
            </w:pPr>
          </w:p>
          <w:p w14:paraId="501160F2" w14:textId="77777777" w:rsidR="00D55ED9" w:rsidRPr="00C31B0D" w:rsidRDefault="00C50A64" w:rsidP="00C50A64">
            <w:pPr>
              <w:pStyle w:val="TAL"/>
              <w:rPr>
                <w:lang w:eastAsia="en-US"/>
              </w:rPr>
            </w:pPr>
            <w:r w:rsidRPr="00C31B0D">
              <w:t>Obtained from the &lt;T55-connect&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w:t>
            </w:r>
            <w:r w:rsidRPr="00C31B0D">
              <w:t>24.</w:t>
            </w:r>
            <w:r w:rsidR="009C783F" w:rsidRPr="00C31B0D">
              <w:t>4</w:t>
            </w:r>
            <w:r w:rsidRPr="00C31B0D">
              <w:t>84 [13].</w:t>
            </w:r>
          </w:p>
        </w:tc>
        <w:tc>
          <w:tcPr>
            <w:tcW w:w="2250" w:type="dxa"/>
            <w:shd w:val="clear" w:color="auto" w:fill="auto"/>
          </w:tcPr>
          <w:p w14:paraId="45C106D2" w14:textId="77777777" w:rsidR="00D55ED9" w:rsidRPr="00C31B0D" w:rsidRDefault="00D55ED9" w:rsidP="003F0216">
            <w:pPr>
              <w:pStyle w:val="TAL"/>
              <w:rPr>
                <w:lang w:eastAsia="en-US"/>
              </w:rPr>
            </w:pPr>
            <w:r w:rsidRPr="00C31B0D">
              <w:rPr>
                <w:lang w:eastAsia="en-US"/>
              </w:rPr>
              <w:t>Transmission of 'Connect' message by the participating MCPTT function</w:t>
            </w:r>
            <w:r w:rsidR="00BA4F6E" w:rsidRPr="00C31B0D">
              <w:rPr>
                <w:lang w:eastAsia="en-US"/>
              </w:rPr>
              <w:t>.</w:t>
            </w:r>
          </w:p>
        </w:tc>
        <w:tc>
          <w:tcPr>
            <w:tcW w:w="2250" w:type="dxa"/>
            <w:shd w:val="clear" w:color="auto" w:fill="auto"/>
          </w:tcPr>
          <w:p w14:paraId="192F7724" w14:textId="77777777" w:rsidR="00D55ED9" w:rsidRPr="00C31B0D" w:rsidRDefault="00D55ED9" w:rsidP="004E115B">
            <w:pPr>
              <w:pStyle w:val="TAL"/>
              <w:rPr>
                <w:lang w:eastAsia="en-US"/>
              </w:rPr>
            </w:pPr>
            <w:r w:rsidRPr="00C31B0D">
              <w:rPr>
                <w:lang w:eastAsia="en-US"/>
              </w:rPr>
              <w:t xml:space="preserve">Reception of </w:t>
            </w:r>
            <w:r w:rsidR="004E115B" w:rsidRPr="00C31B0D">
              <w:rPr>
                <w:lang w:eastAsia="en-US"/>
              </w:rPr>
              <w:t xml:space="preserve">an </w:t>
            </w:r>
            <w:r w:rsidRPr="00C31B0D">
              <w:rPr>
                <w:lang w:eastAsia="en-US"/>
              </w:rPr>
              <w:t>Ack</w:t>
            </w:r>
            <w:r w:rsidR="004E115B" w:rsidRPr="00C31B0D">
              <w:t>nowledgement</w:t>
            </w:r>
            <w:r w:rsidRPr="00C31B0D">
              <w:rPr>
                <w:lang w:eastAsia="en-US"/>
              </w:rPr>
              <w:t xml:space="preserve"> to the Connect message</w:t>
            </w:r>
            <w:r w:rsidR="00BA4F6E" w:rsidRPr="00C31B0D">
              <w:rPr>
                <w:lang w:eastAsia="en-US"/>
              </w:rPr>
              <w:t>.</w:t>
            </w:r>
          </w:p>
        </w:tc>
        <w:tc>
          <w:tcPr>
            <w:tcW w:w="2106" w:type="dxa"/>
            <w:shd w:val="clear" w:color="auto" w:fill="auto"/>
          </w:tcPr>
          <w:p w14:paraId="4CFA532E" w14:textId="77777777" w:rsidR="00D55ED9" w:rsidRPr="00C31B0D" w:rsidRDefault="00D55ED9" w:rsidP="003F0216">
            <w:pPr>
              <w:pStyle w:val="TAL"/>
              <w:rPr>
                <w:lang w:eastAsia="en-US"/>
              </w:rPr>
            </w:pPr>
            <w:r w:rsidRPr="00C31B0D">
              <w:rPr>
                <w:lang w:eastAsia="en-US"/>
              </w:rPr>
              <w:t>On the expiry of this timer less than a configurable number of times the 'Connect' message is resent.</w:t>
            </w:r>
          </w:p>
        </w:tc>
      </w:tr>
      <w:tr w:rsidR="00D55ED9" w:rsidRPr="00C31B0D" w14:paraId="4B61DF41" w14:textId="77777777" w:rsidTr="003F0216">
        <w:tc>
          <w:tcPr>
            <w:tcW w:w="1526" w:type="dxa"/>
            <w:shd w:val="clear" w:color="auto" w:fill="auto"/>
          </w:tcPr>
          <w:p w14:paraId="0BA1EBEB" w14:textId="77777777" w:rsidR="00D55ED9" w:rsidRPr="00C31B0D" w:rsidRDefault="00D55ED9" w:rsidP="003F0216">
            <w:pPr>
              <w:pStyle w:val="TAL"/>
              <w:rPr>
                <w:lang w:eastAsia="en-US"/>
              </w:rPr>
            </w:pPr>
            <w:r w:rsidRPr="00C31B0D">
              <w:rPr>
                <w:lang w:eastAsia="en-US"/>
              </w:rPr>
              <w:t>T56</w:t>
            </w:r>
          </w:p>
          <w:p w14:paraId="5DE43C5C" w14:textId="77777777" w:rsidR="00D55ED9" w:rsidRPr="00C31B0D" w:rsidRDefault="004E115B" w:rsidP="004E115B">
            <w:pPr>
              <w:pStyle w:val="TAL"/>
              <w:rPr>
                <w:lang w:eastAsia="en-US"/>
              </w:rPr>
            </w:pPr>
            <w:r w:rsidRPr="00C31B0D">
              <w:rPr>
                <w:lang w:eastAsia="en-US"/>
              </w:rPr>
              <w:t>(Disc</w:t>
            </w:r>
            <w:r w:rsidR="00D55ED9" w:rsidRPr="00C31B0D">
              <w:rPr>
                <w:lang w:eastAsia="en-US"/>
              </w:rPr>
              <w:t>onnect</w:t>
            </w:r>
            <w:r w:rsidRPr="00C31B0D">
              <w:rPr>
                <w:lang w:eastAsia="en-US"/>
              </w:rPr>
              <w:t>)</w:t>
            </w:r>
          </w:p>
        </w:tc>
        <w:tc>
          <w:tcPr>
            <w:tcW w:w="1732" w:type="dxa"/>
            <w:shd w:val="clear" w:color="auto" w:fill="auto"/>
          </w:tcPr>
          <w:p w14:paraId="17EC72C9" w14:textId="77777777" w:rsidR="00DE3AE7" w:rsidRPr="00C31B0D" w:rsidRDefault="00DE3AE7" w:rsidP="00DE3AE7">
            <w:pPr>
              <w:pStyle w:val="TAL"/>
              <w:rPr>
                <w:lang w:eastAsia="en-US"/>
              </w:rPr>
            </w:pPr>
            <w:r w:rsidRPr="00C31B0D">
              <w:rPr>
                <w:lang w:eastAsia="en-US"/>
              </w:rPr>
              <w:t>Default value:</w:t>
            </w:r>
          </w:p>
          <w:p w14:paraId="64FC48EE" w14:textId="77777777" w:rsidR="00DE3AE7" w:rsidRPr="00C31B0D" w:rsidRDefault="00DE3AE7" w:rsidP="00DE3AE7">
            <w:pPr>
              <w:pStyle w:val="TAL"/>
              <w:rPr>
                <w:lang w:eastAsia="en-US"/>
              </w:rPr>
            </w:pPr>
            <w:r w:rsidRPr="00C31B0D">
              <w:rPr>
                <w:lang w:eastAsia="en-US"/>
              </w:rPr>
              <w:t>2 seconds</w:t>
            </w:r>
            <w:r w:rsidR="00C50A64" w:rsidRPr="00C31B0D">
              <w:rPr>
                <w:lang w:eastAsia="en-US"/>
              </w:rPr>
              <w:t>.</w:t>
            </w:r>
          </w:p>
          <w:p w14:paraId="3D86D057" w14:textId="77777777" w:rsidR="00DE3AE7" w:rsidRPr="00C31B0D" w:rsidRDefault="00DE3AE7" w:rsidP="00DE3AE7">
            <w:pPr>
              <w:pStyle w:val="TAL"/>
              <w:rPr>
                <w:lang w:eastAsia="en-US"/>
              </w:rPr>
            </w:pPr>
          </w:p>
          <w:p w14:paraId="77F37970" w14:textId="77777777" w:rsidR="00DE3AE7" w:rsidRPr="00C31B0D" w:rsidRDefault="00DE3AE7" w:rsidP="00DE3AE7">
            <w:pPr>
              <w:pStyle w:val="TAL"/>
              <w:rPr>
                <w:lang w:eastAsia="en-US"/>
              </w:rPr>
            </w:pPr>
            <w:r w:rsidRPr="00C31B0D">
              <w:rPr>
                <w:lang w:eastAsia="en-US"/>
              </w:rPr>
              <w:t>Maximum value:</w:t>
            </w:r>
          </w:p>
          <w:p w14:paraId="5286A3BD" w14:textId="77777777" w:rsidR="00DE3AE7" w:rsidRPr="00C31B0D" w:rsidRDefault="00DE3AE7" w:rsidP="00DE3AE7">
            <w:pPr>
              <w:pStyle w:val="TAL"/>
              <w:rPr>
                <w:lang w:eastAsia="en-US"/>
              </w:rPr>
            </w:pPr>
            <w:r w:rsidRPr="00C31B0D">
              <w:rPr>
                <w:lang w:eastAsia="en-US"/>
              </w:rPr>
              <w:t>4 seconds</w:t>
            </w:r>
            <w:r w:rsidR="00C50A64" w:rsidRPr="00C31B0D">
              <w:rPr>
                <w:lang w:eastAsia="en-US"/>
              </w:rPr>
              <w:t>.</w:t>
            </w:r>
          </w:p>
          <w:p w14:paraId="124472CA" w14:textId="77777777" w:rsidR="00DE3AE7" w:rsidRPr="00C31B0D" w:rsidRDefault="00DE3AE7" w:rsidP="00DE3AE7">
            <w:pPr>
              <w:pStyle w:val="TAL"/>
              <w:rPr>
                <w:lang w:eastAsia="en-US"/>
              </w:rPr>
            </w:pPr>
          </w:p>
          <w:p w14:paraId="66F45CCA" w14:textId="77777777" w:rsidR="00D55ED9" w:rsidRPr="00C31B0D" w:rsidRDefault="00D55ED9" w:rsidP="00DE3AE7">
            <w:pPr>
              <w:pStyle w:val="TAL"/>
              <w:rPr>
                <w:lang w:eastAsia="en-US"/>
              </w:rPr>
            </w:pPr>
            <w:r w:rsidRPr="00C31B0D">
              <w:rPr>
                <w:lang w:eastAsia="en-US"/>
              </w:rPr>
              <w:t>Configurable</w:t>
            </w:r>
            <w:r w:rsidR="00C50A64" w:rsidRPr="00C31B0D">
              <w:rPr>
                <w:lang w:eastAsia="en-US"/>
              </w:rPr>
              <w:t>.</w:t>
            </w:r>
          </w:p>
          <w:p w14:paraId="47988E12" w14:textId="77777777" w:rsidR="00D55ED9" w:rsidRPr="00C31B0D" w:rsidRDefault="00C50A64" w:rsidP="009C783F">
            <w:pPr>
              <w:pStyle w:val="TAL"/>
              <w:rPr>
                <w:lang w:eastAsia="en-US"/>
              </w:rPr>
            </w:pPr>
            <w:r w:rsidRPr="00C31B0D">
              <w:t>Obtained from the &lt;T56-disconnect&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w:t>
            </w:r>
            <w:r w:rsidRPr="00C31B0D">
              <w:t>24.</w:t>
            </w:r>
            <w:r w:rsidR="009C783F" w:rsidRPr="00C31B0D">
              <w:t>484 </w:t>
            </w:r>
            <w:r w:rsidRPr="00C31B0D">
              <w:t>[13].</w:t>
            </w:r>
          </w:p>
        </w:tc>
        <w:tc>
          <w:tcPr>
            <w:tcW w:w="2250" w:type="dxa"/>
            <w:shd w:val="clear" w:color="auto" w:fill="auto"/>
          </w:tcPr>
          <w:p w14:paraId="428F1677" w14:textId="77777777" w:rsidR="00D55ED9" w:rsidRPr="00C31B0D" w:rsidRDefault="00D55ED9" w:rsidP="003F0216">
            <w:pPr>
              <w:pStyle w:val="TAL"/>
              <w:rPr>
                <w:lang w:eastAsia="en-US"/>
              </w:rPr>
            </w:pPr>
            <w:r w:rsidRPr="00C31B0D">
              <w:rPr>
                <w:lang w:eastAsia="en-US"/>
              </w:rPr>
              <w:t xml:space="preserve">Transmission of 'Disconnect' message by the participating MCPTT function. </w:t>
            </w:r>
          </w:p>
        </w:tc>
        <w:tc>
          <w:tcPr>
            <w:tcW w:w="2250" w:type="dxa"/>
            <w:shd w:val="clear" w:color="auto" w:fill="auto"/>
          </w:tcPr>
          <w:p w14:paraId="065DA97A" w14:textId="77777777" w:rsidR="00D55ED9" w:rsidRPr="00C31B0D" w:rsidRDefault="00D55ED9" w:rsidP="004E115B">
            <w:pPr>
              <w:pStyle w:val="TAL"/>
              <w:rPr>
                <w:lang w:eastAsia="en-US"/>
              </w:rPr>
            </w:pPr>
            <w:r w:rsidRPr="00C31B0D">
              <w:rPr>
                <w:lang w:eastAsia="en-US"/>
              </w:rPr>
              <w:t xml:space="preserve">Reception of </w:t>
            </w:r>
            <w:r w:rsidR="004E115B" w:rsidRPr="00C31B0D">
              <w:rPr>
                <w:lang w:eastAsia="en-US"/>
              </w:rPr>
              <w:t xml:space="preserve">an </w:t>
            </w:r>
            <w:r w:rsidRPr="00C31B0D">
              <w:rPr>
                <w:lang w:eastAsia="en-US"/>
              </w:rPr>
              <w:t>Ack</w:t>
            </w:r>
            <w:r w:rsidR="004E115B" w:rsidRPr="00C31B0D">
              <w:t>nowledge</w:t>
            </w:r>
            <w:r w:rsidR="004E115B" w:rsidRPr="00C31B0D">
              <w:rPr>
                <w:lang w:eastAsia="en-US"/>
              </w:rPr>
              <w:t xml:space="preserve"> message</w:t>
            </w:r>
            <w:r w:rsidRPr="00C31B0D">
              <w:rPr>
                <w:lang w:eastAsia="en-US"/>
              </w:rPr>
              <w:t xml:space="preserve"> to the Disconnect message.</w:t>
            </w:r>
          </w:p>
        </w:tc>
        <w:tc>
          <w:tcPr>
            <w:tcW w:w="2106" w:type="dxa"/>
            <w:shd w:val="clear" w:color="auto" w:fill="auto"/>
          </w:tcPr>
          <w:p w14:paraId="523B636B" w14:textId="77777777" w:rsidR="00D55ED9" w:rsidRPr="00C31B0D" w:rsidRDefault="00D55ED9" w:rsidP="003F0216">
            <w:pPr>
              <w:pStyle w:val="TAL"/>
              <w:rPr>
                <w:lang w:eastAsia="en-US"/>
              </w:rPr>
            </w:pPr>
            <w:r w:rsidRPr="00C31B0D">
              <w:rPr>
                <w:lang w:eastAsia="en-US"/>
              </w:rPr>
              <w:t>On the expiry of this timer less than a configurable number of times the 'Disconnect' message is resent.</w:t>
            </w:r>
          </w:p>
        </w:tc>
      </w:tr>
    </w:tbl>
    <w:p w14:paraId="04BEA339" w14:textId="77777777" w:rsidR="00D55ED9" w:rsidRPr="00C31B0D" w:rsidRDefault="00D55ED9" w:rsidP="00D55ED9"/>
    <w:p w14:paraId="208876AF" w14:textId="77777777" w:rsidR="005A4C9F" w:rsidRPr="00C31B0D" w:rsidRDefault="005A4C9F" w:rsidP="005A4C9F">
      <w:r w:rsidRPr="00C31B0D">
        <w:t>Table 11.1.4-2 shows the timers used in the participating MCPTT function for MBMS channel control.</w:t>
      </w:r>
    </w:p>
    <w:p w14:paraId="2E3DDB29" w14:textId="77777777" w:rsidR="00D55ED9" w:rsidRPr="00C31B0D" w:rsidRDefault="00D55ED9" w:rsidP="000B4518">
      <w:pPr>
        <w:pStyle w:val="TH"/>
      </w:pPr>
      <w:r w:rsidRPr="00C31B0D">
        <w:t>Table 11.1.4-2: Timers in the participating MCPTT function for MBM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D55ED9" w:rsidRPr="00C31B0D" w14:paraId="1D04CDCD" w14:textId="77777777" w:rsidTr="003F0216">
        <w:tc>
          <w:tcPr>
            <w:tcW w:w="1526" w:type="dxa"/>
            <w:shd w:val="clear" w:color="auto" w:fill="auto"/>
          </w:tcPr>
          <w:p w14:paraId="160D8798" w14:textId="77777777" w:rsidR="00D55ED9" w:rsidRPr="00C31B0D" w:rsidRDefault="00D55ED9" w:rsidP="000B4518">
            <w:pPr>
              <w:pStyle w:val="TAH"/>
              <w:rPr>
                <w:lang w:eastAsia="en-US"/>
              </w:rPr>
            </w:pPr>
            <w:r w:rsidRPr="00C31B0D">
              <w:rPr>
                <w:lang w:eastAsia="en-US"/>
              </w:rPr>
              <w:t>TIMER</w:t>
            </w:r>
          </w:p>
        </w:tc>
        <w:tc>
          <w:tcPr>
            <w:tcW w:w="1701" w:type="dxa"/>
            <w:shd w:val="clear" w:color="auto" w:fill="auto"/>
          </w:tcPr>
          <w:p w14:paraId="20178193" w14:textId="77777777" w:rsidR="00D55ED9" w:rsidRPr="00C31B0D" w:rsidRDefault="00D55ED9" w:rsidP="000B4518">
            <w:pPr>
              <w:pStyle w:val="TAH"/>
              <w:rPr>
                <w:lang w:eastAsia="en-US"/>
              </w:rPr>
            </w:pPr>
            <w:r w:rsidRPr="00C31B0D">
              <w:rPr>
                <w:lang w:eastAsia="en-US"/>
              </w:rPr>
              <w:t>TIMER VALUE</w:t>
            </w:r>
          </w:p>
        </w:tc>
        <w:tc>
          <w:tcPr>
            <w:tcW w:w="2268" w:type="dxa"/>
            <w:shd w:val="clear" w:color="auto" w:fill="auto"/>
          </w:tcPr>
          <w:p w14:paraId="40D2B673" w14:textId="77777777" w:rsidR="00D55ED9" w:rsidRPr="00C31B0D" w:rsidRDefault="00D55ED9" w:rsidP="000B4518">
            <w:pPr>
              <w:pStyle w:val="TAH"/>
              <w:rPr>
                <w:lang w:eastAsia="en-US"/>
              </w:rPr>
            </w:pPr>
            <w:r w:rsidRPr="00C31B0D">
              <w:rPr>
                <w:lang w:eastAsia="en-US"/>
              </w:rPr>
              <w:t>CAUSE OF START</w:t>
            </w:r>
          </w:p>
        </w:tc>
        <w:tc>
          <w:tcPr>
            <w:tcW w:w="2268" w:type="dxa"/>
            <w:shd w:val="clear" w:color="auto" w:fill="auto"/>
          </w:tcPr>
          <w:p w14:paraId="6EAE2FA5" w14:textId="77777777" w:rsidR="00D55ED9" w:rsidRPr="00C31B0D" w:rsidRDefault="00D55ED9" w:rsidP="000B4518">
            <w:pPr>
              <w:pStyle w:val="TAH"/>
              <w:rPr>
                <w:lang w:eastAsia="en-US"/>
              </w:rPr>
            </w:pPr>
            <w:r w:rsidRPr="00C31B0D">
              <w:rPr>
                <w:lang w:eastAsia="en-US"/>
              </w:rPr>
              <w:t>NORMAL STOP</w:t>
            </w:r>
          </w:p>
        </w:tc>
        <w:tc>
          <w:tcPr>
            <w:tcW w:w="2101" w:type="dxa"/>
            <w:shd w:val="clear" w:color="auto" w:fill="auto"/>
          </w:tcPr>
          <w:p w14:paraId="2B66ACED" w14:textId="77777777" w:rsidR="00D55ED9" w:rsidRPr="00C31B0D" w:rsidRDefault="00D55ED9" w:rsidP="000B4518">
            <w:pPr>
              <w:pStyle w:val="TAH"/>
              <w:rPr>
                <w:lang w:eastAsia="en-US"/>
              </w:rPr>
            </w:pPr>
            <w:r w:rsidRPr="00C31B0D">
              <w:rPr>
                <w:lang w:eastAsia="en-US"/>
              </w:rPr>
              <w:t>ON EXPIRY</w:t>
            </w:r>
          </w:p>
        </w:tc>
      </w:tr>
      <w:tr w:rsidR="00D55ED9" w:rsidRPr="00C31B0D" w14:paraId="4A017417" w14:textId="77777777" w:rsidTr="003F0216">
        <w:tc>
          <w:tcPr>
            <w:tcW w:w="1526" w:type="dxa"/>
            <w:shd w:val="clear" w:color="auto" w:fill="auto"/>
          </w:tcPr>
          <w:p w14:paraId="5C57F2CF" w14:textId="77777777" w:rsidR="00D55ED9" w:rsidRPr="00C31B0D" w:rsidRDefault="00D55ED9" w:rsidP="004E115B">
            <w:pPr>
              <w:pStyle w:val="TAL"/>
              <w:rPr>
                <w:lang w:eastAsia="en-US"/>
              </w:rPr>
            </w:pPr>
            <w:r w:rsidRPr="00C31B0D">
              <w:rPr>
                <w:lang w:eastAsia="en-US"/>
              </w:rPr>
              <w:t>T15</w:t>
            </w:r>
            <w:r w:rsidR="00D11B3B" w:rsidRPr="00C31B0D">
              <w:rPr>
                <w:lang w:eastAsia="en-US"/>
              </w:rPr>
              <w:t xml:space="preserve"> </w:t>
            </w:r>
            <w:r w:rsidR="004E115B" w:rsidRPr="00C31B0D">
              <w:rPr>
                <w:lang w:eastAsia="en-US"/>
              </w:rPr>
              <w:t>(</w:t>
            </w:r>
            <w:r w:rsidR="00217E8A" w:rsidRPr="00C31B0D">
              <w:rPr>
                <w:lang w:eastAsia="en-US"/>
              </w:rPr>
              <w:t>Conversation</w:t>
            </w:r>
            <w:r w:rsidR="004E115B" w:rsidRPr="00C31B0D">
              <w:rPr>
                <w:lang w:eastAsia="en-US"/>
              </w:rPr>
              <w:t>)</w:t>
            </w:r>
          </w:p>
        </w:tc>
        <w:tc>
          <w:tcPr>
            <w:tcW w:w="1701" w:type="dxa"/>
            <w:shd w:val="clear" w:color="auto" w:fill="auto"/>
          </w:tcPr>
          <w:p w14:paraId="350AD806" w14:textId="77777777" w:rsidR="00F2226B" w:rsidRPr="00C31B0D" w:rsidRDefault="00F2226B" w:rsidP="00F2226B">
            <w:pPr>
              <w:pStyle w:val="TAL"/>
              <w:rPr>
                <w:lang w:eastAsia="en-US"/>
              </w:rPr>
            </w:pPr>
            <w:r w:rsidRPr="00C31B0D">
              <w:rPr>
                <w:lang w:eastAsia="en-US"/>
              </w:rPr>
              <w:t>Default value:</w:t>
            </w:r>
          </w:p>
          <w:p w14:paraId="7C0E3C70" w14:textId="77777777" w:rsidR="00F2226B" w:rsidRPr="00C31B0D" w:rsidRDefault="00F2226B" w:rsidP="00F2226B">
            <w:pPr>
              <w:pStyle w:val="TAL"/>
              <w:rPr>
                <w:lang w:eastAsia="en-US"/>
              </w:rPr>
            </w:pPr>
            <w:r w:rsidRPr="00C31B0D">
              <w:rPr>
                <w:lang w:eastAsia="en-US"/>
              </w:rPr>
              <w:t>30 seconds</w:t>
            </w:r>
            <w:r w:rsidR="00C50A64" w:rsidRPr="00C31B0D">
              <w:rPr>
                <w:lang w:eastAsia="en-US"/>
              </w:rPr>
              <w:t>.</w:t>
            </w:r>
          </w:p>
          <w:p w14:paraId="493181DC" w14:textId="77777777" w:rsidR="000F2889" w:rsidRPr="00C31B0D" w:rsidRDefault="000F2889" w:rsidP="00F2226B">
            <w:pPr>
              <w:pStyle w:val="TAL"/>
              <w:rPr>
                <w:lang w:eastAsia="en-US"/>
              </w:rPr>
            </w:pPr>
          </w:p>
          <w:p w14:paraId="0B4FA16D" w14:textId="77777777" w:rsidR="000F2889" w:rsidRPr="00C31B0D" w:rsidRDefault="000F2889" w:rsidP="000F2889">
            <w:pPr>
              <w:pStyle w:val="TAL"/>
              <w:rPr>
                <w:lang w:eastAsia="en-US"/>
              </w:rPr>
            </w:pPr>
            <w:r w:rsidRPr="00C31B0D">
              <w:rPr>
                <w:lang w:eastAsia="en-US"/>
              </w:rPr>
              <w:t>Configurable</w:t>
            </w:r>
            <w:r w:rsidR="00C50A64" w:rsidRPr="00C31B0D">
              <w:rPr>
                <w:lang w:eastAsia="en-US"/>
              </w:rPr>
              <w:t>.</w:t>
            </w:r>
          </w:p>
          <w:p w14:paraId="08F09789" w14:textId="77777777" w:rsidR="00C50A64" w:rsidRPr="00C31B0D" w:rsidRDefault="00C50A64" w:rsidP="000F2889">
            <w:pPr>
              <w:pStyle w:val="TAL"/>
              <w:rPr>
                <w:lang w:eastAsia="en-US"/>
              </w:rPr>
            </w:pPr>
          </w:p>
          <w:p w14:paraId="10F21A72" w14:textId="77777777" w:rsidR="00D55ED9" w:rsidRPr="00C31B0D" w:rsidRDefault="00C50A64" w:rsidP="009C783F">
            <w:pPr>
              <w:pStyle w:val="TAL"/>
              <w:rPr>
                <w:lang w:eastAsia="en-US"/>
              </w:rPr>
            </w:pPr>
            <w:r w:rsidRPr="00C31B0D">
              <w:t>Obtained from the &lt;</w:t>
            </w:r>
            <w:r w:rsidRPr="00C31B0D">
              <w:rPr>
                <w:lang w:val="en-US"/>
              </w:rPr>
              <w:t>T15-conversation</w:t>
            </w:r>
            <w:r w:rsidRPr="00C31B0D">
              <w:t>&gt; element of</w:t>
            </w:r>
            <w:r w:rsidRPr="00C31B0D">
              <w:rPr>
                <w:lang w:val="en-US"/>
              </w:rPr>
              <w:t xml:space="preserve"> the &lt;fc-timers-counters&gt; element </w:t>
            </w:r>
            <w:r w:rsidRPr="00C31B0D">
              <w:t xml:space="preserve">of the &lt;on-network&gt; element in </w:t>
            </w:r>
            <w:r w:rsidR="009C783F" w:rsidRPr="00C31B0D">
              <w:t>3GPP </w:t>
            </w:r>
            <w:r w:rsidRPr="00C31B0D">
              <w:t>TS24.</w:t>
            </w:r>
            <w:r w:rsidR="009C783F" w:rsidRPr="00C31B0D">
              <w:t>484 </w:t>
            </w:r>
            <w:r w:rsidRPr="00C31B0D">
              <w:t>[13].</w:t>
            </w:r>
          </w:p>
        </w:tc>
        <w:tc>
          <w:tcPr>
            <w:tcW w:w="2268" w:type="dxa"/>
            <w:shd w:val="clear" w:color="auto" w:fill="auto"/>
          </w:tcPr>
          <w:p w14:paraId="32ED3951" w14:textId="77777777" w:rsidR="00F2226B" w:rsidRPr="00C31B0D" w:rsidRDefault="00F2226B" w:rsidP="00F2226B">
            <w:pPr>
              <w:pStyle w:val="TAL"/>
              <w:rPr>
                <w:lang w:eastAsia="en-US"/>
              </w:rPr>
            </w:pPr>
            <w:r w:rsidRPr="00C31B0D">
              <w:rPr>
                <w:lang w:eastAsia="en-US"/>
              </w:rPr>
              <w:t>Transmission of Map Group To Bearer message.</w:t>
            </w:r>
          </w:p>
          <w:p w14:paraId="51BCB137" w14:textId="77777777" w:rsidR="00D55ED9" w:rsidRPr="00C31B0D" w:rsidRDefault="00F2226B" w:rsidP="00F2226B">
            <w:pPr>
              <w:pStyle w:val="TAL"/>
              <w:rPr>
                <w:lang w:eastAsia="en-US"/>
              </w:rPr>
            </w:pPr>
            <w:r w:rsidRPr="00C31B0D">
              <w:rPr>
                <w:lang w:eastAsia="en-US"/>
              </w:rPr>
              <w:t>Restarted when an RTP packet or a floor control message is sent.</w:t>
            </w:r>
          </w:p>
        </w:tc>
        <w:tc>
          <w:tcPr>
            <w:tcW w:w="2268" w:type="dxa"/>
            <w:shd w:val="clear" w:color="auto" w:fill="auto"/>
          </w:tcPr>
          <w:p w14:paraId="4EE76E2F" w14:textId="77777777" w:rsidR="00D55ED9" w:rsidRPr="00C31B0D" w:rsidRDefault="00F2226B" w:rsidP="003F0216">
            <w:pPr>
              <w:pStyle w:val="TAL"/>
              <w:rPr>
                <w:lang w:eastAsia="en-US"/>
              </w:rPr>
            </w:pPr>
            <w:r w:rsidRPr="00C31B0D">
              <w:rPr>
                <w:lang w:eastAsia="en-US"/>
              </w:rPr>
              <w:t>Release of the call.</w:t>
            </w:r>
          </w:p>
        </w:tc>
        <w:tc>
          <w:tcPr>
            <w:tcW w:w="2101" w:type="dxa"/>
            <w:shd w:val="clear" w:color="auto" w:fill="auto"/>
          </w:tcPr>
          <w:p w14:paraId="1F7AEDCC" w14:textId="77777777" w:rsidR="00D55ED9" w:rsidRPr="00C31B0D" w:rsidRDefault="00F2226B" w:rsidP="003F0216">
            <w:pPr>
              <w:pStyle w:val="TAL"/>
              <w:rPr>
                <w:lang w:eastAsia="en-US"/>
              </w:rPr>
            </w:pPr>
            <w:r w:rsidRPr="00C31B0D">
              <w:rPr>
                <w:lang w:eastAsia="en-US"/>
              </w:rPr>
              <w:t>Send Unmap Group To Bearer message.</w:t>
            </w:r>
          </w:p>
        </w:tc>
      </w:tr>
      <w:tr w:rsidR="00F2226B" w:rsidRPr="00C31B0D" w14:paraId="5A7E0AF5" w14:textId="77777777" w:rsidTr="00124DBE">
        <w:tc>
          <w:tcPr>
            <w:tcW w:w="1526" w:type="dxa"/>
            <w:shd w:val="clear" w:color="auto" w:fill="auto"/>
          </w:tcPr>
          <w:p w14:paraId="34CF6D0C" w14:textId="77777777" w:rsidR="00F2226B" w:rsidRPr="00C31B0D" w:rsidRDefault="00F2226B" w:rsidP="00124DBE">
            <w:pPr>
              <w:pStyle w:val="TAL"/>
              <w:rPr>
                <w:lang w:eastAsia="en-US"/>
              </w:rPr>
            </w:pPr>
            <w:r w:rsidRPr="00C31B0D">
              <w:t>T16 (Map Group To Bearer)</w:t>
            </w:r>
          </w:p>
        </w:tc>
        <w:tc>
          <w:tcPr>
            <w:tcW w:w="1701" w:type="dxa"/>
            <w:shd w:val="clear" w:color="auto" w:fill="auto"/>
          </w:tcPr>
          <w:p w14:paraId="14974545" w14:textId="77777777" w:rsidR="00F2226B" w:rsidRPr="00C31B0D" w:rsidRDefault="00F2226B" w:rsidP="00124DBE">
            <w:pPr>
              <w:pStyle w:val="TAL"/>
              <w:rPr>
                <w:lang w:eastAsia="en-US"/>
              </w:rPr>
            </w:pPr>
            <w:r w:rsidRPr="00C31B0D">
              <w:rPr>
                <w:lang w:eastAsia="en-US"/>
              </w:rPr>
              <w:t>Default value:</w:t>
            </w:r>
          </w:p>
          <w:p w14:paraId="0A492EBA" w14:textId="77777777" w:rsidR="00F2226B" w:rsidRPr="00C31B0D" w:rsidRDefault="00F2226B" w:rsidP="00124DBE">
            <w:pPr>
              <w:pStyle w:val="TAL"/>
              <w:rPr>
                <w:lang w:eastAsia="en-US"/>
              </w:rPr>
            </w:pPr>
            <w:r w:rsidRPr="00C31B0D">
              <w:rPr>
                <w:lang w:eastAsia="en-US"/>
              </w:rPr>
              <w:t>500 milliseconds</w:t>
            </w:r>
            <w:r w:rsidR="00C50A64" w:rsidRPr="00C31B0D">
              <w:rPr>
                <w:lang w:eastAsia="en-US"/>
              </w:rPr>
              <w:t>.</w:t>
            </w:r>
          </w:p>
          <w:p w14:paraId="34925410" w14:textId="77777777" w:rsidR="000F2889" w:rsidRPr="00C31B0D" w:rsidRDefault="000F2889" w:rsidP="00124DBE">
            <w:pPr>
              <w:pStyle w:val="TAL"/>
              <w:rPr>
                <w:lang w:eastAsia="en-US"/>
              </w:rPr>
            </w:pPr>
          </w:p>
          <w:p w14:paraId="6CAFB005" w14:textId="77777777" w:rsidR="000F2889" w:rsidRPr="00C31B0D" w:rsidRDefault="000F2889" w:rsidP="000F2889">
            <w:pPr>
              <w:pStyle w:val="TAL"/>
              <w:rPr>
                <w:lang w:eastAsia="en-US"/>
              </w:rPr>
            </w:pPr>
            <w:r w:rsidRPr="00C31B0D">
              <w:rPr>
                <w:lang w:eastAsia="en-US"/>
              </w:rPr>
              <w:t>Configurable</w:t>
            </w:r>
            <w:r w:rsidR="00C50A64" w:rsidRPr="00C31B0D">
              <w:rPr>
                <w:lang w:eastAsia="en-US"/>
              </w:rPr>
              <w:t>.</w:t>
            </w:r>
          </w:p>
          <w:p w14:paraId="2B00913A" w14:textId="77777777" w:rsidR="00C50A64" w:rsidRPr="00C31B0D" w:rsidRDefault="00C50A64" w:rsidP="000F2889">
            <w:pPr>
              <w:pStyle w:val="TAL"/>
              <w:rPr>
                <w:lang w:eastAsia="en-US"/>
              </w:rPr>
            </w:pPr>
          </w:p>
          <w:p w14:paraId="4FD016A4" w14:textId="77777777" w:rsidR="000F2889" w:rsidRPr="00C31B0D" w:rsidRDefault="00C50A64" w:rsidP="009C783F">
            <w:pPr>
              <w:pStyle w:val="TAL"/>
              <w:rPr>
                <w:lang w:eastAsia="en-US"/>
              </w:rPr>
            </w:pPr>
            <w:r w:rsidRPr="00C31B0D">
              <w:t>Obtained from the &lt;</w:t>
            </w:r>
            <w:r w:rsidRPr="00C31B0D">
              <w:rPr>
                <w:lang w:val="en-US"/>
              </w:rPr>
              <w:t>T16-map-group-to-bearer</w:t>
            </w:r>
            <w:r w:rsidRPr="00C31B0D">
              <w:t>&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w:t>
            </w:r>
            <w:r w:rsidRPr="00C31B0D">
              <w:t>24.</w:t>
            </w:r>
            <w:r w:rsidR="009C783F" w:rsidRPr="00C31B0D">
              <w:t>484 </w:t>
            </w:r>
            <w:r w:rsidRPr="00C31B0D">
              <w:t>[13].</w:t>
            </w:r>
          </w:p>
        </w:tc>
        <w:tc>
          <w:tcPr>
            <w:tcW w:w="2268" w:type="dxa"/>
            <w:shd w:val="clear" w:color="auto" w:fill="auto"/>
          </w:tcPr>
          <w:p w14:paraId="7D0170BC" w14:textId="77777777" w:rsidR="00F2226B" w:rsidRPr="00C31B0D" w:rsidDel="00EE3933" w:rsidRDefault="00F2226B" w:rsidP="00124DBE">
            <w:pPr>
              <w:pStyle w:val="TAL"/>
              <w:rPr>
                <w:lang w:eastAsia="en-US"/>
              </w:rPr>
            </w:pPr>
            <w:r w:rsidRPr="00C31B0D">
              <w:rPr>
                <w:lang w:eastAsia="en-US"/>
              </w:rPr>
              <w:t>Transmission of Map Group To Bearer message.</w:t>
            </w:r>
          </w:p>
        </w:tc>
        <w:tc>
          <w:tcPr>
            <w:tcW w:w="2268" w:type="dxa"/>
            <w:shd w:val="clear" w:color="auto" w:fill="auto"/>
          </w:tcPr>
          <w:p w14:paraId="3B4ED05D" w14:textId="77777777" w:rsidR="00F2226B" w:rsidRPr="00C31B0D" w:rsidRDefault="00F2226B" w:rsidP="00124DBE">
            <w:pPr>
              <w:pStyle w:val="TAL"/>
              <w:rPr>
                <w:lang w:eastAsia="en-US"/>
              </w:rPr>
            </w:pPr>
            <w:r w:rsidRPr="00C31B0D">
              <w:rPr>
                <w:lang w:eastAsia="en-US"/>
              </w:rPr>
              <w:t>Release of the call (or MBMS Subchannel).</w:t>
            </w:r>
          </w:p>
        </w:tc>
        <w:tc>
          <w:tcPr>
            <w:tcW w:w="2101" w:type="dxa"/>
            <w:shd w:val="clear" w:color="auto" w:fill="auto"/>
          </w:tcPr>
          <w:p w14:paraId="599C4132" w14:textId="77777777" w:rsidR="00F2226B" w:rsidRPr="00C31B0D" w:rsidRDefault="00F2226B" w:rsidP="00124DBE">
            <w:pPr>
              <w:pStyle w:val="TAL"/>
              <w:rPr>
                <w:lang w:eastAsia="en-US"/>
              </w:rPr>
            </w:pPr>
            <w:r w:rsidRPr="00C31B0D">
              <w:rPr>
                <w:lang w:eastAsia="en-US"/>
              </w:rPr>
              <w:t>Send Map Group To Bearer message.</w:t>
            </w:r>
          </w:p>
        </w:tc>
      </w:tr>
      <w:tr w:rsidR="00F2226B" w:rsidRPr="00C31B0D" w14:paraId="603DD45C" w14:textId="77777777" w:rsidTr="00124DBE">
        <w:tc>
          <w:tcPr>
            <w:tcW w:w="1526" w:type="dxa"/>
            <w:shd w:val="clear" w:color="auto" w:fill="auto"/>
          </w:tcPr>
          <w:p w14:paraId="30773325" w14:textId="77777777" w:rsidR="00F2226B" w:rsidRPr="00C31B0D" w:rsidRDefault="00F2226B" w:rsidP="00124DBE">
            <w:pPr>
              <w:pStyle w:val="TAL"/>
            </w:pPr>
            <w:r w:rsidRPr="00C31B0D">
              <w:t>T17 (Unmap Group To Bearer)</w:t>
            </w:r>
          </w:p>
        </w:tc>
        <w:tc>
          <w:tcPr>
            <w:tcW w:w="1701" w:type="dxa"/>
            <w:shd w:val="clear" w:color="auto" w:fill="auto"/>
          </w:tcPr>
          <w:p w14:paraId="67F1D99F" w14:textId="77777777" w:rsidR="00F2226B" w:rsidRPr="00C31B0D" w:rsidRDefault="00F2226B" w:rsidP="00124DBE">
            <w:pPr>
              <w:pStyle w:val="TAL"/>
              <w:rPr>
                <w:lang w:eastAsia="en-US"/>
              </w:rPr>
            </w:pPr>
            <w:r w:rsidRPr="00C31B0D">
              <w:rPr>
                <w:lang w:eastAsia="en-US"/>
              </w:rPr>
              <w:t>Default value:</w:t>
            </w:r>
          </w:p>
          <w:p w14:paraId="44369808" w14:textId="77777777" w:rsidR="00F2226B" w:rsidRPr="00C31B0D" w:rsidRDefault="00F2226B" w:rsidP="00124DBE">
            <w:pPr>
              <w:pStyle w:val="TAL"/>
              <w:rPr>
                <w:lang w:eastAsia="en-US"/>
              </w:rPr>
            </w:pPr>
            <w:r w:rsidRPr="00C31B0D">
              <w:rPr>
                <w:lang w:eastAsia="en-US"/>
              </w:rPr>
              <w:t>200 milliseconds</w:t>
            </w:r>
            <w:r w:rsidR="00C50A64" w:rsidRPr="00C31B0D">
              <w:rPr>
                <w:lang w:eastAsia="en-US"/>
              </w:rPr>
              <w:t>.</w:t>
            </w:r>
          </w:p>
          <w:p w14:paraId="7D733AA0" w14:textId="77777777" w:rsidR="000F2889" w:rsidRPr="00C31B0D" w:rsidRDefault="000F2889" w:rsidP="00124DBE">
            <w:pPr>
              <w:pStyle w:val="TAL"/>
              <w:rPr>
                <w:lang w:eastAsia="en-US"/>
              </w:rPr>
            </w:pPr>
          </w:p>
          <w:p w14:paraId="489D1684" w14:textId="77777777" w:rsidR="000F2889" w:rsidRPr="00C31B0D" w:rsidRDefault="000F2889" w:rsidP="00124DBE">
            <w:pPr>
              <w:pStyle w:val="TAL"/>
              <w:rPr>
                <w:lang w:eastAsia="en-US"/>
              </w:rPr>
            </w:pPr>
            <w:r w:rsidRPr="00C31B0D">
              <w:rPr>
                <w:lang w:eastAsia="en-US"/>
              </w:rPr>
              <w:t>Configurable</w:t>
            </w:r>
            <w:r w:rsidR="00C50A64" w:rsidRPr="00C31B0D">
              <w:rPr>
                <w:lang w:eastAsia="en-US"/>
              </w:rPr>
              <w:t>.</w:t>
            </w:r>
          </w:p>
          <w:p w14:paraId="4D75B2AC" w14:textId="77777777" w:rsidR="00C50A64" w:rsidRPr="00C31B0D" w:rsidRDefault="00C50A64" w:rsidP="00124DBE">
            <w:pPr>
              <w:pStyle w:val="TAL"/>
              <w:rPr>
                <w:lang w:eastAsia="en-US"/>
              </w:rPr>
            </w:pPr>
          </w:p>
          <w:p w14:paraId="37545FD4" w14:textId="77777777" w:rsidR="000F2889" w:rsidRPr="00C31B0D" w:rsidRDefault="00C50A64" w:rsidP="009C783F">
            <w:pPr>
              <w:pStyle w:val="TAL"/>
              <w:rPr>
                <w:lang w:eastAsia="en-US"/>
              </w:rPr>
            </w:pPr>
            <w:r w:rsidRPr="00C31B0D">
              <w:t>Obtained from the &lt;</w:t>
            </w:r>
            <w:r w:rsidRPr="00C31B0D">
              <w:rPr>
                <w:lang w:val="en-US"/>
              </w:rPr>
              <w:t>T17-unmap-group-to-bearer</w:t>
            </w:r>
            <w:r w:rsidRPr="00C31B0D">
              <w:t>&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w:t>
            </w:r>
            <w:r w:rsidRPr="00C31B0D">
              <w:t>24.</w:t>
            </w:r>
            <w:r w:rsidR="009C783F" w:rsidRPr="00C31B0D">
              <w:t>484 </w:t>
            </w:r>
            <w:r w:rsidRPr="00C31B0D">
              <w:t>[13].</w:t>
            </w:r>
          </w:p>
        </w:tc>
        <w:tc>
          <w:tcPr>
            <w:tcW w:w="2268" w:type="dxa"/>
            <w:shd w:val="clear" w:color="auto" w:fill="auto"/>
          </w:tcPr>
          <w:p w14:paraId="3AED1EB5" w14:textId="77777777" w:rsidR="00F2226B" w:rsidRPr="00C31B0D" w:rsidDel="00EE3933" w:rsidRDefault="00F2226B" w:rsidP="00124DBE">
            <w:pPr>
              <w:pStyle w:val="TAL"/>
              <w:rPr>
                <w:lang w:eastAsia="en-US"/>
              </w:rPr>
            </w:pPr>
            <w:r w:rsidRPr="00C31B0D">
              <w:rPr>
                <w:lang w:eastAsia="en-US"/>
              </w:rPr>
              <w:t>Transmission of Unmap Group To Bearer message.</w:t>
            </w:r>
          </w:p>
        </w:tc>
        <w:tc>
          <w:tcPr>
            <w:tcW w:w="2268" w:type="dxa"/>
            <w:shd w:val="clear" w:color="auto" w:fill="auto"/>
          </w:tcPr>
          <w:p w14:paraId="35BFE5AA" w14:textId="77777777" w:rsidR="00F2226B" w:rsidRPr="00C31B0D" w:rsidRDefault="00F2226B" w:rsidP="00124DBE">
            <w:pPr>
              <w:pStyle w:val="TAL"/>
              <w:rPr>
                <w:lang w:eastAsia="en-US"/>
              </w:rPr>
            </w:pPr>
            <w:r w:rsidRPr="00C31B0D">
              <w:rPr>
                <w:lang w:eastAsia="en-US"/>
              </w:rPr>
              <w:t>Release of the call.</w:t>
            </w:r>
          </w:p>
        </w:tc>
        <w:tc>
          <w:tcPr>
            <w:tcW w:w="2101" w:type="dxa"/>
            <w:shd w:val="clear" w:color="auto" w:fill="auto"/>
          </w:tcPr>
          <w:p w14:paraId="1DDA716B" w14:textId="77777777" w:rsidR="00F2226B" w:rsidRPr="00C31B0D" w:rsidRDefault="00F2226B" w:rsidP="00124DBE">
            <w:pPr>
              <w:pStyle w:val="TAL"/>
              <w:rPr>
                <w:lang w:eastAsia="en-US"/>
              </w:rPr>
            </w:pPr>
            <w:r w:rsidRPr="00C31B0D">
              <w:rPr>
                <w:lang w:eastAsia="en-US"/>
              </w:rPr>
              <w:t>Send Unmap Group To Bearer message.</w:t>
            </w:r>
          </w:p>
        </w:tc>
      </w:tr>
    </w:tbl>
    <w:p w14:paraId="3F08B9FE" w14:textId="77777777" w:rsidR="00ED16CD" w:rsidRPr="00C31B0D" w:rsidRDefault="00ED16CD" w:rsidP="00ED16CD"/>
    <w:p w14:paraId="4CD426AE" w14:textId="77777777" w:rsidR="00D55ED9" w:rsidRPr="00C31B0D" w:rsidRDefault="00D55ED9" w:rsidP="00BC5DDB">
      <w:pPr>
        <w:pStyle w:val="Heading2"/>
      </w:pPr>
      <w:bookmarkStart w:id="3514" w:name="_Toc20157192"/>
      <w:bookmarkStart w:id="3515" w:name="_Toc27502388"/>
      <w:bookmarkStart w:id="3516" w:name="_Toc45212556"/>
      <w:bookmarkStart w:id="3517" w:name="_Toc51933191"/>
      <w:bookmarkStart w:id="3518" w:name="_Toc114516892"/>
      <w:r w:rsidRPr="00C31B0D">
        <w:t>11.2</w:t>
      </w:r>
      <w:r w:rsidRPr="00C31B0D">
        <w:tab/>
        <w:t>Counters</w:t>
      </w:r>
      <w:bookmarkEnd w:id="3514"/>
      <w:bookmarkEnd w:id="3515"/>
      <w:bookmarkEnd w:id="3516"/>
      <w:bookmarkEnd w:id="3517"/>
      <w:bookmarkEnd w:id="3518"/>
    </w:p>
    <w:p w14:paraId="01DCC026" w14:textId="77777777" w:rsidR="00D55ED9" w:rsidRPr="00C31B0D" w:rsidRDefault="00D55ED9" w:rsidP="00BC5DDB">
      <w:pPr>
        <w:pStyle w:val="Heading3"/>
      </w:pPr>
      <w:bookmarkStart w:id="3519" w:name="_Toc20157193"/>
      <w:bookmarkStart w:id="3520" w:name="_Toc27502389"/>
      <w:bookmarkStart w:id="3521" w:name="_Toc45212557"/>
      <w:bookmarkStart w:id="3522" w:name="_Toc51933192"/>
      <w:bookmarkStart w:id="3523" w:name="_Toc114516893"/>
      <w:r w:rsidRPr="00C31B0D">
        <w:t>11.2.1</w:t>
      </w:r>
      <w:r w:rsidRPr="00C31B0D">
        <w:tab/>
        <w:t>Counters in the on-network floor participant</w:t>
      </w:r>
      <w:bookmarkEnd w:id="3519"/>
      <w:bookmarkEnd w:id="3520"/>
      <w:bookmarkEnd w:id="3521"/>
      <w:bookmarkEnd w:id="3522"/>
      <w:bookmarkEnd w:id="3523"/>
    </w:p>
    <w:p w14:paraId="0CC42A9B" w14:textId="77777777" w:rsidR="006639B6" w:rsidRPr="00C31B0D" w:rsidRDefault="006639B6" w:rsidP="000B4072">
      <w:pPr>
        <w:rPr>
          <w:lang w:eastAsia="x-none"/>
        </w:rPr>
      </w:pPr>
      <w:r w:rsidRPr="00C31B0D">
        <w:rPr>
          <w:lang w:eastAsia="x-none"/>
        </w:rPr>
        <w:t>Table 11.2.1-1 enlists counters, their limits and the action on expiry.</w:t>
      </w:r>
    </w:p>
    <w:p w14:paraId="5CA323A6" w14:textId="77777777" w:rsidR="006639B6" w:rsidRPr="00C31B0D" w:rsidRDefault="006639B6" w:rsidP="000B4518">
      <w:pPr>
        <w:pStyle w:val="TH"/>
      </w:pPr>
      <w:r w:rsidRPr="00C31B0D">
        <w:t>Table 11.2.1-1: Counter used in the floor participant for on-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639B6" w:rsidRPr="00C31B0D" w14:paraId="27CCD850" w14:textId="77777777" w:rsidTr="00DE10B3">
        <w:trPr>
          <w:cantSplit/>
          <w:trHeight w:val="288"/>
          <w:tblHeader/>
          <w:jc w:val="center"/>
        </w:trPr>
        <w:tc>
          <w:tcPr>
            <w:tcW w:w="1368" w:type="dxa"/>
            <w:shd w:val="clear" w:color="auto" w:fill="auto"/>
            <w:vAlign w:val="center"/>
          </w:tcPr>
          <w:p w14:paraId="799B6FA2" w14:textId="77777777" w:rsidR="006639B6" w:rsidRPr="00C31B0D" w:rsidRDefault="006639B6" w:rsidP="000B4518">
            <w:pPr>
              <w:pStyle w:val="TAH"/>
              <w:rPr>
                <w:lang w:eastAsia="en-US"/>
              </w:rPr>
            </w:pPr>
            <w:r w:rsidRPr="00C31B0D">
              <w:rPr>
                <w:lang w:eastAsia="en-US"/>
              </w:rPr>
              <w:t>Counter</w:t>
            </w:r>
          </w:p>
        </w:tc>
        <w:tc>
          <w:tcPr>
            <w:tcW w:w="2250" w:type="dxa"/>
            <w:shd w:val="clear" w:color="auto" w:fill="auto"/>
            <w:vAlign w:val="center"/>
          </w:tcPr>
          <w:p w14:paraId="5B1690B0" w14:textId="77777777" w:rsidR="006639B6" w:rsidRPr="00C31B0D" w:rsidRDefault="006639B6" w:rsidP="000B4518">
            <w:pPr>
              <w:pStyle w:val="TAH"/>
              <w:rPr>
                <w:lang w:eastAsia="en-US"/>
              </w:rPr>
            </w:pPr>
            <w:r w:rsidRPr="00C31B0D">
              <w:rPr>
                <w:lang w:eastAsia="en-US"/>
              </w:rPr>
              <w:t>Limit</w:t>
            </w:r>
          </w:p>
        </w:tc>
        <w:tc>
          <w:tcPr>
            <w:tcW w:w="2340" w:type="dxa"/>
            <w:shd w:val="clear" w:color="auto" w:fill="auto"/>
            <w:vAlign w:val="center"/>
          </w:tcPr>
          <w:p w14:paraId="0BB98D14" w14:textId="77777777" w:rsidR="006639B6" w:rsidRPr="00C31B0D" w:rsidRDefault="006639B6" w:rsidP="000B4518">
            <w:pPr>
              <w:pStyle w:val="TAH"/>
              <w:rPr>
                <w:lang w:eastAsia="en-US"/>
              </w:rPr>
            </w:pPr>
            <w:r w:rsidRPr="00C31B0D">
              <w:rPr>
                <w:lang w:eastAsia="en-US"/>
              </w:rPr>
              <w:t>Associated timer</w:t>
            </w:r>
          </w:p>
        </w:tc>
        <w:tc>
          <w:tcPr>
            <w:tcW w:w="2007" w:type="dxa"/>
            <w:shd w:val="clear" w:color="auto" w:fill="auto"/>
            <w:vAlign w:val="center"/>
          </w:tcPr>
          <w:p w14:paraId="6865E346" w14:textId="77777777" w:rsidR="006639B6" w:rsidRPr="00C31B0D" w:rsidRDefault="006639B6" w:rsidP="000B4518">
            <w:pPr>
              <w:pStyle w:val="TAH"/>
              <w:rPr>
                <w:lang w:eastAsia="en-US"/>
              </w:rPr>
            </w:pPr>
            <w:r w:rsidRPr="00C31B0D">
              <w:rPr>
                <w:lang w:eastAsia="en-US"/>
              </w:rPr>
              <w:t>On reaching the limit</w:t>
            </w:r>
          </w:p>
        </w:tc>
        <w:bookmarkStart w:id="3524" w:name="_MCCTEMPBM_CRPT14350108___7"/>
        <w:bookmarkEnd w:id="3524"/>
      </w:tr>
      <w:tr w:rsidR="006639B6" w:rsidRPr="00C31B0D" w14:paraId="2925063D" w14:textId="77777777" w:rsidTr="00DE10B3">
        <w:trPr>
          <w:cantSplit/>
          <w:jc w:val="center"/>
        </w:trPr>
        <w:tc>
          <w:tcPr>
            <w:tcW w:w="1368" w:type="dxa"/>
            <w:shd w:val="clear" w:color="auto" w:fill="auto"/>
          </w:tcPr>
          <w:p w14:paraId="78932D68" w14:textId="77777777" w:rsidR="006639B6" w:rsidRPr="00C31B0D" w:rsidRDefault="006639B6" w:rsidP="004E115B">
            <w:pPr>
              <w:pStyle w:val="TAL"/>
              <w:rPr>
                <w:lang w:eastAsia="en-US"/>
              </w:rPr>
            </w:pPr>
            <w:r w:rsidRPr="00C31B0D">
              <w:rPr>
                <w:lang w:eastAsia="en-US"/>
              </w:rPr>
              <w:t>C1</w:t>
            </w:r>
            <w:r w:rsidR="004E115B" w:rsidRPr="00C31B0D">
              <w:rPr>
                <w:lang w:eastAsia="en-US"/>
              </w:rPr>
              <w:t>0</w:t>
            </w:r>
            <w:r w:rsidRPr="00C31B0D">
              <w:rPr>
                <w:lang w:eastAsia="en-US"/>
              </w:rPr>
              <w:t xml:space="preserve">0 (Floor </w:t>
            </w:r>
            <w:r w:rsidR="004E115B" w:rsidRPr="00C31B0D">
              <w:rPr>
                <w:lang w:eastAsia="en-US"/>
              </w:rPr>
              <w:t>Release</w:t>
            </w:r>
            <w:r w:rsidRPr="00C31B0D">
              <w:rPr>
                <w:lang w:eastAsia="en-US"/>
              </w:rPr>
              <w:t>)</w:t>
            </w:r>
          </w:p>
        </w:tc>
        <w:tc>
          <w:tcPr>
            <w:tcW w:w="2250" w:type="dxa"/>
            <w:shd w:val="clear" w:color="auto" w:fill="auto"/>
          </w:tcPr>
          <w:p w14:paraId="4141DF66" w14:textId="77777777" w:rsidR="006639B6" w:rsidRPr="00C31B0D" w:rsidRDefault="006639B6" w:rsidP="00DE10B3">
            <w:pPr>
              <w:pStyle w:val="TAL"/>
              <w:rPr>
                <w:lang w:eastAsia="en-US"/>
              </w:rPr>
            </w:pPr>
            <w:r w:rsidRPr="00C31B0D">
              <w:rPr>
                <w:lang w:eastAsia="en-US"/>
              </w:rPr>
              <w:t>Default value: 3</w:t>
            </w:r>
          </w:p>
        </w:tc>
        <w:tc>
          <w:tcPr>
            <w:tcW w:w="2340" w:type="dxa"/>
            <w:shd w:val="clear" w:color="auto" w:fill="auto"/>
          </w:tcPr>
          <w:p w14:paraId="17242632" w14:textId="77777777" w:rsidR="006639B6" w:rsidRPr="00C31B0D" w:rsidRDefault="006639B6" w:rsidP="004E115B">
            <w:pPr>
              <w:pStyle w:val="TAL"/>
              <w:rPr>
                <w:lang w:eastAsia="en-US"/>
              </w:rPr>
            </w:pPr>
            <w:r w:rsidRPr="00C31B0D">
              <w:rPr>
                <w:lang w:eastAsia="en-US"/>
              </w:rPr>
              <w:t>T1</w:t>
            </w:r>
            <w:r w:rsidR="004E115B" w:rsidRPr="00C31B0D">
              <w:rPr>
                <w:lang w:eastAsia="en-US"/>
              </w:rPr>
              <w:t>0</w:t>
            </w:r>
            <w:r w:rsidRPr="00C31B0D">
              <w:rPr>
                <w:lang w:eastAsia="en-US"/>
              </w:rPr>
              <w:t xml:space="preserve">0 (Floor </w:t>
            </w:r>
            <w:r w:rsidR="004E115B" w:rsidRPr="00C31B0D">
              <w:rPr>
                <w:lang w:eastAsia="en-US"/>
              </w:rPr>
              <w:t>Release</w:t>
            </w:r>
            <w:r w:rsidRPr="00C31B0D">
              <w:rPr>
                <w:lang w:eastAsia="en-US"/>
              </w:rPr>
              <w:t>)</w:t>
            </w:r>
          </w:p>
        </w:tc>
        <w:tc>
          <w:tcPr>
            <w:tcW w:w="2007" w:type="dxa"/>
            <w:shd w:val="clear" w:color="auto" w:fill="auto"/>
          </w:tcPr>
          <w:p w14:paraId="60DA1358" w14:textId="77777777" w:rsidR="006639B6" w:rsidRPr="00C31B0D" w:rsidRDefault="006639B6" w:rsidP="004E115B">
            <w:pPr>
              <w:pStyle w:val="TAL"/>
              <w:rPr>
                <w:lang w:eastAsia="en-US"/>
              </w:rPr>
            </w:pPr>
            <w:r w:rsidRPr="00C31B0D">
              <w:rPr>
                <w:lang w:eastAsia="en-US"/>
              </w:rPr>
              <w:t xml:space="preserve">Floor </w:t>
            </w:r>
            <w:r w:rsidR="004E115B" w:rsidRPr="00C31B0D">
              <w:rPr>
                <w:lang w:eastAsia="en-US"/>
              </w:rPr>
              <w:t xml:space="preserve">Release </w:t>
            </w:r>
            <w:r w:rsidRPr="00C31B0D">
              <w:rPr>
                <w:lang w:eastAsia="en-US"/>
              </w:rPr>
              <w:t>message is no more repeated</w:t>
            </w:r>
          </w:p>
        </w:tc>
      </w:tr>
      <w:tr w:rsidR="006639B6" w:rsidRPr="00C31B0D" w14:paraId="3357A7E2" w14:textId="77777777" w:rsidTr="00DE10B3">
        <w:trPr>
          <w:cantSplit/>
          <w:jc w:val="center"/>
        </w:trPr>
        <w:tc>
          <w:tcPr>
            <w:tcW w:w="1368" w:type="dxa"/>
            <w:shd w:val="clear" w:color="auto" w:fill="auto"/>
          </w:tcPr>
          <w:p w14:paraId="0C6D21E3" w14:textId="77777777" w:rsidR="006639B6" w:rsidRPr="00C31B0D" w:rsidRDefault="006639B6" w:rsidP="004E115B">
            <w:pPr>
              <w:pStyle w:val="TAL"/>
              <w:rPr>
                <w:lang w:eastAsia="en-US"/>
              </w:rPr>
            </w:pPr>
            <w:r w:rsidRPr="00C31B0D">
              <w:rPr>
                <w:lang w:eastAsia="en-US"/>
              </w:rPr>
              <w:t>C1</w:t>
            </w:r>
            <w:r w:rsidR="004E115B" w:rsidRPr="00C31B0D">
              <w:rPr>
                <w:lang w:eastAsia="en-US"/>
              </w:rPr>
              <w:t>0</w:t>
            </w:r>
            <w:r w:rsidRPr="00C31B0D">
              <w:rPr>
                <w:lang w:eastAsia="en-US"/>
              </w:rPr>
              <w:t xml:space="preserve">1 (Floor </w:t>
            </w:r>
            <w:r w:rsidR="004E115B" w:rsidRPr="00C31B0D">
              <w:rPr>
                <w:lang w:eastAsia="en-US"/>
              </w:rPr>
              <w:t>Request</w:t>
            </w:r>
            <w:r w:rsidRPr="00C31B0D">
              <w:rPr>
                <w:lang w:eastAsia="en-US"/>
              </w:rPr>
              <w:t>)</w:t>
            </w:r>
          </w:p>
        </w:tc>
        <w:tc>
          <w:tcPr>
            <w:tcW w:w="2250" w:type="dxa"/>
            <w:shd w:val="clear" w:color="auto" w:fill="auto"/>
          </w:tcPr>
          <w:p w14:paraId="51B9BF21" w14:textId="77777777" w:rsidR="006639B6" w:rsidRPr="00C31B0D" w:rsidRDefault="006639B6" w:rsidP="00DE10B3">
            <w:pPr>
              <w:pStyle w:val="TAL"/>
              <w:rPr>
                <w:lang w:eastAsia="en-US"/>
              </w:rPr>
            </w:pPr>
            <w:r w:rsidRPr="00C31B0D">
              <w:rPr>
                <w:lang w:eastAsia="en-US"/>
              </w:rPr>
              <w:t>Default value: 3</w:t>
            </w:r>
          </w:p>
        </w:tc>
        <w:tc>
          <w:tcPr>
            <w:tcW w:w="2340" w:type="dxa"/>
            <w:shd w:val="clear" w:color="auto" w:fill="auto"/>
          </w:tcPr>
          <w:p w14:paraId="5DE641A2" w14:textId="77777777" w:rsidR="006639B6" w:rsidRPr="00C31B0D" w:rsidRDefault="006639B6" w:rsidP="004E115B">
            <w:pPr>
              <w:pStyle w:val="TAL"/>
              <w:rPr>
                <w:lang w:eastAsia="en-US"/>
              </w:rPr>
            </w:pPr>
            <w:r w:rsidRPr="00C31B0D">
              <w:rPr>
                <w:lang w:eastAsia="en-US"/>
              </w:rPr>
              <w:t>T1</w:t>
            </w:r>
            <w:r w:rsidR="00FF639A" w:rsidRPr="00C31B0D">
              <w:rPr>
                <w:lang w:eastAsia="en-US"/>
              </w:rPr>
              <w:t>0</w:t>
            </w:r>
            <w:r w:rsidRPr="00C31B0D">
              <w:rPr>
                <w:lang w:eastAsia="en-US"/>
              </w:rPr>
              <w:t xml:space="preserve">1 (Floor </w:t>
            </w:r>
            <w:r w:rsidR="004E115B" w:rsidRPr="00C31B0D">
              <w:rPr>
                <w:lang w:eastAsia="en-US"/>
              </w:rPr>
              <w:t>Request</w:t>
            </w:r>
            <w:r w:rsidRPr="00C31B0D">
              <w:rPr>
                <w:lang w:eastAsia="en-US"/>
              </w:rPr>
              <w:t>)</w:t>
            </w:r>
          </w:p>
        </w:tc>
        <w:tc>
          <w:tcPr>
            <w:tcW w:w="2007" w:type="dxa"/>
            <w:shd w:val="clear" w:color="auto" w:fill="auto"/>
          </w:tcPr>
          <w:p w14:paraId="6570CC3A" w14:textId="77777777" w:rsidR="006639B6" w:rsidRPr="00C31B0D" w:rsidRDefault="006639B6" w:rsidP="004E115B">
            <w:pPr>
              <w:pStyle w:val="TAL"/>
              <w:rPr>
                <w:lang w:eastAsia="en-US"/>
              </w:rPr>
            </w:pPr>
            <w:r w:rsidRPr="00C31B0D">
              <w:rPr>
                <w:lang w:eastAsia="en-US"/>
              </w:rPr>
              <w:t xml:space="preserve">Floor </w:t>
            </w:r>
            <w:r w:rsidR="004E115B" w:rsidRPr="00C31B0D">
              <w:rPr>
                <w:lang w:eastAsia="en-US"/>
              </w:rPr>
              <w:t>Request m</w:t>
            </w:r>
            <w:r w:rsidRPr="00C31B0D">
              <w:rPr>
                <w:lang w:eastAsia="en-US"/>
              </w:rPr>
              <w:t>essage is no more repeated</w:t>
            </w:r>
          </w:p>
        </w:tc>
      </w:tr>
      <w:tr w:rsidR="006639B6" w:rsidRPr="00C31B0D" w14:paraId="0CA3FC80" w14:textId="77777777" w:rsidTr="00DE10B3">
        <w:trPr>
          <w:cantSplit/>
          <w:jc w:val="center"/>
        </w:trPr>
        <w:tc>
          <w:tcPr>
            <w:tcW w:w="1368" w:type="dxa"/>
            <w:shd w:val="clear" w:color="auto" w:fill="auto"/>
          </w:tcPr>
          <w:p w14:paraId="44D068A3" w14:textId="77777777" w:rsidR="006639B6" w:rsidRPr="00C31B0D" w:rsidRDefault="006639B6" w:rsidP="004E115B">
            <w:pPr>
              <w:pStyle w:val="TAL"/>
              <w:rPr>
                <w:lang w:eastAsia="en-US"/>
              </w:rPr>
            </w:pPr>
            <w:r w:rsidRPr="00C31B0D">
              <w:rPr>
                <w:lang w:eastAsia="en-US"/>
              </w:rPr>
              <w:t>C1</w:t>
            </w:r>
            <w:r w:rsidR="00FF639A" w:rsidRPr="00C31B0D">
              <w:rPr>
                <w:lang w:eastAsia="en-US"/>
              </w:rPr>
              <w:t>0</w:t>
            </w:r>
            <w:r w:rsidRPr="00C31B0D">
              <w:rPr>
                <w:lang w:eastAsia="en-US"/>
              </w:rPr>
              <w:t>4 (</w:t>
            </w:r>
            <w:r w:rsidR="004E115B" w:rsidRPr="00C31B0D">
              <w:rPr>
                <w:lang w:eastAsia="en-US"/>
              </w:rPr>
              <w:t xml:space="preserve">Floor Queue Position </w:t>
            </w:r>
            <w:r w:rsidRPr="00C31B0D">
              <w:rPr>
                <w:lang w:eastAsia="en-US"/>
              </w:rPr>
              <w:t>Request)</w:t>
            </w:r>
          </w:p>
        </w:tc>
        <w:tc>
          <w:tcPr>
            <w:tcW w:w="2250" w:type="dxa"/>
            <w:shd w:val="clear" w:color="auto" w:fill="auto"/>
          </w:tcPr>
          <w:p w14:paraId="0A4AFF66" w14:textId="77777777" w:rsidR="006639B6" w:rsidRPr="00C31B0D" w:rsidRDefault="006639B6" w:rsidP="00DE10B3">
            <w:pPr>
              <w:pStyle w:val="TAL"/>
              <w:rPr>
                <w:lang w:eastAsia="en-US"/>
              </w:rPr>
            </w:pPr>
            <w:r w:rsidRPr="00C31B0D">
              <w:rPr>
                <w:lang w:eastAsia="en-US"/>
              </w:rPr>
              <w:t>Default value: 3</w:t>
            </w:r>
          </w:p>
        </w:tc>
        <w:tc>
          <w:tcPr>
            <w:tcW w:w="2340" w:type="dxa"/>
            <w:shd w:val="clear" w:color="auto" w:fill="auto"/>
          </w:tcPr>
          <w:p w14:paraId="7A3498C9" w14:textId="77777777" w:rsidR="006639B6" w:rsidRPr="00C31B0D" w:rsidRDefault="006639B6" w:rsidP="004E115B">
            <w:pPr>
              <w:pStyle w:val="TAL"/>
              <w:rPr>
                <w:lang w:val="fr-FR" w:eastAsia="en-US"/>
              </w:rPr>
            </w:pPr>
            <w:r w:rsidRPr="00C31B0D">
              <w:rPr>
                <w:lang w:val="fr-FR" w:eastAsia="en-US"/>
              </w:rPr>
              <w:t>T1</w:t>
            </w:r>
            <w:r w:rsidR="004E115B" w:rsidRPr="00C31B0D">
              <w:rPr>
                <w:lang w:val="fr-FR" w:eastAsia="en-US"/>
              </w:rPr>
              <w:t>0</w:t>
            </w:r>
            <w:r w:rsidRPr="00C31B0D">
              <w:rPr>
                <w:lang w:val="fr-FR" w:eastAsia="en-US"/>
              </w:rPr>
              <w:t>4 (</w:t>
            </w:r>
            <w:r w:rsidR="004E115B" w:rsidRPr="00C31B0D">
              <w:rPr>
                <w:lang w:val="fr-FR" w:eastAsia="en-US"/>
              </w:rPr>
              <w:t xml:space="preserve">Floor Queue Position </w:t>
            </w:r>
            <w:r w:rsidRPr="00C31B0D">
              <w:rPr>
                <w:lang w:val="fr-FR" w:eastAsia="en-US"/>
              </w:rPr>
              <w:t>Request)</w:t>
            </w:r>
          </w:p>
        </w:tc>
        <w:tc>
          <w:tcPr>
            <w:tcW w:w="2007" w:type="dxa"/>
            <w:shd w:val="clear" w:color="auto" w:fill="auto"/>
          </w:tcPr>
          <w:p w14:paraId="4ED641B8" w14:textId="77777777" w:rsidR="006639B6" w:rsidRPr="00C31B0D" w:rsidRDefault="004E115B" w:rsidP="004E115B">
            <w:pPr>
              <w:pStyle w:val="TAL"/>
              <w:rPr>
                <w:lang w:eastAsia="en-US"/>
              </w:rPr>
            </w:pPr>
            <w:r w:rsidRPr="00C31B0D">
              <w:rPr>
                <w:lang w:eastAsia="en-US"/>
              </w:rPr>
              <w:t xml:space="preserve">Floor Queue Position </w:t>
            </w:r>
            <w:r w:rsidR="006639B6" w:rsidRPr="00C31B0D">
              <w:rPr>
                <w:lang w:eastAsia="en-US"/>
              </w:rPr>
              <w:t>Request message is no more repeated</w:t>
            </w:r>
          </w:p>
        </w:tc>
      </w:tr>
    </w:tbl>
    <w:p w14:paraId="0A1A6703" w14:textId="77777777" w:rsidR="006639B6" w:rsidRPr="00C31B0D" w:rsidRDefault="006639B6" w:rsidP="000B4072">
      <w:pPr>
        <w:rPr>
          <w:lang w:eastAsia="x-none"/>
        </w:rPr>
      </w:pPr>
    </w:p>
    <w:p w14:paraId="31EE8D85" w14:textId="77777777" w:rsidR="00D55ED9" w:rsidRPr="00C31B0D" w:rsidRDefault="00D55ED9" w:rsidP="00BC5DDB">
      <w:pPr>
        <w:pStyle w:val="Heading3"/>
      </w:pPr>
      <w:bookmarkStart w:id="3525" w:name="_Toc20157194"/>
      <w:bookmarkStart w:id="3526" w:name="_Toc27502390"/>
      <w:bookmarkStart w:id="3527" w:name="_Toc45212558"/>
      <w:bookmarkStart w:id="3528" w:name="_Toc51933193"/>
      <w:bookmarkStart w:id="3529" w:name="_Toc114516894"/>
      <w:r w:rsidRPr="00C31B0D">
        <w:t>11.2.2</w:t>
      </w:r>
      <w:r w:rsidRPr="00C31B0D">
        <w:tab/>
        <w:t>Counters in the off-network floor participant</w:t>
      </w:r>
      <w:bookmarkEnd w:id="3525"/>
      <w:bookmarkEnd w:id="3526"/>
      <w:bookmarkEnd w:id="3527"/>
      <w:bookmarkEnd w:id="3528"/>
      <w:bookmarkEnd w:id="3529"/>
    </w:p>
    <w:p w14:paraId="27B80055" w14:textId="77777777" w:rsidR="00D55ED9" w:rsidRPr="00C31B0D" w:rsidRDefault="00D55ED9" w:rsidP="00D55ED9">
      <w:r w:rsidRPr="00C31B0D">
        <w:t>The table 11.2.</w:t>
      </w:r>
      <w:r w:rsidR="00A30C6B" w:rsidRPr="00C31B0D">
        <w:t>2</w:t>
      </w:r>
      <w:r w:rsidRPr="00C31B0D">
        <w:t xml:space="preserve">-1 lists </w:t>
      </w:r>
      <w:r w:rsidR="00C15C97" w:rsidRPr="00C31B0D">
        <w:t xml:space="preserve">the </w:t>
      </w:r>
      <w:r w:rsidRPr="00C31B0D">
        <w:t>counters</w:t>
      </w:r>
      <w:r w:rsidR="00C15C97" w:rsidRPr="00C31B0D">
        <w:t xml:space="preserve"> used by the off-network participant</w:t>
      </w:r>
      <w:r w:rsidRPr="00C31B0D">
        <w:t xml:space="preserve">, their </w:t>
      </w:r>
      <w:r w:rsidR="00C15C97" w:rsidRPr="00C31B0D">
        <w:t xml:space="preserve">default upper </w:t>
      </w:r>
      <w:r w:rsidRPr="00C31B0D">
        <w:t>limits and the action</w:t>
      </w:r>
      <w:r w:rsidR="00C15C97" w:rsidRPr="00C31B0D">
        <w:t xml:space="preserve"> to take upon reaching the upper limit</w:t>
      </w:r>
      <w:r w:rsidRPr="00C31B0D">
        <w:t>.</w:t>
      </w:r>
      <w:r w:rsidR="00C15C97" w:rsidRPr="00C31B0D">
        <w:t xml:space="preserve"> The counters start at 1.</w:t>
      </w:r>
    </w:p>
    <w:p w14:paraId="58F18EA0" w14:textId="77777777" w:rsidR="00D55ED9" w:rsidRPr="00C31B0D" w:rsidRDefault="00D55ED9" w:rsidP="000B4518">
      <w:pPr>
        <w:pStyle w:val="TH"/>
      </w:pPr>
      <w:r w:rsidRPr="00C31B0D">
        <w:t>Table 11.2.1</w:t>
      </w:r>
      <w:r w:rsidR="00A30C6B" w:rsidRPr="00C31B0D">
        <w:t>.2</w:t>
      </w:r>
      <w:r w:rsidRPr="00C31B0D">
        <w:t xml:space="preserve">-1: </w:t>
      </w:r>
      <w:r w:rsidR="004E115B" w:rsidRPr="00C31B0D">
        <w:t>Counter used in the floor participant for off-network floor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905"/>
        <w:gridCol w:w="2340"/>
        <w:gridCol w:w="2007"/>
      </w:tblGrid>
      <w:tr w:rsidR="00D55ED9" w:rsidRPr="00C31B0D" w14:paraId="3D9F6374" w14:textId="77777777" w:rsidTr="003F0216">
        <w:trPr>
          <w:cantSplit/>
          <w:trHeight w:val="288"/>
          <w:tblHeader/>
          <w:jc w:val="center"/>
        </w:trPr>
        <w:tc>
          <w:tcPr>
            <w:tcW w:w="1368" w:type="dxa"/>
            <w:shd w:val="clear" w:color="auto" w:fill="auto"/>
            <w:vAlign w:val="center"/>
          </w:tcPr>
          <w:p w14:paraId="45F9707C" w14:textId="77777777" w:rsidR="00D55ED9" w:rsidRPr="00C31B0D" w:rsidRDefault="00D55ED9" w:rsidP="000B4518">
            <w:pPr>
              <w:pStyle w:val="TAH"/>
              <w:rPr>
                <w:lang w:eastAsia="en-US"/>
              </w:rPr>
            </w:pPr>
            <w:r w:rsidRPr="00C31B0D">
              <w:rPr>
                <w:lang w:eastAsia="en-US"/>
              </w:rPr>
              <w:t>Counter</w:t>
            </w:r>
          </w:p>
        </w:tc>
        <w:tc>
          <w:tcPr>
            <w:tcW w:w="2250" w:type="dxa"/>
            <w:shd w:val="clear" w:color="auto" w:fill="auto"/>
            <w:vAlign w:val="center"/>
          </w:tcPr>
          <w:p w14:paraId="0D5D0F28" w14:textId="77777777" w:rsidR="00D55ED9" w:rsidRPr="00C31B0D" w:rsidRDefault="00C15C97" w:rsidP="000B4518">
            <w:pPr>
              <w:pStyle w:val="TAH"/>
              <w:rPr>
                <w:lang w:eastAsia="en-US"/>
              </w:rPr>
            </w:pPr>
            <w:r w:rsidRPr="00C31B0D">
              <w:rPr>
                <w:lang w:eastAsia="en-US"/>
              </w:rPr>
              <w:t xml:space="preserve">Upper </w:t>
            </w:r>
            <w:r w:rsidR="00D55ED9" w:rsidRPr="00C31B0D">
              <w:rPr>
                <w:lang w:eastAsia="en-US"/>
              </w:rPr>
              <w:t>Limit</w:t>
            </w:r>
          </w:p>
        </w:tc>
        <w:tc>
          <w:tcPr>
            <w:tcW w:w="2340" w:type="dxa"/>
            <w:shd w:val="clear" w:color="auto" w:fill="auto"/>
            <w:vAlign w:val="center"/>
          </w:tcPr>
          <w:p w14:paraId="461B174C" w14:textId="77777777" w:rsidR="00D55ED9" w:rsidRPr="00C31B0D" w:rsidRDefault="00D55ED9" w:rsidP="000B4518">
            <w:pPr>
              <w:pStyle w:val="TAH"/>
              <w:rPr>
                <w:lang w:eastAsia="en-US"/>
              </w:rPr>
            </w:pPr>
            <w:r w:rsidRPr="00C31B0D">
              <w:rPr>
                <w:lang w:eastAsia="en-US"/>
              </w:rPr>
              <w:t>Associated timer</w:t>
            </w:r>
          </w:p>
        </w:tc>
        <w:tc>
          <w:tcPr>
            <w:tcW w:w="2007" w:type="dxa"/>
            <w:shd w:val="clear" w:color="auto" w:fill="auto"/>
            <w:vAlign w:val="center"/>
          </w:tcPr>
          <w:p w14:paraId="18598711" w14:textId="77777777" w:rsidR="00D55ED9" w:rsidRPr="00C31B0D" w:rsidRDefault="00C15C97" w:rsidP="000B4518">
            <w:pPr>
              <w:pStyle w:val="TAH"/>
              <w:rPr>
                <w:lang w:eastAsia="en-US"/>
              </w:rPr>
            </w:pPr>
            <w:r w:rsidRPr="00C31B0D">
              <w:t>Upon reaching the upper limit</w:t>
            </w:r>
          </w:p>
        </w:tc>
        <w:bookmarkStart w:id="3530" w:name="_MCCTEMPBM_CRPT14350109___7"/>
        <w:bookmarkEnd w:id="3530"/>
      </w:tr>
      <w:tr w:rsidR="00D55ED9" w:rsidRPr="00C31B0D" w14:paraId="3A61835E" w14:textId="77777777" w:rsidTr="003F0216">
        <w:trPr>
          <w:cantSplit/>
          <w:jc w:val="center"/>
        </w:trPr>
        <w:tc>
          <w:tcPr>
            <w:tcW w:w="1368" w:type="dxa"/>
            <w:shd w:val="clear" w:color="auto" w:fill="auto"/>
          </w:tcPr>
          <w:p w14:paraId="26B72F89" w14:textId="77777777" w:rsidR="00D55ED9" w:rsidRPr="00C31B0D" w:rsidRDefault="00D55ED9" w:rsidP="003F0216">
            <w:pPr>
              <w:pStyle w:val="TAL"/>
              <w:rPr>
                <w:lang w:eastAsia="en-US"/>
              </w:rPr>
            </w:pPr>
            <w:r w:rsidRPr="00C31B0D">
              <w:rPr>
                <w:lang w:eastAsia="en-US"/>
              </w:rPr>
              <w:t>C</w:t>
            </w:r>
            <w:r w:rsidR="00E158F7" w:rsidRPr="00C31B0D">
              <w:rPr>
                <w:lang w:eastAsia="en-US"/>
              </w:rPr>
              <w:t>20</w:t>
            </w:r>
            <w:r w:rsidRPr="00C31B0D">
              <w:rPr>
                <w:lang w:eastAsia="en-US"/>
              </w:rPr>
              <w:t>1</w:t>
            </w:r>
          </w:p>
          <w:p w14:paraId="5CA75ECE" w14:textId="77777777" w:rsidR="00D55ED9" w:rsidRPr="00C31B0D" w:rsidRDefault="00E158F7" w:rsidP="003F0216">
            <w:pPr>
              <w:pStyle w:val="TAL"/>
              <w:rPr>
                <w:lang w:eastAsia="en-US"/>
              </w:rPr>
            </w:pPr>
            <w:r w:rsidRPr="00C31B0D">
              <w:rPr>
                <w:lang w:eastAsia="en-US"/>
              </w:rPr>
              <w:t xml:space="preserve">(Floor </w:t>
            </w:r>
            <w:r w:rsidR="00D55ED9" w:rsidRPr="00C31B0D">
              <w:rPr>
                <w:lang w:eastAsia="en-US"/>
              </w:rPr>
              <w:t>Request</w:t>
            </w:r>
            <w:r w:rsidRPr="00C31B0D">
              <w:rPr>
                <w:lang w:eastAsia="en-US"/>
              </w:rPr>
              <w:t>)</w:t>
            </w:r>
          </w:p>
        </w:tc>
        <w:tc>
          <w:tcPr>
            <w:tcW w:w="2250" w:type="dxa"/>
            <w:shd w:val="clear" w:color="auto" w:fill="auto"/>
          </w:tcPr>
          <w:p w14:paraId="1BECDBFB" w14:textId="77777777" w:rsidR="00D55ED9" w:rsidRPr="00C31B0D" w:rsidRDefault="0036030E" w:rsidP="003F0216">
            <w:pPr>
              <w:pStyle w:val="TAL"/>
            </w:pPr>
            <w:r w:rsidRPr="00C31B0D">
              <w:t>Default value: 3</w:t>
            </w:r>
            <w:r w:rsidR="00C15C97" w:rsidRPr="00C31B0D">
              <w:t>.</w:t>
            </w:r>
          </w:p>
          <w:p w14:paraId="68BFE92C" w14:textId="77777777" w:rsidR="00C15C97" w:rsidRPr="00C31B0D" w:rsidRDefault="00C15C97" w:rsidP="003F0216">
            <w:pPr>
              <w:pStyle w:val="TAL"/>
            </w:pPr>
          </w:p>
          <w:p w14:paraId="256137A5" w14:textId="77777777" w:rsidR="00C15C97" w:rsidRPr="00C31B0D" w:rsidRDefault="00C15C97" w:rsidP="00C15C97">
            <w:pPr>
              <w:pStyle w:val="TAL"/>
            </w:pPr>
            <w:r w:rsidRPr="00C31B0D">
              <w:t>Configurable.</w:t>
            </w:r>
          </w:p>
          <w:p w14:paraId="1DA075AF" w14:textId="77777777" w:rsidR="00C15C97" w:rsidRPr="00C31B0D" w:rsidRDefault="00C15C97" w:rsidP="00C15C97">
            <w:pPr>
              <w:pStyle w:val="TAL"/>
            </w:pPr>
          </w:p>
          <w:p w14:paraId="2FCF6BA7" w14:textId="77777777" w:rsidR="00C15C97" w:rsidRPr="00C31B0D" w:rsidRDefault="00C15C97" w:rsidP="00C15C97">
            <w:pPr>
              <w:pStyle w:val="TAL"/>
              <w:rPr>
                <w:lang w:eastAsia="en-US"/>
              </w:rPr>
            </w:pPr>
            <w:r w:rsidRPr="00C31B0D">
              <w:rPr>
                <w:lang w:eastAsia="ar-SA"/>
              </w:rPr>
              <w:t xml:space="preserve">Set to the value of </w:t>
            </w:r>
            <w:r w:rsidRPr="00C31B0D">
              <w:rPr>
                <w:lang w:eastAsia="ko-KR"/>
              </w:rPr>
              <w:t>"/&lt;x&gt;/OffNetwork/Counters/C201" leaf node present in the UE initial configuration as specified in 3GPP TS </w:t>
            </w:r>
            <w:r w:rsidR="009C783F" w:rsidRPr="00C31B0D">
              <w:rPr>
                <w:lang w:eastAsia="ko-KR"/>
              </w:rPr>
              <w:t>24.483</w:t>
            </w:r>
            <w:r w:rsidRPr="00C31B0D">
              <w:rPr>
                <w:lang w:eastAsia="ko-KR"/>
              </w:rPr>
              <w:t> [4].</w:t>
            </w:r>
          </w:p>
        </w:tc>
        <w:tc>
          <w:tcPr>
            <w:tcW w:w="2340" w:type="dxa"/>
            <w:shd w:val="clear" w:color="auto" w:fill="auto"/>
          </w:tcPr>
          <w:p w14:paraId="4361BE88" w14:textId="77777777" w:rsidR="00D55ED9" w:rsidRPr="00C31B0D" w:rsidRDefault="00D55ED9" w:rsidP="00E158F7">
            <w:pPr>
              <w:pStyle w:val="TAL"/>
              <w:rPr>
                <w:lang w:eastAsia="en-US"/>
              </w:rPr>
            </w:pPr>
            <w:r w:rsidRPr="00C31B0D">
              <w:rPr>
                <w:lang w:eastAsia="en-US"/>
              </w:rPr>
              <w:t>T</w:t>
            </w:r>
            <w:r w:rsidR="00E158F7" w:rsidRPr="00C31B0D">
              <w:rPr>
                <w:lang w:eastAsia="en-US"/>
              </w:rPr>
              <w:t>20</w:t>
            </w:r>
            <w:r w:rsidRPr="00C31B0D">
              <w:rPr>
                <w:lang w:eastAsia="en-US"/>
              </w:rPr>
              <w:t>1</w:t>
            </w:r>
            <w:r w:rsidR="00E158F7" w:rsidRPr="00C31B0D">
              <w:rPr>
                <w:lang w:eastAsia="en-US"/>
              </w:rPr>
              <w:t xml:space="preserve"> (Floor Request)</w:t>
            </w:r>
          </w:p>
        </w:tc>
        <w:tc>
          <w:tcPr>
            <w:tcW w:w="2007" w:type="dxa"/>
            <w:shd w:val="clear" w:color="auto" w:fill="auto"/>
          </w:tcPr>
          <w:p w14:paraId="17D75195" w14:textId="77777777" w:rsidR="00D55ED9" w:rsidRPr="00C31B0D" w:rsidRDefault="00D55ED9" w:rsidP="009E6BA9">
            <w:pPr>
              <w:pStyle w:val="TAL"/>
              <w:rPr>
                <w:lang w:eastAsia="en-US"/>
              </w:rPr>
            </w:pPr>
            <w:r w:rsidRPr="00C31B0D">
              <w:rPr>
                <w:lang w:eastAsia="en-US"/>
              </w:rPr>
              <w:t xml:space="preserve">Assume there is no floor arbitrator and send Floor </w:t>
            </w:r>
            <w:r w:rsidR="009E6BA9" w:rsidRPr="00C31B0D">
              <w:rPr>
                <w:lang w:eastAsia="en-US"/>
              </w:rPr>
              <w:t>Taken</w:t>
            </w:r>
            <w:r w:rsidR="00A30C6B" w:rsidRPr="00C31B0D">
              <w:rPr>
                <w:lang w:eastAsia="en-US"/>
              </w:rPr>
              <w:t xml:space="preserve"> </w:t>
            </w:r>
            <w:r w:rsidRPr="00C31B0D">
              <w:rPr>
                <w:lang w:eastAsia="en-US"/>
              </w:rPr>
              <w:t>message</w:t>
            </w:r>
          </w:p>
        </w:tc>
      </w:tr>
      <w:tr w:rsidR="00E158F7" w:rsidRPr="00C31B0D" w14:paraId="7259E9CE" w14:textId="77777777" w:rsidTr="00124DBE">
        <w:trPr>
          <w:cantSplit/>
          <w:jc w:val="center"/>
        </w:trPr>
        <w:tc>
          <w:tcPr>
            <w:tcW w:w="1368" w:type="dxa"/>
            <w:shd w:val="clear" w:color="auto" w:fill="auto"/>
          </w:tcPr>
          <w:p w14:paraId="49F97681" w14:textId="77777777" w:rsidR="00E158F7" w:rsidRPr="00C31B0D" w:rsidRDefault="00E158F7" w:rsidP="00124DBE">
            <w:pPr>
              <w:pStyle w:val="TAL"/>
            </w:pPr>
            <w:r w:rsidRPr="00C31B0D">
              <w:t>C204</w:t>
            </w:r>
          </w:p>
          <w:p w14:paraId="0244060A" w14:textId="77777777" w:rsidR="00E158F7" w:rsidRPr="00C31B0D" w:rsidRDefault="00E158F7" w:rsidP="00124DBE">
            <w:pPr>
              <w:pStyle w:val="TAL"/>
            </w:pPr>
            <w:r w:rsidRPr="00C31B0D">
              <w:t>(</w:t>
            </w:r>
            <w:r w:rsidRPr="00C31B0D">
              <w:rPr>
                <w:szCs w:val="18"/>
              </w:rPr>
              <w:t>Floor Queue Position Request</w:t>
            </w:r>
            <w:r w:rsidRPr="00C31B0D">
              <w:t>)</w:t>
            </w:r>
          </w:p>
        </w:tc>
        <w:tc>
          <w:tcPr>
            <w:tcW w:w="2250" w:type="dxa"/>
            <w:shd w:val="clear" w:color="auto" w:fill="auto"/>
          </w:tcPr>
          <w:p w14:paraId="06A85294" w14:textId="77777777" w:rsidR="00E158F7" w:rsidRPr="00C31B0D" w:rsidRDefault="0036030E" w:rsidP="00124DBE">
            <w:pPr>
              <w:pStyle w:val="TAL"/>
            </w:pPr>
            <w:r w:rsidRPr="00C31B0D">
              <w:t>Default value: 3</w:t>
            </w:r>
            <w:r w:rsidR="00C15C97" w:rsidRPr="00C31B0D">
              <w:t>.</w:t>
            </w:r>
          </w:p>
          <w:p w14:paraId="027499F0" w14:textId="77777777" w:rsidR="00C15C97" w:rsidRPr="00C31B0D" w:rsidRDefault="00C15C97" w:rsidP="00124DBE">
            <w:pPr>
              <w:pStyle w:val="TAL"/>
            </w:pPr>
          </w:p>
          <w:p w14:paraId="4E425010" w14:textId="77777777" w:rsidR="00C15C97" w:rsidRPr="00C31B0D" w:rsidRDefault="00C15C97" w:rsidP="00C15C97">
            <w:pPr>
              <w:pStyle w:val="TAL"/>
            </w:pPr>
            <w:r w:rsidRPr="00C31B0D">
              <w:t>Configurable.</w:t>
            </w:r>
          </w:p>
          <w:p w14:paraId="61065620" w14:textId="77777777" w:rsidR="00C15C97" w:rsidRPr="00C31B0D" w:rsidRDefault="00C15C97" w:rsidP="00C15C97">
            <w:pPr>
              <w:pStyle w:val="TAL"/>
            </w:pPr>
          </w:p>
          <w:p w14:paraId="4B22EB2E" w14:textId="77777777" w:rsidR="00C15C97" w:rsidRPr="00C31B0D" w:rsidRDefault="00C15C97" w:rsidP="009C783F">
            <w:pPr>
              <w:pStyle w:val="TAL"/>
            </w:pPr>
            <w:r w:rsidRPr="00C31B0D">
              <w:rPr>
                <w:lang w:eastAsia="ar-SA"/>
              </w:rPr>
              <w:t xml:space="preserve">Set to the value of </w:t>
            </w:r>
            <w:r w:rsidRPr="00C31B0D">
              <w:rPr>
                <w:lang w:eastAsia="ko-KR"/>
              </w:rPr>
              <w:t>"/&lt;x&gt;/OffNetwork/Counters/C204" leaf node present in the UE initial configuration as specified in 3GPP TS 24.</w:t>
            </w:r>
            <w:r w:rsidR="009C783F" w:rsidRPr="00C31B0D">
              <w:rPr>
                <w:lang w:eastAsia="ko-KR"/>
              </w:rPr>
              <w:t>483 </w:t>
            </w:r>
            <w:r w:rsidRPr="00C31B0D">
              <w:rPr>
                <w:lang w:eastAsia="ko-KR"/>
              </w:rPr>
              <w:t>[4].</w:t>
            </w:r>
          </w:p>
        </w:tc>
        <w:tc>
          <w:tcPr>
            <w:tcW w:w="2340" w:type="dxa"/>
            <w:shd w:val="clear" w:color="auto" w:fill="auto"/>
          </w:tcPr>
          <w:p w14:paraId="15A53096" w14:textId="77777777" w:rsidR="00E158F7" w:rsidRPr="00C31B0D" w:rsidRDefault="00E158F7" w:rsidP="00124DBE">
            <w:pPr>
              <w:pStyle w:val="TAL"/>
              <w:rPr>
                <w:lang w:val="fr-FR"/>
              </w:rPr>
            </w:pPr>
            <w:r w:rsidRPr="00C31B0D">
              <w:rPr>
                <w:lang w:val="fr-FR"/>
              </w:rPr>
              <w:t>T204 (</w:t>
            </w:r>
            <w:r w:rsidRPr="00C31B0D">
              <w:rPr>
                <w:szCs w:val="18"/>
                <w:lang w:val="fr-FR"/>
              </w:rPr>
              <w:t>Floor Queue Position Request</w:t>
            </w:r>
            <w:r w:rsidRPr="00C31B0D">
              <w:rPr>
                <w:lang w:val="fr-FR"/>
              </w:rPr>
              <w:t>)</w:t>
            </w:r>
          </w:p>
        </w:tc>
        <w:tc>
          <w:tcPr>
            <w:tcW w:w="2007" w:type="dxa"/>
            <w:shd w:val="clear" w:color="auto" w:fill="auto"/>
          </w:tcPr>
          <w:p w14:paraId="7D459B0B" w14:textId="77777777" w:rsidR="00E158F7" w:rsidRPr="00C31B0D" w:rsidRDefault="00E158F7" w:rsidP="00124DBE">
            <w:pPr>
              <w:pStyle w:val="TAL"/>
            </w:pPr>
            <w:r w:rsidRPr="00C31B0D">
              <w:rPr>
                <w:szCs w:val="18"/>
              </w:rPr>
              <w:t>Floor Queue Position Request</w:t>
            </w:r>
            <w:r w:rsidRPr="00C31B0D">
              <w:t xml:space="preserve"> message is no more repeated</w:t>
            </w:r>
          </w:p>
        </w:tc>
      </w:tr>
      <w:tr w:rsidR="00D55ED9" w:rsidRPr="00C31B0D" w14:paraId="493F1795" w14:textId="77777777" w:rsidTr="003F0216">
        <w:trPr>
          <w:cantSplit/>
          <w:jc w:val="center"/>
        </w:trPr>
        <w:tc>
          <w:tcPr>
            <w:tcW w:w="1368" w:type="dxa"/>
            <w:shd w:val="clear" w:color="auto" w:fill="auto"/>
          </w:tcPr>
          <w:p w14:paraId="7E6B8AEE" w14:textId="77777777" w:rsidR="00D55ED9" w:rsidRPr="00C31B0D" w:rsidRDefault="00833530" w:rsidP="00E158F7">
            <w:pPr>
              <w:pStyle w:val="TAL"/>
              <w:rPr>
                <w:lang w:eastAsia="en-US"/>
              </w:rPr>
            </w:pPr>
            <w:r w:rsidRPr="00C31B0D">
              <w:rPr>
                <w:lang w:eastAsia="en-US"/>
              </w:rPr>
              <w:t>C2</w:t>
            </w:r>
            <w:r w:rsidR="00E158F7" w:rsidRPr="00C31B0D">
              <w:rPr>
                <w:lang w:eastAsia="en-US"/>
              </w:rPr>
              <w:t>0</w:t>
            </w:r>
            <w:r w:rsidRPr="00C31B0D">
              <w:rPr>
                <w:lang w:eastAsia="en-US"/>
              </w:rPr>
              <w:t xml:space="preserve">5 </w:t>
            </w:r>
            <w:r w:rsidR="00E158F7" w:rsidRPr="00C31B0D">
              <w:rPr>
                <w:lang w:eastAsia="en-US"/>
              </w:rPr>
              <w:t xml:space="preserve">(Floor </w:t>
            </w:r>
            <w:r w:rsidR="00D55ED9" w:rsidRPr="00C31B0D">
              <w:rPr>
                <w:lang w:eastAsia="en-US"/>
              </w:rPr>
              <w:t>Granted</w:t>
            </w:r>
            <w:r w:rsidR="00E158F7" w:rsidRPr="00C31B0D">
              <w:rPr>
                <w:lang w:eastAsia="en-US"/>
              </w:rPr>
              <w:t>)</w:t>
            </w:r>
          </w:p>
        </w:tc>
        <w:tc>
          <w:tcPr>
            <w:tcW w:w="2250" w:type="dxa"/>
            <w:shd w:val="clear" w:color="auto" w:fill="auto"/>
          </w:tcPr>
          <w:p w14:paraId="7EBDB97A" w14:textId="77777777" w:rsidR="00D55ED9" w:rsidRPr="00C31B0D" w:rsidRDefault="0036030E" w:rsidP="003F0216">
            <w:pPr>
              <w:pStyle w:val="TAL"/>
              <w:rPr>
                <w:lang w:eastAsia="ko-KR"/>
              </w:rPr>
            </w:pPr>
            <w:r w:rsidRPr="00C31B0D">
              <w:t xml:space="preserve">Default value: </w:t>
            </w:r>
            <w:r w:rsidRPr="00C31B0D">
              <w:rPr>
                <w:lang w:eastAsia="ko-KR"/>
              </w:rPr>
              <w:t>4</w:t>
            </w:r>
            <w:r w:rsidR="00C15C97" w:rsidRPr="00C31B0D">
              <w:rPr>
                <w:lang w:eastAsia="ko-KR"/>
              </w:rPr>
              <w:t>.</w:t>
            </w:r>
          </w:p>
          <w:p w14:paraId="4F81889D" w14:textId="77777777" w:rsidR="00C15C97" w:rsidRPr="00C31B0D" w:rsidRDefault="00C15C97" w:rsidP="00C15C97">
            <w:pPr>
              <w:pStyle w:val="TAL"/>
            </w:pPr>
            <w:r w:rsidRPr="00C31B0D">
              <w:t>Configurable.</w:t>
            </w:r>
          </w:p>
          <w:p w14:paraId="3762BC49" w14:textId="77777777" w:rsidR="00C15C97" w:rsidRPr="00C31B0D" w:rsidRDefault="00C15C97" w:rsidP="00C15C97">
            <w:pPr>
              <w:pStyle w:val="TAL"/>
            </w:pPr>
          </w:p>
          <w:p w14:paraId="61DE20C6" w14:textId="77777777" w:rsidR="00C15C97" w:rsidRPr="00C31B0D" w:rsidRDefault="00C15C97" w:rsidP="009C783F">
            <w:pPr>
              <w:pStyle w:val="TAL"/>
              <w:rPr>
                <w:lang w:eastAsia="en-US"/>
              </w:rPr>
            </w:pPr>
            <w:r w:rsidRPr="00C31B0D">
              <w:rPr>
                <w:lang w:eastAsia="ar-SA"/>
              </w:rPr>
              <w:t xml:space="preserve">Set to the value of </w:t>
            </w:r>
            <w:r w:rsidRPr="00C31B0D">
              <w:rPr>
                <w:lang w:eastAsia="ko-KR"/>
              </w:rPr>
              <w:t>"/&lt;x&gt;/OffNetwork/Counters/C205" leaf node present in the UE initial configuration as specified in 3GPP TS 24.</w:t>
            </w:r>
            <w:r w:rsidR="009C783F" w:rsidRPr="00C31B0D">
              <w:rPr>
                <w:lang w:eastAsia="ko-KR"/>
              </w:rPr>
              <w:t>483 </w:t>
            </w:r>
            <w:r w:rsidRPr="00C31B0D">
              <w:rPr>
                <w:lang w:eastAsia="ko-KR"/>
              </w:rPr>
              <w:t>[4].</w:t>
            </w:r>
          </w:p>
        </w:tc>
        <w:tc>
          <w:tcPr>
            <w:tcW w:w="2340" w:type="dxa"/>
            <w:shd w:val="clear" w:color="auto" w:fill="auto"/>
          </w:tcPr>
          <w:p w14:paraId="219C271F" w14:textId="77777777" w:rsidR="00D55ED9" w:rsidRPr="00C31B0D" w:rsidRDefault="00833530" w:rsidP="00833530">
            <w:pPr>
              <w:pStyle w:val="TAL"/>
              <w:rPr>
                <w:lang w:eastAsia="en-US"/>
              </w:rPr>
            </w:pPr>
            <w:r w:rsidRPr="00C31B0D">
              <w:rPr>
                <w:lang w:eastAsia="en-US"/>
              </w:rPr>
              <w:t>T2</w:t>
            </w:r>
            <w:r w:rsidR="00E158F7" w:rsidRPr="00C31B0D">
              <w:rPr>
                <w:lang w:eastAsia="en-US"/>
              </w:rPr>
              <w:t>0</w:t>
            </w:r>
            <w:r w:rsidRPr="00C31B0D">
              <w:rPr>
                <w:lang w:eastAsia="en-US"/>
              </w:rPr>
              <w:t>5</w:t>
            </w:r>
            <w:r w:rsidR="00E158F7" w:rsidRPr="00C31B0D">
              <w:rPr>
                <w:lang w:eastAsia="en-US"/>
              </w:rPr>
              <w:t xml:space="preserve"> (Floor Granted)</w:t>
            </w:r>
          </w:p>
        </w:tc>
        <w:tc>
          <w:tcPr>
            <w:tcW w:w="2007" w:type="dxa"/>
            <w:shd w:val="clear" w:color="auto" w:fill="auto"/>
          </w:tcPr>
          <w:p w14:paraId="7E9585E8" w14:textId="77777777" w:rsidR="00D55ED9" w:rsidRPr="00C31B0D" w:rsidRDefault="00A30C6B" w:rsidP="00A30C6B">
            <w:pPr>
              <w:pStyle w:val="TAL"/>
              <w:rPr>
                <w:lang w:eastAsia="en-US"/>
              </w:rPr>
            </w:pPr>
            <w:r w:rsidRPr="00C31B0D">
              <w:rPr>
                <w:lang w:eastAsia="ko-KR"/>
              </w:rPr>
              <w:t>If there is a pending request(s) in the queue, s</w:t>
            </w:r>
            <w:r w:rsidR="00D55ED9" w:rsidRPr="00C31B0D">
              <w:rPr>
                <w:lang w:eastAsia="ko-KR"/>
              </w:rPr>
              <w:t>tart timer T</w:t>
            </w:r>
            <w:r w:rsidR="00E158F7" w:rsidRPr="00C31B0D">
              <w:rPr>
                <w:lang w:eastAsia="ko-KR"/>
              </w:rPr>
              <w:t>2</w:t>
            </w:r>
            <w:r w:rsidR="00D55ED9" w:rsidRPr="00C31B0D">
              <w:rPr>
                <w:lang w:eastAsia="ko-KR"/>
              </w:rPr>
              <w:t>33 (pending user action) and wait for RTP media from the client.</w:t>
            </w:r>
          </w:p>
        </w:tc>
      </w:tr>
    </w:tbl>
    <w:p w14:paraId="1478842D" w14:textId="77777777" w:rsidR="00D55ED9" w:rsidRPr="00C31B0D" w:rsidRDefault="00D55ED9" w:rsidP="00D55ED9">
      <w:pPr>
        <w:rPr>
          <w:noProof/>
        </w:rPr>
      </w:pPr>
    </w:p>
    <w:p w14:paraId="6E736C0A" w14:textId="77777777" w:rsidR="00785ABA" w:rsidRPr="00C31B0D" w:rsidRDefault="00785ABA" w:rsidP="00BC5DDB">
      <w:pPr>
        <w:pStyle w:val="Heading3"/>
      </w:pPr>
      <w:bookmarkStart w:id="3531" w:name="_Toc20157195"/>
      <w:bookmarkStart w:id="3532" w:name="_Toc27502391"/>
      <w:bookmarkStart w:id="3533" w:name="_Toc45212559"/>
      <w:bookmarkStart w:id="3534" w:name="_Toc51933194"/>
      <w:bookmarkStart w:id="3535" w:name="_Toc114516895"/>
      <w:r w:rsidRPr="00C31B0D">
        <w:t>11.2.</w:t>
      </w:r>
      <w:r w:rsidR="00E158F7" w:rsidRPr="00C31B0D">
        <w:t>3</w:t>
      </w:r>
      <w:r w:rsidRPr="00C31B0D">
        <w:tab/>
        <w:t>Counters in the controlling MCPTT function</w:t>
      </w:r>
      <w:bookmarkEnd w:id="3531"/>
      <w:bookmarkEnd w:id="3532"/>
      <w:bookmarkEnd w:id="3533"/>
      <w:bookmarkEnd w:id="3534"/>
      <w:bookmarkEnd w:id="3535"/>
    </w:p>
    <w:p w14:paraId="5D04B697" w14:textId="77777777" w:rsidR="00785ABA" w:rsidRPr="00C31B0D" w:rsidRDefault="00785ABA" w:rsidP="00785ABA">
      <w:r w:rsidRPr="00C31B0D">
        <w:t>The table 11.2.</w:t>
      </w:r>
      <w:r w:rsidR="00E158F7" w:rsidRPr="00C31B0D">
        <w:t>3</w:t>
      </w:r>
      <w:r w:rsidRPr="00C31B0D">
        <w:t>-1 enlists counters, their limits and the action on expiry for the 'general control operation' state machine in the controlling MCPTT function.</w:t>
      </w:r>
    </w:p>
    <w:p w14:paraId="18DD9B8B" w14:textId="77777777" w:rsidR="00785ABA" w:rsidRPr="00C31B0D" w:rsidRDefault="00785ABA" w:rsidP="000B4518">
      <w:pPr>
        <w:pStyle w:val="TH"/>
      </w:pPr>
      <w:r w:rsidRPr="00C31B0D">
        <w:t>Table 11.2.</w:t>
      </w:r>
      <w:r w:rsidR="00E158F7" w:rsidRPr="00C31B0D">
        <w:t>3</w:t>
      </w:r>
      <w:r w:rsidRPr="00C31B0D">
        <w:t>-1: Counters used in the 'general floor control oper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785ABA" w:rsidRPr="00C31B0D" w14:paraId="58CEF83D" w14:textId="77777777" w:rsidTr="00DE10B3">
        <w:trPr>
          <w:cantSplit/>
          <w:trHeight w:val="288"/>
          <w:tblHeader/>
          <w:jc w:val="center"/>
        </w:trPr>
        <w:tc>
          <w:tcPr>
            <w:tcW w:w="1368" w:type="dxa"/>
            <w:shd w:val="clear" w:color="auto" w:fill="auto"/>
            <w:vAlign w:val="center"/>
          </w:tcPr>
          <w:p w14:paraId="08A4F16D" w14:textId="77777777" w:rsidR="00785ABA" w:rsidRPr="00C31B0D" w:rsidRDefault="00785ABA" w:rsidP="000B4518">
            <w:pPr>
              <w:pStyle w:val="TAH"/>
              <w:rPr>
                <w:lang w:eastAsia="en-US"/>
              </w:rPr>
            </w:pPr>
            <w:r w:rsidRPr="00C31B0D">
              <w:rPr>
                <w:lang w:eastAsia="en-US"/>
              </w:rPr>
              <w:t>Counter</w:t>
            </w:r>
          </w:p>
        </w:tc>
        <w:tc>
          <w:tcPr>
            <w:tcW w:w="2250" w:type="dxa"/>
            <w:shd w:val="clear" w:color="auto" w:fill="auto"/>
            <w:vAlign w:val="center"/>
          </w:tcPr>
          <w:p w14:paraId="3ACE927A" w14:textId="77777777" w:rsidR="00785ABA" w:rsidRPr="00C31B0D" w:rsidRDefault="00785ABA" w:rsidP="000B4518">
            <w:pPr>
              <w:pStyle w:val="TAH"/>
              <w:rPr>
                <w:lang w:eastAsia="en-US"/>
              </w:rPr>
            </w:pPr>
            <w:r w:rsidRPr="00C31B0D">
              <w:rPr>
                <w:lang w:eastAsia="en-US"/>
              </w:rPr>
              <w:t>Limit</w:t>
            </w:r>
          </w:p>
        </w:tc>
        <w:tc>
          <w:tcPr>
            <w:tcW w:w="2340" w:type="dxa"/>
            <w:shd w:val="clear" w:color="auto" w:fill="auto"/>
            <w:vAlign w:val="center"/>
          </w:tcPr>
          <w:p w14:paraId="21D62EC9" w14:textId="77777777" w:rsidR="00785ABA" w:rsidRPr="00C31B0D" w:rsidRDefault="00785ABA" w:rsidP="000B4518">
            <w:pPr>
              <w:pStyle w:val="TAH"/>
              <w:rPr>
                <w:lang w:eastAsia="en-US"/>
              </w:rPr>
            </w:pPr>
            <w:r w:rsidRPr="00C31B0D">
              <w:rPr>
                <w:lang w:eastAsia="en-US"/>
              </w:rPr>
              <w:t>Associated timer</w:t>
            </w:r>
          </w:p>
        </w:tc>
        <w:tc>
          <w:tcPr>
            <w:tcW w:w="2007" w:type="dxa"/>
            <w:shd w:val="clear" w:color="auto" w:fill="auto"/>
            <w:vAlign w:val="center"/>
          </w:tcPr>
          <w:p w14:paraId="30CD8E0B" w14:textId="77777777" w:rsidR="00785ABA" w:rsidRPr="00C31B0D" w:rsidRDefault="00785ABA" w:rsidP="000B4518">
            <w:pPr>
              <w:pStyle w:val="TAH"/>
              <w:rPr>
                <w:lang w:eastAsia="en-US"/>
              </w:rPr>
            </w:pPr>
            <w:r w:rsidRPr="00C31B0D">
              <w:rPr>
                <w:lang w:eastAsia="en-US"/>
              </w:rPr>
              <w:t>On reaching the limit</w:t>
            </w:r>
          </w:p>
        </w:tc>
        <w:bookmarkStart w:id="3536" w:name="_MCCTEMPBM_CRPT14350110___7"/>
        <w:bookmarkEnd w:id="3536"/>
      </w:tr>
      <w:tr w:rsidR="00785ABA" w:rsidRPr="00C31B0D" w14:paraId="56C3E38D" w14:textId="77777777" w:rsidTr="00DE10B3">
        <w:trPr>
          <w:cantSplit/>
          <w:jc w:val="center"/>
        </w:trPr>
        <w:tc>
          <w:tcPr>
            <w:tcW w:w="1368" w:type="dxa"/>
            <w:shd w:val="clear" w:color="auto" w:fill="auto"/>
          </w:tcPr>
          <w:p w14:paraId="17161780" w14:textId="77777777" w:rsidR="00785ABA" w:rsidRPr="00C31B0D" w:rsidRDefault="00785ABA" w:rsidP="005A2242">
            <w:pPr>
              <w:pStyle w:val="TAL"/>
            </w:pPr>
            <w:r w:rsidRPr="00C31B0D">
              <w:t>C7</w:t>
            </w:r>
          </w:p>
          <w:p w14:paraId="45904D16" w14:textId="77777777" w:rsidR="00785ABA" w:rsidRPr="00C31B0D" w:rsidRDefault="00785ABA" w:rsidP="001B6ACB">
            <w:pPr>
              <w:pStyle w:val="TAL"/>
            </w:pPr>
            <w:r w:rsidRPr="00C31B0D">
              <w:t>(Floor Idle)</w:t>
            </w:r>
          </w:p>
        </w:tc>
        <w:tc>
          <w:tcPr>
            <w:tcW w:w="2250" w:type="dxa"/>
            <w:shd w:val="clear" w:color="auto" w:fill="auto"/>
          </w:tcPr>
          <w:p w14:paraId="4BEA18B0" w14:textId="77777777" w:rsidR="00C50A64" w:rsidRPr="00C31B0D" w:rsidRDefault="00785ABA" w:rsidP="004D19FE">
            <w:pPr>
              <w:pStyle w:val="TAL"/>
            </w:pPr>
            <w:r w:rsidRPr="00C31B0D">
              <w:t>Default value: 10</w:t>
            </w:r>
            <w:r w:rsidR="00C50A64" w:rsidRPr="00C31B0D">
              <w:t>.</w:t>
            </w:r>
          </w:p>
          <w:p w14:paraId="6EC1EDA7" w14:textId="77777777" w:rsidR="00C50A64" w:rsidRPr="00C31B0D" w:rsidRDefault="00C50A64" w:rsidP="004D19FE">
            <w:pPr>
              <w:pStyle w:val="TAL"/>
            </w:pPr>
          </w:p>
          <w:p w14:paraId="20C71814" w14:textId="77777777" w:rsidR="00C50A64" w:rsidRPr="00C31B0D" w:rsidRDefault="00C50A64" w:rsidP="004D19FE">
            <w:pPr>
              <w:pStyle w:val="TAL"/>
            </w:pPr>
            <w:r w:rsidRPr="00C31B0D">
              <w:t>Configurable.</w:t>
            </w:r>
          </w:p>
          <w:p w14:paraId="10F38D36" w14:textId="77777777" w:rsidR="00C50A64" w:rsidRPr="00C31B0D" w:rsidRDefault="00C50A64" w:rsidP="004D19FE">
            <w:pPr>
              <w:pStyle w:val="TAL"/>
            </w:pPr>
          </w:p>
          <w:p w14:paraId="6A7D1134" w14:textId="77777777" w:rsidR="00785ABA" w:rsidRPr="00C31B0D" w:rsidRDefault="00C50A64" w:rsidP="001B6ACB">
            <w:pPr>
              <w:pStyle w:val="TAL"/>
            </w:pPr>
            <w:r w:rsidRPr="00C31B0D">
              <w:t>Obtained from the &lt;C7-floor-idle&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w:t>
            </w:r>
            <w:r w:rsidRPr="00C31B0D">
              <w:t>24.</w:t>
            </w:r>
            <w:r w:rsidR="009C783F" w:rsidRPr="00C31B0D">
              <w:t>4</w:t>
            </w:r>
            <w:r w:rsidRPr="00C31B0D">
              <w:t>84 [13].</w:t>
            </w:r>
          </w:p>
        </w:tc>
        <w:tc>
          <w:tcPr>
            <w:tcW w:w="2340" w:type="dxa"/>
            <w:shd w:val="clear" w:color="auto" w:fill="auto"/>
          </w:tcPr>
          <w:p w14:paraId="5B09E7C2" w14:textId="77777777" w:rsidR="00785ABA" w:rsidRPr="00C31B0D" w:rsidRDefault="00785ABA" w:rsidP="001B6ACB">
            <w:pPr>
              <w:pStyle w:val="TAL"/>
            </w:pPr>
            <w:r w:rsidRPr="00C31B0D">
              <w:t>T7 (Floor Idle)</w:t>
            </w:r>
          </w:p>
        </w:tc>
        <w:tc>
          <w:tcPr>
            <w:tcW w:w="2007" w:type="dxa"/>
            <w:shd w:val="clear" w:color="auto" w:fill="auto"/>
          </w:tcPr>
          <w:p w14:paraId="260CDE96" w14:textId="77777777" w:rsidR="00785ABA" w:rsidRPr="00C31B0D" w:rsidRDefault="00785ABA" w:rsidP="001B6ACB">
            <w:pPr>
              <w:pStyle w:val="TAL"/>
            </w:pPr>
            <w:r w:rsidRPr="00C31B0D">
              <w:t>The Floor Idle message is no more re-send</w:t>
            </w:r>
          </w:p>
        </w:tc>
      </w:tr>
      <w:tr w:rsidR="00785ABA" w:rsidRPr="00C31B0D" w14:paraId="55946D21" w14:textId="77777777" w:rsidTr="00DE10B3">
        <w:trPr>
          <w:cantSplit/>
          <w:jc w:val="center"/>
        </w:trPr>
        <w:tc>
          <w:tcPr>
            <w:tcW w:w="1368" w:type="dxa"/>
            <w:shd w:val="clear" w:color="auto" w:fill="auto"/>
          </w:tcPr>
          <w:p w14:paraId="33FD87DE" w14:textId="77777777" w:rsidR="00785ABA" w:rsidRPr="00C31B0D" w:rsidRDefault="00785ABA" w:rsidP="00DE10B3">
            <w:pPr>
              <w:pStyle w:val="TAL"/>
              <w:rPr>
                <w:lang w:eastAsia="en-US"/>
              </w:rPr>
            </w:pPr>
            <w:r w:rsidRPr="00C31B0D">
              <w:rPr>
                <w:lang w:eastAsia="en-US"/>
              </w:rPr>
              <w:t>C20</w:t>
            </w:r>
          </w:p>
          <w:p w14:paraId="20521BDA" w14:textId="77777777" w:rsidR="00785ABA" w:rsidRPr="00C31B0D" w:rsidRDefault="00785ABA" w:rsidP="001B6ACB">
            <w:pPr>
              <w:pStyle w:val="TAL"/>
            </w:pPr>
            <w:r w:rsidRPr="00C31B0D">
              <w:t>(</w:t>
            </w:r>
            <w:r w:rsidR="00E158F7" w:rsidRPr="00C31B0D">
              <w:t xml:space="preserve">Floor </w:t>
            </w:r>
            <w:r w:rsidRPr="00C31B0D">
              <w:t>Granted)</w:t>
            </w:r>
          </w:p>
        </w:tc>
        <w:tc>
          <w:tcPr>
            <w:tcW w:w="2250" w:type="dxa"/>
            <w:shd w:val="clear" w:color="auto" w:fill="auto"/>
          </w:tcPr>
          <w:p w14:paraId="0903499F" w14:textId="77777777" w:rsidR="00C50A64" w:rsidRPr="00C31B0D" w:rsidRDefault="00785ABA" w:rsidP="00C50A64">
            <w:pPr>
              <w:pStyle w:val="TAL"/>
            </w:pPr>
            <w:r w:rsidRPr="00C31B0D">
              <w:rPr>
                <w:lang w:eastAsia="en-US"/>
              </w:rPr>
              <w:t>Default value: 3</w:t>
            </w:r>
            <w:r w:rsidR="00C50A64" w:rsidRPr="00C31B0D">
              <w:t>.</w:t>
            </w:r>
          </w:p>
          <w:p w14:paraId="5E2C20EB" w14:textId="77777777" w:rsidR="00C50A64" w:rsidRPr="00C31B0D" w:rsidRDefault="00C50A64" w:rsidP="00C50A64">
            <w:pPr>
              <w:pStyle w:val="TAL"/>
            </w:pPr>
          </w:p>
          <w:p w14:paraId="5DF7AE23" w14:textId="77777777" w:rsidR="00C50A64" w:rsidRPr="00C31B0D" w:rsidRDefault="00C50A64" w:rsidP="00C50A64">
            <w:pPr>
              <w:pStyle w:val="TAL"/>
            </w:pPr>
            <w:r w:rsidRPr="00C31B0D">
              <w:t>Configurable.</w:t>
            </w:r>
          </w:p>
          <w:p w14:paraId="01E05B98" w14:textId="77777777" w:rsidR="00C50A64" w:rsidRPr="00C31B0D" w:rsidRDefault="00C50A64" w:rsidP="00C50A64">
            <w:pPr>
              <w:pStyle w:val="TAL"/>
            </w:pPr>
          </w:p>
          <w:p w14:paraId="172698C2" w14:textId="77777777" w:rsidR="00785ABA" w:rsidRPr="00C31B0D" w:rsidRDefault="00C50A64" w:rsidP="009C783F">
            <w:pPr>
              <w:pStyle w:val="TAL"/>
              <w:rPr>
                <w:lang w:eastAsia="en-US"/>
              </w:rPr>
            </w:pPr>
            <w:r w:rsidRPr="00C31B0D">
              <w:t>Obtained from the &lt;C20-floor-granted&gt; element of</w:t>
            </w:r>
            <w:r w:rsidRPr="00C31B0D">
              <w:rPr>
                <w:lang w:val="en-US"/>
              </w:rPr>
              <w:t xml:space="preserve"> the &lt;fc-timers-counters&gt; element </w:t>
            </w:r>
            <w:r w:rsidRPr="00C31B0D">
              <w:t xml:space="preserve">of the &lt;on-network&gt; element in </w:t>
            </w:r>
            <w:r w:rsidR="009C783F" w:rsidRPr="00C31B0D">
              <w:t>3GPP </w:t>
            </w:r>
            <w:r w:rsidRPr="00C31B0D">
              <w:t>TS</w:t>
            </w:r>
            <w:r w:rsidR="009C783F" w:rsidRPr="00C31B0D">
              <w:t> </w:t>
            </w:r>
            <w:r w:rsidRPr="00C31B0D">
              <w:t>24.</w:t>
            </w:r>
            <w:r w:rsidR="009C783F" w:rsidRPr="00C31B0D">
              <w:t>484 </w:t>
            </w:r>
            <w:r w:rsidRPr="00C31B0D">
              <w:t>[13].</w:t>
            </w:r>
          </w:p>
        </w:tc>
        <w:tc>
          <w:tcPr>
            <w:tcW w:w="2340" w:type="dxa"/>
            <w:shd w:val="clear" w:color="auto" w:fill="auto"/>
          </w:tcPr>
          <w:p w14:paraId="3EBF0958" w14:textId="77777777" w:rsidR="00785ABA" w:rsidRPr="00C31B0D" w:rsidRDefault="00785ABA" w:rsidP="001B6ACB">
            <w:pPr>
              <w:pStyle w:val="TAL"/>
            </w:pPr>
            <w:r w:rsidRPr="00C31B0D">
              <w:t>T20 (</w:t>
            </w:r>
            <w:r w:rsidR="00E158F7" w:rsidRPr="00C31B0D">
              <w:t xml:space="preserve">Floor </w:t>
            </w:r>
            <w:r w:rsidRPr="00C31B0D">
              <w:t>Granted)</w:t>
            </w:r>
          </w:p>
        </w:tc>
        <w:tc>
          <w:tcPr>
            <w:tcW w:w="2007" w:type="dxa"/>
            <w:shd w:val="clear" w:color="auto" w:fill="auto"/>
          </w:tcPr>
          <w:p w14:paraId="41D64EA8" w14:textId="77777777" w:rsidR="00785ABA" w:rsidRPr="00C31B0D" w:rsidRDefault="00785ABA" w:rsidP="00DE10B3">
            <w:pPr>
              <w:pStyle w:val="TAL"/>
              <w:rPr>
                <w:lang w:eastAsia="en-US"/>
              </w:rPr>
            </w:pPr>
            <w:r w:rsidRPr="00C31B0D">
              <w:rPr>
                <w:lang w:eastAsia="en-US"/>
              </w:rPr>
              <w:t>The Floor Granted message is no more re-send in case a queued floor participant is granted the floor.</w:t>
            </w:r>
          </w:p>
        </w:tc>
      </w:tr>
      <w:tr w:rsidR="00C50A64" w:rsidRPr="00C31B0D" w14:paraId="2EF2DD3D" w14:textId="77777777" w:rsidTr="00A8619B">
        <w:trPr>
          <w:cantSplit/>
          <w:jc w:val="center"/>
        </w:trPr>
        <w:tc>
          <w:tcPr>
            <w:tcW w:w="7965" w:type="dxa"/>
            <w:gridSpan w:val="4"/>
            <w:shd w:val="clear" w:color="auto" w:fill="auto"/>
          </w:tcPr>
          <w:p w14:paraId="3A2B6C9F" w14:textId="77777777" w:rsidR="00C50A64" w:rsidRPr="00C31B0D" w:rsidRDefault="00C50A64" w:rsidP="004D19FE">
            <w:pPr>
              <w:pStyle w:val="TAN"/>
            </w:pPr>
            <w:r w:rsidRPr="00C31B0D">
              <w:t>NOTE:</w:t>
            </w:r>
            <w:r w:rsidRPr="00C31B0D">
              <w:tab/>
              <w:t>If a counter value is not configured the default value shall be used.</w:t>
            </w:r>
          </w:p>
        </w:tc>
      </w:tr>
    </w:tbl>
    <w:p w14:paraId="361E3FF5" w14:textId="77777777" w:rsidR="00785ABA" w:rsidRPr="00C31B0D" w:rsidRDefault="00785ABA" w:rsidP="000B4072">
      <w:pPr>
        <w:rPr>
          <w:lang w:eastAsia="x-none"/>
        </w:rPr>
      </w:pPr>
    </w:p>
    <w:p w14:paraId="418868D4" w14:textId="77777777" w:rsidR="00685ED4" w:rsidRPr="00C31B0D" w:rsidRDefault="00685ED4" w:rsidP="00BC5DDB">
      <w:pPr>
        <w:pStyle w:val="Heading3"/>
      </w:pPr>
      <w:bookmarkStart w:id="3537" w:name="_Toc20157196"/>
      <w:bookmarkStart w:id="3538" w:name="_Toc27502392"/>
      <w:bookmarkStart w:id="3539" w:name="_Toc45212560"/>
      <w:bookmarkStart w:id="3540" w:name="_Toc51933195"/>
      <w:bookmarkStart w:id="3541" w:name="_Toc114516896"/>
      <w:r w:rsidRPr="00C31B0D">
        <w:t>11.2.</w:t>
      </w:r>
      <w:r w:rsidR="00E158F7" w:rsidRPr="00C31B0D">
        <w:t>4</w:t>
      </w:r>
      <w:r w:rsidRPr="00C31B0D">
        <w:tab/>
        <w:t>Counters in the participating MCPTT function</w:t>
      </w:r>
      <w:bookmarkEnd w:id="3537"/>
      <w:bookmarkEnd w:id="3538"/>
      <w:bookmarkEnd w:id="3539"/>
      <w:bookmarkEnd w:id="3540"/>
      <w:bookmarkEnd w:id="3541"/>
    </w:p>
    <w:p w14:paraId="292A6A27" w14:textId="77777777" w:rsidR="00685ED4" w:rsidRPr="00C31B0D" w:rsidRDefault="00685ED4" w:rsidP="00685ED4">
      <w:r w:rsidRPr="00C31B0D">
        <w:t>The table 11.2.</w:t>
      </w:r>
      <w:r w:rsidR="00E158F7" w:rsidRPr="00C31B0D">
        <w:t>4</w:t>
      </w:r>
      <w:r w:rsidRPr="00C31B0D">
        <w:t>-1 enlists counters, their limits and the action on expiry for the 'pre-established session state machine'.</w:t>
      </w:r>
    </w:p>
    <w:p w14:paraId="5B372B8A" w14:textId="77777777" w:rsidR="00685ED4" w:rsidRPr="00C31B0D" w:rsidRDefault="00685ED4" w:rsidP="000B4518">
      <w:pPr>
        <w:pStyle w:val="TH"/>
      </w:pPr>
      <w:r w:rsidRPr="00C31B0D">
        <w:t>Table 11.2.</w:t>
      </w:r>
      <w:r w:rsidR="00E158F7" w:rsidRPr="00C31B0D">
        <w:t>4</w:t>
      </w:r>
      <w:r w:rsidRPr="00C31B0D">
        <w:t>-1: Counters used in the 'pre-established sess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685ED4" w:rsidRPr="00C31B0D" w14:paraId="3FE10A6E" w14:textId="77777777" w:rsidTr="00DE10B3">
        <w:trPr>
          <w:cantSplit/>
          <w:trHeight w:val="288"/>
          <w:tblHeader/>
          <w:jc w:val="center"/>
        </w:trPr>
        <w:tc>
          <w:tcPr>
            <w:tcW w:w="1368" w:type="dxa"/>
            <w:shd w:val="clear" w:color="auto" w:fill="auto"/>
            <w:vAlign w:val="center"/>
          </w:tcPr>
          <w:p w14:paraId="6E8E3102" w14:textId="77777777" w:rsidR="00685ED4" w:rsidRPr="00C31B0D" w:rsidRDefault="00685ED4" w:rsidP="000B4518">
            <w:pPr>
              <w:pStyle w:val="TAH"/>
              <w:rPr>
                <w:lang w:eastAsia="en-US"/>
              </w:rPr>
            </w:pPr>
            <w:r w:rsidRPr="00C31B0D">
              <w:rPr>
                <w:lang w:eastAsia="en-US"/>
              </w:rPr>
              <w:t>Counter</w:t>
            </w:r>
          </w:p>
        </w:tc>
        <w:tc>
          <w:tcPr>
            <w:tcW w:w="2250" w:type="dxa"/>
            <w:shd w:val="clear" w:color="auto" w:fill="auto"/>
            <w:vAlign w:val="center"/>
          </w:tcPr>
          <w:p w14:paraId="5FFB1ECC" w14:textId="77777777" w:rsidR="00685ED4" w:rsidRPr="00C31B0D" w:rsidRDefault="00685ED4" w:rsidP="000B4518">
            <w:pPr>
              <w:pStyle w:val="TAH"/>
              <w:rPr>
                <w:lang w:eastAsia="en-US"/>
              </w:rPr>
            </w:pPr>
            <w:r w:rsidRPr="00C31B0D">
              <w:rPr>
                <w:lang w:eastAsia="en-US"/>
              </w:rPr>
              <w:t>Limit</w:t>
            </w:r>
          </w:p>
        </w:tc>
        <w:tc>
          <w:tcPr>
            <w:tcW w:w="2340" w:type="dxa"/>
            <w:shd w:val="clear" w:color="auto" w:fill="auto"/>
            <w:vAlign w:val="center"/>
          </w:tcPr>
          <w:p w14:paraId="3FD968BA" w14:textId="77777777" w:rsidR="00685ED4" w:rsidRPr="00C31B0D" w:rsidRDefault="00685ED4" w:rsidP="000B4518">
            <w:pPr>
              <w:pStyle w:val="TAH"/>
              <w:rPr>
                <w:lang w:eastAsia="en-US"/>
              </w:rPr>
            </w:pPr>
            <w:r w:rsidRPr="00C31B0D">
              <w:rPr>
                <w:lang w:eastAsia="en-US"/>
              </w:rPr>
              <w:t>Associated timer</w:t>
            </w:r>
          </w:p>
        </w:tc>
        <w:tc>
          <w:tcPr>
            <w:tcW w:w="2007" w:type="dxa"/>
            <w:shd w:val="clear" w:color="auto" w:fill="auto"/>
            <w:vAlign w:val="center"/>
          </w:tcPr>
          <w:p w14:paraId="129381A3" w14:textId="77777777" w:rsidR="00685ED4" w:rsidRPr="00C31B0D" w:rsidRDefault="00685ED4" w:rsidP="000B4518">
            <w:pPr>
              <w:pStyle w:val="TAH"/>
              <w:rPr>
                <w:lang w:eastAsia="en-US"/>
              </w:rPr>
            </w:pPr>
            <w:r w:rsidRPr="00C31B0D">
              <w:rPr>
                <w:lang w:eastAsia="en-US"/>
              </w:rPr>
              <w:t>On reaching the limit</w:t>
            </w:r>
          </w:p>
        </w:tc>
        <w:bookmarkStart w:id="3542" w:name="_MCCTEMPBM_CRPT14350111___7"/>
        <w:bookmarkEnd w:id="3542"/>
      </w:tr>
      <w:tr w:rsidR="00685ED4" w:rsidRPr="00C31B0D" w14:paraId="19577921" w14:textId="77777777" w:rsidTr="00DE10B3">
        <w:trPr>
          <w:cantSplit/>
          <w:jc w:val="center"/>
        </w:trPr>
        <w:tc>
          <w:tcPr>
            <w:tcW w:w="1368" w:type="dxa"/>
            <w:shd w:val="clear" w:color="auto" w:fill="auto"/>
          </w:tcPr>
          <w:p w14:paraId="3759EAFD" w14:textId="77777777" w:rsidR="00685ED4" w:rsidRPr="00C31B0D" w:rsidRDefault="00685ED4" w:rsidP="00DE10B3">
            <w:pPr>
              <w:pStyle w:val="TAL"/>
              <w:rPr>
                <w:lang w:eastAsia="en-US"/>
              </w:rPr>
            </w:pPr>
            <w:r w:rsidRPr="00C31B0D">
              <w:rPr>
                <w:lang w:eastAsia="en-US"/>
              </w:rPr>
              <w:t>C55</w:t>
            </w:r>
          </w:p>
          <w:p w14:paraId="0F98BB43" w14:textId="77777777" w:rsidR="00685ED4" w:rsidRPr="00C31B0D" w:rsidRDefault="00685ED4" w:rsidP="00E158F7">
            <w:pPr>
              <w:pStyle w:val="TAL"/>
              <w:rPr>
                <w:lang w:eastAsia="en-US"/>
              </w:rPr>
            </w:pPr>
            <w:r w:rsidRPr="00C31B0D">
              <w:rPr>
                <w:lang w:eastAsia="en-US"/>
              </w:rPr>
              <w:t>(Connect)</w:t>
            </w:r>
          </w:p>
        </w:tc>
        <w:tc>
          <w:tcPr>
            <w:tcW w:w="2250" w:type="dxa"/>
            <w:shd w:val="clear" w:color="auto" w:fill="auto"/>
          </w:tcPr>
          <w:p w14:paraId="7154BA86" w14:textId="77777777" w:rsidR="00C50A64" w:rsidRPr="00C31B0D" w:rsidRDefault="00685ED4" w:rsidP="00C50A64">
            <w:pPr>
              <w:pStyle w:val="TAL"/>
              <w:rPr>
                <w:lang w:eastAsia="en-US"/>
              </w:rPr>
            </w:pPr>
            <w:r w:rsidRPr="00C31B0D">
              <w:rPr>
                <w:lang w:eastAsia="en-US"/>
              </w:rPr>
              <w:t>Default value: 3</w:t>
            </w:r>
            <w:r w:rsidR="00C50A64" w:rsidRPr="00C31B0D">
              <w:rPr>
                <w:lang w:eastAsia="en-US"/>
              </w:rPr>
              <w:t>.</w:t>
            </w:r>
          </w:p>
          <w:p w14:paraId="5A84A7EE" w14:textId="77777777" w:rsidR="00C50A64" w:rsidRPr="00C31B0D" w:rsidRDefault="00C50A64" w:rsidP="00C50A64">
            <w:pPr>
              <w:pStyle w:val="TAL"/>
              <w:rPr>
                <w:lang w:eastAsia="en-US"/>
              </w:rPr>
            </w:pPr>
          </w:p>
          <w:p w14:paraId="2E2B3C0A" w14:textId="77777777" w:rsidR="00C50A64" w:rsidRPr="00C31B0D" w:rsidRDefault="00C50A64" w:rsidP="00C50A64">
            <w:pPr>
              <w:pStyle w:val="TAL"/>
              <w:rPr>
                <w:lang w:eastAsia="en-US"/>
              </w:rPr>
            </w:pPr>
            <w:r w:rsidRPr="00C31B0D">
              <w:rPr>
                <w:lang w:eastAsia="en-US"/>
              </w:rPr>
              <w:t>Configurable.</w:t>
            </w:r>
          </w:p>
          <w:p w14:paraId="4BAB18A9" w14:textId="77777777" w:rsidR="00C50A64" w:rsidRPr="00C31B0D" w:rsidRDefault="00C50A64" w:rsidP="00C50A64">
            <w:pPr>
              <w:pStyle w:val="TAL"/>
              <w:rPr>
                <w:lang w:eastAsia="en-US"/>
              </w:rPr>
            </w:pPr>
          </w:p>
          <w:p w14:paraId="7DDDDABD" w14:textId="77777777" w:rsidR="00685ED4" w:rsidRPr="00C31B0D" w:rsidRDefault="00C50A64" w:rsidP="009C783F">
            <w:pPr>
              <w:pStyle w:val="TAL"/>
              <w:rPr>
                <w:lang w:eastAsia="en-US"/>
              </w:rPr>
            </w:pPr>
            <w:r w:rsidRPr="00C31B0D">
              <w:rPr>
                <w:lang w:eastAsia="en-US"/>
              </w:rPr>
              <w:t xml:space="preserve">Obtained from the &lt;C55-connect&gt; element of the &lt;fc-timers-counters&gt; element of the &lt;on-network&gt; element in </w:t>
            </w:r>
            <w:r w:rsidR="009C783F" w:rsidRPr="00C31B0D">
              <w:rPr>
                <w:lang w:eastAsia="en-US"/>
              </w:rPr>
              <w:t>3GPP </w:t>
            </w:r>
            <w:r w:rsidRPr="00C31B0D">
              <w:rPr>
                <w:lang w:eastAsia="en-US"/>
              </w:rPr>
              <w:t>TS</w:t>
            </w:r>
            <w:r w:rsidR="009C783F" w:rsidRPr="00C31B0D">
              <w:rPr>
                <w:lang w:eastAsia="en-US"/>
              </w:rPr>
              <w:t> </w:t>
            </w:r>
            <w:r w:rsidRPr="00C31B0D">
              <w:rPr>
                <w:lang w:eastAsia="en-US"/>
              </w:rPr>
              <w:t>24.</w:t>
            </w:r>
            <w:r w:rsidR="009C783F" w:rsidRPr="00C31B0D">
              <w:rPr>
                <w:lang w:eastAsia="en-US"/>
              </w:rPr>
              <w:t>4</w:t>
            </w:r>
            <w:r w:rsidRPr="00C31B0D">
              <w:rPr>
                <w:lang w:eastAsia="en-US"/>
              </w:rPr>
              <w:t>84</w:t>
            </w:r>
            <w:r w:rsidR="009C783F" w:rsidRPr="00C31B0D">
              <w:rPr>
                <w:lang w:eastAsia="en-US"/>
              </w:rPr>
              <w:t> </w:t>
            </w:r>
            <w:r w:rsidRPr="00C31B0D">
              <w:rPr>
                <w:lang w:eastAsia="en-US"/>
              </w:rPr>
              <w:t>[13].</w:t>
            </w:r>
          </w:p>
        </w:tc>
        <w:tc>
          <w:tcPr>
            <w:tcW w:w="2340" w:type="dxa"/>
            <w:shd w:val="clear" w:color="auto" w:fill="auto"/>
          </w:tcPr>
          <w:p w14:paraId="431D9293" w14:textId="77777777" w:rsidR="00685ED4" w:rsidRPr="00C31B0D" w:rsidRDefault="00685ED4" w:rsidP="00535682">
            <w:pPr>
              <w:pStyle w:val="TAL"/>
              <w:rPr>
                <w:lang w:eastAsia="en-US"/>
              </w:rPr>
            </w:pPr>
            <w:r w:rsidRPr="00C31B0D">
              <w:rPr>
                <w:lang w:eastAsia="en-US"/>
              </w:rPr>
              <w:t>T55 (Connect)</w:t>
            </w:r>
          </w:p>
        </w:tc>
        <w:tc>
          <w:tcPr>
            <w:tcW w:w="2007" w:type="dxa"/>
            <w:shd w:val="clear" w:color="auto" w:fill="auto"/>
          </w:tcPr>
          <w:p w14:paraId="608CEC70" w14:textId="77777777" w:rsidR="00685ED4" w:rsidRPr="00C31B0D" w:rsidRDefault="00685ED4" w:rsidP="00E158F7">
            <w:pPr>
              <w:pStyle w:val="TAL"/>
              <w:rPr>
                <w:lang w:eastAsia="en-US"/>
              </w:rPr>
            </w:pPr>
            <w:r w:rsidRPr="00C31B0D">
              <w:rPr>
                <w:lang w:eastAsia="en-US"/>
              </w:rPr>
              <w:t xml:space="preserve">The </w:t>
            </w:r>
            <w:r w:rsidR="00E158F7" w:rsidRPr="00C31B0D">
              <w:rPr>
                <w:lang w:eastAsia="en-US"/>
              </w:rPr>
              <w:t>C</w:t>
            </w:r>
            <w:r w:rsidRPr="00C31B0D">
              <w:rPr>
                <w:lang w:eastAsia="en-US"/>
              </w:rPr>
              <w:t>onnect message is no more re-send</w:t>
            </w:r>
          </w:p>
        </w:tc>
      </w:tr>
      <w:tr w:rsidR="00685ED4" w:rsidRPr="00C31B0D" w14:paraId="2F9ACADA" w14:textId="77777777" w:rsidTr="00DE10B3">
        <w:trPr>
          <w:cantSplit/>
          <w:jc w:val="center"/>
        </w:trPr>
        <w:tc>
          <w:tcPr>
            <w:tcW w:w="1368" w:type="dxa"/>
            <w:shd w:val="clear" w:color="auto" w:fill="auto"/>
          </w:tcPr>
          <w:p w14:paraId="4BCEA4CE" w14:textId="77777777" w:rsidR="00685ED4" w:rsidRPr="00C31B0D" w:rsidRDefault="00685ED4" w:rsidP="00DE10B3">
            <w:pPr>
              <w:pStyle w:val="TAL"/>
              <w:rPr>
                <w:lang w:eastAsia="en-US"/>
              </w:rPr>
            </w:pPr>
            <w:r w:rsidRPr="00C31B0D">
              <w:rPr>
                <w:lang w:eastAsia="en-US"/>
              </w:rPr>
              <w:t>C56</w:t>
            </w:r>
          </w:p>
          <w:p w14:paraId="5195470E" w14:textId="77777777" w:rsidR="00685ED4" w:rsidRPr="00C31B0D" w:rsidRDefault="00685ED4" w:rsidP="00E158F7">
            <w:pPr>
              <w:pStyle w:val="TAL"/>
              <w:rPr>
                <w:lang w:eastAsia="en-US"/>
              </w:rPr>
            </w:pPr>
            <w:r w:rsidRPr="00C31B0D">
              <w:rPr>
                <w:lang w:eastAsia="en-US"/>
              </w:rPr>
              <w:t>(Disconnect)</w:t>
            </w:r>
          </w:p>
        </w:tc>
        <w:tc>
          <w:tcPr>
            <w:tcW w:w="2250" w:type="dxa"/>
            <w:shd w:val="clear" w:color="auto" w:fill="auto"/>
          </w:tcPr>
          <w:p w14:paraId="66D3C438" w14:textId="77777777" w:rsidR="00C50A64" w:rsidRPr="00C31B0D" w:rsidRDefault="00685ED4" w:rsidP="00C50A64">
            <w:pPr>
              <w:pStyle w:val="TAL"/>
              <w:rPr>
                <w:lang w:eastAsia="en-US"/>
              </w:rPr>
            </w:pPr>
            <w:r w:rsidRPr="00C31B0D">
              <w:rPr>
                <w:lang w:eastAsia="en-US"/>
              </w:rPr>
              <w:t>Default value: 3</w:t>
            </w:r>
            <w:r w:rsidR="00C50A64" w:rsidRPr="00C31B0D">
              <w:rPr>
                <w:lang w:eastAsia="en-US"/>
              </w:rPr>
              <w:t>.</w:t>
            </w:r>
          </w:p>
          <w:p w14:paraId="651B73E7" w14:textId="77777777" w:rsidR="00C50A64" w:rsidRPr="00C31B0D" w:rsidRDefault="00C50A64" w:rsidP="00C50A64">
            <w:pPr>
              <w:pStyle w:val="TAL"/>
              <w:rPr>
                <w:lang w:eastAsia="en-US"/>
              </w:rPr>
            </w:pPr>
          </w:p>
          <w:p w14:paraId="693A63C5" w14:textId="77777777" w:rsidR="00C50A64" w:rsidRPr="00C31B0D" w:rsidRDefault="00C50A64" w:rsidP="00C50A64">
            <w:pPr>
              <w:pStyle w:val="TAL"/>
              <w:rPr>
                <w:lang w:eastAsia="en-US"/>
              </w:rPr>
            </w:pPr>
            <w:r w:rsidRPr="00C31B0D">
              <w:rPr>
                <w:lang w:eastAsia="en-US"/>
              </w:rPr>
              <w:t>Configurable.</w:t>
            </w:r>
          </w:p>
          <w:p w14:paraId="00126A44" w14:textId="77777777" w:rsidR="00C50A64" w:rsidRPr="00C31B0D" w:rsidRDefault="00C50A64" w:rsidP="00C50A64">
            <w:pPr>
              <w:pStyle w:val="TAL"/>
              <w:rPr>
                <w:lang w:eastAsia="en-US"/>
              </w:rPr>
            </w:pPr>
          </w:p>
          <w:p w14:paraId="5D83632E" w14:textId="77777777" w:rsidR="00685ED4" w:rsidRPr="00C31B0D" w:rsidRDefault="00C50A64" w:rsidP="009C783F">
            <w:pPr>
              <w:pStyle w:val="TAL"/>
              <w:rPr>
                <w:lang w:eastAsia="en-US"/>
              </w:rPr>
            </w:pPr>
            <w:r w:rsidRPr="00C31B0D">
              <w:rPr>
                <w:lang w:eastAsia="en-US"/>
              </w:rPr>
              <w:t xml:space="preserve">Obtained from the &lt;C56-disconnect&gt; element of the &lt;fc-timers-counters&gt; element of the &lt;on-network&gt; element in </w:t>
            </w:r>
            <w:r w:rsidR="009C783F" w:rsidRPr="00C31B0D">
              <w:rPr>
                <w:lang w:eastAsia="en-US"/>
              </w:rPr>
              <w:t>3GPP </w:t>
            </w:r>
            <w:r w:rsidRPr="00C31B0D">
              <w:rPr>
                <w:lang w:eastAsia="en-US"/>
              </w:rPr>
              <w:t>TS</w:t>
            </w:r>
            <w:r w:rsidR="009C783F" w:rsidRPr="00C31B0D">
              <w:rPr>
                <w:lang w:eastAsia="en-US"/>
              </w:rPr>
              <w:t> </w:t>
            </w:r>
            <w:r w:rsidRPr="00C31B0D">
              <w:rPr>
                <w:lang w:eastAsia="en-US"/>
              </w:rPr>
              <w:t>24.</w:t>
            </w:r>
            <w:r w:rsidR="009C783F" w:rsidRPr="00C31B0D">
              <w:rPr>
                <w:lang w:eastAsia="en-US"/>
              </w:rPr>
              <w:t>4</w:t>
            </w:r>
            <w:r w:rsidRPr="00C31B0D">
              <w:rPr>
                <w:lang w:eastAsia="en-US"/>
              </w:rPr>
              <w:t>84</w:t>
            </w:r>
            <w:r w:rsidR="009C783F" w:rsidRPr="00C31B0D">
              <w:rPr>
                <w:lang w:eastAsia="en-US"/>
              </w:rPr>
              <w:t> </w:t>
            </w:r>
            <w:r w:rsidRPr="00C31B0D">
              <w:rPr>
                <w:lang w:eastAsia="en-US"/>
              </w:rPr>
              <w:t>[13].</w:t>
            </w:r>
          </w:p>
        </w:tc>
        <w:tc>
          <w:tcPr>
            <w:tcW w:w="2340" w:type="dxa"/>
            <w:shd w:val="clear" w:color="auto" w:fill="auto"/>
          </w:tcPr>
          <w:p w14:paraId="1480C98F" w14:textId="77777777" w:rsidR="00685ED4" w:rsidRPr="00C31B0D" w:rsidRDefault="00685ED4" w:rsidP="00535682">
            <w:pPr>
              <w:pStyle w:val="TAL"/>
              <w:rPr>
                <w:lang w:eastAsia="en-US"/>
              </w:rPr>
            </w:pPr>
            <w:r w:rsidRPr="00C31B0D">
              <w:rPr>
                <w:lang w:eastAsia="en-US"/>
              </w:rPr>
              <w:t>T56 (Disconnect)</w:t>
            </w:r>
          </w:p>
        </w:tc>
        <w:tc>
          <w:tcPr>
            <w:tcW w:w="2007" w:type="dxa"/>
            <w:shd w:val="clear" w:color="auto" w:fill="auto"/>
          </w:tcPr>
          <w:p w14:paraId="2BC13F01" w14:textId="77777777" w:rsidR="00685ED4" w:rsidRPr="00C31B0D" w:rsidRDefault="00685ED4" w:rsidP="00E158F7">
            <w:pPr>
              <w:pStyle w:val="TAL"/>
              <w:rPr>
                <w:lang w:eastAsia="en-US"/>
              </w:rPr>
            </w:pPr>
            <w:r w:rsidRPr="00C31B0D">
              <w:rPr>
                <w:lang w:eastAsia="en-US"/>
              </w:rPr>
              <w:t xml:space="preserve">The </w:t>
            </w:r>
            <w:r w:rsidR="00E158F7" w:rsidRPr="00C31B0D">
              <w:rPr>
                <w:lang w:eastAsia="en-US"/>
              </w:rPr>
              <w:t>D</w:t>
            </w:r>
            <w:r w:rsidRPr="00C31B0D">
              <w:rPr>
                <w:lang w:eastAsia="en-US"/>
              </w:rPr>
              <w:t>isconnect message is no more re-send</w:t>
            </w:r>
          </w:p>
        </w:tc>
      </w:tr>
    </w:tbl>
    <w:p w14:paraId="6064DD97" w14:textId="77777777" w:rsidR="00685ED4" w:rsidRPr="00C31B0D" w:rsidRDefault="00685ED4" w:rsidP="00685ED4"/>
    <w:p w14:paraId="1895E63D" w14:textId="77777777" w:rsidR="00535682" w:rsidRPr="00C31B0D" w:rsidRDefault="00535682" w:rsidP="00535682">
      <w:r w:rsidRPr="00C31B0D">
        <w:t>The table 11.2.4-2 enlists counters, their limits and the action on expiry for the 'Participating MCPTT function MBMS subchannel control state machine'.</w:t>
      </w:r>
    </w:p>
    <w:p w14:paraId="49AE79B7" w14:textId="77777777" w:rsidR="00535682" w:rsidRPr="00C31B0D" w:rsidRDefault="00535682" w:rsidP="000B4518">
      <w:pPr>
        <w:pStyle w:val="TH"/>
      </w:pPr>
      <w:r w:rsidRPr="00C31B0D">
        <w:t>Table 11.2.4-2: Counters used in the 'Participating MCPTT function MBM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535682" w:rsidRPr="00C31B0D" w14:paraId="694BCBD5" w14:textId="77777777" w:rsidTr="00124DBE">
        <w:trPr>
          <w:cantSplit/>
          <w:trHeight w:val="288"/>
          <w:tblHeader/>
          <w:jc w:val="center"/>
        </w:trPr>
        <w:tc>
          <w:tcPr>
            <w:tcW w:w="1368" w:type="dxa"/>
            <w:shd w:val="clear" w:color="auto" w:fill="auto"/>
            <w:vAlign w:val="center"/>
          </w:tcPr>
          <w:p w14:paraId="45804D3A" w14:textId="77777777" w:rsidR="00535682" w:rsidRPr="00C31B0D" w:rsidRDefault="00535682" w:rsidP="000B4518">
            <w:pPr>
              <w:pStyle w:val="TAH"/>
              <w:rPr>
                <w:lang w:eastAsia="en-US"/>
              </w:rPr>
            </w:pPr>
            <w:r w:rsidRPr="00C31B0D">
              <w:rPr>
                <w:lang w:eastAsia="en-US"/>
              </w:rPr>
              <w:t>Counter</w:t>
            </w:r>
          </w:p>
        </w:tc>
        <w:tc>
          <w:tcPr>
            <w:tcW w:w="2250" w:type="dxa"/>
            <w:shd w:val="clear" w:color="auto" w:fill="auto"/>
            <w:vAlign w:val="center"/>
          </w:tcPr>
          <w:p w14:paraId="661F8B8D" w14:textId="77777777" w:rsidR="00535682" w:rsidRPr="00C31B0D" w:rsidRDefault="00535682" w:rsidP="000B4518">
            <w:pPr>
              <w:pStyle w:val="TAH"/>
              <w:rPr>
                <w:lang w:eastAsia="en-US"/>
              </w:rPr>
            </w:pPr>
            <w:r w:rsidRPr="00C31B0D">
              <w:rPr>
                <w:lang w:eastAsia="en-US"/>
              </w:rPr>
              <w:t>Limit</w:t>
            </w:r>
          </w:p>
        </w:tc>
        <w:tc>
          <w:tcPr>
            <w:tcW w:w="2340" w:type="dxa"/>
            <w:shd w:val="clear" w:color="auto" w:fill="auto"/>
            <w:vAlign w:val="center"/>
          </w:tcPr>
          <w:p w14:paraId="63398620" w14:textId="77777777" w:rsidR="00535682" w:rsidRPr="00C31B0D" w:rsidRDefault="00535682" w:rsidP="000B4518">
            <w:pPr>
              <w:pStyle w:val="TAH"/>
              <w:rPr>
                <w:lang w:eastAsia="en-US"/>
              </w:rPr>
            </w:pPr>
            <w:r w:rsidRPr="00C31B0D">
              <w:rPr>
                <w:lang w:eastAsia="en-US"/>
              </w:rPr>
              <w:t>Associated timer</w:t>
            </w:r>
          </w:p>
        </w:tc>
        <w:tc>
          <w:tcPr>
            <w:tcW w:w="2007" w:type="dxa"/>
            <w:shd w:val="clear" w:color="auto" w:fill="auto"/>
            <w:vAlign w:val="center"/>
          </w:tcPr>
          <w:p w14:paraId="30DB54AA" w14:textId="77777777" w:rsidR="00535682" w:rsidRPr="00C31B0D" w:rsidRDefault="00535682" w:rsidP="000B4518">
            <w:pPr>
              <w:pStyle w:val="TAH"/>
              <w:rPr>
                <w:lang w:eastAsia="en-US"/>
              </w:rPr>
            </w:pPr>
            <w:r w:rsidRPr="00C31B0D">
              <w:rPr>
                <w:lang w:eastAsia="en-US"/>
              </w:rPr>
              <w:t>On reaching the limit</w:t>
            </w:r>
          </w:p>
        </w:tc>
        <w:bookmarkStart w:id="3543" w:name="_MCCTEMPBM_CRPT14350112___7"/>
        <w:bookmarkEnd w:id="3543"/>
      </w:tr>
      <w:tr w:rsidR="00535682" w:rsidRPr="00C31B0D" w14:paraId="728BE370" w14:textId="77777777" w:rsidTr="00124DBE">
        <w:trPr>
          <w:cantSplit/>
          <w:jc w:val="center"/>
        </w:trPr>
        <w:tc>
          <w:tcPr>
            <w:tcW w:w="1368" w:type="dxa"/>
            <w:shd w:val="clear" w:color="auto" w:fill="auto"/>
          </w:tcPr>
          <w:p w14:paraId="1BD78E90" w14:textId="77777777" w:rsidR="00535682" w:rsidRPr="00C31B0D" w:rsidRDefault="00535682" w:rsidP="00124DBE">
            <w:pPr>
              <w:pStyle w:val="TAL"/>
            </w:pPr>
            <w:r w:rsidRPr="00C31B0D">
              <w:t>C17</w:t>
            </w:r>
          </w:p>
          <w:p w14:paraId="3784D82B" w14:textId="77777777" w:rsidR="00535682" w:rsidRPr="00C31B0D" w:rsidRDefault="00535682" w:rsidP="00124DBE">
            <w:pPr>
              <w:pStyle w:val="TAL"/>
              <w:rPr>
                <w:lang w:eastAsia="en-US"/>
              </w:rPr>
            </w:pPr>
            <w:r w:rsidRPr="00C31B0D">
              <w:t>(Unmap Group To Bearer)</w:t>
            </w:r>
          </w:p>
        </w:tc>
        <w:tc>
          <w:tcPr>
            <w:tcW w:w="2250" w:type="dxa"/>
            <w:shd w:val="clear" w:color="auto" w:fill="auto"/>
          </w:tcPr>
          <w:p w14:paraId="7E65C9C0" w14:textId="77777777" w:rsidR="00C50A64" w:rsidRPr="00C31B0D" w:rsidRDefault="00535682" w:rsidP="00C50A64">
            <w:pPr>
              <w:pStyle w:val="TAL"/>
            </w:pPr>
            <w:r w:rsidRPr="00C31B0D">
              <w:rPr>
                <w:lang w:eastAsia="en-US"/>
              </w:rPr>
              <w:t>Default value: 3</w:t>
            </w:r>
            <w:r w:rsidR="00C50A64" w:rsidRPr="00C31B0D">
              <w:t>.</w:t>
            </w:r>
          </w:p>
          <w:p w14:paraId="21F9CCAE" w14:textId="77777777" w:rsidR="00C50A64" w:rsidRPr="00C31B0D" w:rsidRDefault="00C50A64" w:rsidP="00C50A64">
            <w:pPr>
              <w:pStyle w:val="TAL"/>
            </w:pPr>
          </w:p>
          <w:p w14:paraId="072DE17E" w14:textId="77777777" w:rsidR="00C50A64" w:rsidRPr="00C31B0D" w:rsidRDefault="00C50A64" w:rsidP="00C50A64">
            <w:pPr>
              <w:pStyle w:val="TAL"/>
            </w:pPr>
            <w:r w:rsidRPr="00C31B0D">
              <w:t>Configurable.</w:t>
            </w:r>
          </w:p>
          <w:p w14:paraId="06304DAF" w14:textId="77777777" w:rsidR="00C50A64" w:rsidRPr="00C31B0D" w:rsidRDefault="00C50A64" w:rsidP="00C50A64">
            <w:pPr>
              <w:pStyle w:val="TAL"/>
            </w:pPr>
          </w:p>
          <w:p w14:paraId="0620DAD1" w14:textId="77777777" w:rsidR="00535682" w:rsidRPr="00C31B0D" w:rsidRDefault="00C50A64" w:rsidP="009C783F">
            <w:pPr>
              <w:pStyle w:val="TAL"/>
              <w:rPr>
                <w:lang w:eastAsia="en-US"/>
              </w:rPr>
            </w:pPr>
            <w:r w:rsidRPr="00C31B0D">
              <w:t xml:space="preserve">Obtained from the </w:t>
            </w:r>
            <w:r w:rsidR="00212C5D" w:rsidRPr="00C31B0D">
              <w:t>&lt;C17-unmap-group-to-bearer&gt;</w:t>
            </w:r>
            <w:r w:rsidRPr="00C31B0D">
              <w:t xml:space="preserve"> element of the &lt;on-network&gt; element in </w:t>
            </w:r>
            <w:r w:rsidR="009C783F" w:rsidRPr="00C31B0D">
              <w:t>3GPP </w:t>
            </w:r>
            <w:r w:rsidRPr="00C31B0D">
              <w:t>TS24.</w:t>
            </w:r>
            <w:r w:rsidR="009C783F" w:rsidRPr="00C31B0D">
              <w:t>484 </w:t>
            </w:r>
            <w:r w:rsidRPr="00C31B0D">
              <w:t>[13].</w:t>
            </w:r>
          </w:p>
        </w:tc>
        <w:tc>
          <w:tcPr>
            <w:tcW w:w="2340" w:type="dxa"/>
            <w:shd w:val="clear" w:color="auto" w:fill="auto"/>
          </w:tcPr>
          <w:p w14:paraId="357725CB" w14:textId="77777777" w:rsidR="00535682" w:rsidRPr="00C31B0D" w:rsidRDefault="00535682" w:rsidP="00124DBE">
            <w:pPr>
              <w:pStyle w:val="TAL"/>
              <w:rPr>
                <w:lang w:eastAsia="en-US"/>
              </w:rPr>
            </w:pPr>
            <w:r w:rsidRPr="00C31B0D">
              <w:t>T17 (Unmap Group To Bearer)</w:t>
            </w:r>
          </w:p>
        </w:tc>
        <w:tc>
          <w:tcPr>
            <w:tcW w:w="2007" w:type="dxa"/>
            <w:shd w:val="clear" w:color="auto" w:fill="auto"/>
          </w:tcPr>
          <w:p w14:paraId="36F1BA7B" w14:textId="77777777" w:rsidR="00535682" w:rsidRPr="00C31B0D" w:rsidRDefault="00535682" w:rsidP="00124DBE">
            <w:pPr>
              <w:pStyle w:val="TAL"/>
              <w:rPr>
                <w:lang w:eastAsia="en-US"/>
              </w:rPr>
            </w:pPr>
            <w:r w:rsidRPr="00C31B0D">
              <w:rPr>
                <w:lang w:eastAsia="en-US"/>
              </w:rPr>
              <w:t xml:space="preserve">The </w:t>
            </w:r>
            <w:r w:rsidRPr="00C31B0D">
              <w:t>Unmap Group To Beare</w:t>
            </w:r>
            <w:r w:rsidRPr="00C31B0D">
              <w:rPr>
                <w:lang w:eastAsia="en-US"/>
              </w:rPr>
              <w:t>r message is no more re-sent.</w:t>
            </w:r>
          </w:p>
        </w:tc>
      </w:tr>
    </w:tbl>
    <w:p w14:paraId="7BA128F5" w14:textId="77777777" w:rsidR="00535682" w:rsidRPr="00C31B0D" w:rsidRDefault="00535682" w:rsidP="00685ED4"/>
    <w:p w14:paraId="70AD4725" w14:textId="77777777" w:rsidR="00206AB8" w:rsidRPr="00C31B0D" w:rsidRDefault="00206AB8" w:rsidP="00BC5DDB">
      <w:pPr>
        <w:pStyle w:val="Heading1"/>
      </w:pPr>
      <w:bookmarkStart w:id="3544" w:name="_Toc20157197"/>
      <w:bookmarkStart w:id="3545" w:name="_Toc27502393"/>
      <w:bookmarkStart w:id="3546" w:name="_Toc45212561"/>
      <w:bookmarkStart w:id="3547" w:name="_Toc51933196"/>
      <w:bookmarkStart w:id="3548" w:name="_Toc114516897"/>
      <w:r w:rsidRPr="00C31B0D">
        <w:t>12</w:t>
      </w:r>
      <w:r w:rsidRPr="00C31B0D">
        <w:tab/>
        <w:t>Extensions within the present document</w:t>
      </w:r>
      <w:bookmarkEnd w:id="3544"/>
      <w:bookmarkEnd w:id="3545"/>
      <w:bookmarkEnd w:id="3546"/>
      <w:bookmarkEnd w:id="3547"/>
      <w:bookmarkEnd w:id="3548"/>
    </w:p>
    <w:p w14:paraId="428F584B" w14:textId="77777777" w:rsidR="00206AB8" w:rsidRPr="00C31B0D" w:rsidRDefault="00206AB8" w:rsidP="00BC5DDB">
      <w:pPr>
        <w:pStyle w:val="Heading2"/>
      </w:pPr>
      <w:bookmarkStart w:id="3549" w:name="_Toc20157198"/>
      <w:bookmarkStart w:id="3550" w:name="_Toc27502394"/>
      <w:bookmarkStart w:id="3551" w:name="_Toc45212562"/>
      <w:bookmarkStart w:id="3552" w:name="_Toc51933197"/>
      <w:bookmarkStart w:id="3553" w:name="_Toc114516898"/>
      <w:r w:rsidRPr="00C31B0D">
        <w:t>12.1</w:t>
      </w:r>
      <w:r w:rsidRPr="00C31B0D">
        <w:tab/>
        <w:t>Session description types defined within the present document</w:t>
      </w:r>
      <w:bookmarkEnd w:id="3549"/>
      <w:bookmarkEnd w:id="3550"/>
      <w:bookmarkEnd w:id="3551"/>
      <w:bookmarkEnd w:id="3552"/>
      <w:bookmarkEnd w:id="3553"/>
    </w:p>
    <w:p w14:paraId="103B06D9" w14:textId="77777777" w:rsidR="00206AB8" w:rsidRPr="00C31B0D" w:rsidRDefault="00206AB8" w:rsidP="00BC5DDB">
      <w:pPr>
        <w:pStyle w:val="Heading3"/>
      </w:pPr>
      <w:bookmarkStart w:id="3554" w:name="_Toc20157199"/>
      <w:bookmarkStart w:id="3555" w:name="_Toc27502395"/>
      <w:bookmarkStart w:id="3556" w:name="_Toc45212563"/>
      <w:bookmarkStart w:id="3557" w:name="_Toc51933198"/>
      <w:bookmarkStart w:id="3558" w:name="_Toc114516899"/>
      <w:r w:rsidRPr="00C31B0D">
        <w:t>12.1.1</w:t>
      </w:r>
      <w:r w:rsidRPr="00C31B0D">
        <w:tab/>
        <w:t>General</w:t>
      </w:r>
      <w:bookmarkEnd w:id="3554"/>
      <w:bookmarkEnd w:id="3555"/>
      <w:bookmarkEnd w:id="3556"/>
      <w:bookmarkEnd w:id="3557"/>
      <w:bookmarkEnd w:id="3558"/>
    </w:p>
    <w:p w14:paraId="43825EE4" w14:textId="77777777" w:rsidR="00206AB8" w:rsidRPr="00C31B0D" w:rsidRDefault="00206AB8" w:rsidP="00206AB8">
      <w:r w:rsidRPr="00C31B0D">
        <w:t xml:space="preserve">This </w:t>
      </w:r>
      <w:bookmarkStart w:id="3559" w:name="MCCQCTEMPBM_00000545"/>
      <w:r w:rsidRPr="00C31B0D">
        <w:t>subclause</w:t>
      </w:r>
      <w:bookmarkEnd w:id="3559"/>
      <w:r w:rsidRPr="00C31B0D">
        <w:t xml:space="preserve"> contains definitions for SDP parameters that are specific to SDP usage with MCPTT and therefore are not described in an RFC.</w:t>
      </w:r>
    </w:p>
    <w:p w14:paraId="7B7F232C" w14:textId="77777777" w:rsidR="00206AB8" w:rsidRPr="00C31B0D" w:rsidRDefault="00206AB8" w:rsidP="00BC5DDB">
      <w:pPr>
        <w:pStyle w:val="Heading3"/>
      </w:pPr>
      <w:bookmarkStart w:id="3560" w:name="_Toc20157200"/>
      <w:bookmarkStart w:id="3561" w:name="_Toc27502396"/>
      <w:bookmarkStart w:id="3562" w:name="_Toc45212564"/>
      <w:bookmarkStart w:id="3563" w:name="_Toc51933199"/>
      <w:bookmarkStart w:id="3564" w:name="_Toc114516900"/>
      <w:r w:rsidRPr="00C31B0D">
        <w:t>12.1.2</w:t>
      </w:r>
      <w:r w:rsidRPr="00C31B0D">
        <w:tab/>
        <w:t>SDP "fmtp" attribute for MCPTT</w:t>
      </w:r>
      <w:bookmarkEnd w:id="3560"/>
      <w:bookmarkEnd w:id="3561"/>
      <w:bookmarkEnd w:id="3562"/>
      <w:bookmarkEnd w:id="3563"/>
      <w:bookmarkEnd w:id="3564"/>
    </w:p>
    <w:p w14:paraId="577540B9" w14:textId="77777777" w:rsidR="00206AB8" w:rsidRPr="00C31B0D" w:rsidRDefault="00206AB8" w:rsidP="00BC5DDB">
      <w:pPr>
        <w:pStyle w:val="Heading4"/>
      </w:pPr>
      <w:bookmarkStart w:id="3565" w:name="_Toc20157201"/>
      <w:bookmarkStart w:id="3566" w:name="_Toc27502397"/>
      <w:bookmarkStart w:id="3567" w:name="_Toc45212565"/>
      <w:bookmarkStart w:id="3568" w:name="_Toc51933200"/>
      <w:bookmarkStart w:id="3569" w:name="_Toc114516901"/>
      <w:r w:rsidRPr="00C31B0D">
        <w:t>12.1.2.1</w:t>
      </w:r>
      <w:r w:rsidRPr="00C31B0D">
        <w:tab/>
        <w:t>General</w:t>
      </w:r>
      <w:bookmarkEnd w:id="3565"/>
      <w:bookmarkEnd w:id="3566"/>
      <w:bookmarkEnd w:id="3567"/>
      <w:bookmarkEnd w:id="3568"/>
      <w:bookmarkEnd w:id="3569"/>
    </w:p>
    <w:p w14:paraId="4840EF38" w14:textId="77777777" w:rsidR="00206AB8" w:rsidRPr="00C31B0D" w:rsidRDefault="00206AB8" w:rsidP="00206AB8">
      <w:r w:rsidRPr="00C31B0D">
        <w:t xml:space="preserve">This </w:t>
      </w:r>
      <w:bookmarkStart w:id="3570" w:name="MCCQCTEMPBM_00000546"/>
      <w:r w:rsidRPr="00C31B0D">
        <w:t>subclause</w:t>
      </w:r>
      <w:bookmarkEnd w:id="3570"/>
      <w:r w:rsidRPr="00C31B0D">
        <w:t xml:space="preserve"> defines the structure and syntax of the SDP "fmtp" attribute, when used to negotiate an MCPTT media plane control channel. The MCPTT media plane control channel, and the protocols used on the control channel, is described in the present specification.</w:t>
      </w:r>
    </w:p>
    <w:p w14:paraId="7E261467" w14:textId="77777777" w:rsidR="00206AB8" w:rsidRPr="00C31B0D" w:rsidRDefault="00206AB8" w:rsidP="00BC5DDB">
      <w:pPr>
        <w:pStyle w:val="Heading4"/>
      </w:pPr>
      <w:bookmarkStart w:id="3571" w:name="_Toc20157202"/>
      <w:bookmarkStart w:id="3572" w:name="_Toc27502398"/>
      <w:bookmarkStart w:id="3573" w:name="_Toc45212566"/>
      <w:bookmarkStart w:id="3574" w:name="_Toc51933201"/>
      <w:bookmarkStart w:id="3575" w:name="_Toc114516902"/>
      <w:r w:rsidRPr="00C31B0D">
        <w:t>12.1.2.2</w:t>
      </w:r>
      <w:r w:rsidRPr="00C31B0D">
        <w:tab/>
        <w:t>Semantics</w:t>
      </w:r>
      <w:bookmarkEnd w:id="3571"/>
      <w:bookmarkEnd w:id="3572"/>
      <w:bookmarkEnd w:id="3573"/>
      <w:bookmarkEnd w:id="3574"/>
      <w:bookmarkEnd w:id="3575"/>
    </w:p>
    <w:p w14:paraId="15E9A430" w14:textId="77777777" w:rsidR="00206AB8" w:rsidRPr="00C31B0D" w:rsidRDefault="00206AB8" w:rsidP="00206AB8">
      <w:r w:rsidRPr="00C31B0D">
        <w:t>In an SDP offer and answer, the "mc_queu</w:t>
      </w:r>
      <w:r w:rsidR="00176E27" w:rsidRPr="00C31B0D">
        <w:t>e</w:t>
      </w:r>
      <w:r w:rsidRPr="00C31B0D">
        <w:t xml:space="preserve">ing" </w:t>
      </w:r>
      <w:r w:rsidR="00D46A2D" w:rsidRPr="00C31B0D">
        <w:t xml:space="preserve">fmtp </w:t>
      </w:r>
      <w:r w:rsidRPr="00C31B0D">
        <w:t>attribute is used to indicate support of the Floor Request message queu</w:t>
      </w:r>
      <w:r w:rsidR="00176E27" w:rsidRPr="00C31B0D">
        <w:t>e</w:t>
      </w:r>
      <w:r w:rsidRPr="00C31B0D">
        <w:t>ing mechanism, as defined in the present specification.</w:t>
      </w:r>
    </w:p>
    <w:p w14:paraId="3F4C8726" w14:textId="77777777" w:rsidR="00206AB8" w:rsidRPr="00C31B0D" w:rsidRDefault="00206AB8" w:rsidP="00206AB8">
      <w:r w:rsidRPr="00C31B0D">
        <w:t xml:space="preserve">In an SDP offer, the "mc_priority" </w:t>
      </w:r>
      <w:r w:rsidR="00BA6769" w:rsidRPr="00C31B0D">
        <w:t xml:space="preserve">fmtp </w:t>
      </w:r>
      <w:r w:rsidRPr="00C31B0D">
        <w:t xml:space="preserve">attribute indicates (using an integer value between </w:t>
      </w:r>
      <w:r w:rsidR="00063E4E" w:rsidRPr="00C31B0D">
        <w:t>'</w:t>
      </w:r>
      <w:r w:rsidRPr="00C31B0D">
        <w:t>1</w:t>
      </w:r>
      <w:r w:rsidR="00063E4E" w:rsidRPr="00C31B0D">
        <w:t>'</w:t>
      </w:r>
      <w:r w:rsidRPr="00C31B0D">
        <w:t xml:space="preserve"> and </w:t>
      </w:r>
      <w:r w:rsidR="00063E4E" w:rsidRPr="00C31B0D">
        <w:t>'</w:t>
      </w:r>
      <w:r w:rsidR="00370D0D" w:rsidRPr="00C31B0D">
        <w:t>255</w:t>
      </w:r>
      <w:r w:rsidR="00063E4E" w:rsidRPr="00C31B0D">
        <w:t>'</w:t>
      </w:r>
      <w:r w:rsidRPr="00C31B0D">
        <w:t xml:space="preserve">) the maximum </w:t>
      </w:r>
      <w:r w:rsidR="00BA6769" w:rsidRPr="00C31B0D">
        <w:t xml:space="preserve">floor </w:t>
      </w:r>
      <w:r w:rsidRPr="00C31B0D">
        <w:t>priority that the offerer requests to be used with Floor Request messages sent by the offerer. In an SDP answer, the attribute parameter indicates the maximum priority level that the answerer has granted to the offerer. The value must be equal or less than the value provided in the associated SDP offer.</w:t>
      </w:r>
    </w:p>
    <w:p w14:paraId="75E9A21B" w14:textId="77777777" w:rsidR="00206AB8" w:rsidRPr="00C31B0D" w:rsidRDefault="00206AB8" w:rsidP="00206AB8">
      <w:pPr>
        <w:pStyle w:val="NO"/>
      </w:pPr>
      <w:r w:rsidRPr="00C31B0D">
        <w:t>NOTE</w:t>
      </w:r>
      <w:r w:rsidR="00BB2310" w:rsidRPr="00C31B0D">
        <w:t> </w:t>
      </w:r>
      <w:r w:rsidRPr="00C31B0D">
        <w:t xml:space="preserve">1: If the "mc_priority" </w:t>
      </w:r>
      <w:r w:rsidR="00BA6769" w:rsidRPr="00C31B0D">
        <w:t xml:space="preserve">fmtp </w:t>
      </w:r>
      <w:r w:rsidRPr="00C31B0D">
        <w:t>attribute is not used within an SDP offer or answer, a default priority value is assumed.</w:t>
      </w:r>
    </w:p>
    <w:p w14:paraId="1EFCD5D4" w14:textId="77777777" w:rsidR="00206AB8" w:rsidRPr="00C31B0D" w:rsidRDefault="00206AB8" w:rsidP="00206AB8">
      <w:r w:rsidRPr="00C31B0D">
        <w:t xml:space="preserve">In an SDP offer, the "mc_granted" </w:t>
      </w:r>
      <w:r w:rsidR="00BA6769" w:rsidRPr="00C31B0D">
        <w:t xml:space="preserve">fmtp </w:t>
      </w:r>
      <w:r w:rsidRPr="00C31B0D">
        <w:t xml:space="preserve">attribute parameter indicates that the offerer supports the procedure where the answerer indicates, using the </w:t>
      </w:r>
      <w:r w:rsidR="00BA6769" w:rsidRPr="00C31B0D">
        <w:t xml:space="preserve">fmtp </w:t>
      </w:r>
      <w:r w:rsidRPr="00C31B0D">
        <w:t>attribute in the associated SDP answer, that the floor has been granted to the offerer.</w:t>
      </w:r>
    </w:p>
    <w:p w14:paraId="64A3EEC5" w14:textId="77777777" w:rsidR="00206AB8" w:rsidRPr="00C31B0D" w:rsidRDefault="00206AB8" w:rsidP="00206AB8">
      <w:pPr>
        <w:pStyle w:val="NO"/>
      </w:pPr>
      <w:r w:rsidRPr="00C31B0D">
        <w:t>NOTE</w:t>
      </w:r>
      <w:r w:rsidR="00BB2310" w:rsidRPr="00C31B0D">
        <w:t> </w:t>
      </w:r>
      <w:r w:rsidRPr="00C31B0D">
        <w:t xml:space="preserve">2: When the "mc_granted" </w:t>
      </w:r>
      <w:r w:rsidR="00BA6769" w:rsidRPr="00C31B0D">
        <w:t xml:space="preserve">fmtp </w:t>
      </w:r>
      <w:r w:rsidRPr="00C31B0D">
        <w:t xml:space="preserve">attribute is used in an SDP offer, it does not indicate an actual request for the floor. The SDP "mc_implicit_request" </w:t>
      </w:r>
      <w:r w:rsidR="00BA6769" w:rsidRPr="00C31B0D">
        <w:t xml:space="preserve">fmtp </w:t>
      </w:r>
      <w:r w:rsidRPr="00C31B0D">
        <w:t>attribute can be used to request the floor. In an SDP answer, the attribute indicates that the floor has been granted to the offerer.</w:t>
      </w:r>
    </w:p>
    <w:p w14:paraId="000BE3B9" w14:textId="77777777" w:rsidR="00206AB8" w:rsidRPr="00C31B0D" w:rsidRDefault="00206AB8" w:rsidP="00206AB8">
      <w:pPr>
        <w:pStyle w:val="NO"/>
      </w:pPr>
      <w:r w:rsidRPr="00C31B0D">
        <w:t>NOTE</w:t>
      </w:r>
      <w:r w:rsidR="00BB2310" w:rsidRPr="00C31B0D">
        <w:t> </w:t>
      </w:r>
      <w:r w:rsidRPr="00C31B0D">
        <w:t>3: Once the offerer has been granted the floor, the offerer has the floor until it receives a Floor Revoke message, or until the offerer itself releases the floor by sending a Floor Release message, as described in the present specification.</w:t>
      </w:r>
    </w:p>
    <w:p w14:paraId="632BCFC0" w14:textId="77777777" w:rsidR="00206AB8" w:rsidRPr="00C31B0D" w:rsidRDefault="00206AB8" w:rsidP="00206AB8">
      <w:r w:rsidRPr="00C31B0D">
        <w:t xml:space="preserve">In an SDP offer, the "mc_implicit_request" </w:t>
      </w:r>
      <w:r w:rsidR="00BA6769" w:rsidRPr="00C31B0D">
        <w:t xml:space="preserve">fmtp </w:t>
      </w:r>
      <w:r w:rsidRPr="00C31B0D">
        <w:t>attribute indicates that the offerer implicitly requests the floor (without the need to send a Floor Request message). In an SDP answer, the attribute parameter indicates that the answerer has accepted the implicit floor request. Once the answerer grants the floor to the offerer, the answerer will send a Floor Granted message.</w:t>
      </w:r>
    </w:p>
    <w:p w14:paraId="22CDE4A6" w14:textId="77777777" w:rsidR="00206AB8" w:rsidRPr="00C31B0D" w:rsidRDefault="00206AB8" w:rsidP="00206AB8">
      <w:pPr>
        <w:pStyle w:val="NO"/>
      </w:pPr>
      <w:r w:rsidRPr="00C31B0D">
        <w:t>NOTE</w:t>
      </w:r>
      <w:r w:rsidR="00BB2310" w:rsidRPr="00C31B0D">
        <w:t> </w:t>
      </w:r>
      <w:r w:rsidRPr="00C31B0D">
        <w:t xml:space="preserve">4: The usage of the "mc_implicit_request" </w:t>
      </w:r>
      <w:r w:rsidR="00BA6769" w:rsidRPr="00C31B0D">
        <w:t xml:space="preserve">fmtp </w:t>
      </w:r>
      <w:r w:rsidRPr="00C31B0D">
        <w:t>attribute in an SDP answer does not mean that the answerer has granted the floor to the offerer, only that the answerer has accepted the implicit floor request.</w:t>
      </w:r>
    </w:p>
    <w:p w14:paraId="4FC98AFF" w14:textId="77777777" w:rsidR="00554BDC" w:rsidRPr="00C31B0D" w:rsidRDefault="00554BDC" w:rsidP="00554BDC">
      <w:bookmarkStart w:id="3576" w:name="_Toc20157203"/>
      <w:bookmarkStart w:id="3577" w:name="_Toc27502399"/>
      <w:r w:rsidRPr="00C31B0D">
        <w:t xml:space="preserve">In an SDP answer, the "mc_ssrc" fmtp attribute indicates ssrc value of the offerer. The value may be equal to the value provided in the associated SDP offer or different if </w:t>
      </w:r>
      <w:r w:rsidR="00EC7B17" w:rsidRPr="00C31B0D">
        <w:t>a</w:t>
      </w:r>
      <w:r w:rsidRPr="00C31B0D">
        <w:t xml:space="preserve"> collision is detected. If the associated SDP offer does</w:t>
      </w:r>
      <w:r w:rsidR="00EC7B17" w:rsidRPr="00C31B0D">
        <w:t xml:space="preserve"> </w:t>
      </w:r>
      <w:r w:rsidRPr="00C31B0D">
        <w:t>n</w:t>
      </w:r>
      <w:r w:rsidR="00EC7B17" w:rsidRPr="00C31B0D">
        <w:t>o</w:t>
      </w:r>
      <w:r w:rsidRPr="00C31B0D">
        <w:t>t indicate the ssrc value then server can determine an appropriate value. This value is returned in an SDP answer only if the answerer accepts the implicit floor request offered in SDP.</w:t>
      </w:r>
    </w:p>
    <w:p w14:paraId="75399D87" w14:textId="77777777" w:rsidR="002360D4" w:rsidRPr="00C31B0D" w:rsidRDefault="002360D4" w:rsidP="002360D4">
      <w:bookmarkStart w:id="3578" w:name="_Toc45212567"/>
      <w:bookmarkStart w:id="3579" w:name="_Toc51933202"/>
      <w:r w:rsidRPr="00C31B0D">
        <w:t xml:space="preserve">In an SDP offer, the </w:t>
      </w:r>
      <w:r w:rsidRPr="00C31B0D">
        <w:rPr>
          <w:lang w:eastAsia="x-none"/>
        </w:rPr>
        <w:t xml:space="preserve">"mc_no_floor_ctrl" </w:t>
      </w:r>
      <w:r w:rsidRPr="00C31B0D">
        <w:t>fmtp attribute indicates that the offerer wants to use pre-established session call control during the session without floor control over the offered media plane control channel. In an SDP answer, the attribute parameter indicates that the answerer has accepted the request to use the offered media plane control channel for pre-established session call control during the session without floor control.</w:t>
      </w:r>
    </w:p>
    <w:p w14:paraId="01E6388D" w14:textId="77777777" w:rsidR="00206AB8" w:rsidRPr="00C31B0D" w:rsidRDefault="00206AB8" w:rsidP="00BC5DDB">
      <w:pPr>
        <w:pStyle w:val="Heading4"/>
      </w:pPr>
      <w:bookmarkStart w:id="3580" w:name="_Toc114516903"/>
      <w:r w:rsidRPr="00C31B0D">
        <w:t>12.1.2.3</w:t>
      </w:r>
      <w:r w:rsidRPr="00C31B0D">
        <w:tab/>
        <w:t>Syntax</w:t>
      </w:r>
      <w:bookmarkEnd w:id="3576"/>
      <w:bookmarkEnd w:id="3577"/>
      <w:bookmarkEnd w:id="3578"/>
      <w:bookmarkEnd w:id="3579"/>
      <w:bookmarkEnd w:id="3580"/>
    </w:p>
    <w:p w14:paraId="78141983" w14:textId="77777777" w:rsidR="00206AB8" w:rsidRPr="00C31B0D" w:rsidRDefault="00206AB8" w:rsidP="000B4518">
      <w:pPr>
        <w:pStyle w:val="TH"/>
      </w:pPr>
      <w:r w:rsidRPr="00C31B0D">
        <w:t>Table 12.1.2.3-1: SDP "fmtp" attribute for the MCPTT media plane control channel</w:t>
      </w:r>
    </w:p>
    <w:p w14:paraId="3623C1CF" w14:textId="77777777" w:rsidR="00206AB8" w:rsidRPr="00C31B0D" w:rsidRDefault="00206AB8" w:rsidP="00206AB8">
      <w:pPr>
        <w:pStyle w:val="PL"/>
        <w:keepNext/>
        <w:keepLines/>
        <w:pBdr>
          <w:top w:val="single" w:sz="4" w:space="1" w:color="auto"/>
          <w:left w:val="single" w:sz="4" w:space="4" w:color="auto"/>
          <w:bottom w:val="single" w:sz="4" w:space="1" w:color="auto"/>
          <w:right w:val="single" w:sz="4" w:space="4" w:color="auto"/>
        </w:pBdr>
      </w:pPr>
    </w:p>
    <w:p w14:paraId="14CEFF7D" w14:textId="262C9446" w:rsidR="00206AB8" w:rsidRPr="00C31B0D" w:rsidRDefault="00206AB8" w:rsidP="00206AB8">
      <w:pPr>
        <w:pStyle w:val="PL"/>
        <w:keepNext/>
        <w:keepLines/>
        <w:pBdr>
          <w:top w:val="single" w:sz="4" w:space="1" w:color="auto"/>
          <w:left w:val="single" w:sz="4" w:space="4" w:color="auto"/>
          <w:bottom w:val="single" w:sz="4" w:space="1" w:color="auto"/>
          <w:right w:val="single" w:sz="4" w:space="4" w:color="auto"/>
        </w:pBdr>
      </w:pPr>
      <w:r w:rsidRPr="00C31B0D">
        <w:t xml:space="preserve">fmtp-attr-mpcp      = </w:t>
      </w:r>
      <w:r w:rsidR="002360D4" w:rsidRPr="00C31B0D">
        <w:t xml:space="preserve"> </w:t>
      </w:r>
      <w:r w:rsidRPr="00C31B0D">
        <w:t>"a=fmtp:" "MCPTT" SP attr-param-list</w:t>
      </w:r>
    </w:p>
    <w:p w14:paraId="642C175B" w14:textId="77777777" w:rsidR="00206AB8" w:rsidRPr="00C31B0D" w:rsidRDefault="00206AB8" w:rsidP="00206AB8">
      <w:pPr>
        <w:pStyle w:val="PL"/>
        <w:keepNext/>
        <w:keepLines/>
        <w:pBdr>
          <w:top w:val="single" w:sz="4" w:space="1" w:color="auto"/>
          <w:left w:val="single" w:sz="4" w:space="4" w:color="auto"/>
          <w:bottom w:val="single" w:sz="4" w:space="1" w:color="auto"/>
          <w:right w:val="single" w:sz="4" w:space="4" w:color="auto"/>
        </w:pBdr>
      </w:pPr>
      <w:r w:rsidRPr="00C31B0D">
        <w:t>attr-param-list     =  attr-param *(COLON attr-param)</w:t>
      </w:r>
    </w:p>
    <w:p w14:paraId="0A88D9B3" w14:textId="4FE117A8" w:rsidR="00206AB8" w:rsidRPr="00C31B0D" w:rsidRDefault="00206AB8" w:rsidP="00206AB8">
      <w:pPr>
        <w:pStyle w:val="PL"/>
        <w:keepNext/>
        <w:keepLines/>
        <w:pBdr>
          <w:top w:val="single" w:sz="4" w:space="1" w:color="auto"/>
          <w:left w:val="single" w:sz="4" w:space="4" w:color="auto"/>
          <w:bottom w:val="single" w:sz="4" w:space="1" w:color="auto"/>
          <w:right w:val="single" w:sz="4" w:space="4" w:color="auto"/>
        </w:pBdr>
      </w:pPr>
      <w:r w:rsidRPr="00C31B0D">
        <w:t>attr-param          =  mc_queu</w:t>
      </w:r>
      <w:r w:rsidR="00176E27" w:rsidRPr="00C31B0D">
        <w:t>e</w:t>
      </w:r>
      <w:r w:rsidRPr="00C31B0D">
        <w:t>ing / mc_priority / mc_granted / mc_implicit_request</w:t>
      </w:r>
      <w:r w:rsidR="00554BDC" w:rsidRPr="00C31B0D">
        <w:t xml:space="preserve"> / mc_ssrc</w:t>
      </w:r>
      <w:r w:rsidR="002360D4" w:rsidRPr="00C31B0D">
        <w:t xml:space="preserve"> / mc_no_floor_ctrl</w:t>
      </w:r>
    </w:p>
    <w:p w14:paraId="3F146120" w14:textId="43047ED9" w:rsidR="00206AB8" w:rsidRPr="00C31B0D" w:rsidRDefault="00206AB8" w:rsidP="00206AB8">
      <w:pPr>
        <w:pStyle w:val="PL"/>
        <w:keepNext/>
        <w:keepLines/>
        <w:pBdr>
          <w:top w:val="single" w:sz="4" w:space="1" w:color="auto"/>
          <w:left w:val="single" w:sz="4" w:space="4" w:color="auto"/>
          <w:bottom w:val="single" w:sz="4" w:space="1" w:color="auto"/>
          <w:right w:val="single" w:sz="4" w:space="4" w:color="auto"/>
        </w:pBdr>
      </w:pPr>
      <w:r w:rsidRPr="00C31B0D">
        <w:t>mc_queu</w:t>
      </w:r>
      <w:r w:rsidR="00176E27" w:rsidRPr="00C31B0D">
        <w:t>e</w:t>
      </w:r>
      <w:r w:rsidRPr="00C31B0D">
        <w:t>ing         =  "mc_queu</w:t>
      </w:r>
      <w:r w:rsidR="00176E27" w:rsidRPr="00C31B0D">
        <w:t>e</w:t>
      </w:r>
      <w:r w:rsidRPr="00C31B0D">
        <w:t>ing"</w:t>
      </w:r>
    </w:p>
    <w:p w14:paraId="0BDECBD7" w14:textId="77777777" w:rsidR="00206AB8" w:rsidRPr="00C31B0D" w:rsidRDefault="00206AB8" w:rsidP="00206AB8">
      <w:pPr>
        <w:pStyle w:val="PL"/>
        <w:keepNext/>
        <w:keepLines/>
        <w:pBdr>
          <w:top w:val="single" w:sz="4" w:space="1" w:color="auto"/>
          <w:left w:val="single" w:sz="4" w:space="4" w:color="auto"/>
          <w:bottom w:val="single" w:sz="4" w:space="1" w:color="auto"/>
          <w:right w:val="single" w:sz="4" w:space="4" w:color="auto"/>
        </w:pBdr>
      </w:pPr>
      <w:r w:rsidRPr="00C31B0D">
        <w:t>mc_priority         =  "mc_priority=" 1*2(DIGIT)</w:t>
      </w:r>
    </w:p>
    <w:p w14:paraId="7D3EA7F5" w14:textId="77777777" w:rsidR="00206AB8" w:rsidRPr="00C31B0D" w:rsidRDefault="00206AB8" w:rsidP="00206AB8">
      <w:pPr>
        <w:pStyle w:val="PL"/>
        <w:keepNext/>
        <w:keepLines/>
        <w:pBdr>
          <w:top w:val="single" w:sz="4" w:space="1" w:color="auto"/>
          <w:left w:val="single" w:sz="4" w:space="4" w:color="auto"/>
          <w:bottom w:val="single" w:sz="4" w:space="1" w:color="auto"/>
          <w:right w:val="single" w:sz="4" w:space="4" w:color="auto"/>
        </w:pBdr>
      </w:pPr>
      <w:r w:rsidRPr="00C31B0D">
        <w:t>mc_granted          =  "mc_granted"</w:t>
      </w:r>
    </w:p>
    <w:p w14:paraId="67BE4C53" w14:textId="77777777" w:rsidR="00206AB8" w:rsidRPr="00C31B0D" w:rsidRDefault="00206AB8" w:rsidP="00206AB8">
      <w:pPr>
        <w:pStyle w:val="PL"/>
        <w:keepNext/>
        <w:keepLines/>
        <w:pBdr>
          <w:top w:val="single" w:sz="4" w:space="1" w:color="auto"/>
          <w:left w:val="single" w:sz="4" w:space="4" w:color="auto"/>
          <w:bottom w:val="single" w:sz="4" w:space="1" w:color="auto"/>
          <w:right w:val="single" w:sz="4" w:space="4" w:color="auto"/>
        </w:pBdr>
      </w:pPr>
      <w:r w:rsidRPr="00C31B0D">
        <w:t>mc_implicit_request =  "mc_implicit_request"</w:t>
      </w:r>
    </w:p>
    <w:p w14:paraId="0A8302C4" w14:textId="6550C208" w:rsidR="00554BDC" w:rsidRPr="00C31B0D" w:rsidRDefault="00554BDC" w:rsidP="00554BDC">
      <w:pPr>
        <w:pStyle w:val="PL"/>
        <w:keepNext/>
        <w:keepLines/>
        <w:pBdr>
          <w:top w:val="single" w:sz="4" w:space="1" w:color="auto"/>
          <w:left w:val="single" w:sz="4" w:space="4" w:color="auto"/>
          <w:bottom w:val="single" w:sz="4" w:space="1" w:color="auto"/>
          <w:right w:val="single" w:sz="4" w:space="4" w:color="auto"/>
        </w:pBdr>
      </w:pPr>
      <w:r w:rsidRPr="00C31B0D">
        <w:t>mc_ssrc</w:t>
      </w:r>
      <w:r w:rsidRPr="00C31B0D">
        <w:tab/>
      </w:r>
      <w:r w:rsidR="00C31B0D">
        <w:tab/>
      </w:r>
      <w:r w:rsidRPr="00C31B0D">
        <w:t xml:space="preserve">     </w:t>
      </w:r>
      <w:r w:rsidR="002360D4" w:rsidRPr="00C31B0D">
        <w:t xml:space="preserve">  </w:t>
      </w:r>
      <w:r w:rsidRPr="00C31B0D">
        <w:t xml:space="preserve">  =  "mc_ssrc=" 1*(DIGIT)</w:t>
      </w:r>
    </w:p>
    <w:p w14:paraId="0552BCDF" w14:textId="77777777" w:rsidR="0044059A" w:rsidRPr="00C31B0D" w:rsidRDefault="0044059A" w:rsidP="0044059A">
      <w:pPr>
        <w:pStyle w:val="PL"/>
        <w:keepNext/>
        <w:keepLines/>
        <w:pBdr>
          <w:top w:val="single" w:sz="4" w:space="1" w:color="auto"/>
          <w:left w:val="single" w:sz="4" w:space="4" w:color="auto"/>
          <w:bottom w:val="single" w:sz="4" w:space="1" w:color="auto"/>
          <w:right w:val="single" w:sz="4" w:space="4" w:color="auto"/>
        </w:pBdr>
      </w:pPr>
      <w:r w:rsidRPr="00C31B0D">
        <w:rPr>
          <w:lang w:eastAsia="x-none"/>
        </w:rPr>
        <w:t xml:space="preserve">mc_no_floor_ctrl    =  </w:t>
      </w:r>
      <w:r w:rsidRPr="00C31B0D">
        <w:t>"</w:t>
      </w:r>
      <w:r w:rsidRPr="00C31B0D">
        <w:rPr>
          <w:lang w:eastAsia="x-none"/>
        </w:rPr>
        <w:t>mc_no_floor_ctrl</w:t>
      </w:r>
      <w:r w:rsidRPr="00C31B0D">
        <w:t>"</w:t>
      </w:r>
    </w:p>
    <w:p w14:paraId="5F0DE148" w14:textId="77777777" w:rsidR="00206AB8" w:rsidRPr="00C31B0D" w:rsidRDefault="00206AB8" w:rsidP="00206AB8">
      <w:pPr>
        <w:pStyle w:val="PL"/>
        <w:keepNext/>
        <w:keepLines/>
        <w:pBdr>
          <w:top w:val="single" w:sz="4" w:space="1" w:color="auto"/>
          <w:left w:val="single" w:sz="4" w:space="4" w:color="auto"/>
          <w:bottom w:val="single" w:sz="4" w:space="1" w:color="auto"/>
          <w:right w:val="single" w:sz="4" w:space="4" w:color="auto"/>
        </w:pBdr>
      </w:pPr>
    </w:p>
    <w:p w14:paraId="32887D52" w14:textId="77777777" w:rsidR="00ED16CD" w:rsidRPr="00C31B0D" w:rsidRDefault="00ED16CD" w:rsidP="00ED16CD">
      <w:pPr>
        <w:rPr>
          <w:noProof/>
        </w:rPr>
      </w:pPr>
    </w:p>
    <w:p w14:paraId="393C776D" w14:textId="77777777" w:rsidR="00AA41D6" w:rsidRPr="00C31B0D" w:rsidRDefault="00AA41D6" w:rsidP="00BC5DDB">
      <w:pPr>
        <w:pStyle w:val="Heading1"/>
        <w:rPr>
          <w:noProof/>
        </w:rPr>
      </w:pPr>
      <w:bookmarkStart w:id="3581" w:name="_Toc20157204"/>
      <w:bookmarkStart w:id="3582" w:name="_Toc27502400"/>
      <w:bookmarkStart w:id="3583" w:name="_Toc45212568"/>
      <w:bookmarkStart w:id="3584" w:name="_Toc51933203"/>
      <w:bookmarkStart w:id="3585" w:name="_Toc114516904"/>
      <w:r w:rsidRPr="00C31B0D">
        <w:rPr>
          <w:noProof/>
        </w:rPr>
        <w:t>13</w:t>
      </w:r>
      <w:r w:rsidRPr="00C31B0D">
        <w:rPr>
          <w:noProof/>
        </w:rPr>
        <w:tab/>
        <w:t>Media plane security</w:t>
      </w:r>
      <w:bookmarkEnd w:id="3581"/>
      <w:bookmarkEnd w:id="3582"/>
      <w:bookmarkEnd w:id="3583"/>
      <w:bookmarkEnd w:id="3584"/>
      <w:bookmarkEnd w:id="3585"/>
    </w:p>
    <w:p w14:paraId="5FBE52C2" w14:textId="77777777" w:rsidR="00AA41D6" w:rsidRPr="00C31B0D" w:rsidRDefault="00AA41D6" w:rsidP="00BC5DDB">
      <w:pPr>
        <w:pStyle w:val="Heading2"/>
      </w:pPr>
      <w:bookmarkStart w:id="3586" w:name="_Toc20157205"/>
      <w:bookmarkStart w:id="3587" w:name="_Toc27502401"/>
      <w:bookmarkStart w:id="3588" w:name="_Toc45212569"/>
      <w:bookmarkStart w:id="3589" w:name="_Toc51933204"/>
      <w:bookmarkStart w:id="3590" w:name="_Toc114516905"/>
      <w:r w:rsidRPr="00C31B0D">
        <w:t>13.1</w:t>
      </w:r>
      <w:r w:rsidRPr="00C31B0D">
        <w:tab/>
        <w:t>General</w:t>
      </w:r>
      <w:bookmarkEnd w:id="3586"/>
      <w:bookmarkEnd w:id="3587"/>
      <w:bookmarkEnd w:id="3588"/>
      <w:bookmarkEnd w:id="3589"/>
      <w:bookmarkEnd w:id="3590"/>
    </w:p>
    <w:p w14:paraId="2379C53A" w14:textId="77777777" w:rsidR="008B3F74" w:rsidRPr="00C31B0D" w:rsidRDefault="00AA41D6" w:rsidP="00AA41D6">
      <w:pPr>
        <w:rPr>
          <w:noProof/>
        </w:rPr>
      </w:pPr>
      <w:r w:rsidRPr="00C31B0D">
        <w:rPr>
          <w:noProof/>
        </w:rPr>
        <w:t xml:space="preserve">Media plane security provides </w:t>
      </w:r>
      <w:r w:rsidR="008B3F74" w:rsidRPr="00C31B0D">
        <w:rPr>
          <w:noProof/>
        </w:rPr>
        <w:t xml:space="preserve">integrity and </w:t>
      </w:r>
      <w:r w:rsidRPr="00C31B0D">
        <w:rPr>
          <w:noProof/>
        </w:rPr>
        <w:t xml:space="preserve">confidentiality protection of individual media streams and media </w:t>
      </w:r>
      <w:r w:rsidR="00EB0118" w:rsidRPr="00C31B0D">
        <w:rPr>
          <w:noProof/>
        </w:rPr>
        <w:t xml:space="preserve">plane </w:t>
      </w:r>
      <w:r w:rsidRPr="00C31B0D">
        <w:rPr>
          <w:noProof/>
        </w:rPr>
        <w:t>control messages in MCPTT sessions.</w:t>
      </w:r>
    </w:p>
    <w:p w14:paraId="1190195D" w14:textId="77777777" w:rsidR="00AA41D6" w:rsidRPr="00C31B0D" w:rsidRDefault="00AA41D6" w:rsidP="00AA41D6">
      <w:pPr>
        <w:rPr>
          <w:noProof/>
        </w:rPr>
      </w:pPr>
      <w:r w:rsidRPr="00C31B0D">
        <w:rPr>
          <w:noProof/>
        </w:rPr>
        <w:t xml:space="preserve">The media plane security is based on 3GPP </w:t>
      </w:r>
      <w:r w:rsidRPr="00C31B0D">
        <w:t xml:space="preserve">MCPTT security </w:t>
      </w:r>
      <w:r w:rsidRPr="00C31B0D">
        <w:rPr>
          <w:noProof/>
        </w:rPr>
        <w:t xml:space="preserve">solution including </w:t>
      </w:r>
      <w:r w:rsidRPr="00C31B0D">
        <w:t>key management</w:t>
      </w:r>
      <w:r w:rsidRPr="00C31B0D">
        <w:rPr>
          <w:noProof/>
        </w:rPr>
        <w:t xml:space="preserve"> and end-to-end media and floor control messages protection as defined in </w:t>
      </w:r>
      <w:r w:rsidR="0055637E" w:rsidRPr="00C31B0D">
        <w:rPr>
          <w:noProof/>
        </w:rPr>
        <w:t>3GPP TS 33.180 [18]</w:t>
      </w:r>
      <w:r w:rsidRPr="00C31B0D">
        <w:rPr>
          <w:noProof/>
        </w:rPr>
        <w:t>.</w:t>
      </w:r>
    </w:p>
    <w:p w14:paraId="6029CFB6" w14:textId="77777777" w:rsidR="008B3F74" w:rsidRPr="00C31B0D" w:rsidRDefault="008B3F74" w:rsidP="008B3F74">
      <w:pPr>
        <w:rPr>
          <w:noProof/>
        </w:rPr>
      </w:pPr>
      <w:r w:rsidRPr="00C31B0D">
        <w:rPr>
          <w:noProof/>
        </w:rPr>
        <w:t>Various keys and associated key identifiers protect:</w:t>
      </w:r>
    </w:p>
    <w:p w14:paraId="3F126B88" w14:textId="77777777" w:rsidR="008B3F74" w:rsidRPr="00C31B0D" w:rsidRDefault="008B3F74" w:rsidP="008B3F74">
      <w:pPr>
        <w:pStyle w:val="B1"/>
        <w:rPr>
          <w:noProof/>
        </w:rPr>
      </w:pPr>
      <w:r w:rsidRPr="00C31B0D">
        <w:rPr>
          <w:noProof/>
        </w:rPr>
        <w:t>1.</w:t>
      </w:r>
      <w:r w:rsidRPr="00C31B0D">
        <w:rPr>
          <w:noProof/>
        </w:rPr>
        <w:tab/>
        <w:t>RTP transported media;</w:t>
      </w:r>
    </w:p>
    <w:p w14:paraId="40B42842" w14:textId="77777777" w:rsidR="008B3F74" w:rsidRPr="00C31B0D" w:rsidRDefault="008B3F74" w:rsidP="008B3F74">
      <w:pPr>
        <w:pStyle w:val="B1"/>
        <w:rPr>
          <w:noProof/>
        </w:rPr>
      </w:pPr>
      <w:r w:rsidRPr="00C31B0D">
        <w:rPr>
          <w:noProof/>
        </w:rPr>
        <w:t>2.</w:t>
      </w:r>
      <w:r w:rsidRPr="00C31B0D">
        <w:rPr>
          <w:noProof/>
        </w:rPr>
        <w:tab/>
        <w:t>RTCP transported media control messages (i.e. RTCP SR packets, RTCP RR packets, RTCP SDES packets);</w:t>
      </w:r>
    </w:p>
    <w:p w14:paraId="5A793C60" w14:textId="77777777" w:rsidR="008B3F74" w:rsidRPr="00C31B0D" w:rsidRDefault="008B3F74" w:rsidP="008B3F74">
      <w:pPr>
        <w:pStyle w:val="B1"/>
        <w:rPr>
          <w:noProof/>
        </w:rPr>
      </w:pPr>
      <w:r w:rsidRPr="00C31B0D">
        <w:rPr>
          <w:noProof/>
        </w:rPr>
        <w:t>3.</w:t>
      </w:r>
      <w:r w:rsidRPr="00C31B0D">
        <w:rPr>
          <w:noProof/>
        </w:rPr>
        <w:tab/>
        <w:t>RTCP APP transported floor control messages;</w:t>
      </w:r>
    </w:p>
    <w:p w14:paraId="780E04E4" w14:textId="77777777" w:rsidR="008B3F74" w:rsidRPr="00C31B0D" w:rsidRDefault="008B3F74" w:rsidP="008B3F74">
      <w:pPr>
        <w:pStyle w:val="B1"/>
      </w:pPr>
      <w:r w:rsidRPr="00C31B0D">
        <w:rPr>
          <w:noProof/>
        </w:rPr>
        <w:t>4.</w:t>
      </w:r>
      <w:r w:rsidRPr="00C31B0D">
        <w:rPr>
          <w:noProof/>
        </w:rPr>
        <w:tab/>
        <w:t xml:space="preserve">RTCP APP transported </w:t>
      </w:r>
      <w:r w:rsidRPr="00C31B0D">
        <w:t>pre-established session call control messages; and</w:t>
      </w:r>
    </w:p>
    <w:p w14:paraId="4CDE8CBF" w14:textId="77777777" w:rsidR="008B3F74" w:rsidRPr="00C31B0D" w:rsidRDefault="008B3F74" w:rsidP="008B3F74">
      <w:pPr>
        <w:pStyle w:val="B1"/>
        <w:rPr>
          <w:noProof/>
        </w:rPr>
      </w:pPr>
      <w:r w:rsidRPr="00C31B0D">
        <w:t>5.</w:t>
      </w:r>
      <w:r w:rsidRPr="00C31B0D">
        <w:tab/>
      </w:r>
      <w:r w:rsidRPr="00C31B0D">
        <w:rPr>
          <w:noProof/>
        </w:rPr>
        <w:t>RTCP APP transported MBMS subchannel control messages.</w:t>
      </w:r>
    </w:p>
    <w:p w14:paraId="10CA6736" w14:textId="77777777" w:rsidR="008B3F74" w:rsidRPr="00C31B0D" w:rsidRDefault="008B3F74" w:rsidP="008B3F74">
      <w:pPr>
        <w:rPr>
          <w:noProof/>
          <w:lang w:val="en-US"/>
        </w:rPr>
      </w:pPr>
      <w:r w:rsidRPr="00C31B0D">
        <w:rPr>
          <w:noProof/>
        </w:rPr>
        <w:t>In an on</w:t>
      </w:r>
      <w:r w:rsidRPr="00C31B0D">
        <w:rPr>
          <w:noProof/>
          <w:lang w:val="en-US"/>
        </w:rPr>
        <w:t>-network group call of an MCPTT group which is not a constituent MCPTT group of a temporary MCPTT group:</w:t>
      </w:r>
    </w:p>
    <w:p w14:paraId="3FE644B4" w14:textId="77777777" w:rsidR="008B3F74" w:rsidRPr="00C31B0D" w:rsidRDefault="008B3F74" w:rsidP="008B3F74">
      <w:pPr>
        <w:pStyle w:val="B1"/>
      </w:pPr>
      <w:r w:rsidRPr="00C31B0D">
        <w:rPr>
          <w:noProof/>
          <w:lang w:val="en-US"/>
        </w:rPr>
        <w:t>1.</w:t>
      </w:r>
      <w:r w:rsidRPr="00C31B0D">
        <w:rPr>
          <w:noProof/>
          <w:lang w:val="en-US"/>
        </w:rPr>
        <w:tab/>
      </w:r>
      <w:r w:rsidRPr="00C31B0D">
        <w:t xml:space="preserve">if </w:t>
      </w:r>
      <w:r w:rsidRPr="00C31B0D">
        <w:rPr>
          <w:noProof/>
          <w:lang w:val="en-US"/>
        </w:rPr>
        <w:t xml:space="preserve">protection of media is negotiated, the </w:t>
      </w:r>
      <w:r w:rsidRPr="00C31B0D">
        <w:t>GMK and the GMK-ID of the MCPTT group protect the media sent and received by an MCPTT clients;</w:t>
      </w:r>
    </w:p>
    <w:p w14:paraId="7FE68F2B" w14:textId="77777777" w:rsidR="008B3F74" w:rsidRPr="00C31B0D" w:rsidRDefault="008B3F74" w:rsidP="008B3F74">
      <w:pPr>
        <w:pStyle w:val="B1"/>
        <w:rPr>
          <w:noProof/>
          <w:lang w:val="en-US"/>
        </w:rPr>
      </w:pPr>
      <w:r w:rsidRPr="00C31B0D">
        <w:rPr>
          <w:noProof/>
          <w:lang w:val="en-US"/>
        </w:rPr>
        <w:t>2.</w:t>
      </w:r>
      <w:r w:rsidRPr="00C31B0D">
        <w:rPr>
          <w:noProof/>
          <w:lang w:val="en-US"/>
        </w:rPr>
        <w:tab/>
        <w:t xml:space="preserve">if protection of floor control messages sent using unicast </w:t>
      </w:r>
      <w:r w:rsidRPr="00C31B0D">
        <w:t xml:space="preserve">between the MCPTT client and the participating MCPTT function </w:t>
      </w:r>
      <w:r w:rsidRPr="00C31B0D">
        <w:rPr>
          <w:noProof/>
        </w:rPr>
        <w:t xml:space="preserve">serving </w:t>
      </w:r>
      <w:r w:rsidRPr="00C31B0D">
        <w:rPr>
          <w:noProof/>
          <w:lang w:val="en-US"/>
        </w:rPr>
        <w:t xml:space="preserve">the </w:t>
      </w:r>
      <w:r w:rsidRPr="00C31B0D">
        <w:rPr>
          <w:noProof/>
        </w:rPr>
        <w:t xml:space="preserve">MCPTT client </w:t>
      </w:r>
      <w:r w:rsidRPr="00C31B0D">
        <w:rPr>
          <w:noProof/>
          <w:lang w:val="en-US"/>
        </w:rPr>
        <w:t xml:space="preserve">is negotiated, the </w:t>
      </w:r>
      <w:r w:rsidRPr="00C31B0D">
        <w:t xml:space="preserve">CSK and the CSK-ID protect the floor control messages sent and received using unicast by the MCPTT client </w:t>
      </w:r>
      <w:r w:rsidRPr="00C31B0D">
        <w:rPr>
          <w:noProof/>
          <w:lang w:val="en-US"/>
        </w:rPr>
        <w:t xml:space="preserve">and by a </w:t>
      </w:r>
      <w:r w:rsidRPr="00C31B0D">
        <w:rPr>
          <w:noProof/>
        </w:rPr>
        <w:t>participating MCPTT function</w:t>
      </w:r>
      <w:r w:rsidRPr="00C31B0D">
        <w:t>;</w:t>
      </w:r>
    </w:p>
    <w:p w14:paraId="4B0F6666" w14:textId="77777777" w:rsidR="0055637E" w:rsidRPr="00C31B0D" w:rsidRDefault="008B3F74" w:rsidP="0055637E">
      <w:pPr>
        <w:pStyle w:val="B1"/>
        <w:rPr>
          <w:noProof/>
          <w:lang w:val="en-US"/>
        </w:rPr>
      </w:pPr>
      <w:r w:rsidRPr="00C31B0D">
        <w:rPr>
          <w:noProof/>
          <w:lang w:val="en-US"/>
        </w:rPr>
        <w:t>3.</w:t>
      </w:r>
      <w:r w:rsidRPr="00C31B0D">
        <w:rPr>
          <w:noProof/>
          <w:lang w:val="en-US"/>
        </w:rPr>
        <w:tab/>
        <w:t xml:space="preserve">if protection of floor control messages sent </w:t>
      </w:r>
      <w:r w:rsidRPr="00C31B0D">
        <w:t>over the MBMS subchannel</w:t>
      </w:r>
      <w:r w:rsidRPr="00C31B0D">
        <w:rPr>
          <w:lang w:val="en-US"/>
        </w:rPr>
        <w:t xml:space="preserve"> </w:t>
      </w:r>
      <w:r w:rsidR="0055637E" w:rsidRPr="00C31B0D">
        <w:rPr>
          <w:lang w:val="en-US"/>
        </w:rPr>
        <w:t xml:space="preserve">from </w:t>
      </w:r>
      <w:r w:rsidRPr="00C31B0D">
        <w:t xml:space="preserve">the participating MCPTT function </w:t>
      </w:r>
      <w:r w:rsidR="0055637E" w:rsidRPr="00C31B0D">
        <w:rPr>
          <w:noProof/>
        </w:rPr>
        <w:t xml:space="preserve">to the served MCPTT clients </w:t>
      </w:r>
      <w:r w:rsidRPr="00C31B0D">
        <w:rPr>
          <w:noProof/>
          <w:lang w:val="en-US"/>
        </w:rPr>
        <w:t>is required</w:t>
      </w:r>
      <w:r w:rsidR="0055637E" w:rsidRPr="00C31B0D">
        <w:rPr>
          <w:noProof/>
          <w:lang w:val="en-US"/>
        </w:rPr>
        <w:t>:</w:t>
      </w:r>
    </w:p>
    <w:p w14:paraId="28D8219C" w14:textId="77777777" w:rsidR="0055637E" w:rsidRPr="00C31B0D" w:rsidRDefault="0055637E" w:rsidP="0055637E">
      <w:pPr>
        <w:pStyle w:val="B2"/>
        <w:rPr>
          <w:lang w:val="en-US"/>
        </w:rPr>
      </w:pPr>
      <w:r w:rsidRPr="00C31B0D">
        <w:rPr>
          <w:noProof/>
          <w:lang w:val="en-US"/>
        </w:rPr>
        <w:t>A</w:t>
      </w:r>
      <w:r w:rsidRPr="00C31B0D">
        <w:rPr>
          <w:noProof/>
        </w:rPr>
        <w:t>)</w:t>
      </w:r>
      <w:r w:rsidRPr="00C31B0D">
        <w:rPr>
          <w:noProof/>
        </w:rPr>
        <w:tab/>
        <w:t xml:space="preserve">if a MuSiK and a MuSiK-ID are associated with the on-network group call, </w:t>
      </w:r>
      <w:r w:rsidRPr="00C31B0D">
        <w:rPr>
          <w:noProof/>
          <w:lang w:val="en-US"/>
        </w:rPr>
        <w:t xml:space="preserve">the </w:t>
      </w:r>
      <w:r w:rsidRPr="00C31B0D">
        <w:rPr>
          <w:noProof/>
        </w:rPr>
        <w:t xml:space="preserve">MuSiK and </w:t>
      </w:r>
      <w:r w:rsidRPr="00C31B0D">
        <w:rPr>
          <w:noProof/>
          <w:lang w:val="en-US"/>
        </w:rPr>
        <w:t xml:space="preserve">the </w:t>
      </w:r>
      <w:r w:rsidRPr="00C31B0D">
        <w:rPr>
          <w:noProof/>
        </w:rPr>
        <w:t>MuSiK-ID associated with the on-network group call</w:t>
      </w:r>
      <w:r w:rsidRPr="00C31B0D">
        <w:rPr>
          <w:noProof/>
          <w:lang w:val="en-US"/>
        </w:rPr>
        <w:t xml:space="preserve"> </w:t>
      </w:r>
      <w:r w:rsidRPr="00C31B0D">
        <w:t xml:space="preserve">protect the floor control messages sent over the MBMS subchannel from the participating MCPTT function </w:t>
      </w:r>
      <w:r w:rsidRPr="00C31B0D">
        <w:rPr>
          <w:noProof/>
        </w:rPr>
        <w:t>to the served MCPTT clients</w:t>
      </w:r>
      <w:r w:rsidRPr="00C31B0D">
        <w:rPr>
          <w:lang w:val="en-US"/>
        </w:rPr>
        <w:t>; and</w:t>
      </w:r>
    </w:p>
    <w:p w14:paraId="068E2D40" w14:textId="77777777" w:rsidR="008B3F74" w:rsidRPr="00C31B0D" w:rsidRDefault="0055637E" w:rsidP="0055637E">
      <w:pPr>
        <w:pStyle w:val="B2"/>
        <w:rPr>
          <w:noProof/>
          <w:lang w:val="en-US"/>
        </w:rPr>
      </w:pPr>
      <w:r w:rsidRPr="00C31B0D">
        <w:rPr>
          <w:noProof/>
          <w:lang w:val="en-US"/>
        </w:rPr>
        <w:t>B</w:t>
      </w:r>
      <w:r w:rsidRPr="00C31B0D">
        <w:rPr>
          <w:noProof/>
        </w:rPr>
        <w:t>)</w:t>
      </w:r>
      <w:r w:rsidRPr="00C31B0D">
        <w:rPr>
          <w:noProof/>
        </w:rPr>
        <w:tab/>
      </w:r>
      <w:r w:rsidRPr="00C31B0D">
        <w:rPr>
          <w:noProof/>
          <w:lang w:val="en-US"/>
        </w:rPr>
        <w:t xml:space="preserve">if </w:t>
      </w:r>
      <w:r w:rsidRPr="00C31B0D">
        <w:rPr>
          <w:noProof/>
        </w:rPr>
        <w:t xml:space="preserve">a MuSiK and a MuSiK-ID are </w:t>
      </w:r>
      <w:r w:rsidRPr="00C31B0D">
        <w:rPr>
          <w:noProof/>
          <w:lang w:val="en-US"/>
        </w:rPr>
        <w:t xml:space="preserve">not </w:t>
      </w:r>
      <w:r w:rsidRPr="00C31B0D">
        <w:rPr>
          <w:noProof/>
        </w:rPr>
        <w:t>associated with the on-network group call</w:t>
      </w:r>
      <w:r w:rsidR="008B3F74" w:rsidRPr="00C31B0D">
        <w:rPr>
          <w:noProof/>
          <w:lang w:val="en-US"/>
        </w:rPr>
        <w:t xml:space="preserve">, the </w:t>
      </w:r>
      <w:r w:rsidR="008B3F74" w:rsidRPr="00C31B0D">
        <w:t xml:space="preserve">MKFC and the MKFC-ID of the MCPTT group protect the floor control messages sent over the MBMS subchannel </w:t>
      </w:r>
      <w:r w:rsidRPr="00C31B0D">
        <w:rPr>
          <w:lang w:val="en-US"/>
        </w:rPr>
        <w:t xml:space="preserve">from </w:t>
      </w:r>
      <w:r w:rsidR="008B3F74" w:rsidRPr="00C31B0D">
        <w:t xml:space="preserve">the </w:t>
      </w:r>
      <w:r w:rsidR="008B3F74" w:rsidRPr="00C31B0D">
        <w:rPr>
          <w:noProof/>
        </w:rPr>
        <w:t xml:space="preserve">participating MCPTT function </w:t>
      </w:r>
      <w:r w:rsidR="008B3F74" w:rsidRPr="00C31B0D">
        <w:rPr>
          <w:noProof/>
          <w:lang w:val="en-US"/>
        </w:rPr>
        <w:t xml:space="preserve">to the </w:t>
      </w:r>
      <w:r w:rsidRPr="00C31B0D">
        <w:rPr>
          <w:noProof/>
          <w:lang w:val="en-US"/>
        </w:rPr>
        <w:t xml:space="preserve">served </w:t>
      </w:r>
      <w:r w:rsidR="008B3F74" w:rsidRPr="00C31B0D">
        <w:t>MCPTT client</w:t>
      </w:r>
      <w:r w:rsidRPr="00C31B0D">
        <w:t>s</w:t>
      </w:r>
      <w:r w:rsidR="008B3F74" w:rsidRPr="00C31B0D">
        <w:rPr>
          <w:noProof/>
          <w:lang w:val="en-US"/>
        </w:rPr>
        <w:t>;</w:t>
      </w:r>
    </w:p>
    <w:p w14:paraId="176A9FFB" w14:textId="77777777" w:rsidR="0055637E" w:rsidRPr="00C31B0D" w:rsidRDefault="0055637E" w:rsidP="0055637E">
      <w:pPr>
        <w:pStyle w:val="NO"/>
        <w:rPr>
          <w:noProof/>
          <w:lang w:val="en-US"/>
        </w:rPr>
      </w:pPr>
      <w:r w:rsidRPr="00C31B0D">
        <w:rPr>
          <w:lang w:val="en-US"/>
        </w:rPr>
        <w:t>NOTE 1:</w:t>
      </w:r>
      <w:r w:rsidRPr="00C31B0D">
        <w:rPr>
          <w:lang w:val="en-US"/>
        </w:rPr>
        <w:tab/>
        <w:t>If</w:t>
      </w:r>
      <w:r w:rsidRPr="00C31B0D">
        <w:rPr>
          <w:noProof/>
          <w:lang w:val="en-US"/>
        </w:rPr>
        <w:t xml:space="preserve"> protection of floor control messages sent over the MBMS subchannel from the participating MCPTT function to the served MCPTT clients</w:t>
      </w:r>
      <w:r w:rsidRPr="00C31B0D">
        <w:t xml:space="preserve"> </w:t>
      </w:r>
      <w:r w:rsidRPr="00C31B0D">
        <w:rPr>
          <w:noProof/>
          <w:lang w:val="en-US"/>
        </w:rPr>
        <w:t xml:space="preserve">is required and </w:t>
      </w:r>
      <w:r w:rsidRPr="00C31B0D">
        <w:t xml:space="preserve">the </w:t>
      </w:r>
      <w:r w:rsidRPr="00C31B0D">
        <w:rPr>
          <w:noProof/>
        </w:rPr>
        <w:t xml:space="preserve">participating MCPTT function is </w:t>
      </w:r>
      <w:r w:rsidRPr="00C31B0D">
        <w:rPr>
          <w:lang w:val="en-US"/>
        </w:rPr>
        <w:t xml:space="preserve">compliant to Release 14 of the present document, </w:t>
      </w:r>
      <w:r w:rsidRPr="00C31B0D">
        <w:rPr>
          <w:noProof/>
        </w:rPr>
        <w:t>a MuSiK and a MuSiK-ID are always associated with the on-network group call</w:t>
      </w:r>
      <w:r w:rsidRPr="00C31B0D">
        <w:rPr>
          <w:noProof/>
          <w:lang w:val="en-US"/>
        </w:rPr>
        <w:t>.</w:t>
      </w:r>
    </w:p>
    <w:p w14:paraId="70882EB5" w14:textId="77777777" w:rsidR="008B3F74" w:rsidRPr="00C31B0D" w:rsidRDefault="008B3F74" w:rsidP="008B3F74">
      <w:pPr>
        <w:pStyle w:val="B1"/>
      </w:pPr>
      <w:r w:rsidRPr="00C31B0D">
        <w:rPr>
          <w:noProof/>
          <w:lang w:val="en-US"/>
        </w:rPr>
        <w:t>4.</w:t>
      </w:r>
      <w:r w:rsidRPr="00C31B0D">
        <w:rPr>
          <w:noProof/>
          <w:lang w:val="en-US"/>
        </w:rPr>
        <w:tab/>
        <w:t xml:space="preserve">if protection of floor control messages </w:t>
      </w:r>
      <w:r w:rsidRPr="00C31B0D">
        <w:t>between the participating MCPTT function and the controlling MCPTT function is negotiated</w:t>
      </w:r>
      <w:r w:rsidRPr="00C31B0D">
        <w:rPr>
          <w:noProof/>
        </w:rPr>
        <w:t xml:space="preserve">, </w:t>
      </w:r>
      <w:r w:rsidRPr="00C31B0D">
        <w:rPr>
          <w:noProof/>
          <w:lang w:val="en-US"/>
        </w:rPr>
        <w:t xml:space="preserve">the </w:t>
      </w:r>
      <w:r w:rsidRPr="00C31B0D">
        <w:t xml:space="preserve">SPK and the SPK-ID protect the floor control messages sent and received between the </w:t>
      </w:r>
      <w:r w:rsidRPr="00C31B0D">
        <w:rPr>
          <w:noProof/>
        </w:rPr>
        <w:t xml:space="preserve">participating MCPTT function and </w:t>
      </w:r>
      <w:r w:rsidRPr="00C31B0D">
        <w:t xml:space="preserve">the controlling </w:t>
      </w:r>
      <w:r w:rsidRPr="00C31B0D">
        <w:rPr>
          <w:noProof/>
        </w:rPr>
        <w:t>MCPTT function;</w:t>
      </w:r>
    </w:p>
    <w:p w14:paraId="3374BD61" w14:textId="77777777" w:rsidR="008B3F74" w:rsidRPr="00C31B0D" w:rsidRDefault="008B3F74" w:rsidP="008B3F74">
      <w:pPr>
        <w:pStyle w:val="B1"/>
      </w:pPr>
      <w:r w:rsidRPr="00C31B0D">
        <w:rPr>
          <w:noProof/>
          <w:lang w:val="en-US"/>
        </w:rPr>
        <w:t>5.</w:t>
      </w:r>
      <w:r w:rsidRPr="00C31B0D">
        <w:rPr>
          <w:noProof/>
          <w:lang w:val="en-US"/>
        </w:rPr>
        <w:tab/>
        <w:t xml:space="preserve">if protection of media control messages sent using unicast </w:t>
      </w:r>
      <w:r w:rsidRPr="00C31B0D">
        <w:t xml:space="preserve">between the MCPTT client and the participating MCPTT function </w:t>
      </w:r>
      <w:r w:rsidRPr="00C31B0D">
        <w:rPr>
          <w:noProof/>
        </w:rPr>
        <w:t xml:space="preserve">serving </w:t>
      </w:r>
      <w:r w:rsidRPr="00C31B0D">
        <w:rPr>
          <w:noProof/>
          <w:lang w:val="en-US"/>
        </w:rPr>
        <w:t xml:space="preserve">the </w:t>
      </w:r>
      <w:r w:rsidRPr="00C31B0D">
        <w:rPr>
          <w:noProof/>
        </w:rPr>
        <w:t xml:space="preserve">MCPTT client </w:t>
      </w:r>
      <w:r w:rsidRPr="00C31B0D">
        <w:rPr>
          <w:noProof/>
          <w:lang w:val="en-US"/>
        </w:rPr>
        <w:t>is negotiated</w:t>
      </w:r>
      <w:r w:rsidRPr="00C31B0D">
        <w:rPr>
          <w:noProof/>
        </w:rPr>
        <w:t xml:space="preserve">, </w:t>
      </w:r>
      <w:r w:rsidRPr="00C31B0D">
        <w:rPr>
          <w:noProof/>
          <w:lang w:val="en-US"/>
        </w:rPr>
        <w:t xml:space="preserve">the </w:t>
      </w:r>
      <w:r w:rsidRPr="00C31B0D">
        <w:t xml:space="preserve">CSK and the CSK-ID protect the </w:t>
      </w:r>
      <w:r w:rsidRPr="00C31B0D">
        <w:rPr>
          <w:noProof/>
        </w:rPr>
        <w:t xml:space="preserve">media control messages </w:t>
      </w:r>
      <w:r w:rsidRPr="00C31B0D">
        <w:t xml:space="preserve">sent and received using unicast by the MCPTT client </w:t>
      </w:r>
      <w:r w:rsidRPr="00C31B0D">
        <w:rPr>
          <w:noProof/>
          <w:lang w:val="en-US"/>
        </w:rPr>
        <w:t xml:space="preserve">and by a </w:t>
      </w:r>
      <w:r w:rsidRPr="00C31B0D">
        <w:rPr>
          <w:noProof/>
        </w:rPr>
        <w:t>participating MCPTT function; and</w:t>
      </w:r>
    </w:p>
    <w:p w14:paraId="2092142C" w14:textId="77777777" w:rsidR="008B3F74" w:rsidRPr="00C31B0D" w:rsidRDefault="008B3F74" w:rsidP="008B3F74">
      <w:pPr>
        <w:pStyle w:val="B1"/>
      </w:pPr>
      <w:r w:rsidRPr="00C31B0D">
        <w:rPr>
          <w:noProof/>
          <w:lang w:val="en-US"/>
        </w:rPr>
        <w:t>6.</w:t>
      </w:r>
      <w:r w:rsidRPr="00C31B0D">
        <w:rPr>
          <w:noProof/>
          <w:lang w:val="en-US"/>
        </w:rPr>
        <w:tab/>
        <w:t xml:space="preserve">if protection of media control messages </w:t>
      </w:r>
      <w:r w:rsidRPr="00C31B0D">
        <w:t>between the participating MCPTT function and the controlling MCPTT function is negotiated</w:t>
      </w:r>
      <w:r w:rsidRPr="00C31B0D">
        <w:rPr>
          <w:noProof/>
        </w:rPr>
        <w:t xml:space="preserve">, </w:t>
      </w:r>
      <w:r w:rsidRPr="00C31B0D">
        <w:rPr>
          <w:noProof/>
          <w:lang w:val="en-US"/>
        </w:rPr>
        <w:t xml:space="preserve">the </w:t>
      </w:r>
      <w:r w:rsidRPr="00C31B0D">
        <w:t xml:space="preserve">SPK and the SPK-ID protect the </w:t>
      </w:r>
      <w:r w:rsidRPr="00C31B0D">
        <w:rPr>
          <w:noProof/>
        </w:rPr>
        <w:t xml:space="preserve">media control messages </w:t>
      </w:r>
      <w:r w:rsidRPr="00C31B0D">
        <w:t xml:space="preserve">sent and received between the </w:t>
      </w:r>
      <w:r w:rsidRPr="00C31B0D">
        <w:rPr>
          <w:noProof/>
        </w:rPr>
        <w:t xml:space="preserve">participating MCPTT function and </w:t>
      </w:r>
      <w:r w:rsidRPr="00C31B0D">
        <w:t xml:space="preserve">the controlling </w:t>
      </w:r>
      <w:r w:rsidRPr="00C31B0D">
        <w:rPr>
          <w:noProof/>
        </w:rPr>
        <w:t>MCPTT function.</w:t>
      </w:r>
    </w:p>
    <w:p w14:paraId="1F1C9EF9" w14:textId="77777777" w:rsidR="008B3F74" w:rsidRPr="00C31B0D" w:rsidRDefault="008B3F74" w:rsidP="008B3F74">
      <w:pPr>
        <w:rPr>
          <w:noProof/>
          <w:lang w:val="en-US"/>
        </w:rPr>
      </w:pPr>
      <w:r w:rsidRPr="00C31B0D">
        <w:rPr>
          <w:noProof/>
        </w:rPr>
        <w:t>In an on</w:t>
      </w:r>
      <w:r w:rsidRPr="00C31B0D">
        <w:rPr>
          <w:noProof/>
          <w:lang w:val="en-US"/>
        </w:rPr>
        <w:t>-network group call of an MCPTT group which is a constituent MCPTT group of a temporary MCPTT group:</w:t>
      </w:r>
    </w:p>
    <w:p w14:paraId="280B78C5" w14:textId="77777777" w:rsidR="008B3F74" w:rsidRPr="00C31B0D" w:rsidRDefault="008B3F74" w:rsidP="008B3F74">
      <w:pPr>
        <w:pStyle w:val="B1"/>
        <w:rPr>
          <w:noProof/>
          <w:lang w:val="en-US"/>
        </w:rPr>
      </w:pPr>
      <w:r w:rsidRPr="00C31B0D">
        <w:rPr>
          <w:noProof/>
          <w:lang w:val="en-US"/>
        </w:rPr>
        <w:t>1.</w:t>
      </w:r>
      <w:r w:rsidRPr="00C31B0D">
        <w:rPr>
          <w:noProof/>
          <w:lang w:val="en-US"/>
        </w:rPr>
        <w:tab/>
      </w:r>
      <w:r w:rsidRPr="00C31B0D">
        <w:t xml:space="preserve">if </w:t>
      </w:r>
      <w:r w:rsidRPr="00C31B0D">
        <w:rPr>
          <w:noProof/>
          <w:lang w:val="en-US"/>
        </w:rPr>
        <w:t xml:space="preserve">protection of media is negotiated, the </w:t>
      </w:r>
      <w:r w:rsidRPr="00C31B0D">
        <w:t>GMK and the GMK-ID of the temporary MCPTT group protect the media sent and received by an MCPTT client;</w:t>
      </w:r>
    </w:p>
    <w:p w14:paraId="5B24EDE3" w14:textId="77777777" w:rsidR="008B3F74" w:rsidRPr="00C31B0D" w:rsidRDefault="008B3F74" w:rsidP="008B3F74">
      <w:pPr>
        <w:pStyle w:val="B1"/>
        <w:rPr>
          <w:noProof/>
          <w:lang w:val="en-US"/>
        </w:rPr>
      </w:pPr>
      <w:r w:rsidRPr="00C31B0D">
        <w:rPr>
          <w:noProof/>
          <w:lang w:val="en-US"/>
        </w:rPr>
        <w:t>2.</w:t>
      </w:r>
      <w:r w:rsidRPr="00C31B0D">
        <w:rPr>
          <w:noProof/>
          <w:lang w:val="en-US"/>
        </w:rPr>
        <w:tab/>
        <w:t xml:space="preserve">if protection of floor control messages sent using unicast </w:t>
      </w:r>
      <w:r w:rsidRPr="00C31B0D">
        <w:t xml:space="preserve">between the MCPTT client and the participating MCPTT function </w:t>
      </w:r>
      <w:r w:rsidRPr="00C31B0D">
        <w:rPr>
          <w:noProof/>
        </w:rPr>
        <w:t xml:space="preserve">serving </w:t>
      </w:r>
      <w:r w:rsidRPr="00C31B0D">
        <w:rPr>
          <w:noProof/>
          <w:lang w:val="en-US"/>
        </w:rPr>
        <w:t xml:space="preserve">the </w:t>
      </w:r>
      <w:r w:rsidRPr="00C31B0D">
        <w:rPr>
          <w:noProof/>
        </w:rPr>
        <w:t>MCPTT client</w:t>
      </w:r>
      <w:r w:rsidRPr="00C31B0D">
        <w:t xml:space="preserve"> </w:t>
      </w:r>
      <w:r w:rsidRPr="00C31B0D">
        <w:rPr>
          <w:noProof/>
          <w:lang w:val="en-US"/>
        </w:rPr>
        <w:t xml:space="preserve">is negotiated, the </w:t>
      </w:r>
      <w:r w:rsidRPr="00C31B0D">
        <w:t xml:space="preserve">CSK and the CSK-ID protect the floor control messages sent and received using unicast by the MCPTT client </w:t>
      </w:r>
      <w:r w:rsidRPr="00C31B0D">
        <w:rPr>
          <w:noProof/>
          <w:lang w:val="en-US"/>
        </w:rPr>
        <w:t xml:space="preserve">and by the </w:t>
      </w:r>
      <w:r w:rsidRPr="00C31B0D">
        <w:rPr>
          <w:noProof/>
        </w:rPr>
        <w:t>participating MCPTT function</w:t>
      </w:r>
      <w:r w:rsidRPr="00C31B0D">
        <w:t>;</w:t>
      </w:r>
    </w:p>
    <w:p w14:paraId="32C712E1" w14:textId="77777777" w:rsidR="0055637E" w:rsidRPr="00C31B0D" w:rsidRDefault="008B3F74" w:rsidP="0055637E">
      <w:pPr>
        <w:pStyle w:val="B1"/>
        <w:rPr>
          <w:noProof/>
          <w:lang w:val="en-US"/>
        </w:rPr>
      </w:pPr>
      <w:r w:rsidRPr="00C31B0D">
        <w:rPr>
          <w:noProof/>
          <w:lang w:val="en-US"/>
        </w:rPr>
        <w:t>3.</w:t>
      </w:r>
      <w:r w:rsidRPr="00C31B0D">
        <w:rPr>
          <w:noProof/>
          <w:lang w:val="en-US"/>
        </w:rPr>
        <w:tab/>
        <w:t xml:space="preserve">if protection of floor control messages sent </w:t>
      </w:r>
      <w:r w:rsidRPr="00C31B0D">
        <w:t>over the MBMS subchannel</w:t>
      </w:r>
      <w:r w:rsidRPr="00C31B0D">
        <w:rPr>
          <w:lang w:val="en-US"/>
        </w:rPr>
        <w:t xml:space="preserve"> </w:t>
      </w:r>
      <w:r w:rsidR="0055637E" w:rsidRPr="00C31B0D">
        <w:t xml:space="preserve">from </w:t>
      </w:r>
      <w:r w:rsidRPr="00C31B0D">
        <w:t xml:space="preserve">the participating MCPTT function </w:t>
      </w:r>
      <w:r w:rsidR="0055637E" w:rsidRPr="00C31B0D">
        <w:rPr>
          <w:noProof/>
        </w:rPr>
        <w:t>to the served MCPTT clients</w:t>
      </w:r>
      <w:r w:rsidRPr="00C31B0D">
        <w:t xml:space="preserve"> </w:t>
      </w:r>
      <w:r w:rsidRPr="00C31B0D">
        <w:rPr>
          <w:noProof/>
          <w:lang w:val="en-US"/>
        </w:rPr>
        <w:t>is required</w:t>
      </w:r>
      <w:r w:rsidR="0055637E" w:rsidRPr="00C31B0D">
        <w:rPr>
          <w:noProof/>
          <w:lang w:val="en-US"/>
        </w:rPr>
        <w:t>:</w:t>
      </w:r>
    </w:p>
    <w:p w14:paraId="1A2C0D6B" w14:textId="77777777" w:rsidR="0055637E" w:rsidRPr="00C31B0D" w:rsidRDefault="0055637E" w:rsidP="0055637E">
      <w:pPr>
        <w:pStyle w:val="B2"/>
        <w:rPr>
          <w:noProof/>
          <w:lang w:val="en-US"/>
        </w:rPr>
      </w:pPr>
      <w:r w:rsidRPr="00C31B0D">
        <w:rPr>
          <w:noProof/>
          <w:lang w:val="en-US"/>
        </w:rPr>
        <w:t>A</w:t>
      </w:r>
      <w:r w:rsidRPr="00C31B0D">
        <w:rPr>
          <w:noProof/>
        </w:rPr>
        <w:t>)</w:t>
      </w:r>
      <w:r w:rsidRPr="00C31B0D">
        <w:rPr>
          <w:noProof/>
        </w:rPr>
        <w:tab/>
        <w:t xml:space="preserve">if a MuSiK and a MuSiK-ID are associated with the on-network group call, </w:t>
      </w:r>
      <w:r w:rsidRPr="00C31B0D">
        <w:rPr>
          <w:noProof/>
          <w:lang w:val="en-US"/>
        </w:rPr>
        <w:t xml:space="preserve">the </w:t>
      </w:r>
      <w:r w:rsidRPr="00C31B0D">
        <w:rPr>
          <w:noProof/>
        </w:rPr>
        <w:t xml:space="preserve">MuSiK and </w:t>
      </w:r>
      <w:r w:rsidRPr="00C31B0D">
        <w:rPr>
          <w:noProof/>
          <w:lang w:val="en-US"/>
        </w:rPr>
        <w:t xml:space="preserve">the </w:t>
      </w:r>
      <w:r w:rsidRPr="00C31B0D">
        <w:rPr>
          <w:noProof/>
        </w:rPr>
        <w:t>MuSiK-ID associated with the on-network group call</w:t>
      </w:r>
      <w:r w:rsidRPr="00C31B0D">
        <w:rPr>
          <w:noProof/>
          <w:lang w:val="en-US"/>
        </w:rPr>
        <w:t xml:space="preserve"> </w:t>
      </w:r>
      <w:r w:rsidRPr="00C31B0D">
        <w:t xml:space="preserve">protect the floor control messages sent over the MBMS subchannel from the participating MCPTT function </w:t>
      </w:r>
      <w:r w:rsidRPr="00C31B0D">
        <w:rPr>
          <w:noProof/>
        </w:rPr>
        <w:t>to the served MCPTT clients</w:t>
      </w:r>
      <w:r w:rsidRPr="00C31B0D">
        <w:rPr>
          <w:lang w:val="en-US"/>
        </w:rPr>
        <w:t>; and</w:t>
      </w:r>
    </w:p>
    <w:p w14:paraId="270B86E2" w14:textId="77777777" w:rsidR="008B3F74" w:rsidRPr="00C31B0D" w:rsidRDefault="0055637E" w:rsidP="0055637E">
      <w:pPr>
        <w:pStyle w:val="B2"/>
        <w:rPr>
          <w:noProof/>
          <w:lang w:val="en-US"/>
        </w:rPr>
      </w:pPr>
      <w:r w:rsidRPr="00C31B0D">
        <w:rPr>
          <w:noProof/>
          <w:lang w:val="en-US"/>
        </w:rPr>
        <w:t>B</w:t>
      </w:r>
      <w:r w:rsidRPr="00C31B0D">
        <w:rPr>
          <w:noProof/>
        </w:rPr>
        <w:t>)</w:t>
      </w:r>
      <w:r w:rsidRPr="00C31B0D">
        <w:rPr>
          <w:noProof/>
        </w:rPr>
        <w:tab/>
      </w:r>
      <w:r w:rsidRPr="00C31B0D">
        <w:rPr>
          <w:noProof/>
          <w:lang w:val="en-US"/>
        </w:rPr>
        <w:t xml:space="preserve">if </w:t>
      </w:r>
      <w:r w:rsidRPr="00C31B0D">
        <w:rPr>
          <w:noProof/>
        </w:rPr>
        <w:t xml:space="preserve">a MuSiK and a MuSiK-ID are </w:t>
      </w:r>
      <w:r w:rsidRPr="00C31B0D">
        <w:rPr>
          <w:noProof/>
          <w:lang w:val="en-US"/>
        </w:rPr>
        <w:t xml:space="preserve">not </w:t>
      </w:r>
      <w:r w:rsidRPr="00C31B0D">
        <w:rPr>
          <w:noProof/>
        </w:rPr>
        <w:t>associated with the on-network group call</w:t>
      </w:r>
      <w:r w:rsidR="008B3F74" w:rsidRPr="00C31B0D">
        <w:rPr>
          <w:noProof/>
          <w:lang w:val="en-US"/>
        </w:rPr>
        <w:t xml:space="preserve">, the </w:t>
      </w:r>
      <w:r w:rsidR="008B3F74" w:rsidRPr="00C31B0D">
        <w:t xml:space="preserve">MKFC and the MKFC-ID of the temporary MCPTT group protect the floor control messages sent over the MBMS subchannel </w:t>
      </w:r>
      <w:r w:rsidRPr="00C31B0D">
        <w:t xml:space="preserve">from </w:t>
      </w:r>
      <w:r w:rsidR="008B3F74" w:rsidRPr="00C31B0D">
        <w:t xml:space="preserve">the </w:t>
      </w:r>
      <w:r w:rsidR="008B3F74" w:rsidRPr="00C31B0D">
        <w:rPr>
          <w:noProof/>
        </w:rPr>
        <w:t xml:space="preserve">participating MCPTT function </w:t>
      </w:r>
      <w:r w:rsidR="008B3F74" w:rsidRPr="00C31B0D">
        <w:rPr>
          <w:noProof/>
          <w:lang w:val="en-US"/>
        </w:rPr>
        <w:t xml:space="preserve">to the </w:t>
      </w:r>
      <w:r w:rsidRPr="00C31B0D">
        <w:rPr>
          <w:noProof/>
          <w:lang w:val="en-US"/>
        </w:rPr>
        <w:t xml:space="preserve">served </w:t>
      </w:r>
      <w:r w:rsidR="008B3F74" w:rsidRPr="00C31B0D">
        <w:t>MCPTT client</w:t>
      </w:r>
      <w:r w:rsidRPr="00C31B0D">
        <w:t>s</w:t>
      </w:r>
      <w:r w:rsidR="008B3F74" w:rsidRPr="00C31B0D">
        <w:rPr>
          <w:noProof/>
          <w:lang w:val="en-US"/>
        </w:rPr>
        <w:t>;</w:t>
      </w:r>
    </w:p>
    <w:p w14:paraId="00424ABF" w14:textId="77777777" w:rsidR="0055637E" w:rsidRPr="00C31B0D" w:rsidRDefault="0055637E" w:rsidP="0055637E">
      <w:pPr>
        <w:pStyle w:val="NO"/>
        <w:rPr>
          <w:noProof/>
          <w:lang w:val="en-US"/>
        </w:rPr>
      </w:pPr>
      <w:r w:rsidRPr="00C31B0D">
        <w:rPr>
          <w:lang w:val="en-US"/>
        </w:rPr>
        <w:t>NOTE 2:</w:t>
      </w:r>
      <w:r w:rsidRPr="00C31B0D">
        <w:rPr>
          <w:lang w:val="en-US"/>
        </w:rPr>
        <w:tab/>
        <w:t>If</w:t>
      </w:r>
      <w:r w:rsidRPr="00C31B0D">
        <w:rPr>
          <w:noProof/>
          <w:lang w:val="en-US"/>
        </w:rPr>
        <w:t xml:space="preserve"> protection of floor control messages sent </w:t>
      </w:r>
      <w:r w:rsidRPr="00C31B0D">
        <w:t>over the MBMS subchannel</w:t>
      </w:r>
      <w:r w:rsidRPr="00C31B0D">
        <w:rPr>
          <w:lang w:val="en-US"/>
        </w:rPr>
        <w:t xml:space="preserve"> </w:t>
      </w:r>
      <w:r w:rsidRPr="00C31B0D">
        <w:t xml:space="preserve">from the participating MCPTT function </w:t>
      </w:r>
      <w:r w:rsidRPr="00C31B0D">
        <w:rPr>
          <w:noProof/>
        </w:rPr>
        <w:t>to the served MCPTT clients</w:t>
      </w:r>
      <w:r w:rsidRPr="00C31B0D">
        <w:t xml:space="preserve"> </w:t>
      </w:r>
      <w:r w:rsidRPr="00C31B0D">
        <w:rPr>
          <w:noProof/>
          <w:lang w:val="en-US"/>
        </w:rPr>
        <w:t xml:space="preserve">is required and </w:t>
      </w:r>
      <w:r w:rsidRPr="00C31B0D">
        <w:t xml:space="preserve">the </w:t>
      </w:r>
      <w:r w:rsidRPr="00C31B0D">
        <w:rPr>
          <w:noProof/>
        </w:rPr>
        <w:t xml:space="preserve">participating MCPTT function is </w:t>
      </w:r>
      <w:r w:rsidRPr="00C31B0D">
        <w:rPr>
          <w:lang w:val="en-US"/>
        </w:rPr>
        <w:t xml:space="preserve">compliant to Release 14 of the present document, </w:t>
      </w:r>
      <w:r w:rsidRPr="00C31B0D">
        <w:rPr>
          <w:noProof/>
        </w:rPr>
        <w:t>a MuSiK and a MuSiK-ID are always associated with the on-network group call</w:t>
      </w:r>
      <w:r w:rsidRPr="00C31B0D">
        <w:rPr>
          <w:noProof/>
          <w:lang w:val="en-US"/>
        </w:rPr>
        <w:t>.</w:t>
      </w:r>
    </w:p>
    <w:p w14:paraId="0A3A2F2C" w14:textId="77777777" w:rsidR="008B3F74" w:rsidRPr="00C31B0D" w:rsidRDefault="008B3F74" w:rsidP="008B3F74">
      <w:pPr>
        <w:pStyle w:val="B1"/>
      </w:pPr>
      <w:r w:rsidRPr="00C31B0D">
        <w:rPr>
          <w:noProof/>
          <w:lang w:val="en-US"/>
        </w:rPr>
        <w:t>4.</w:t>
      </w:r>
      <w:r w:rsidRPr="00C31B0D">
        <w:rPr>
          <w:noProof/>
          <w:lang w:val="en-US"/>
        </w:rPr>
        <w:tab/>
        <w:t xml:space="preserve">if protection of floor control messages </w:t>
      </w:r>
      <w:r w:rsidRPr="00C31B0D">
        <w:t>between the participating MCPTT function and the non-controlling MCPTT function is negotiated</w:t>
      </w:r>
      <w:r w:rsidRPr="00C31B0D">
        <w:rPr>
          <w:noProof/>
        </w:rPr>
        <w:t xml:space="preserve">, </w:t>
      </w:r>
      <w:r w:rsidRPr="00C31B0D">
        <w:rPr>
          <w:noProof/>
          <w:lang w:val="en-US"/>
        </w:rPr>
        <w:t xml:space="preserve">the </w:t>
      </w:r>
      <w:r w:rsidRPr="00C31B0D">
        <w:t xml:space="preserve">SPK and the SPK-ID protect the floor control messages sent and received between the </w:t>
      </w:r>
      <w:r w:rsidRPr="00C31B0D">
        <w:rPr>
          <w:noProof/>
        </w:rPr>
        <w:t xml:space="preserve">participating MCPTT function and </w:t>
      </w:r>
      <w:r w:rsidRPr="00C31B0D">
        <w:t xml:space="preserve">the non-controlling </w:t>
      </w:r>
      <w:r w:rsidRPr="00C31B0D">
        <w:rPr>
          <w:noProof/>
        </w:rPr>
        <w:t>MCPTT function</w:t>
      </w:r>
      <w:r w:rsidRPr="00C31B0D">
        <w:t>;</w:t>
      </w:r>
    </w:p>
    <w:p w14:paraId="75305DC9" w14:textId="77777777" w:rsidR="008B3F74" w:rsidRPr="00C31B0D" w:rsidRDefault="008B3F74" w:rsidP="008B3F74">
      <w:pPr>
        <w:pStyle w:val="B1"/>
      </w:pPr>
      <w:r w:rsidRPr="00C31B0D">
        <w:rPr>
          <w:noProof/>
          <w:lang w:val="en-US"/>
        </w:rPr>
        <w:t>5.</w:t>
      </w:r>
      <w:r w:rsidRPr="00C31B0D">
        <w:rPr>
          <w:noProof/>
          <w:lang w:val="en-US"/>
        </w:rPr>
        <w:tab/>
        <w:t xml:space="preserve">if protection of floor control messages </w:t>
      </w:r>
      <w:r w:rsidRPr="00C31B0D">
        <w:t>between the non-controlling MCPTT function and the controlling MCPTT function is negotiated</w:t>
      </w:r>
      <w:r w:rsidRPr="00C31B0D">
        <w:rPr>
          <w:noProof/>
        </w:rPr>
        <w:t xml:space="preserve">, </w:t>
      </w:r>
      <w:r w:rsidRPr="00C31B0D">
        <w:rPr>
          <w:noProof/>
          <w:lang w:val="en-US"/>
        </w:rPr>
        <w:t xml:space="preserve">the </w:t>
      </w:r>
      <w:r w:rsidRPr="00C31B0D">
        <w:t xml:space="preserve">SPK and the SPK-ID protect the floor control messages sent and received between the non-controlling </w:t>
      </w:r>
      <w:r w:rsidRPr="00C31B0D">
        <w:rPr>
          <w:noProof/>
        </w:rPr>
        <w:t xml:space="preserve">MCPTT function and </w:t>
      </w:r>
      <w:r w:rsidRPr="00C31B0D">
        <w:t xml:space="preserve">the controlling </w:t>
      </w:r>
      <w:r w:rsidRPr="00C31B0D">
        <w:rPr>
          <w:noProof/>
        </w:rPr>
        <w:t>MCPTT function;</w:t>
      </w:r>
    </w:p>
    <w:p w14:paraId="5B8AD614" w14:textId="77777777" w:rsidR="008B3F74" w:rsidRPr="00C31B0D" w:rsidRDefault="008B3F74" w:rsidP="008B3F74">
      <w:pPr>
        <w:pStyle w:val="B1"/>
      </w:pPr>
      <w:r w:rsidRPr="00C31B0D">
        <w:rPr>
          <w:noProof/>
          <w:lang w:val="en-US"/>
        </w:rPr>
        <w:t>6.</w:t>
      </w:r>
      <w:r w:rsidRPr="00C31B0D">
        <w:rPr>
          <w:noProof/>
          <w:lang w:val="en-US"/>
        </w:rPr>
        <w:tab/>
        <w:t xml:space="preserve">if protection of media control messages sent using unicast </w:t>
      </w:r>
      <w:r w:rsidRPr="00C31B0D">
        <w:t xml:space="preserve">between the MCPTT client and the participating MCPTT function </w:t>
      </w:r>
      <w:r w:rsidRPr="00C31B0D">
        <w:rPr>
          <w:noProof/>
        </w:rPr>
        <w:t xml:space="preserve">serving </w:t>
      </w:r>
      <w:r w:rsidRPr="00C31B0D">
        <w:rPr>
          <w:noProof/>
          <w:lang w:val="en-US"/>
        </w:rPr>
        <w:t xml:space="preserve">the </w:t>
      </w:r>
      <w:r w:rsidRPr="00C31B0D">
        <w:rPr>
          <w:noProof/>
        </w:rPr>
        <w:t xml:space="preserve">MCPTT client </w:t>
      </w:r>
      <w:r w:rsidRPr="00C31B0D">
        <w:rPr>
          <w:noProof/>
          <w:lang w:val="en-US"/>
        </w:rPr>
        <w:t>is negotiated</w:t>
      </w:r>
      <w:r w:rsidRPr="00C31B0D">
        <w:rPr>
          <w:noProof/>
        </w:rPr>
        <w:t xml:space="preserve">, </w:t>
      </w:r>
      <w:r w:rsidRPr="00C31B0D">
        <w:rPr>
          <w:noProof/>
          <w:lang w:val="en-US"/>
        </w:rPr>
        <w:t xml:space="preserve">the </w:t>
      </w:r>
      <w:r w:rsidRPr="00C31B0D">
        <w:t xml:space="preserve">CSK and the CSK-ID protect the </w:t>
      </w:r>
      <w:r w:rsidRPr="00C31B0D">
        <w:rPr>
          <w:noProof/>
        </w:rPr>
        <w:t xml:space="preserve">media control messages </w:t>
      </w:r>
      <w:r w:rsidRPr="00C31B0D">
        <w:t xml:space="preserve">sent and received using unicast by the MCPTT client </w:t>
      </w:r>
      <w:r w:rsidRPr="00C31B0D">
        <w:rPr>
          <w:noProof/>
          <w:lang w:val="en-US"/>
        </w:rPr>
        <w:t xml:space="preserve">and by a </w:t>
      </w:r>
      <w:r w:rsidRPr="00C31B0D">
        <w:rPr>
          <w:noProof/>
        </w:rPr>
        <w:t>participating MCPTT function;</w:t>
      </w:r>
    </w:p>
    <w:p w14:paraId="7843A7BC" w14:textId="77777777" w:rsidR="008B3F74" w:rsidRPr="00C31B0D" w:rsidRDefault="008B3F74" w:rsidP="008B3F74">
      <w:pPr>
        <w:pStyle w:val="B1"/>
      </w:pPr>
      <w:r w:rsidRPr="00C31B0D">
        <w:rPr>
          <w:noProof/>
          <w:lang w:val="en-US"/>
        </w:rPr>
        <w:t>7.</w:t>
      </w:r>
      <w:r w:rsidRPr="00C31B0D">
        <w:rPr>
          <w:noProof/>
          <w:lang w:val="en-US"/>
        </w:rPr>
        <w:tab/>
        <w:t xml:space="preserve">if protection of media control messages </w:t>
      </w:r>
      <w:r w:rsidRPr="00C31B0D">
        <w:t>between the participating MCPTT function and the non-controlling MCPTT function is negotiated</w:t>
      </w:r>
      <w:r w:rsidRPr="00C31B0D">
        <w:rPr>
          <w:noProof/>
        </w:rPr>
        <w:t xml:space="preserve">, </w:t>
      </w:r>
      <w:r w:rsidRPr="00C31B0D">
        <w:rPr>
          <w:noProof/>
          <w:lang w:val="en-US"/>
        </w:rPr>
        <w:t xml:space="preserve">the </w:t>
      </w:r>
      <w:r w:rsidRPr="00C31B0D">
        <w:t xml:space="preserve">SPK and the SPK-ID protect the </w:t>
      </w:r>
      <w:r w:rsidRPr="00C31B0D">
        <w:rPr>
          <w:noProof/>
        </w:rPr>
        <w:t xml:space="preserve">media control messages </w:t>
      </w:r>
      <w:r w:rsidRPr="00C31B0D">
        <w:t xml:space="preserve">sent and received between the </w:t>
      </w:r>
      <w:r w:rsidRPr="00C31B0D">
        <w:rPr>
          <w:noProof/>
        </w:rPr>
        <w:t xml:space="preserve">participating MCPTT function and </w:t>
      </w:r>
      <w:r w:rsidRPr="00C31B0D">
        <w:t xml:space="preserve">the non-controlling </w:t>
      </w:r>
      <w:r w:rsidRPr="00C31B0D">
        <w:rPr>
          <w:noProof/>
        </w:rPr>
        <w:t>MCPTT function; and</w:t>
      </w:r>
    </w:p>
    <w:p w14:paraId="5686DBC5" w14:textId="77777777" w:rsidR="008B3F74" w:rsidRPr="00C31B0D" w:rsidRDefault="008B3F74" w:rsidP="008B3F74">
      <w:pPr>
        <w:pStyle w:val="B1"/>
      </w:pPr>
      <w:r w:rsidRPr="00C31B0D">
        <w:rPr>
          <w:noProof/>
          <w:lang w:val="en-US"/>
        </w:rPr>
        <w:t>8.</w:t>
      </w:r>
      <w:r w:rsidRPr="00C31B0D">
        <w:rPr>
          <w:noProof/>
          <w:lang w:val="en-US"/>
        </w:rPr>
        <w:tab/>
        <w:t xml:space="preserve">if protection of media control messages </w:t>
      </w:r>
      <w:r w:rsidRPr="00C31B0D">
        <w:t>between the non-controlling MCPTT function and the controlling MCPTT function is negotiated</w:t>
      </w:r>
      <w:r w:rsidRPr="00C31B0D">
        <w:rPr>
          <w:noProof/>
        </w:rPr>
        <w:t xml:space="preserve">, </w:t>
      </w:r>
      <w:r w:rsidRPr="00C31B0D">
        <w:rPr>
          <w:noProof/>
          <w:lang w:val="en-US"/>
        </w:rPr>
        <w:t xml:space="preserve">the </w:t>
      </w:r>
      <w:r w:rsidRPr="00C31B0D">
        <w:t xml:space="preserve">SPK and the SPK-ID protect the </w:t>
      </w:r>
      <w:r w:rsidRPr="00C31B0D">
        <w:rPr>
          <w:noProof/>
        </w:rPr>
        <w:t xml:space="preserve">media control messages </w:t>
      </w:r>
      <w:r w:rsidRPr="00C31B0D">
        <w:t xml:space="preserve">sent and received between the </w:t>
      </w:r>
      <w:r w:rsidRPr="00C31B0D">
        <w:rPr>
          <w:noProof/>
        </w:rPr>
        <w:t xml:space="preserve">non-controlling MCPTT function and </w:t>
      </w:r>
      <w:r w:rsidRPr="00C31B0D">
        <w:t xml:space="preserve">the controlling </w:t>
      </w:r>
      <w:r w:rsidRPr="00C31B0D">
        <w:rPr>
          <w:noProof/>
        </w:rPr>
        <w:t>MCPTT function.</w:t>
      </w:r>
    </w:p>
    <w:p w14:paraId="0EA9F3CE" w14:textId="77777777" w:rsidR="008B3F74" w:rsidRPr="00C31B0D" w:rsidRDefault="008B3F74" w:rsidP="008B3F74">
      <w:pPr>
        <w:rPr>
          <w:noProof/>
          <w:lang w:val="en-US"/>
        </w:rPr>
      </w:pPr>
      <w:r w:rsidRPr="00C31B0D">
        <w:rPr>
          <w:noProof/>
        </w:rPr>
        <w:t xml:space="preserve">In an on-network private </w:t>
      </w:r>
      <w:r w:rsidRPr="00C31B0D">
        <w:rPr>
          <w:noProof/>
          <w:lang w:val="en-US"/>
        </w:rPr>
        <w:t>call:</w:t>
      </w:r>
    </w:p>
    <w:p w14:paraId="28FAD425" w14:textId="77777777" w:rsidR="008B3F74" w:rsidRPr="00C31B0D" w:rsidRDefault="008B3F74" w:rsidP="008B3F74">
      <w:pPr>
        <w:pStyle w:val="B1"/>
        <w:rPr>
          <w:noProof/>
          <w:lang w:val="en-US"/>
        </w:rPr>
      </w:pPr>
      <w:r w:rsidRPr="00C31B0D">
        <w:rPr>
          <w:noProof/>
          <w:lang w:val="en-US"/>
        </w:rPr>
        <w:t>1.</w:t>
      </w:r>
      <w:r w:rsidRPr="00C31B0D">
        <w:rPr>
          <w:noProof/>
          <w:lang w:val="en-US"/>
        </w:rPr>
        <w:tab/>
      </w:r>
      <w:r w:rsidRPr="00C31B0D">
        <w:t xml:space="preserve">if </w:t>
      </w:r>
      <w:r w:rsidRPr="00C31B0D">
        <w:rPr>
          <w:noProof/>
          <w:lang w:val="en-US"/>
        </w:rPr>
        <w:t>protection of media is negotiated,</w:t>
      </w:r>
      <w:r w:rsidRPr="00C31B0D">
        <w:rPr>
          <w:noProof/>
        </w:rPr>
        <w:t xml:space="preserve"> </w:t>
      </w:r>
      <w:r w:rsidRPr="00C31B0D">
        <w:rPr>
          <w:noProof/>
          <w:lang w:val="en-US"/>
        </w:rPr>
        <w:t xml:space="preserve">the </w:t>
      </w:r>
      <w:r w:rsidRPr="00C31B0D">
        <w:t>PCK and the PCK-ID protect media sent and received by the MCPTT clients</w:t>
      </w:r>
      <w:r w:rsidRPr="00C31B0D">
        <w:rPr>
          <w:noProof/>
          <w:lang w:val="en-US"/>
        </w:rPr>
        <w:t>;</w:t>
      </w:r>
    </w:p>
    <w:p w14:paraId="39A94CA9" w14:textId="77777777" w:rsidR="008B3F74" w:rsidRPr="00C31B0D" w:rsidRDefault="008B3F74" w:rsidP="008B3F74">
      <w:pPr>
        <w:pStyle w:val="B1"/>
        <w:rPr>
          <w:noProof/>
          <w:lang w:val="en-US"/>
        </w:rPr>
      </w:pPr>
      <w:r w:rsidRPr="00C31B0D">
        <w:rPr>
          <w:noProof/>
          <w:lang w:val="en-US"/>
        </w:rPr>
        <w:t>2.</w:t>
      </w:r>
      <w:r w:rsidRPr="00C31B0D">
        <w:rPr>
          <w:noProof/>
          <w:lang w:val="en-US"/>
        </w:rPr>
        <w:tab/>
        <w:t xml:space="preserve">if protection of floor control messages sent using unicast </w:t>
      </w:r>
      <w:r w:rsidRPr="00C31B0D">
        <w:t xml:space="preserve">between the MCPTT client and the participating MCPTT function </w:t>
      </w:r>
      <w:r w:rsidRPr="00C31B0D">
        <w:rPr>
          <w:noProof/>
        </w:rPr>
        <w:t xml:space="preserve">serving </w:t>
      </w:r>
      <w:r w:rsidRPr="00C31B0D">
        <w:rPr>
          <w:noProof/>
          <w:lang w:val="en-US"/>
        </w:rPr>
        <w:t xml:space="preserve">the </w:t>
      </w:r>
      <w:r w:rsidRPr="00C31B0D">
        <w:rPr>
          <w:noProof/>
        </w:rPr>
        <w:t>MCPTT client</w:t>
      </w:r>
      <w:r w:rsidRPr="00C31B0D">
        <w:t xml:space="preserve"> </w:t>
      </w:r>
      <w:r w:rsidRPr="00C31B0D">
        <w:rPr>
          <w:noProof/>
          <w:lang w:val="en-US"/>
        </w:rPr>
        <w:t>is negotiated</w:t>
      </w:r>
      <w:r w:rsidRPr="00C31B0D">
        <w:rPr>
          <w:noProof/>
        </w:rPr>
        <w:t xml:space="preserve">, </w:t>
      </w:r>
      <w:r w:rsidRPr="00C31B0D">
        <w:rPr>
          <w:noProof/>
          <w:lang w:val="en-US"/>
        </w:rPr>
        <w:t xml:space="preserve">the </w:t>
      </w:r>
      <w:r w:rsidRPr="00C31B0D">
        <w:t xml:space="preserve">CSK and the CSK-ID protect the floor control messages sent and received by the MCPTT client </w:t>
      </w:r>
      <w:r w:rsidRPr="00C31B0D">
        <w:rPr>
          <w:noProof/>
          <w:lang w:val="en-US"/>
        </w:rPr>
        <w:t xml:space="preserve">and by the </w:t>
      </w:r>
      <w:r w:rsidRPr="00C31B0D">
        <w:rPr>
          <w:noProof/>
        </w:rPr>
        <w:t>participating MCPTT function</w:t>
      </w:r>
      <w:r w:rsidRPr="00C31B0D">
        <w:t>;</w:t>
      </w:r>
    </w:p>
    <w:p w14:paraId="2EEEB23B" w14:textId="77777777" w:rsidR="008B3F74" w:rsidRPr="00C31B0D" w:rsidRDefault="008B3F74" w:rsidP="008B3F74">
      <w:pPr>
        <w:pStyle w:val="B1"/>
      </w:pPr>
      <w:r w:rsidRPr="00C31B0D">
        <w:rPr>
          <w:noProof/>
          <w:lang w:val="en-US"/>
        </w:rPr>
        <w:t>3.</w:t>
      </w:r>
      <w:r w:rsidRPr="00C31B0D">
        <w:rPr>
          <w:noProof/>
          <w:lang w:val="en-US"/>
        </w:rPr>
        <w:tab/>
        <w:t xml:space="preserve">if protection of floor control messages </w:t>
      </w:r>
      <w:r w:rsidRPr="00C31B0D">
        <w:t>between the participating MCPTT function and the controlling MCPTT function is negotiated</w:t>
      </w:r>
      <w:r w:rsidRPr="00C31B0D">
        <w:rPr>
          <w:noProof/>
        </w:rPr>
        <w:t xml:space="preserve">, </w:t>
      </w:r>
      <w:r w:rsidRPr="00C31B0D">
        <w:rPr>
          <w:noProof/>
          <w:lang w:val="en-US"/>
        </w:rPr>
        <w:t xml:space="preserve">the </w:t>
      </w:r>
      <w:r w:rsidRPr="00C31B0D">
        <w:t xml:space="preserve">SPK and the SPK-ID protect the floor control messages sent and received between the </w:t>
      </w:r>
      <w:r w:rsidRPr="00C31B0D">
        <w:rPr>
          <w:noProof/>
        </w:rPr>
        <w:t xml:space="preserve">participating MCPTT function and </w:t>
      </w:r>
      <w:r w:rsidRPr="00C31B0D">
        <w:t xml:space="preserve">the controlling </w:t>
      </w:r>
      <w:r w:rsidRPr="00C31B0D">
        <w:rPr>
          <w:noProof/>
        </w:rPr>
        <w:t>MCPTT function</w:t>
      </w:r>
      <w:r w:rsidRPr="00C31B0D">
        <w:t>;</w:t>
      </w:r>
    </w:p>
    <w:p w14:paraId="16385C2D" w14:textId="77777777" w:rsidR="008B3F74" w:rsidRPr="00C31B0D" w:rsidRDefault="008B3F74" w:rsidP="008B3F74">
      <w:pPr>
        <w:pStyle w:val="B1"/>
      </w:pPr>
      <w:r w:rsidRPr="00C31B0D">
        <w:rPr>
          <w:noProof/>
          <w:lang w:val="en-US"/>
        </w:rPr>
        <w:t>4.</w:t>
      </w:r>
      <w:r w:rsidRPr="00C31B0D">
        <w:rPr>
          <w:noProof/>
          <w:lang w:val="en-US"/>
        </w:rPr>
        <w:tab/>
        <w:t xml:space="preserve">if protection of media control messages sent using unicast </w:t>
      </w:r>
      <w:r w:rsidRPr="00C31B0D">
        <w:t xml:space="preserve">between the MCPTT client and the participating MCPTT function </w:t>
      </w:r>
      <w:r w:rsidRPr="00C31B0D">
        <w:rPr>
          <w:noProof/>
        </w:rPr>
        <w:t xml:space="preserve">serving </w:t>
      </w:r>
      <w:r w:rsidRPr="00C31B0D">
        <w:rPr>
          <w:noProof/>
          <w:lang w:val="en-US"/>
        </w:rPr>
        <w:t xml:space="preserve">the </w:t>
      </w:r>
      <w:r w:rsidRPr="00C31B0D">
        <w:rPr>
          <w:noProof/>
        </w:rPr>
        <w:t xml:space="preserve">MCPTT client </w:t>
      </w:r>
      <w:r w:rsidRPr="00C31B0D">
        <w:rPr>
          <w:noProof/>
          <w:lang w:val="en-US"/>
        </w:rPr>
        <w:t>is negotiated</w:t>
      </w:r>
      <w:r w:rsidRPr="00C31B0D">
        <w:rPr>
          <w:noProof/>
        </w:rPr>
        <w:t xml:space="preserve">, </w:t>
      </w:r>
      <w:r w:rsidRPr="00C31B0D">
        <w:rPr>
          <w:noProof/>
          <w:lang w:val="en-US"/>
        </w:rPr>
        <w:t xml:space="preserve">the </w:t>
      </w:r>
      <w:r w:rsidRPr="00C31B0D">
        <w:t xml:space="preserve">CSK and the CSK-ID protect the </w:t>
      </w:r>
      <w:r w:rsidRPr="00C31B0D">
        <w:rPr>
          <w:noProof/>
        </w:rPr>
        <w:t xml:space="preserve">media control messages </w:t>
      </w:r>
      <w:r w:rsidRPr="00C31B0D">
        <w:t xml:space="preserve">sent and received using unicast by the MCPTT client </w:t>
      </w:r>
      <w:r w:rsidRPr="00C31B0D">
        <w:rPr>
          <w:noProof/>
          <w:lang w:val="en-US"/>
        </w:rPr>
        <w:t xml:space="preserve">and by a </w:t>
      </w:r>
      <w:r w:rsidRPr="00C31B0D">
        <w:rPr>
          <w:noProof/>
        </w:rPr>
        <w:t>participating MCPTT function; and</w:t>
      </w:r>
    </w:p>
    <w:p w14:paraId="0B34DC8E" w14:textId="77777777" w:rsidR="008B3F74" w:rsidRPr="00C31B0D" w:rsidRDefault="008B3F74" w:rsidP="008B3F74">
      <w:pPr>
        <w:pStyle w:val="B1"/>
      </w:pPr>
      <w:r w:rsidRPr="00C31B0D">
        <w:rPr>
          <w:noProof/>
          <w:lang w:val="en-US"/>
        </w:rPr>
        <w:t>5.</w:t>
      </w:r>
      <w:r w:rsidRPr="00C31B0D">
        <w:rPr>
          <w:noProof/>
          <w:lang w:val="en-US"/>
        </w:rPr>
        <w:tab/>
        <w:t xml:space="preserve">if protection of media control messages </w:t>
      </w:r>
      <w:r w:rsidRPr="00C31B0D">
        <w:t>between the participating MCPTT function and the controlling MCPTT function is negotiated</w:t>
      </w:r>
      <w:r w:rsidRPr="00C31B0D">
        <w:rPr>
          <w:noProof/>
        </w:rPr>
        <w:t xml:space="preserve">, </w:t>
      </w:r>
      <w:r w:rsidRPr="00C31B0D">
        <w:rPr>
          <w:noProof/>
          <w:lang w:val="en-US"/>
        </w:rPr>
        <w:t xml:space="preserve">the </w:t>
      </w:r>
      <w:r w:rsidRPr="00C31B0D">
        <w:t xml:space="preserve">SPK and the SPK-ID protect the </w:t>
      </w:r>
      <w:r w:rsidRPr="00C31B0D">
        <w:rPr>
          <w:noProof/>
        </w:rPr>
        <w:t xml:space="preserve">media control messages </w:t>
      </w:r>
      <w:r w:rsidRPr="00C31B0D">
        <w:t xml:space="preserve">sent and received between the </w:t>
      </w:r>
      <w:r w:rsidRPr="00C31B0D">
        <w:rPr>
          <w:noProof/>
        </w:rPr>
        <w:t xml:space="preserve">participating MCPTT function and </w:t>
      </w:r>
      <w:r w:rsidRPr="00C31B0D">
        <w:t xml:space="preserve">the controlling </w:t>
      </w:r>
      <w:r w:rsidRPr="00C31B0D">
        <w:rPr>
          <w:noProof/>
        </w:rPr>
        <w:t>MCPTT function.</w:t>
      </w:r>
    </w:p>
    <w:p w14:paraId="05FDDB87" w14:textId="77777777" w:rsidR="008B3F74" w:rsidRPr="00C31B0D" w:rsidRDefault="008B3F74" w:rsidP="008B3F74">
      <w:pPr>
        <w:rPr>
          <w:noProof/>
          <w:lang w:val="en-US"/>
        </w:rPr>
      </w:pPr>
      <w:r w:rsidRPr="00C31B0D">
        <w:rPr>
          <w:noProof/>
        </w:rPr>
        <w:t>In an off</w:t>
      </w:r>
      <w:r w:rsidRPr="00C31B0D">
        <w:rPr>
          <w:noProof/>
          <w:lang w:val="en-US"/>
        </w:rPr>
        <w:t>-network group call of an MCPTT group:</w:t>
      </w:r>
    </w:p>
    <w:p w14:paraId="76DB7666" w14:textId="77777777" w:rsidR="008B3F74" w:rsidRPr="00C31B0D" w:rsidRDefault="008B3F74" w:rsidP="008B3F74">
      <w:pPr>
        <w:pStyle w:val="B1"/>
      </w:pPr>
      <w:r w:rsidRPr="00C31B0D">
        <w:rPr>
          <w:noProof/>
          <w:lang w:val="en-US"/>
        </w:rPr>
        <w:t>1.</w:t>
      </w:r>
      <w:r w:rsidRPr="00C31B0D">
        <w:rPr>
          <w:noProof/>
          <w:lang w:val="en-US"/>
        </w:rPr>
        <w:tab/>
        <w:t xml:space="preserve">if protection of media is announced, the </w:t>
      </w:r>
      <w:r w:rsidRPr="00C31B0D">
        <w:t>GMK and the GMK-ID of the MCPTT group protect the media sent and received by an MCPTT client;</w:t>
      </w:r>
    </w:p>
    <w:p w14:paraId="5C5A1546" w14:textId="77777777" w:rsidR="008B3F74" w:rsidRPr="00C31B0D" w:rsidRDefault="008B3F74" w:rsidP="008B3F74">
      <w:pPr>
        <w:pStyle w:val="B1"/>
      </w:pPr>
      <w:r w:rsidRPr="00C31B0D">
        <w:rPr>
          <w:noProof/>
          <w:lang w:val="en-US"/>
        </w:rPr>
        <w:t>2.</w:t>
      </w:r>
      <w:r w:rsidRPr="00C31B0D">
        <w:rPr>
          <w:noProof/>
          <w:lang w:val="en-US"/>
        </w:rPr>
        <w:tab/>
        <w:t xml:space="preserve">if protection of floor control messages is announced, the </w:t>
      </w:r>
      <w:r w:rsidRPr="00C31B0D">
        <w:t>GMK and the GMK-ID of the MCPTT group protect the floor control messages sent and received by an MCPTT client; and</w:t>
      </w:r>
    </w:p>
    <w:p w14:paraId="06EEFFC4" w14:textId="77777777" w:rsidR="008B3F74" w:rsidRPr="00C31B0D" w:rsidRDefault="008B3F74" w:rsidP="008B3F74">
      <w:pPr>
        <w:pStyle w:val="B1"/>
      </w:pPr>
      <w:r w:rsidRPr="00C31B0D">
        <w:rPr>
          <w:noProof/>
          <w:lang w:val="en-US"/>
        </w:rPr>
        <w:t>3.</w:t>
      </w:r>
      <w:r w:rsidRPr="00C31B0D">
        <w:rPr>
          <w:noProof/>
          <w:lang w:val="en-US"/>
        </w:rPr>
        <w:tab/>
        <w:t xml:space="preserve">if protection of media control messages is announced, the </w:t>
      </w:r>
      <w:r w:rsidRPr="00C31B0D">
        <w:t>GMK and the GMK-ID of the MCPTT group protect the media sent and received by an MCPTT client.</w:t>
      </w:r>
    </w:p>
    <w:p w14:paraId="19D6B3CF" w14:textId="77777777" w:rsidR="008B3F74" w:rsidRPr="00C31B0D" w:rsidRDefault="008B3F74" w:rsidP="008B3F74">
      <w:pPr>
        <w:rPr>
          <w:noProof/>
          <w:lang w:val="en-US"/>
        </w:rPr>
      </w:pPr>
      <w:r w:rsidRPr="00C31B0D">
        <w:rPr>
          <w:noProof/>
        </w:rPr>
        <w:t xml:space="preserve">In an off-network private </w:t>
      </w:r>
      <w:r w:rsidRPr="00C31B0D">
        <w:rPr>
          <w:noProof/>
          <w:lang w:val="en-US"/>
        </w:rPr>
        <w:t>call:</w:t>
      </w:r>
    </w:p>
    <w:p w14:paraId="5CBCC91D" w14:textId="77777777" w:rsidR="008B3F74" w:rsidRPr="00C31B0D" w:rsidRDefault="008B3F74" w:rsidP="008B3F74">
      <w:pPr>
        <w:pStyle w:val="B1"/>
        <w:rPr>
          <w:noProof/>
          <w:lang w:val="en-US"/>
        </w:rPr>
      </w:pPr>
      <w:r w:rsidRPr="00C31B0D">
        <w:rPr>
          <w:noProof/>
          <w:lang w:val="en-US"/>
        </w:rPr>
        <w:t>1.</w:t>
      </w:r>
      <w:r w:rsidRPr="00C31B0D">
        <w:rPr>
          <w:noProof/>
          <w:lang w:val="en-US"/>
        </w:rPr>
        <w:tab/>
        <w:t>if protection of media is negotiated</w:t>
      </w:r>
      <w:r w:rsidRPr="00C31B0D">
        <w:rPr>
          <w:noProof/>
        </w:rPr>
        <w:t xml:space="preserve">, </w:t>
      </w:r>
      <w:r w:rsidRPr="00C31B0D">
        <w:rPr>
          <w:noProof/>
          <w:lang w:val="en-US"/>
        </w:rPr>
        <w:t xml:space="preserve">the </w:t>
      </w:r>
      <w:r w:rsidRPr="00C31B0D">
        <w:t>PCK and the PCK-ID protect media sent and received by an MCPTT client</w:t>
      </w:r>
      <w:r w:rsidRPr="00C31B0D">
        <w:rPr>
          <w:noProof/>
          <w:lang w:val="en-US"/>
        </w:rPr>
        <w:t>;</w:t>
      </w:r>
    </w:p>
    <w:p w14:paraId="517C5139" w14:textId="77777777" w:rsidR="008B3F74" w:rsidRPr="00C31B0D" w:rsidRDefault="008B3F74" w:rsidP="008B3F74">
      <w:pPr>
        <w:pStyle w:val="B1"/>
        <w:rPr>
          <w:noProof/>
          <w:lang w:val="en-US"/>
        </w:rPr>
      </w:pPr>
      <w:r w:rsidRPr="00C31B0D">
        <w:rPr>
          <w:noProof/>
          <w:lang w:val="en-US"/>
        </w:rPr>
        <w:t>2.</w:t>
      </w:r>
      <w:r w:rsidRPr="00C31B0D">
        <w:rPr>
          <w:noProof/>
          <w:lang w:val="en-US"/>
        </w:rPr>
        <w:tab/>
        <w:t>if protection of floor control messages is negotiated</w:t>
      </w:r>
      <w:r w:rsidRPr="00C31B0D">
        <w:rPr>
          <w:noProof/>
        </w:rPr>
        <w:t xml:space="preserve">, </w:t>
      </w:r>
      <w:r w:rsidRPr="00C31B0D">
        <w:rPr>
          <w:noProof/>
          <w:lang w:val="en-US"/>
        </w:rPr>
        <w:t xml:space="preserve">the </w:t>
      </w:r>
      <w:r w:rsidRPr="00C31B0D">
        <w:t>PCK and the PCK-ID protect floor control messages sent and received by an MCPTT client</w:t>
      </w:r>
      <w:r w:rsidRPr="00C31B0D">
        <w:rPr>
          <w:noProof/>
          <w:lang w:val="en-US"/>
        </w:rPr>
        <w:t>; and</w:t>
      </w:r>
    </w:p>
    <w:p w14:paraId="2944E2EE" w14:textId="77777777" w:rsidR="008B3F74" w:rsidRPr="00C31B0D" w:rsidRDefault="008B3F74" w:rsidP="008B3F74">
      <w:pPr>
        <w:pStyle w:val="B1"/>
        <w:rPr>
          <w:noProof/>
          <w:lang w:val="en-US"/>
        </w:rPr>
      </w:pPr>
      <w:r w:rsidRPr="00C31B0D">
        <w:rPr>
          <w:noProof/>
          <w:lang w:val="en-US"/>
        </w:rPr>
        <w:t>3.</w:t>
      </w:r>
      <w:r w:rsidRPr="00C31B0D">
        <w:rPr>
          <w:noProof/>
          <w:lang w:val="en-US"/>
        </w:rPr>
        <w:tab/>
        <w:t>if protection of media control messages is negotiated</w:t>
      </w:r>
      <w:r w:rsidRPr="00C31B0D">
        <w:rPr>
          <w:noProof/>
        </w:rPr>
        <w:t xml:space="preserve">, </w:t>
      </w:r>
      <w:r w:rsidRPr="00C31B0D">
        <w:rPr>
          <w:noProof/>
          <w:lang w:val="en-US"/>
        </w:rPr>
        <w:t xml:space="preserve">the </w:t>
      </w:r>
      <w:r w:rsidRPr="00C31B0D">
        <w:t xml:space="preserve">PCK and the PCK-ID protect </w:t>
      </w:r>
      <w:r w:rsidRPr="00C31B0D">
        <w:rPr>
          <w:noProof/>
        </w:rPr>
        <w:t xml:space="preserve">media control messages </w:t>
      </w:r>
      <w:r w:rsidRPr="00C31B0D">
        <w:t>and received by an MCPTT client</w:t>
      </w:r>
      <w:r w:rsidRPr="00C31B0D">
        <w:rPr>
          <w:noProof/>
          <w:lang w:val="en-US"/>
        </w:rPr>
        <w:t>.</w:t>
      </w:r>
    </w:p>
    <w:p w14:paraId="52C29B87" w14:textId="77777777" w:rsidR="008B3F74" w:rsidRPr="00C31B0D" w:rsidRDefault="008B3F74" w:rsidP="008B3F74">
      <w:pPr>
        <w:rPr>
          <w:noProof/>
          <w:lang w:val="en-US"/>
        </w:rPr>
      </w:pPr>
      <w:r w:rsidRPr="00C31B0D">
        <w:rPr>
          <w:noProof/>
        </w:rPr>
        <w:t>In an pre-established session</w:t>
      </w:r>
      <w:r w:rsidRPr="00C31B0D">
        <w:rPr>
          <w:noProof/>
          <w:lang w:val="en-US"/>
        </w:rPr>
        <w:t xml:space="preserve">, if the </w:t>
      </w:r>
      <w:r w:rsidRPr="00C31B0D">
        <w:t xml:space="preserve">pre-established session call control messages </w:t>
      </w:r>
      <w:r w:rsidRPr="00C31B0D">
        <w:rPr>
          <w:noProof/>
          <w:lang w:val="en-US"/>
        </w:rPr>
        <w:t xml:space="preserve">between the </w:t>
      </w:r>
      <w:r w:rsidRPr="00C31B0D">
        <w:rPr>
          <w:noProof/>
        </w:rPr>
        <w:t xml:space="preserve">MCPTT client and the participating MCPTT function serving </w:t>
      </w:r>
      <w:r w:rsidRPr="00C31B0D">
        <w:rPr>
          <w:noProof/>
          <w:lang w:val="en-US"/>
        </w:rPr>
        <w:t xml:space="preserve">the </w:t>
      </w:r>
      <w:r w:rsidRPr="00C31B0D">
        <w:rPr>
          <w:noProof/>
        </w:rPr>
        <w:t xml:space="preserve">MCPTT client are negotiated to be protected, </w:t>
      </w:r>
      <w:r w:rsidRPr="00C31B0D">
        <w:rPr>
          <w:noProof/>
          <w:lang w:val="en-US"/>
        </w:rPr>
        <w:t xml:space="preserve">the </w:t>
      </w:r>
      <w:r w:rsidRPr="00C31B0D">
        <w:t xml:space="preserve">CSK and the CSK-ID protect </w:t>
      </w:r>
      <w:r w:rsidRPr="00C31B0D">
        <w:rPr>
          <w:noProof/>
          <w:lang w:val="en-US"/>
        </w:rPr>
        <w:t xml:space="preserve">the </w:t>
      </w:r>
      <w:r w:rsidRPr="00C31B0D">
        <w:t xml:space="preserve">pre-established session call control messages sent and received by the MCPTT client </w:t>
      </w:r>
      <w:r w:rsidRPr="00C31B0D">
        <w:rPr>
          <w:noProof/>
          <w:lang w:val="en-US"/>
        </w:rPr>
        <w:t xml:space="preserve">and by the </w:t>
      </w:r>
      <w:r w:rsidRPr="00C31B0D">
        <w:rPr>
          <w:noProof/>
        </w:rPr>
        <w:t xml:space="preserve">participating MCPTT function </w:t>
      </w:r>
      <w:r w:rsidRPr="00C31B0D">
        <w:t>serving the MCPTT client.</w:t>
      </w:r>
    </w:p>
    <w:p w14:paraId="0ED5666F" w14:textId="77777777" w:rsidR="008B3F74" w:rsidRPr="00C31B0D" w:rsidRDefault="008B3F74" w:rsidP="008B3F74">
      <w:pPr>
        <w:rPr>
          <w:noProof/>
        </w:rPr>
      </w:pPr>
      <w:r w:rsidRPr="00C31B0D">
        <w:rPr>
          <w:noProof/>
          <w:lang w:val="en-US"/>
        </w:rPr>
        <w:t xml:space="preserve">If protection of </w:t>
      </w:r>
      <w:r w:rsidRPr="00C31B0D">
        <w:rPr>
          <w:noProof/>
        </w:rPr>
        <w:t xml:space="preserve">MBMS subchannel control messages sent over the </w:t>
      </w:r>
      <w:r w:rsidRPr="00C31B0D">
        <w:t>general purpose MBMS subchannel</w:t>
      </w:r>
      <w:r w:rsidRPr="00C31B0D">
        <w:rPr>
          <w:noProof/>
        </w:rPr>
        <w:t xml:space="preserve"> of an MBMS bearer </w:t>
      </w:r>
      <w:r w:rsidRPr="00C31B0D">
        <w:rPr>
          <w:noProof/>
          <w:lang w:val="en-US"/>
        </w:rPr>
        <w:t xml:space="preserve">is required, the </w:t>
      </w:r>
      <w:r w:rsidRPr="00C31B0D">
        <w:t xml:space="preserve">MSCCK and the MSCCK-ID </w:t>
      </w:r>
      <w:r w:rsidRPr="00C31B0D">
        <w:rPr>
          <w:lang w:val="en-US"/>
        </w:rPr>
        <w:t xml:space="preserve">associated with the MBMS bearer </w:t>
      </w:r>
      <w:r w:rsidRPr="00C31B0D">
        <w:t xml:space="preserve">protect the </w:t>
      </w:r>
      <w:r w:rsidRPr="00C31B0D">
        <w:rPr>
          <w:noProof/>
        </w:rPr>
        <w:t>MBMS subchannel control messages</w:t>
      </w:r>
      <w:r w:rsidRPr="00C31B0D">
        <w:t xml:space="preserve"> sent </w:t>
      </w:r>
      <w:r w:rsidRPr="00C31B0D">
        <w:rPr>
          <w:noProof/>
        </w:rPr>
        <w:t xml:space="preserve">over the </w:t>
      </w:r>
      <w:r w:rsidRPr="00C31B0D">
        <w:t>general purpose MBMS subchannel</w:t>
      </w:r>
      <w:r w:rsidRPr="00C31B0D">
        <w:rPr>
          <w:noProof/>
        </w:rPr>
        <w:t xml:space="preserve"> of the MBMS bearer </w:t>
      </w:r>
      <w:r w:rsidRPr="00C31B0D">
        <w:t xml:space="preserve">by the </w:t>
      </w:r>
      <w:r w:rsidRPr="00C31B0D">
        <w:rPr>
          <w:noProof/>
        </w:rPr>
        <w:t xml:space="preserve">participating MCPTT function </w:t>
      </w:r>
      <w:r w:rsidRPr="00C31B0D">
        <w:rPr>
          <w:noProof/>
          <w:lang w:val="en-US"/>
        </w:rPr>
        <w:t xml:space="preserve">to the </w:t>
      </w:r>
      <w:r w:rsidRPr="00C31B0D">
        <w:t>MCPTT client.</w:t>
      </w:r>
    </w:p>
    <w:p w14:paraId="2BC76261" w14:textId="77777777" w:rsidR="008B3F74" w:rsidRPr="00C31B0D" w:rsidRDefault="008B3F74" w:rsidP="008B3F74">
      <w:r w:rsidRPr="00C31B0D">
        <w:t>The GMK and the GMK-ID are distributed to the MCPTT clients using the group document subscription and notification procedure specified in 3GPP TS </w:t>
      </w:r>
      <w:r w:rsidR="009C783F" w:rsidRPr="00C31B0D">
        <w:t>24.481</w:t>
      </w:r>
      <w:r w:rsidRPr="00C31B0D">
        <w:t> [12].</w:t>
      </w:r>
    </w:p>
    <w:p w14:paraId="1B15E39B" w14:textId="77777777" w:rsidR="008B3F74" w:rsidRPr="00C31B0D" w:rsidRDefault="008B3F74" w:rsidP="008B3F74">
      <w:r w:rsidRPr="00C31B0D">
        <w:t xml:space="preserve">The CSK and the CSK-ID are generated by the MCPTT client and provided to the </w:t>
      </w:r>
      <w:r w:rsidRPr="00C31B0D">
        <w:rPr>
          <w:noProof/>
        </w:rPr>
        <w:t xml:space="preserve">participating MCPTT function </w:t>
      </w:r>
      <w:r w:rsidRPr="00C31B0D">
        <w:t>serving the MCPTT client using SIP signalling according to 3GPP TS 24.379 [2].</w:t>
      </w:r>
    </w:p>
    <w:p w14:paraId="31C965E9" w14:textId="77777777" w:rsidR="008B3F74" w:rsidRPr="00C31B0D" w:rsidRDefault="008B3F74" w:rsidP="008B3F74">
      <w:r w:rsidRPr="00C31B0D">
        <w:t>The MKFC and the MKFC-ID are distributed to the MCPTT clients using the group document subscription and notification procedure specified in 3GPP TS </w:t>
      </w:r>
      <w:r w:rsidR="009C783F" w:rsidRPr="00C31B0D">
        <w:t>24.481</w:t>
      </w:r>
      <w:r w:rsidRPr="00C31B0D">
        <w:t xml:space="preserve"> [12]. The MKFC and the MKFC-ID are distributed to the controlling </w:t>
      </w:r>
      <w:r w:rsidRPr="00C31B0D">
        <w:rPr>
          <w:noProof/>
        </w:rPr>
        <w:t>MCPTT function</w:t>
      </w:r>
      <w:r w:rsidRPr="00C31B0D">
        <w:t xml:space="preserve"> using the group document subscription and notification procedure specified in 3GPP TS </w:t>
      </w:r>
      <w:r w:rsidR="009C783F" w:rsidRPr="00C31B0D">
        <w:t>24.481</w:t>
      </w:r>
      <w:r w:rsidRPr="00C31B0D">
        <w:t xml:space="preserve"> [12] and the controlling </w:t>
      </w:r>
      <w:r w:rsidRPr="00C31B0D">
        <w:rPr>
          <w:noProof/>
        </w:rPr>
        <w:t xml:space="preserve">MCPTT function provides the </w:t>
      </w:r>
      <w:r w:rsidRPr="00C31B0D">
        <w:t xml:space="preserve">MKFC and the MKFC-ID to the participating </w:t>
      </w:r>
      <w:r w:rsidRPr="00C31B0D">
        <w:rPr>
          <w:noProof/>
        </w:rPr>
        <w:t>MCPTT function</w:t>
      </w:r>
      <w:r w:rsidRPr="00C31B0D">
        <w:t xml:space="preserve"> using SIP signalling according to 3GPP TS 24.379 [2].</w:t>
      </w:r>
    </w:p>
    <w:p w14:paraId="165762C1" w14:textId="77777777" w:rsidR="008B3F74" w:rsidRPr="00C31B0D" w:rsidRDefault="008B3F74" w:rsidP="008B3F74">
      <w:r w:rsidRPr="00C31B0D">
        <w:t xml:space="preserve">The SPK and the SPK-ID are configured in the participating </w:t>
      </w:r>
      <w:r w:rsidRPr="00C31B0D">
        <w:rPr>
          <w:noProof/>
        </w:rPr>
        <w:t xml:space="preserve">MCPTT function, </w:t>
      </w:r>
      <w:r w:rsidRPr="00C31B0D">
        <w:t xml:space="preserve">the controlling </w:t>
      </w:r>
      <w:r w:rsidRPr="00C31B0D">
        <w:rPr>
          <w:noProof/>
        </w:rPr>
        <w:t>MCPTT function and the non-</w:t>
      </w:r>
      <w:r w:rsidRPr="00C31B0D">
        <w:t xml:space="preserve">controlling </w:t>
      </w:r>
      <w:r w:rsidRPr="00C31B0D">
        <w:rPr>
          <w:noProof/>
        </w:rPr>
        <w:t>MCPTT function</w:t>
      </w:r>
      <w:r w:rsidRPr="00C31B0D">
        <w:t>.</w:t>
      </w:r>
    </w:p>
    <w:p w14:paraId="3174480D" w14:textId="77777777" w:rsidR="008B3F74" w:rsidRPr="00C31B0D" w:rsidRDefault="008B3F74" w:rsidP="008B3F74">
      <w:r w:rsidRPr="00C31B0D">
        <w:t xml:space="preserve">The PCK and the PCK-ID are generated by the MCPTT client initiating the private call and provided to the MCPTT client receiving the private call using SIP signalling according to 3GPP TS 24.379 [2], using Connect message described in </w:t>
      </w:r>
      <w:bookmarkStart w:id="3591" w:name="MCCQCTEMPBM_00000547"/>
      <w:r w:rsidRPr="00C31B0D">
        <w:t>subclause</w:t>
      </w:r>
      <w:bookmarkEnd w:id="3591"/>
      <w:r w:rsidRPr="00C31B0D">
        <w:t> 8.3.4 or using MONP signalling according to 3GPP TS 24.379 [2].</w:t>
      </w:r>
    </w:p>
    <w:p w14:paraId="54FCEE91" w14:textId="77777777" w:rsidR="008B3F74" w:rsidRPr="00C31B0D" w:rsidRDefault="008B3F74" w:rsidP="008B3F74">
      <w:r w:rsidRPr="00C31B0D">
        <w:t xml:space="preserve">The MSCCK and the MSCCK-ID </w:t>
      </w:r>
      <w:r w:rsidRPr="00C31B0D">
        <w:rPr>
          <w:lang w:val="en-US"/>
        </w:rPr>
        <w:t xml:space="preserve">associated with an MBMS bearer </w:t>
      </w:r>
      <w:r w:rsidRPr="00C31B0D">
        <w:t xml:space="preserve">are generated by the </w:t>
      </w:r>
      <w:r w:rsidRPr="00C31B0D">
        <w:rPr>
          <w:noProof/>
        </w:rPr>
        <w:t xml:space="preserve">participating MCPTT function which activated the MBMS bearer </w:t>
      </w:r>
      <w:r w:rsidRPr="00C31B0D">
        <w:t>and are provided to one or more served MCPTTs clients using SIP signalling according to 3GPP TS 24.379 [2].</w:t>
      </w:r>
    </w:p>
    <w:p w14:paraId="06591456" w14:textId="77777777" w:rsidR="0055637E" w:rsidRPr="00C31B0D" w:rsidRDefault="0055637E" w:rsidP="0055637E">
      <w:r w:rsidRPr="00C31B0D">
        <w:t xml:space="preserve">The MuSiK and the MuSiK-ID are associated </w:t>
      </w:r>
      <w:r w:rsidRPr="00C31B0D">
        <w:rPr>
          <w:noProof/>
        </w:rPr>
        <w:t xml:space="preserve">with the on-network group call </w:t>
      </w:r>
      <w:r w:rsidRPr="00C31B0D">
        <w:t>according to 3GPP TS 24.379 [4].</w:t>
      </w:r>
    </w:p>
    <w:p w14:paraId="226DCAAF" w14:textId="77777777" w:rsidR="00AA41D6" w:rsidRPr="00C31B0D" w:rsidRDefault="00AA41D6" w:rsidP="00BC5DDB">
      <w:pPr>
        <w:pStyle w:val="Heading2"/>
        <w:rPr>
          <w:rFonts w:cs="Arial"/>
          <w:bCs/>
        </w:rPr>
      </w:pPr>
      <w:bookmarkStart w:id="3592" w:name="_Toc20157206"/>
      <w:bookmarkStart w:id="3593" w:name="_Toc27502402"/>
      <w:bookmarkStart w:id="3594" w:name="_Toc45212570"/>
      <w:bookmarkStart w:id="3595" w:name="_Toc51933205"/>
      <w:bookmarkStart w:id="3596" w:name="_Toc114516906"/>
      <w:r w:rsidRPr="00C31B0D">
        <w:t>13.2</w:t>
      </w:r>
      <w:r w:rsidRPr="00C31B0D">
        <w:tab/>
      </w:r>
      <w:r w:rsidRPr="00C31B0D">
        <w:rPr>
          <w:rFonts w:cs="Arial"/>
          <w:bCs/>
        </w:rPr>
        <w:t>Derivation of SRTP/SRTCP master keys</w:t>
      </w:r>
      <w:bookmarkEnd w:id="3592"/>
      <w:bookmarkEnd w:id="3593"/>
      <w:bookmarkEnd w:id="3594"/>
      <w:bookmarkEnd w:id="3595"/>
      <w:bookmarkEnd w:id="3596"/>
    </w:p>
    <w:p w14:paraId="69057230" w14:textId="77777777" w:rsidR="008B3F74" w:rsidRPr="00C31B0D" w:rsidRDefault="008B3F74" w:rsidP="008B3F74">
      <w:pPr>
        <w:rPr>
          <w:noProof/>
        </w:rPr>
      </w:pPr>
      <w:r w:rsidRPr="00C31B0D">
        <w:rPr>
          <w:noProof/>
        </w:rPr>
        <w:t xml:space="preserve">Each key (i.e. CSK, GMK, MKFC, PCK, SPK, </w:t>
      </w:r>
      <w:r w:rsidRPr="00C31B0D">
        <w:t>MSCCK</w:t>
      </w:r>
      <w:r w:rsidR="0055637E" w:rsidRPr="00C31B0D">
        <w:t>, MuSiK</w:t>
      </w:r>
      <w:r w:rsidRPr="00C31B0D">
        <w:rPr>
          <w:noProof/>
        </w:rPr>
        <w:t xml:space="preserve">) and its associated key identifier (i.e. CSK-ID, GMK-ID, MKFC-ID, PCK-ID, SPK-ID, </w:t>
      </w:r>
      <w:r w:rsidRPr="00C31B0D">
        <w:t>MSCCK-ID</w:t>
      </w:r>
      <w:r w:rsidR="0055637E" w:rsidRPr="00C31B0D">
        <w:t>, MuSiK-ID</w:t>
      </w:r>
      <w:r w:rsidRPr="00C31B0D">
        <w:rPr>
          <w:noProof/>
        </w:rPr>
        <w:t xml:space="preserve">) described in </w:t>
      </w:r>
      <w:bookmarkStart w:id="3597" w:name="MCCQCTEMPBM_00000548"/>
      <w:r w:rsidRPr="00C31B0D">
        <w:rPr>
          <w:noProof/>
        </w:rPr>
        <w:t>subclause</w:t>
      </w:r>
      <w:bookmarkEnd w:id="3597"/>
      <w:r w:rsidRPr="00C31B0D">
        <w:rPr>
          <w:noProof/>
        </w:rPr>
        <w:t> 13.1 are used to derive SRTP-MK, SRTP-MS and SRTP-MKI.</w:t>
      </w:r>
    </w:p>
    <w:p w14:paraId="10FA9ABE" w14:textId="77777777" w:rsidR="008B3F74" w:rsidRPr="00C31B0D" w:rsidRDefault="008B3F74" w:rsidP="008B3F74">
      <w:pPr>
        <w:rPr>
          <w:noProof/>
        </w:rPr>
      </w:pPr>
      <w:r w:rsidRPr="00C31B0D">
        <w:rPr>
          <w:noProof/>
        </w:rPr>
        <w:t xml:space="preserve">SRTP-MK, SRTP-MS and SRTP-MKI are used in encryption of media or floor control messages in SRTP </w:t>
      </w:r>
      <w:r w:rsidRPr="00C31B0D">
        <w:t xml:space="preserve">as specified in </w:t>
      </w:r>
      <w:r w:rsidRPr="00C31B0D">
        <w:rPr>
          <w:noProof/>
        </w:rPr>
        <w:t xml:space="preserve">IETF RFC 3711 [16] and </w:t>
      </w:r>
      <w:r w:rsidR="0055637E" w:rsidRPr="00C31B0D">
        <w:rPr>
          <w:noProof/>
        </w:rPr>
        <w:t>3GPP TS 33.180 [18]</w:t>
      </w:r>
      <w:r w:rsidRPr="00C31B0D">
        <w:rPr>
          <w:noProof/>
        </w:rPr>
        <w:t>.</w:t>
      </w:r>
    </w:p>
    <w:p w14:paraId="790F35CC" w14:textId="77777777" w:rsidR="00AA41D6" w:rsidRPr="00C31B0D" w:rsidRDefault="00AA41D6" w:rsidP="00BC5DDB">
      <w:pPr>
        <w:pStyle w:val="Heading2"/>
        <w:rPr>
          <w:noProof/>
        </w:rPr>
      </w:pPr>
      <w:bookmarkStart w:id="3598" w:name="_Toc20157207"/>
      <w:bookmarkStart w:id="3599" w:name="_Toc27502403"/>
      <w:bookmarkStart w:id="3600" w:name="_Toc45212571"/>
      <w:bookmarkStart w:id="3601" w:name="_Toc51933206"/>
      <w:bookmarkStart w:id="3602" w:name="_Toc114516907"/>
      <w:r w:rsidRPr="00C31B0D">
        <w:rPr>
          <w:noProof/>
        </w:rPr>
        <w:t>13.3</w:t>
      </w:r>
      <w:r w:rsidRPr="00C31B0D">
        <w:rPr>
          <w:noProof/>
        </w:rPr>
        <w:tab/>
        <w:t xml:space="preserve">Media </w:t>
      </w:r>
      <w:r w:rsidR="008B3F74" w:rsidRPr="00C31B0D">
        <w:rPr>
          <w:noProof/>
        </w:rPr>
        <w:t xml:space="preserve">plane </w:t>
      </w:r>
      <w:r w:rsidRPr="00C31B0D">
        <w:rPr>
          <w:noProof/>
        </w:rPr>
        <w:t>encryption and decryption</w:t>
      </w:r>
      <w:bookmarkEnd w:id="3598"/>
      <w:bookmarkEnd w:id="3599"/>
      <w:bookmarkEnd w:id="3600"/>
      <w:bookmarkEnd w:id="3601"/>
      <w:bookmarkEnd w:id="3602"/>
    </w:p>
    <w:p w14:paraId="578FDDF3" w14:textId="77777777" w:rsidR="00AA41D6" w:rsidRPr="00C31B0D" w:rsidRDefault="00AA41D6" w:rsidP="00BC5DDB">
      <w:pPr>
        <w:pStyle w:val="Heading3"/>
        <w:rPr>
          <w:noProof/>
        </w:rPr>
      </w:pPr>
      <w:bookmarkStart w:id="3603" w:name="_Toc20157208"/>
      <w:bookmarkStart w:id="3604" w:name="_Toc27502404"/>
      <w:bookmarkStart w:id="3605" w:name="_Toc45212572"/>
      <w:bookmarkStart w:id="3606" w:name="_Toc51933207"/>
      <w:bookmarkStart w:id="3607" w:name="_Toc114516908"/>
      <w:r w:rsidRPr="00C31B0D">
        <w:rPr>
          <w:noProof/>
        </w:rPr>
        <w:t>13.3.1</w:t>
      </w:r>
      <w:r w:rsidRPr="00C31B0D">
        <w:rPr>
          <w:noProof/>
        </w:rPr>
        <w:tab/>
        <w:t>General</w:t>
      </w:r>
      <w:bookmarkEnd w:id="3603"/>
      <w:bookmarkEnd w:id="3604"/>
      <w:bookmarkEnd w:id="3605"/>
      <w:bookmarkEnd w:id="3606"/>
      <w:bookmarkEnd w:id="3607"/>
    </w:p>
    <w:p w14:paraId="4542A372" w14:textId="77777777" w:rsidR="008B3F74" w:rsidRPr="00C31B0D" w:rsidRDefault="008B3F74" w:rsidP="008B3F74">
      <w:r w:rsidRPr="00C31B0D">
        <w:t>Void.</w:t>
      </w:r>
    </w:p>
    <w:p w14:paraId="28852308" w14:textId="77777777" w:rsidR="00AA41D6" w:rsidRPr="00C31B0D" w:rsidRDefault="00AA41D6" w:rsidP="00BC5DDB">
      <w:pPr>
        <w:pStyle w:val="Heading3"/>
        <w:rPr>
          <w:noProof/>
        </w:rPr>
      </w:pPr>
      <w:bookmarkStart w:id="3608" w:name="_Toc20157209"/>
      <w:bookmarkStart w:id="3609" w:name="_Toc27502405"/>
      <w:bookmarkStart w:id="3610" w:name="_Toc45212573"/>
      <w:bookmarkStart w:id="3611" w:name="_Toc51933208"/>
      <w:bookmarkStart w:id="3612" w:name="_Toc114516909"/>
      <w:r w:rsidRPr="00C31B0D">
        <w:rPr>
          <w:noProof/>
        </w:rPr>
        <w:t>13.3.2</w:t>
      </w:r>
      <w:r w:rsidRPr="00C31B0D">
        <w:rPr>
          <w:noProof/>
        </w:rPr>
        <w:tab/>
        <w:t>The participating MCPTT function</w:t>
      </w:r>
      <w:bookmarkEnd w:id="3608"/>
      <w:bookmarkEnd w:id="3609"/>
      <w:bookmarkEnd w:id="3610"/>
      <w:bookmarkEnd w:id="3611"/>
      <w:bookmarkEnd w:id="3612"/>
    </w:p>
    <w:p w14:paraId="169DC2D9" w14:textId="77777777" w:rsidR="008B3F74" w:rsidRPr="00C31B0D" w:rsidRDefault="008B3F74" w:rsidP="008B3F74">
      <w:r w:rsidRPr="00C31B0D">
        <w:t>The participating MCPTT function:</w:t>
      </w:r>
    </w:p>
    <w:p w14:paraId="3D48C99C" w14:textId="77777777" w:rsidR="008B3F74" w:rsidRPr="00C31B0D" w:rsidRDefault="008B3F74" w:rsidP="008B3F74">
      <w:pPr>
        <w:pStyle w:val="B1"/>
      </w:pPr>
      <w:r w:rsidRPr="00C31B0D">
        <w:t>1.</w:t>
      </w:r>
      <w:r w:rsidRPr="00C31B0D">
        <w:tab/>
        <w:t xml:space="preserve">if </w:t>
      </w:r>
      <w:r w:rsidRPr="00C31B0D">
        <w:rPr>
          <w:noProof/>
          <w:lang w:val="en-US"/>
        </w:rPr>
        <w:t>protection of media is negotiated</w:t>
      </w:r>
      <w:r w:rsidRPr="00C31B0D">
        <w:t>, shall be transparent to RTP media streams and shall forward encrypted RTP media streams without decrypting the payload;</w:t>
      </w:r>
    </w:p>
    <w:p w14:paraId="2C6B4A27" w14:textId="77777777" w:rsidR="008B3F74" w:rsidRPr="00C31B0D" w:rsidRDefault="008B3F74" w:rsidP="008B3F74">
      <w:pPr>
        <w:pStyle w:val="B1"/>
      </w:pPr>
      <w:r w:rsidRPr="00C31B0D">
        <w:t>2.</w:t>
      </w:r>
      <w:r w:rsidRPr="00C31B0D">
        <w:tab/>
        <w:t xml:space="preserve">if </w:t>
      </w:r>
      <w:r w:rsidRPr="00C31B0D">
        <w:rPr>
          <w:noProof/>
          <w:lang w:val="en-US"/>
        </w:rPr>
        <w:t xml:space="preserve">protection of floor control messages sent using unicast </w:t>
      </w:r>
      <w:r w:rsidRPr="00C31B0D">
        <w:t xml:space="preserve">between the participating MCPTT function and the MCPTT client </w:t>
      </w:r>
      <w:r w:rsidRPr="00C31B0D">
        <w:rPr>
          <w:noProof/>
          <w:lang w:val="en-US"/>
        </w:rPr>
        <w:t xml:space="preserve">is negotiated and </w:t>
      </w:r>
      <w:r w:rsidRPr="00C31B0D">
        <w:rPr>
          <w:noProof/>
        </w:rPr>
        <w:t>t</w:t>
      </w:r>
      <w:r w:rsidRPr="00C31B0D">
        <w:t xml:space="preserve">he CSK and the CSK-ID </w:t>
      </w:r>
      <w:r w:rsidRPr="00C31B0D">
        <w:rPr>
          <w:lang w:val="en-US"/>
        </w:rPr>
        <w:t xml:space="preserve">were </w:t>
      </w:r>
      <w:r w:rsidRPr="00C31B0D">
        <w:t>received from the MCPTT client using SIP signalling according to 3GPP TS 24.379 [2]:</w:t>
      </w:r>
    </w:p>
    <w:p w14:paraId="2B0883E6" w14:textId="77777777" w:rsidR="008B3F74" w:rsidRPr="00C31B0D" w:rsidRDefault="008B3F74" w:rsidP="008B3F74">
      <w:pPr>
        <w:pStyle w:val="B2"/>
        <w:rPr>
          <w:lang w:val="en-US"/>
        </w:rPr>
      </w:pPr>
      <w:r w:rsidRPr="00C31B0D">
        <w:t>A)</w:t>
      </w:r>
      <w:r w:rsidRPr="00C31B0D">
        <w:tab/>
        <w:t xml:space="preserve">shall encrypt floor control messages sent using unicast to the served MCPTT client according to IETF RFC 3711 [16] and </w:t>
      </w:r>
      <w:r w:rsidR="0055637E" w:rsidRPr="00C31B0D">
        <w:t>3GPP TS 33.180 [18]</w:t>
      </w:r>
      <w:r w:rsidRPr="00C31B0D">
        <w:t xml:space="preserve"> using SRTP-MK, SRTP-MS and SRTP-MKI generated using the CSK and CSK-ID as specified in </w:t>
      </w:r>
      <w:bookmarkStart w:id="3613" w:name="MCCQCTEMPBM_00000549"/>
      <w:r w:rsidRPr="00C31B0D">
        <w:t>subclause</w:t>
      </w:r>
      <w:bookmarkEnd w:id="3613"/>
      <w:r w:rsidRPr="00C31B0D">
        <w:t> 13.2;</w:t>
      </w:r>
      <w:r w:rsidRPr="00C31B0D">
        <w:rPr>
          <w:lang w:val="en-US"/>
        </w:rPr>
        <w:t xml:space="preserve"> and</w:t>
      </w:r>
    </w:p>
    <w:p w14:paraId="00B8DE35" w14:textId="77777777" w:rsidR="008B3F74" w:rsidRPr="00C31B0D" w:rsidRDefault="008B3F74" w:rsidP="008B3F74">
      <w:pPr>
        <w:pStyle w:val="B2"/>
        <w:rPr>
          <w:lang w:val="en-US"/>
        </w:rPr>
      </w:pPr>
      <w:r w:rsidRPr="00C31B0D">
        <w:rPr>
          <w:lang w:val="en-US"/>
        </w:rPr>
        <w:t>B</w:t>
      </w:r>
      <w:r w:rsidRPr="00C31B0D">
        <w:t>)</w:t>
      </w:r>
      <w:r w:rsidRPr="00C31B0D">
        <w:tab/>
        <w:t xml:space="preserve">shall decrypt floor control messages received using unicast from the served MCPTT client according to IETF RFC 3711 [16] and </w:t>
      </w:r>
      <w:r w:rsidR="0055637E" w:rsidRPr="00C31B0D">
        <w:t>3GPP TS 33.180 [18]</w:t>
      </w:r>
      <w:r w:rsidRPr="00C31B0D">
        <w:t xml:space="preserve"> using SRTP-MK, SRTP-MS and SRTP-MKI generated using the CSK and CSK-ID as specified in </w:t>
      </w:r>
      <w:bookmarkStart w:id="3614" w:name="MCCQCTEMPBM_00000550"/>
      <w:r w:rsidRPr="00C31B0D">
        <w:t>subclause</w:t>
      </w:r>
      <w:bookmarkEnd w:id="3614"/>
      <w:r w:rsidRPr="00C31B0D">
        <w:t> 13.2</w:t>
      </w:r>
      <w:r w:rsidRPr="00C31B0D">
        <w:rPr>
          <w:lang w:val="en-US"/>
        </w:rPr>
        <w:t>;</w:t>
      </w:r>
    </w:p>
    <w:p w14:paraId="4F314DF3" w14:textId="77777777" w:rsidR="008B3F74" w:rsidRPr="00C31B0D" w:rsidRDefault="008B3F74" w:rsidP="008B3F74">
      <w:pPr>
        <w:pStyle w:val="B1"/>
      </w:pPr>
      <w:r w:rsidRPr="00C31B0D">
        <w:t>3.</w:t>
      </w:r>
      <w:r w:rsidRPr="00C31B0D">
        <w:tab/>
        <w:t xml:space="preserve">if </w:t>
      </w:r>
      <w:r w:rsidRPr="00C31B0D">
        <w:rPr>
          <w:noProof/>
          <w:lang w:val="en-US"/>
        </w:rPr>
        <w:t xml:space="preserve">protection of floor control messages sent </w:t>
      </w:r>
      <w:r w:rsidRPr="00C31B0D">
        <w:t>over the MBMS subchannel</w:t>
      </w:r>
      <w:r w:rsidRPr="00C31B0D">
        <w:rPr>
          <w:lang w:val="en-US"/>
        </w:rPr>
        <w:t xml:space="preserve"> </w:t>
      </w:r>
      <w:r w:rsidR="0055637E" w:rsidRPr="00C31B0D">
        <w:rPr>
          <w:lang w:val="en-US"/>
        </w:rPr>
        <w:t>from</w:t>
      </w:r>
      <w:r w:rsidRPr="00C31B0D">
        <w:t xml:space="preserve"> the participating MCPTT function </w:t>
      </w:r>
      <w:r w:rsidR="0055637E" w:rsidRPr="00C31B0D">
        <w:t xml:space="preserve">to </w:t>
      </w:r>
      <w:r w:rsidRPr="00C31B0D">
        <w:t xml:space="preserve">the </w:t>
      </w:r>
      <w:r w:rsidR="0055637E" w:rsidRPr="00C31B0D">
        <w:t xml:space="preserve">served </w:t>
      </w:r>
      <w:r w:rsidRPr="00C31B0D">
        <w:t>MCPTT client</w:t>
      </w:r>
      <w:r w:rsidR="0055637E" w:rsidRPr="00C31B0D">
        <w:t>s</w:t>
      </w:r>
      <w:r w:rsidRPr="00C31B0D">
        <w:t xml:space="preserve"> </w:t>
      </w:r>
      <w:r w:rsidRPr="00C31B0D">
        <w:rPr>
          <w:noProof/>
          <w:lang w:val="en-US"/>
        </w:rPr>
        <w:t xml:space="preserve">is required and </w:t>
      </w:r>
      <w:r w:rsidR="0055637E" w:rsidRPr="00C31B0D">
        <w:rPr>
          <w:noProof/>
        </w:rPr>
        <w:t>a MuSiK and a MuSiK-ID are associated with the on-network group call of the floor control messages</w:t>
      </w:r>
      <w:r w:rsidRPr="00C31B0D">
        <w:t>:</w:t>
      </w:r>
    </w:p>
    <w:p w14:paraId="3188540C" w14:textId="77777777" w:rsidR="008B3F74" w:rsidRPr="00C31B0D" w:rsidRDefault="008B3F74" w:rsidP="008B3F74">
      <w:pPr>
        <w:pStyle w:val="B2"/>
        <w:rPr>
          <w:lang w:val="en-US"/>
        </w:rPr>
      </w:pPr>
      <w:r w:rsidRPr="00C31B0D">
        <w:rPr>
          <w:lang w:val="en-US"/>
        </w:rPr>
        <w:t>A</w:t>
      </w:r>
      <w:r w:rsidRPr="00C31B0D">
        <w:t>)</w:t>
      </w:r>
      <w:r w:rsidRPr="00C31B0D">
        <w:tab/>
        <w:t xml:space="preserve">shall encrypt floor control messages sent over the MBMS subchannel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w:t>
      </w:r>
      <w:r w:rsidR="0055637E" w:rsidRPr="00C31B0D">
        <w:rPr>
          <w:lang w:val="en-US"/>
        </w:rPr>
        <w:t>MuSiK</w:t>
      </w:r>
      <w:r w:rsidR="0055637E" w:rsidRPr="00C31B0D">
        <w:t xml:space="preserve"> </w:t>
      </w:r>
      <w:r w:rsidRPr="00C31B0D">
        <w:t xml:space="preserve">and </w:t>
      </w:r>
      <w:r w:rsidR="0055637E" w:rsidRPr="00C31B0D">
        <w:rPr>
          <w:lang w:val="en-US"/>
        </w:rPr>
        <w:t>MuSiK</w:t>
      </w:r>
      <w:r w:rsidRPr="00C31B0D">
        <w:t xml:space="preserve">-ID as specified in </w:t>
      </w:r>
      <w:bookmarkStart w:id="3615" w:name="MCCQCTEMPBM_00000551"/>
      <w:r w:rsidRPr="00C31B0D">
        <w:t>subclause</w:t>
      </w:r>
      <w:bookmarkEnd w:id="3615"/>
      <w:r w:rsidRPr="00C31B0D">
        <w:t> 13.2;</w:t>
      </w:r>
    </w:p>
    <w:p w14:paraId="560D1D76" w14:textId="77777777" w:rsidR="0055637E" w:rsidRPr="00C31B0D" w:rsidRDefault="0055637E" w:rsidP="0055637E">
      <w:pPr>
        <w:pStyle w:val="NO"/>
        <w:rPr>
          <w:noProof/>
          <w:lang w:val="en-US"/>
        </w:rPr>
      </w:pPr>
      <w:r w:rsidRPr="00C31B0D">
        <w:rPr>
          <w:lang w:val="en-US"/>
        </w:rPr>
        <w:t>NOTE:</w:t>
      </w:r>
      <w:r w:rsidRPr="00C31B0D">
        <w:rPr>
          <w:lang w:val="en-US"/>
        </w:rPr>
        <w:tab/>
        <w:t>T</w:t>
      </w:r>
      <w:r w:rsidRPr="00C31B0D">
        <w:t xml:space="preserve">he </w:t>
      </w:r>
      <w:r w:rsidRPr="00C31B0D">
        <w:rPr>
          <w:noProof/>
        </w:rPr>
        <w:t xml:space="preserve">participating MCPTT function </w:t>
      </w:r>
      <w:r w:rsidRPr="00C31B0D">
        <w:rPr>
          <w:lang w:val="en-US"/>
        </w:rPr>
        <w:t>compliant to Release 14 of the present document does not use MKFC and MKFC-ID</w:t>
      </w:r>
      <w:r w:rsidRPr="00C31B0D">
        <w:rPr>
          <w:noProof/>
          <w:lang w:val="en-US"/>
        </w:rPr>
        <w:t>.</w:t>
      </w:r>
    </w:p>
    <w:p w14:paraId="50300E2F" w14:textId="77777777" w:rsidR="008B3F74" w:rsidRPr="00C31B0D" w:rsidRDefault="008B3F74" w:rsidP="008B3F74">
      <w:pPr>
        <w:pStyle w:val="B1"/>
      </w:pPr>
      <w:r w:rsidRPr="00C31B0D">
        <w:t>4.</w:t>
      </w:r>
      <w:r w:rsidRPr="00C31B0D">
        <w:tab/>
        <w:t xml:space="preserve">if </w:t>
      </w:r>
      <w:r w:rsidRPr="00C31B0D">
        <w:rPr>
          <w:noProof/>
          <w:lang w:val="en-US"/>
        </w:rPr>
        <w:t xml:space="preserve">protection of floor control messages </w:t>
      </w:r>
      <w:r w:rsidRPr="00C31B0D">
        <w:t xml:space="preserve">between the participating MCPTT function and the controlling MCPTT function is negotiated and </w:t>
      </w:r>
      <w:r w:rsidRPr="00C31B0D">
        <w:rPr>
          <w:lang w:eastAsia="en-US"/>
        </w:rPr>
        <w:t>t</w:t>
      </w:r>
      <w:r w:rsidRPr="00C31B0D">
        <w:t>he SPK and the SPK-ID</w:t>
      </w:r>
      <w:r w:rsidRPr="00C31B0D">
        <w:rPr>
          <w:lang w:val="en-US"/>
        </w:rPr>
        <w:t xml:space="preserve"> are configured in the participating MCPTT function</w:t>
      </w:r>
      <w:r w:rsidRPr="00C31B0D">
        <w:t>:</w:t>
      </w:r>
    </w:p>
    <w:p w14:paraId="5E9D0481" w14:textId="77777777" w:rsidR="008B3F74" w:rsidRPr="00C31B0D" w:rsidRDefault="008B3F74" w:rsidP="008B3F74">
      <w:pPr>
        <w:pStyle w:val="B2"/>
        <w:rPr>
          <w:lang w:val="en-US"/>
        </w:rPr>
      </w:pPr>
      <w:r w:rsidRPr="00C31B0D">
        <w:rPr>
          <w:lang w:val="en-US"/>
        </w:rPr>
        <w:t>A)</w:t>
      </w:r>
      <w:r w:rsidRPr="00C31B0D">
        <w:tab/>
        <w:t xml:space="preserve">shall encrypt floor control messages sent to </w:t>
      </w:r>
      <w:r w:rsidRPr="00C31B0D">
        <w:rPr>
          <w:lang w:val="en-US"/>
        </w:rPr>
        <w:t xml:space="preserve">the </w:t>
      </w:r>
      <w:r w:rsidRPr="00C31B0D">
        <w:t xml:space="preserve">controlling MCPTT function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SPK and SPK-ID as specified in </w:t>
      </w:r>
      <w:bookmarkStart w:id="3616" w:name="MCCQCTEMPBM_00000552"/>
      <w:r w:rsidRPr="00C31B0D">
        <w:t>subclause</w:t>
      </w:r>
      <w:bookmarkEnd w:id="3616"/>
      <w:r w:rsidRPr="00C31B0D">
        <w:t> 13.2;</w:t>
      </w:r>
      <w:r w:rsidRPr="00C31B0D">
        <w:rPr>
          <w:lang w:val="en-US"/>
        </w:rPr>
        <w:t xml:space="preserve"> and</w:t>
      </w:r>
    </w:p>
    <w:p w14:paraId="48C2A420" w14:textId="77777777" w:rsidR="008B3F74" w:rsidRPr="00C31B0D" w:rsidRDefault="008B3F74" w:rsidP="008B3F74">
      <w:pPr>
        <w:pStyle w:val="B2"/>
        <w:rPr>
          <w:lang w:val="en-US"/>
        </w:rPr>
      </w:pPr>
      <w:r w:rsidRPr="00C31B0D">
        <w:rPr>
          <w:lang w:val="en-US"/>
        </w:rPr>
        <w:t>B)</w:t>
      </w:r>
      <w:r w:rsidRPr="00C31B0D">
        <w:tab/>
        <w:t xml:space="preserve">shall decrypt floor control messages received from </w:t>
      </w:r>
      <w:r w:rsidRPr="00C31B0D">
        <w:rPr>
          <w:lang w:val="en-US"/>
        </w:rPr>
        <w:t xml:space="preserve">the </w:t>
      </w:r>
      <w:r w:rsidRPr="00C31B0D">
        <w:t xml:space="preserve">controlling MCPTT function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SPK and SPK-ID as specified in </w:t>
      </w:r>
      <w:bookmarkStart w:id="3617" w:name="MCCQCTEMPBM_00000553"/>
      <w:r w:rsidRPr="00C31B0D">
        <w:t>subclause</w:t>
      </w:r>
      <w:bookmarkEnd w:id="3617"/>
      <w:r w:rsidRPr="00C31B0D">
        <w:t> 13.2;</w:t>
      </w:r>
    </w:p>
    <w:p w14:paraId="6E1F429A" w14:textId="77777777" w:rsidR="008B3F74" w:rsidRPr="00C31B0D" w:rsidRDefault="008B3F74" w:rsidP="008B3F74">
      <w:pPr>
        <w:pStyle w:val="B1"/>
      </w:pPr>
      <w:r w:rsidRPr="00C31B0D">
        <w:t>5.</w:t>
      </w:r>
      <w:r w:rsidRPr="00C31B0D">
        <w:tab/>
        <w:t xml:space="preserve">if </w:t>
      </w:r>
      <w:r w:rsidRPr="00C31B0D">
        <w:rPr>
          <w:noProof/>
          <w:lang w:val="en-US"/>
        </w:rPr>
        <w:t xml:space="preserve">protection of floor control messages </w:t>
      </w:r>
      <w:r w:rsidRPr="00C31B0D">
        <w:t xml:space="preserve">between the participating MCPTT function and the non-controlling MCPTT function is negotiated and </w:t>
      </w:r>
      <w:r w:rsidRPr="00C31B0D">
        <w:rPr>
          <w:lang w:eastAsia="en-US"/>
        </w:rPr>
        <w:t>t</w:t>
      </w:r>
      <w:r w:rsidRPr="00C31B0D">
        <w:t>he SPK and the SPK-ID</w:t>
      </w:r>
      <w:r w:rsidRPr="00C31B0D">
        <w:rPr>
          <w:lang w:val="en-US"/>
        </w:rPr>
        <w:t xml:space="preserve"> are configured in the participating MCPTT function</w:t>
      </w:r>
      <w:r w:rsidRPr="00C31B0D">
        <w:t>:</w:t>
      </w:r>
    </w:p>
    <w:p w14:paraId="404B0C20" w14:textId="77777777" w:rsidR="008B3F74" w:rsidRPr="00C31B0D" w:rsidRDefault="008B3F74" w:rsidP="008B3F74">
      <w:pPr>
        <w:pStyle w:val="B2"/>
        <w:rPr>
          <w:lang w:val="en-US"/>
        </w:rPr>
      </w:pPr>
      <w:r w:rsidRPr="00C31B0D">
        <w:rPr>
          <w:lang w:val="en-US"/>
        </w:rPr>
        <w:t>A)</w:t>
      </w:r>
      <w:r w:rsidRPr="00C31B0D">
        <w:tab/>
        <w:t xml:space="preserve">shall encrypt floor control messages sent to </w:t>
      </w:r>
      <w:r w:rsidRPr="00C31B0D">
        <w:rPr>
          <w:lang w:val="en-US"/>
        </w:rPr>
        <w:t>the non-</w:t>
      </w:r>
      <w:r w:rsidRPr="00C31B0D">
        <w:t xml:space="preserve">controlling MCPTT function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SPK and SPK-ID as specified in </w:t>
      </w:r>
      <w:bookmarkStart w:id="3618" w:name="MCCQCTEMPBM_00000554"/>
      <w:r w:rsidRPr="00C31B0D">
        <w:t>subclause</w:t>
      </w:r>
      <w:bookmarkEnd w:id="3618"/>
      <w:r w:rsidRPr="00C31B0D">
        <w:t> 13.2;</w:t>
      </w:r>
      <w:r w:rsidRPr="00C31B0D">
        <w:rPr>
          <w:lang w:val="en-US"/>
        </w:rPr>
        <w:t xml:space="preserve"> and</w:t>
      </w:r>
    </w:p>
    <w:p w14:paraId="1A1CFCF9" w14:textId="77777777" w:rsidR="008B3F74" w:rsidRPr="00C31B0D" w:rsidRDefault="008B3F74" w:rsidP="008B3F74">
      <w:pPr>
        <w:pStyle w:val="B2"/>
        <w:rPr>
          <w:lang w:val="en-US"/>
        </w:rPr>
      </w:pPr>
      <w:r w:rsidRPr="00C31B0D">
        <w:rPr>
          <w:lang w:val="en-US"/>
        </w:rPr>
        <w:t>B)</w:t>
      </w:r>
      <w:r w:rsidRPr="00C31B0D">
        <w:tab/>
        <w:t xml:space="preserve">shall decrypt floor control messages received from </w:t>
      </w:r>
      <w:r w:rsidRPr="00C31B0D">
        <w:rPr>
          <w:lang w:val="en-US"/>
        </w:rPr>
        <w:t>the non-</w:t>
      </w:r>
      <w:r w:rsidRPr="00C31B0D">
        <w:t xml:space="preserve">controlling MCPTT function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SPK and SPK-ID as specified in </w:t>
      </w:r>
      <w:bookmarkStart w:id="3619" w:name="MCCQCTEMPBM_00000555"/>
      <w:r w:rsidRPr="00C31B0D">
        <w:t>subclause</w:t>
      </w:r>
      <w:bookmarkEnd w:id="3619"/>
      <w:r w:rsidRPr="00C31B0D">
        <w:t> 13.2;</w:t>
      </w:r>
    </w:p>
    <w:p w14:paraId="65218BA9" w14:textId="77777777" w:rsidR="008B3F74" w:rsidRPr="00C31B0D" w:rsidRDefault="008B3F74" w:rsidP="008B3F74">
      <w:pPr>
        <w:pStyle w:val="B1"/>
      </w:pPr>
      <w:r w:rsidRPr="00C31B0D">
        <w:t>6.</w:t>
      </w:r>
      <w:r w:rsidRPr="00C31B0D">
        <w:tab/>
      </w:r>
      <w:r w:rsidRPr="00C31B0D">
        <w:rPr>
          <w:noProof/>
        </w:rPr>
        <w:t xml:space="preserve">if </w:t>
      </w:r>
      <w:r w:rsidRPr="00C31B0D">
        <w:rPr>
          <w:noProof/>
          <w:lang w:val="en-US"/>
        </w:rPr>
        <w:t xml:space="preserve">protection of </w:t>
      </w:r>
      <w:r w:rsidRPr="00C31B0D">
        <w:t xml:space="preserve">pre-established session call control messages between the participating MCPTT function and the MCPTT client </w:t>
      </w:r>
      <w:r w:rsidRPr="00C31B0D">
        <w:rPr>
          <w:noProof/>
          <w:lang w:val="en-US"/>
        </w:rPr>
        <w:t xml:space="preserve">is negotiated and </w:t>
      </w:r>
      <w:r w:rsidRPr="00C31B0D">
        <w:rPr>
          <w:noProof/>
        </w:rPr>
        <w:t>t</w:t>
      </w:r>
      <w:r w:rsidRPr="00C31B0D">
        <w:t xml:space="preserve">he CSK and the CSK-ID </w:t>
      </w:r>
      <w:r w:rsidRPr="00C31B0D">
        <w:rPr>
          <w:lang w:val="en-US"/>
        </w:rPr>
        <w:t xml:space="preserve">were </w:t>
      </w:r>
      <w:r w:rsidRPr="00C31B0D">
        <w:t>received from the MCPTT client using SIP signalling according to 3GPP TS 24.379 [2]:</w:t>
      </w:r>
    </w:p>
    <w:p w14:paraId="52F7BCDE" w14:textId="77777777" w:rsidR="008B3F74" w:rsidRPr="00C31B0D" w:rsidRDefault="008B3F74" w:rsidP="008B3F74">
      <w:pPr>
        <w:pStyle w:val="B2"/>
        <w:rPr>
          <w:lang w:val="en-US"/>
        </w:rPr>
      </w:pPr>
      <w:r w:rsidRPr="00C31B0D">
        <w:t>A)</w:t>
      </w:r>
      <w:r w:rsidRPr="00C31B0D">
        <w:tab/>
        <w:t xml:space="preserve">shall encrypt pre-established session </w:t>
      </w:r>
      <w:r w:rsidRPr="00C31B0D">
        <w:rPr>
          <w:lang w:val="en-US"/>
        </w:rPr>
        <w:t xml:space="preserve">call </w:t>
      </w:r>
      <w:r w:rsidRPr="00C31B0D">
        <w:t xml:space="preserve">control messages sent to the served MCPTT client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SRTP-MK, SRTP-MS and SRTP-MKI</w:t>
      </w:r>
      <w:r w:rsidRPr="00C31B0D">
        <w:t xml:space="preserve"> generated using the CSK and CSK-ID as specified in </w:t>
      </w:r>
      <w:bookmarkStart w:id="3620" w:name="MCCQCTEMPBM_00000556"/>
      <w:r w:rsidRPr="00C31B0D">
        <w:t>subclause</w:t>
      </w:r>
      <w:bookmarkEnd w:id="3620"/>
      <w:r w:rsidRPr="00C31B0D">
        <w:t> 13.2;</w:t>
      </w:r>
      <w:r w:rsidRPr="00C31B0D">
        <w:rPr>
          <w:lang w:val="en-US"/>
        </w:rPr>
        <w:t xml:space="preserve"> and</w:t>
      </w:r>
    </w:p>
    <w:p w14:paraId="05156EC3" w14:textId="77777777" w:rsidR="008B3F74" w:rsidRPr="00C31B0D" w:rsidRDefault="008B3F74" w:rsidP="008B3F74">
      <w:pPr>
        <w:pStyle w:val="B2"/>
        <w:rPr>
          <w:lang w:val="en-US"/>
        </w:rPr>
      </w:pPr>
      <w:r w:rsidRPr="00C31B0D">
        <w:rPr>
          <w:lang w:val="en-US"/>
        </w:rPr>
        <w:t>B</w:t>
      </w:r>
      <w:r w:rsidRPr="00C31B0D">
        <w:t>)</w:t>
      </w:r>
      <w:r w:rsidRPr="00C31B0D">
        <w:tab/>
        <w:t xml:space="preserve">shall </w:t>
      </w:r>
      <w:r w:rsidRPr="00C31B0D">
        <w:rPr>
          <w:lang w:val="en-US"/>
        </w:rPr>
        <w:t>de</w:t>
      </w:r>
      <w:r w:rsidRPr="00C31B0D">
        <w:t xml:space="preserve">crypt pre-established session </w:t>
      </w:r>
      <w:r w:rsidRPr="00C31B0D">
        <w:rPr>
          <w:lang w:val="en-US"/>
        </w:rPr>
        <w:t xml:space="preserve">call </w:t>
      </w:r>
      <w:r w:rsidRPr="00C31B0D">
        <w:t xml:space="preserve">control messages received from served MCPTT client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SRTP-MK, SRTP-MS and SRTP-MKI</w:t>
      </w:r>
      <w:r w:rsidRPr="00C31B0D">
        <w:t xml:space="preserve"> generated using the CSK and CSK-ID as specified in </w:t>
      </w:r>
      <w:bookmarkStart w:id="3621" w:name="MCCQCTEMPBM_00000557"/>
      <w:r w:rsidRPr="00C31B0D">
        <w:t>subclause</w:t>
      </w:r>
      <w:bookmarkEnd w:id="3621"/>
      <w:r w:rsidRPr="00C31B0D">
        <w:t> 13.2</w:t>
      </w:r>
      <w:r w:rsidRPr="00C31B0D">
        <w:rPr>
          <w:lang w:val="en-US"/>
        </w:rPr>
        <w:t>;</w:t>
      </w:r>
    </w:p>
    <w:p w14:paraId="2246E7B6" w14:textId="77777777" w:rsidR="008B3F74" w:rsidRPr="00C31B0D" w:rsidRDefault="008B3F74" w:rsidP="008B3F74">
      <w:pPr>
        <w:pStyle w:val="B1"/>
      </w:pPr>
      <w:r w:rsidRPr="00C31B0D">
        <w:t>7.</w:t>
      </w:r>
      <w:r w:rsidRPr="00C31B0D">
        <w:tab/>
        <w:t xml:space="preserve">if </w:t>
      </w:r>
      <w:r w:rsidRPr="00C31B0D">
        <w:rPr>
          <w:noProof/>
          <w:lang w:val="en-US"/>
        </w:rPr>
        <w:t xml:space="preserve">protection of media control messages sent using unicast </w:t>
      </w:r>
      <w:r w:rsidRPr="00C31B0D">
        <w:t xml:space="preserve">between the participating MCPTT function and the MCPTT client </w:t>
      </w:r>
      <w:r w:rsidRPr="00C31B0D">
        <w:rPr>
          <w:noProof/>
          <w:lang w:val="en-US"/>
        </w:rPr>
        <w:t xml:space="preserve">is negotiated </w:t>
      </w:r>
      <w:r w:rsidRPr="00C31B0D">
        <w:t xml:space="preserve">between the participating MCPTT function and the MCPTT client </w:t>
      </w:r>
      <w:r w:rsidRPr="00C31B0D">
        <w:rPr>
          <w:noProof/>
          <w:lang w:val="en-US"/>
        </w:rPr>
        <w:t xml:space="preserve">and </w:t>
      </w:r>
      <w:r w:rsidRPr="00C31B0D">
        <w:rPr>
          <w:noProof/>
        </w:rPr>
        <w:t>t</w:t>
      </w:r>
      <w:r w:rsidRPr="00C31B0D">
        <w:t xml:space="preserve">he CSK and the CSK-ID </w:t>
      </w:r>
      <w:r w:rsidRPr="00C31B0D">
        <w:rPr>
          <w:lang w:val="en-US"/>
        </w:rPr>
        <w:t xml:space="preserve">were </w:t>
      </w:r>
      <w:r w:rsidRPr="00C31B0D">
        <w:t>received from the MCPTT client using SIP signalling according to 3GPP TS 24.379 [2];</w:t>
      </w:r>
    </w:p>
    <w:p w14:paraId="153405CA" w14:textId="77777777" w:rsidR="008B3F74" w:rsidRPr="00C31B0D" w:rsidRDefault="008B3F74" w:rsidP="008B3F74">
      <w:pPr>
        <w:pStyle w:val="B2"/>
        <w:rPr>
          <w:lang w:val="en-US"/>
        </w:rPr>
      </w:pPr>
      <w:r w:rsidRPr="00C31B0D">
        <w:rPr>
          <w:lang w:val="en-US"/>
        </w:rPr>
        <w:t>A</w:t>
      </w:r>
      <w:r w:rsidRPr="00C31B0D">
        <w:t>)</w:t>
      </w:r>
      <w:r w:rsidRPr="00C31B0D">
        <w:tab/>
        <w:t xml:space="preserve">shall encrypt </w:t>
      </w:r>
      <w:r w:rsidRPr="00C31B0D">
        <w:rPr>
          <w:lang w:val="en-US"/>
        </w:rPr>
        <w:t xml:space="preserve">media </w:t>
      </w:r>
      <w:r w:rsidRPr="00C31B0D">
        <w:t xml:space="preserve">control messages sent using unicast to the served MCPTT client according to IETF RFC 3711 [16] and </w:t>
      </w:r>
      <w:r w:rsidR="0055637E" w:rsidRPr="00C31B0D">
        <w:t>3GPP TS 33.180 [18]</w:t>
      </w:r>
      <w:r w:rsidRPr="00C31B0D">
        <w:t xml:space="preserve"> using SRTP-MK, SRTP-MS and SRTP-MKI generated using the CSK and CSK-ID as specified in </w:t>
      </w:r>
      <w:bookmarkStart w:id="3622" w:name="MCCQCTEMPBM_00000558"/>
      <w:r w:rsidRPr="00C31B0D">
        <w:t>subclause</w:t>
      </w:r>
      <w:bookmarkEnd w:id="3622"/>
      <w:r w:rsidRPr="00C31B0D">
        <w:t> 13.2;</w:t>
      </w:r>
      <w:r w:rsidRPr="00C31B0D">
        <w:rPr>
          <w:lang w:val="en-US"/>
        </w:rPr>
        <w:t xml:space="preserve"> and</w:t>
      </w:r>
    </w:p>
    <w:p w14:paraId="07CED39A" w14:textId="77777777" w:rsidR="008B3F74" w:rsidRPr="00C31B0D" w:rsidRDefault="008B3F74" w:rsidP="008B3F74">
      <w:pPr>
        <w:pStyle w:val="B2"/>
        <w:rPr>
          <w:lang w:val="en-US"/>
        </w:rPr>
      </w:pPr>
      <w:r w:rsidRPr="00C31B0D">
        <w:rPr>
          <w:lang w:val="en-US"/>
        </w:rPr>
        <w:t>B</w:t>
      </w:r>
      <w:r w:rsidRPr="00C31B0D">
        <w:t>)</w:t>
      </w:r>
      <w:r w:rsidRPr="00C31B0D">
        <w:tab/>
        <w:t xml:space="preserve">shall decrypt </w:t>
      </w:r>
      <w:r w:rsidRPr="00C31B0D">
        <w:rPr>
          <w:lang w:val="en-US"/>
        </w:rPr>
        <w:t xml:space="preserve">media </w:t>
      </w:r>
      <w:r w:rsidRPr="00C31B0D">
        <w:t xml:space="preserve">control messages received using unicast from the served MCPTT client according to IETF RFC 3711 [16] and </w:t>
      </w:r>
      <w:r w:rsidR="0055637E" w:rsidRPr="00C31B0D">
        <w:t>3GPP TS 33.180 [18]</w:t>
      </w:r>
      <w:r w:rsidRPr="00C31B0D">
        <w:t xml:space="preserve"> using SRTP-MK, SRTP-MS and SRTP-MKI generated using the CSK and CSK-ID as specified in </w:t>
      </w:r>
      <w:bookmarkStart w:id="3623" w:name="MCCQCTEMPBM_00000559"/>
      <w:r w:rsidRPr="00C31B0D">
        <w:t>subclause</w:t>
      </w:r>
      <w:bookmarkEnd w:id="3623"/>
      <w:r w:rsidRPr="00C31B0D">
        <w:t> 13.2</w:t>
      </w:r>
      <w:r w:rsidRPr="00C31B0D">
        <w:rPr>
          <w:lang w:val="en-US"/>
        </w:rPr>
        <w:t>;</w:t>
      </w:r>
    </w:p>
    <w:p w14:paraId="24987DC9" w14:textId="77777777" w:rsidR="008B3F74" w:rsidRPr="00C31B0D" w:rsidRDefault="008B3F74" w:rsidP="008B3F74">
      <w:pPr>
        <w:pStyle w:val="B1"/>
      </w:pPr>
      <w:r w:rsidRPr="00C31B0D">
        <w:t>8.</w:t>
      </w:r>
      <w:r w:rsidRPr="00C31B0D">
        <w:tab/>
        <w:t xml:space="preserve">if </w:t>
      </w:r>
      <w:r w:rsidRPr="00C31B0D">
        <w:rPr>
          <w:noProof/>
          <w:lang w:val="en-US"/>
        </w:rPr>
        <w:t xml:space="preserve">protection of media control messages </w:t>
      </w:r>
      <w:r w:rsidRPr="00C31B0D">
        <w:t xml:space="preserve">between the participating MCPTT function and the controlling MCPTT function is negotiated and </w:t>
      </w:r>
      <w:r w:rsidRPr="00C31B0D">
        <w:rPr>
          <w:lang w:eastAsia="en-US"/>
        </w:rPr>
        <w:t>t</w:t>
      </w:r>
      <w:r w:rsidRPr="00C31B0D">
        <w:t>he SPK and the SPK-ID</w:t>
      </w:r>
      <w:r w:rsidRPr="00C31B0D">
        <w:rPr>
          <w:lang w:val="en-US"/>
        </w:rPr>
        <w:t xml:space="preserve"> are configured in the participating MCPTT function</w:t>
      </w:r>
      <w:r w:rsidRPr="00C31B0D">
        <w:t>:</w:t>
      </w:r>
    </w:p>
    <w:p w14:paraId="091E3C66" w14:textId="77777777" w:rsidR="008B3F74" w:rsidRPr="00C31B0D" w:rsidRDefault="008B3F74" w:rsidP="008B3F74">
      <w:pPr>
        <w:pStyle w:val="B2"/>
        <w:rPr>
          <w:lang w:val="en-US"/>
        </w:rPr>
      </w:pPr>
      <w:r w:rsidRPr="00C31B0D">
        <w:rPr>
          <w:lang w:val="en-US"/>
        </w:rPr>
        <w:t>A)</w:t>
      </w:r>
      <w:r w:rsidRPr="00C31B0D">
        <w:tab/>
        <w:t xml:space="preserve">shall encrypt </w:t>
      </w:r>
      <w:r w:rsidRPr="00C31B0D">
        <w:rPr>
          <w:noProof/>
          <w:lang w:val="en-US"/>
        </w:rPr>
        <w:t xml:space="preserve">media </w:t>
      </w:r>
      <w:r w:rsidRPr="00C31B0D">
        <w:t xml:space="preserve">control messages sent to </w:t>
      </w:r>
      <w:r w:rsidRPr="00C31B0D">
        <w:rPr>
          <w:lang w:val="en-US"/>
        </w:rPr>
        <w:t xml:space="preserve">the </w:t>
      </w:r>
      <w:r w:rsidRPr="00C31B0D">
        <w:t xml:space="preserve">controlling MCPTT function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SPK and SPK-ID as specified in </w:t>
      </w:r>
      <w:bookmarkStart w:id="3624" w:name="MCCQCTEMPBM_00000560"/>
      <w:r w:rsidRPr="00C31B0D">
        <w:t>subclause</w:t>
      </w:r>
      <w:bookmarkEnd w:id="3624"/>
      <w:r w:rsidRPr="00C31B0D">
        <w:t> 13.2;</w:t>
      </w:r>
      <w:r w:rsidRPr="00C31B0D">
        <w:rPr>
          <w:lang w:val="en-US"/>
        </w:rPr>
        <w:t xml:space="preserve"> and</w:t>
      </w:r>
    </w:p>
    <w:p w14:paraId="67FFC741" w14:textId="77777777" w:rsidR="008B3F74" w:rsidRPr="00C31B0D" w:rsidRDefault="008B3F74" w:rsidP="008B3F74">
      <w:pPr>
        <w:pStyle w:val="B2"/>
        <w:rPr>
          <w:lang w:val="en-US"/>
        </w:rPr>
      </w:pPr>
      <w:r w:rsidRPr="00C31B0D">
        <w:rPr>
          <w:lang w:val="en-US"/>
        </w:rPr>
        <w:t>B)</w:t>
      </w:r>
      <w:r w:rsidRPr="00C31B0D">
        <w:tab/>
        <w:t xml:space="preserve">shall decrypt </w:t>
      </w:r>
      <w:r w:rsidRPr="00C31B0D">
        <w:rPr>
          <w:noProof/>
          <w:lang w:val="en-US"/>
        </w:rPr>
        <w:t xml:space="preserve">media </w:t>
      </w:r>
      <w:r w:rsidRPr="00C31B0D">
        <w:t xml:space="preserve">control messages received from </w:t>
      </w:r>
      <w:r w:rsidRPr="00C31B0D">
        <w:rPr>
          <w:lang w:val="en-US"/>
        </w:rPr>
        <w:t xml:space="preserve">the </w:t>
      </w:r>
      <w:r w:rsidRPr="00C31B0D">
        <w:t xml:space="preserve">controlling MCPTT function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SPK and SPK-ID as specified in </w:t>
      </w:r>
      <w:bookmarkStart w:id="3625" w:name="MCCQCTEMPBM_00000561"/>
      <w:r w:rsidRPr="00C31B0D">
        <w:t>subclause</w:t>
      </w:r>
      <w:bookmarkEnd w:id="3625"/>
      <w:r w:rsidRPr="00C31B0D">
        <w:t> 13.2;</w:t>
      </w:r>
    </w:p>
    <w:p w14:paraId="5A8BFD46" w14:textId="77777777" w:rsidR="008B3F74" w:rsidRPr="00C31B0D" w:rsidRDefault="008B3F74" w:rsidP="008B3F74">
      <w:pPr>
        <w:pStyle w:val="B1"/>
      </w:pPr>
      <w:r w:rsidRPr="00C31B0D">
        <w:t>9.</w:t>
      </w:r>
      <w:r w:rsidRPr="00C31B0D">
        <w:tab/>
        <w:t xml:space="preserve">if </w:t>
      </w:r>
      <w:r w:rsidRPr="00C31B0D">
        <w:rPr>
          <w:noProof/>
          <w:lang w:val="en-US"/>
        </w:rPr>
        <w:t xml:space="preserve">protection of media control messages </w:t>
      </w:r>
      <w:r w:rsidRPr="00C31B0D">
        <w:t xml:space="preserve">between the participating MCPTT function and the non-controlling MCPTT function is negotiated and </w:t>
      </w:r>
      <w:r w:rsidRPr="00C31B0D">
        <w:rPr>
          <w:lang w:eastAsia="en-US"/>
        </w:rPr>
        <w:t>t</w:t>
      </w:r>
      <w:r w:rsidRPr="00C31B0D">
        <w:t>he SPK and the SPK-ID</w:t>
      </w:r>
      <w:r w:rsidRPr="00C31B0D">
        <w:rPr>
          <w:lang w:val="en-US"/>
        </w:rPr>
        <w:t xml:space="preserve"> are configured in the participating MCPTT function</w:t>
      </w:r>
      <w:r w:rsidRPr="00C31B0D">
        <w:t>:</w:t>
      </w:r>
    </w:p>
    <w:p w14:paraId="47805F83" w14:textId="77777777" w:rsidR="008B3F74" w:rsidRPr="00C31B0D" w:rsidRDefault="008B3F74" w:rsidP="008B3F74">
      <w:pPr>
        <w:pStyle w:val="B2"/>
        <w:rPr>
          <w:lang w:val="en-US"/>
        </w:rPr>
      </w:pPr>
      <w:r w:rsidRPr="00C31B0D">
        <w:rPr>
          <w:lang w:val="en-US"/>
        </w:rPr>
        <w:t>A)</w:t>
      </w:r>
      <w:r w:rsidRPr="00C31B0D">
        <w:tab/>
        <w:t xml:space="preserve">shall encrypt </w:t>
      </w:r>
      <w:r w:rsidRPr="00C31B0D">
        <w:rPr>
          <w:noProof/>
          <w:lang w:val="en-US"/>
        </w:rPr>
        <w:t xml:space="preserve">media </w:t>
      </w:r>
      <w:r w:rsidRPr="00C31B0D">
        <w:t xml:space="preserve">control messages sent to </w:t>
      </w:r>
      <w:r w:rsidRPr="00C31B0D">
        <w:rPr>
          <w:lang w:val="en-US"/>
        </w:rPr>
        <w:t>the non-</w:t>
      </w:r>
      <w:r w:rsidRPr="00C31B0D">
        <w:t xml:space="preserve">controlling MCPTT function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SPK and SPK-ID as specified in </w:t>
      </w:r>
      <w:bookmarkStart w:id="3626" w:name="MCCQCTEMPBM_00000562"/>
      <w:r w:rsidRPr="00C31B0D">
        <w:t>subclause</w:t>
      </w:r>
      <w:bookmarkEnd w:id="3626"/>
      <w:r w:rsidRPr="00C31B0D">
        <w:t> 13.2;</w:t>
      </w:r>
      <w:r w:rsidRPr="00C31B0D">
        <w:rPr>
          <w:lang w:val="en-US"/>
        </w:rPr>
        <w:t xml:space="preserve"> and</w:t>
      </w:r>
    </w:p>
    <w:p w14:paraId="22DD12D0" w14:textId="77777777" w:rsidR="008B3F74" w:rsidRPr="00C31B0D" w:rsidRDefault="008B3F74" w:rsidP="008B3F74">
      <w:pPr>
        <w:pStyle w:val="B2"/>
        <w:rPr>
          <w:lang w:val="en-US"/>
        </w:rPr>
      </w:pPr>
      <w:r w:rsidRPr="00C31B0D">
        <w:rPr>
          <w:lang w:val="en-US"/>
        </w:rPr>
        <w:t>B)</w:t>
      </w:r>
      <w:r w:rsidRPr="00C31B0D">
        <w:tab/>
        <w:t xml:space="preserve">shall decrypt </w:t>
      </w:r>
      <w:r w:rsidRPr="00C31B0D">
        <w:rPr>
          <w:noProof/>
          <w:lang w:val="en-US"/>
        </w:rPr>
        <w:t xml:space="preserve">media </w:t>
      </w:r>
      <w:r w:rsidRPr="00C31B0D">
        <w:t xml:space="preserve">control messages received from </w:t>
      </w:r>
      <w:r w:rsidRPr="00C31B0D">
        <w:rPr>
          <w:lang w:val="en-US"/>
        </w:rPr>
        <w:t>the non-</w:t>
      </w:r>
      <w:r w:rsidRPr="00C31B0D">
        <w:t xml:space="preserve">controlling MCPTT function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SPK and SPK-ID as specified in </w:t>
      </w:r>
      <w:bookmarkStart w:id="3627" w:name="MCCQCTEMPBM_00000563"/>
      <w:r w:rsidRPr="00C31B0D">
        <w:t>subclause</w:t>
      </w:r>
      <w:bookmarkEnd w:id="3627"/>
      <w:r w:rsidRPr="00C31B0D">
        <w:t> 13.2</w:t>
      </w:r>
      <w:r w:rsidRPr="00C31B0D">
        <w:rPr>
          <w:lang w:val="en-US"/>
        </w:rPr>
        <w:t>; and</w:t>
      </w:r>
    </w:p>
    <w:p w14:paraId="16277076" w14:textId="77777777" w:rsidR="008B3F74" w:rsidRPr="00C31B0D" w:rsidRDefault="008B3F74" w:rsidP="008B3F74">
      <w:pPr>
        <w:pStyle w:val="B1"/>
      </w:pPr>
      <w:r w:rsidRPr="00C31B0D">
        <w:t>10.</w:t>
      </w:r>
      <w:r w:rsidRPr="00C31B0D">
        <w:tab/>
        <w:t xml:space="preserve">if </w:t>
      </w:r>
      <w:r w:rsidRPr="00C31B0D">
        <w:rPr>
          <w:noProof/>
          <w:lang w:val="en-US"/>
        </w:rPr>
        <w:t xml:space="preserve">protection of </w:t>
      </w:r>
      <w:r w:rsidRPr="00C31B0D">
        <w:rPr>
          <w:noProof/>
        </w:rPr>
        <w:t xml:space="preserve">MBMS subchannel control messages sent over the </w:t>
      </w:r>
      <w:r w:rsidRPr="00C31B0D">
        <w:t>general purpose MBMS subchannel</w:t>
      </w:r>
      <w:r w:rsidRPr="00C31B0D">
        <w:rPr>
          <w:noProof/>
        </w:rPr>
        <w:t xml:space="preserve"> of an MBMS bearer </w:t>
      </w:r>
      <w:r w:rsidRPr="00C31B0D">
        <w:rPr>
          <w:noProof/>
          <w:lang w:val="en-US"/>
        </w:rPr>
        <w:t xml:space="preserve">is required and </w:t>
      </w:r>
      <w:r w:rsidRPr="00C31B0D">
        <w:rPr>
          <w:lang w:eastAsia="en-US"/>
        </w:rPr>
        <w:t>t</w:t>
      </w:r>
      <w:r w:rsidRPr="00C31B0D">
        <w:t>he MSCCK and the MSCCK-ID</w:t>
      </w:r>
      <w:r w:rsidRPr="00C31B0D">
        <w:rPr>
          <w:lang w:val="en-US"/>
        </w:rPr>
        <w:t xml:space="preserve"> associated with the MBMS bearer </w:t>
      </w:r>
      <w:r w:rsidRPr="00C31B0D">
        <w:t>were sent to one or more served MCPTT clients using SIP signalling according to 3GPP TS 24.379 [2]:</w:t>
      </w:r>
    </w:p>
    <w:p w14:paraId="02120981" w14:textId="77777777" w:rsidR="008B3F74" w:rsidRPr="00C31B0D" w:rsidRDefault="008B3F74" w:rsidP="008B3F74">
      <w:pPr>
        <w:pStyle w:val="B2"/>
        <w:rPr>
          <w:lang w:val="en-US"/>
        </w:rPr>
      </w:pPr>
      <w:r w:rsidRPr="00C31B0D">
        <w:rPr>
          <w:lang w:val="en-US"/>
        </w:rPr>
        <w:t>A</w:t>
      </w:r>
      <w:r w:rsidRPr="00C31B0D">
        <w:t>)</w:t>
      </w:r>
      <w:r w:rsidRPr="00C31B0D">
        <w:tab/>
        <w:t xml:space="preserve">shall encrypt </w:t>
      </w:r>
      <w:r w:rsidRPr="00C31B0D">
        <w:rPr>
          <w:noProof/>
        </w:rPr>
        <w:t xml:space="preserve">MBMS subchannel control messages specified in </w:t>
      </w:r>
      <w:bookmarkStart w:id="3628" w:name="MCCQCTEMPBM_00000564"/>
      <w:r w:rsidRPr="00C31B0D">
        <w:rPr>
          <w:noProof/>
        </w:rPr>
        <w:t>subclause</w:t>
      </w:r>
      <w:bookmarkEnd w:id="3628"/>
      <w:r w:rsidRPr="00C31B0D">
        <w:rPr>
          <w:noProof/>
        </w:rPr>
        <w:t xml:space="preserve"> 8.4 sent </w:t>
      </w:r>
      <w:r w:rsidRPr="00C31B0D">
        <w:rPr>
          <w:noProof/>
          <w:lang w:val="en-US"/>
        </w:rPr>
        <w:t>over</w:t>
      </w:r>
      <w:r w:rsidRPr="00C31B0D">
        <w:rPr>
          <w:noProof/>
        </w:rPr>
        <w:t xml:space="preserve"> the </w:t>
      </w:r>
      <w:r w:rsidRPr="00C31B0D">
        <w:t>general purpose MBMS subchannel</w:t>
      </w:r>
      <w:r w:rsidRPr="00C31B0D">
        <w:rPr>
          <w:noProof/>
        </w:rPr>
        <w:t xml:space="preserve"> of </w:t>
      </w:r>
      <w:r w:rsidRPr="00C31B0D">
        <w:rPr>
          <w:noProof/>
          <w:lang w:val="en-US"/>
        </w:rPr>
        <w:t xml:space="preserve">the </w:t>
      </w:r>
      <w:r w:rsidRPr="00C31B0D">
        <w:rPr>
          <w:noProof/>
        </w:rPr>
        <w:t>MBMS bearer</w:t>
      </w:r>
      <w:r w:rsidRPr="00C31B0D">
        <w:t xml:space="preserve">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w:t>
      </w:r>
      <w:r w:rsidRPr="00C31B0D">
        <w:rPr>
          <w:lang w:val="en-US"/>
        </w:rPr>
        <w:t>MSCCK</w:t>
      </w:r>
      <w:r w:rsidRPr="00C31B0D">
        <w:t xml:space="preserve"> and </w:t>
      </w:r>
      <w:r w:rsidRPr="00C31B0D">
        <w:rPr>
          <w:lang w:val="en-US"/>
        </w:rPr>
        <w:t>MSCCK</w:t>
      </w:r>
      <w:r w:rsidRPr="00C31B0D">
        <w:t xml:space="preserve">-ID </w:t>
      </w:r>
      <w:r w:rsidRPr="00C31B0D">
        <w:rPr>
          <w:lang w:val="en-US"/>
        </w:rPr>
        <w:t xml:space="preserve">associated with the MBMS bearer </w:t>
      </w:r>
      <w:r w:rsidRPr="00C31B0D">
        <w:t xml:space="preserve">as specified in </w:t>
      </w:r>
      <w:bookmarkStart w:id="3629" w:name="MCCQCTEMPBM_00000565"/>
      <w:r w:rsidRPr="00C31B0D">
        <w:t>subclause</w:t>
      </w:r>
      <w:bookmarkEnd w:id="3629"/>
      <w:r w:rsidRPr="00C31B0D">
        <w:t> 13.2.</w:t>
      </w:r>
    </w:p>
    <w:p w14:paraId="09035AE8" w14:textId="77777777" w:rsidR="00AA41D6" w:rsidRPr="00C31B0D" w:rsidRDefault="00AA41D6" w:rsidP="00BC5DDB">
      <w:pPr>
        <w:pStyle w:val="Heading3"/>
        <w:rPr>
          <w:noProof/>
        </w:rPr>
      </w:pPr>
      <w:bookmarkStart w:id="3630" w:name="_Toc20157210"/>
      <w:bookmarkStart w:id="3631" w:name="_Toc27502406"/>
      <w:bookmarkStart w:id="3632" w:name="_Toc45212574"/>
      <w:bookmarkStart w:id="3633" w:name="_Toc51933209"/>
      <w:bookmarkStart w:id="3634" w:name="_Toc114516910"/>
      <w:r w:rsidRPr="00C31B0D">
        <w:rPr>
          <w:noProof/>
        </w:rPr>
        <w:t>13.3.3</w:t>
      </w:r>
      <w:r w:rsidRPr="00C31B0D">
        <w:rPr>
          <w:noProof/>
        </w:rPr>
        <w:tab/>
        <w:t>The MCPTT client</w:t>
      </w:r>
      <w:bookmarkEnd w:id="3630"/>
      <w:bookmarkEnd w:id="3631"/>
      <w:bookmarkEnd w:id="3632"/>
      <w:bookmarkEnd w:id="3633"/>
      <w:bookmarkEnd w:id="3634"/>
    </w:p>
    <w:p w14:paraId="60C31CDF" w14:textId="77777777" w:rsidR="008B3F74" w:rsidRPr="00C31B0D" w:rsidRDefault="008B3F74" w:rsidP="008B3F74">
      <w:r w:rsidRPr="00C31B0D">
        <w:t>The MCPTT client:</w:t>
      </w:r>
    </w:p>
    <w:p w14:paraId="38377663" w14:textId="77777777" w:rsidR="008B3F74" w:rsidRPr="00C31B0D" w:rsidRDefault="008B3F74" w:rsidP="008B3F74">
      <w:pPr>
        <w:pStyle w:val="B1"/>
        <w:rPr>
          <w:noProof/>
          <w:lang w:val="en-US"/>
        </w:rPr>
      </w:pPr>
      <w:r w:rsidRPr="00C31B0D">
        <w:t>1.</w:t>
      </w:r>
      <w:r w:rsidRPr="00C31B0D">
        <w:tab/>
        <w:t>i</w:t>
      </w:r>
      <w:r w:rsidRPr="00C31B0D">
        <w:rPr>
          <w:noProof/>
        </w:rPr>
        <w:t>n an on</w:t>
      </w:r>
      <w:r w:rsidRPr="00C31B0D">
        <w:rPr>
          <w:noProof/>
          <w:lang w:val="en-US"/>
        </w:rPr>
        <w:t>-network group call of an MCPTT group which is not a constituent MCPTT group of a temporary MCPTT group:</w:t>
      </w:r>
    </w:p>
    <w:p w14:paraId="42C58749" w14:textId="77777777" w:rsidR="008B3F74" w:rsidRPr="00C31B0D" w:rsidRDefault="008B3F74" w:rsidP="008B3F74">
      <w:pPr>
        <w:pStyle w:val="B2"/>
        <w:rPr>
          <w:noProof/>
        </w:rPr>
      </w:pPr>
      <w:r w:rsidRPr="00C31B0D">
        <w:rPr>
          <w:noProof/>
        </w:rPr>
        <w:t>A)</w:t>
      </w:r>
      <w:r w:rsidRPr="00C31B0D">
        <w:rPr>
          <w:noProof/>
        </w:rPr>
        <w:tab/>
      </w:r>
      <w:r w:rsidRPr="00C31B0D">
        <w:rPr>
          <w:noProof/>
          <w:lang w:val="en-US"/>
        </w:rPr>
        <w:t xml:space="preserve">if protection of media is negotiated and the </w:t>
      </w:r>
      <w:r w:rsidRPr="00C31B0D">
        <w:t xml:space="preserve">GMK and the GMK-ID of the MCPTT group </w:t>
      </w:r>
      <w:r w:rsidRPr="00C31B0D">
        <w:rPr>
          <w:lang w:val="en-US"/>
        </w:rPr>
        <w:t>were</w:t>
      </w:r>
      <w:r w:rsidRPr="00C31B0D">
        <w:t xml:space="preserve"> </w:t>
      </w:r>
      <w:r w:rsidRPr="00C31B0D">
        <w:rPr>
          <w:lang w:val="en-US"/>
        </w:rPr>
        <w:t xml:space="preserve">received </w:t>
      </w:r>
      <w:r w:rsidRPr="00C31B0D">
        <w:t>using the group document subscription and notification procedure specified in 3GPP TS </w:t>
      </w:r>
      <w:r w:rsidR="009C783F" w:rsidRPr="00C31B0D">
        <w:t>24.481</w:t>
      </w:r>
      <w:r w:rsidRPr="00C31B0D">
        <w:t> [12]</w:t>
      </w:r>
      <w:r w:rsidRPr="00C31B0D">
        <w:rPr>
          <w:lang w:val="en-US"/>
        </w:rPr>
        <w:t xml:space="preserve"> for the MCPTT group</w:t>
      </w:r>
      <w:r w:rsidRPr="00C31B0D">
        <w:rPr>
          <w:noProof/>
        </w:rPr>
        <w:t>:</w:t>
      </w:r>
    </w:p>
    <w:p w14:paraId="2EE3D4C3" w14:textId="77777777" w:rsidR="008B3F74" w:rsidRPr="00C31B0D" w:rsidRDefault="008B3F74" w:rsidP="008B3F74">
      <w:pPr>
        <w:pStyle w:val="B3"/>
        <w:rPr>
          <w:lang w:val="en-US"/>
        </w:rPr>
      </w:pPr>
      <w:r w:rsidRPr="00C31B0D">
        <w:t>i)</w:t>
      </w:r>
      <w:r w:rsidRPr="00C31B0D">
        <w:tab/>
        <w:t xml:space="preserve">shall encrypt sent </w:t>
      </w:r>
      <w:r w:rsidRPr="00C31B0D">
        <w:rPr>
          <w:lang w:val="en-US"/>
        </w:rPr>
        <w:t>media</w:t>
      </w:r>
      <w:r w:rsidRPr="00C31B0D">
        <w:t xml:space="preserve"> according to IETF RFC 3711 [16] and </w:t>
      </w:r>
      <w:r w:rsidR="0055637E" w:rsidRPr="00C31B0D">
        <w:t>3GPP TS 33.180 [18]</w:t>
      </w:r>
      <w:r w:rsidRPr="00C31B0D">
        <w:t xml:space="preserve"> using SRTP-MK, SRTP-MS and SRTP-MKI generated using the </w:t>
      </w:r>
      <w:r w:rsidRPr="00C31B0D">
        <w:rPr>
          <w:lang w:val="en-US"/>
        </w:rPr>
        <w:t>GMK</w:t>
      </w:r>
      <w:r w:rsidRPr="00C31B0D">
        <w:t xml:space="preserve"> and </w:t>
      </w:r>
      <w:r w:rsidRPr="00C31B0D">
        <w:rPr>
          <w:lang w:val="en-US"/>
        </w:rPr>
        <w:t>GMK</w:t>
      </w:r>
      <w:r w:rsidRPr="00C31B0D">
        <w:t xml:space="preserve">-ID as specified in </w:t>
      </w:r>
      <w:bookmarkStart w:id="3635" w:name="MCCQCTEMPBM_00000566"/>
      <w:r w:rsidRPr="00C31B0D">
        <w:t>subclause</w:t>
      </w:r>
      <w:bookmarkEnd w:id="3635"/>
      <w:r w:rsidRPr="00C31B0D">
        <w:t> 13.2; and</w:t>
      </w:r>
    </w:p>
    <w:p w14:paraId="7565FD20" w14:textId="77777777" w:rsidR="008B3F74" w:rsidRPr="00C31B0D" w:rsidRDefault="008B3F74" w:rsidP="008B3F74">
      <w:pPr>
        <w:pStyle w:val="B3"/>
      </w:pPr>
      <w:r w:rsidRPr="00C31B0D">
        <w:t>ii)</w:t>
      </w:r>
      <w:r w:rsidRPr="00C31B0D">
        <w:tab/>
        <w:t xml:space="preserve">shall decrypt received media according to IETF RFC 3711 [16] and </w:t>
      </w:r>
      <w:r w:rsidR="0055637E" w:rsidRPr="00C31B0D">
        <w:t>3GPP TS 33.180 [18]</w:t>
      </w:r>
      <w:r w:rsidRPr="00C31B0D">
        <w:t xml:space="preserve"> using SRTP-MK, SRTP-MS and SRTP-MKI generated using the </w:t>
      </w:r>
      <w:r w:rsidRPr="00C31B0D">
        <w:rPr>
          <w:lang w:val="en-US"/>
        </w:rPr>
        <w:t>GM</w:t>
      </w:r>
      <w:r w:rsidRPr="00C31B0D">
        <w:t xml:space="preserve">K and </w:t>
      </w:r>
      <w:r w:rsidRPr="00C31B0D">
        <w:rPr>
          <w:lang w:val="en-US"/>
        </w:rPr>
        <w:t>GM</w:t>
      </w:r>
      <w:r w:rsidRPr="00C31B0D">
        <w:t xml:space="preserve">K-ID as specified in </w:t>
      </w:r>
      <w:bookmarkStart w:id="3636" w:name="MCCQCTEMPBM_00000567"/>
      <w:r w:rsidRPr="00C31B0D">
        <w:t>subclause</w:t>
      </w:r>
      <w:bookmarkEnd w:id="3636"/>
      <w:r w:rsidRPr="00C31B0D">
        <w:t> 13.2;</w:t>
      </w:r>
    </w:p>
    <w:p w14:paraId="64ACAEFB" w14:textId="77777777" w:rsidR="008B3F74" w:rsidRPr="00C31B0D" w:rsidRDefault="008B3F74" w:rsidP="008B3F74">
      <w:pPr>
        <w:pStyle w:val="B2"/>
        <w:rPr>
          <w:noProof/>
          <w:lang w:val="en-US"/>
        </w:rPr>
      </w:pPr>
      <w:r w:rsidRPr="00C31B0D">
        <w:rPr>
          <w:noProof/>
          <w:lang w:val="en-US"/>
        </w:rPr>
        <w:t>B)</w:t>
      </w:r>
      <w:r w:rsidRPr="00C31B0D">
        <w:rPr>
          <w:noProof/>
          <w:lang w:val="en-US"/>
        </w:rPr>
        <w:tab/>
        <w:t xml:space="preserve">if protection of floor control messages sent using unicast is negotiated and the </w:t>
      </w:r>
      <w:r w:rsidRPr="00C31B0D">
        <w:t>CSK and the CSK-ID</w:t>
      </w:r>
      <w:r w:rsidRPr="00C31B0D">
        <w:rPr>
          <w:lang w:val="en-US"/>
        </w:rPr>
        <w:t xml:space="preserve"> were sent to the participating MCPTT function </w:t>
      </w:r>
      <w:r w:rsidRPr="00C31B0D">
        <w:t>using SIP signalling according to 3GPP TS 24.379 [2]</w:t>
      </w:r>
      <w:r w:rsidRPr="00C31B0D">
        <w:rPr>
          <w:noProof/>
          <w:lang w:val="en-US"/>
        </w:rPr>
        <w:t>:</w:t>
      </w:r>
    </w:p>
    <w:p w14:paraId="4FC1C4D9" w14:textId="77777777" w:rsidR="008B3F74" w:rsidRPr="00C31B0D" w:rsidRDefault="008B3F74" w:rsidP="008B3F74">
      <w:pPr>
        <w:pStyle w:val="B3"/>
      </w:pPr>
      <w:r w:rsidRPr="00C31B0D">
        <w:rPr>
          <w:lang w:val="en-US"/>
        </w:rPr>
        <w:t>i)</w:t>
      </w:r>
      <w:r w:rsidRPr="00C31B0D">
        <w:tab/>
        <w:t xml:space="preserve">shall encrypt floor control messages sent using unicast according to IETF RFC 3711 [16] and </w:t>
      </w:r>
      <w:r w:rsidR="0055637E" w:rsidRPr="00C31B0D">
        <w:t>3GPP TS 33.180 [18]</w:t>
      </w:r>
      <w:r w:rsidRPr="00C31B0D">
        <w:t xml:space="preserve"> using SRTP-MK, SRTP-MS and SRTP-MKI generated using the CSK and CSK-ID as specified in </w:t>
      </w:r>
      <w:bookmarkStart w:id="3637" w:name="MCCQCTEMPBM_00000568"/>
      <w:r w:rsidRPr="00C31B0D">
        <w:t>subclause</w:t>
      </w:r>
      <w:bookmarkEnd w:id="3637"/>
      <w:r w:rsidRPr="00C31B0D">
        <w:t> 13.2; and</w:t>
      </w:r>
    </w:p>
    <w:p w14:paraId="57A9A7BA" w14:textId="77777777" w:rsidR="008B3F74" w:rsidRPr="00C31B0D" w:rsidRDefault="008B3F74" w:rsidP="008B3F74">
      <w:pPr>
        <w:pStyle w:val="B3"/>
      </w:pPr>
      <w:r w:rsidRPr="00C31B0D">
        <w:rPr>
          <w:lang w:val="en-US"/>
        </w:rPr>
        <w:t>ii</w:t>
      </w:r>
      <w:r w:rsidRPr="00C31B0D">
        <w:t>)</w:t>
      </w:r>
      <w:r w:rsidRPr="00C31B0D">
        <w:tab/>
        <w:t xml:space="preserve">shall decrypt floor control messages received using unicast according to IETF RFC 3711 [16] and </w:t>
      </w:r>
      <w:r w:rsidR="0055637E" w:rsidRPr="00C31B0D">
        <w:t>3GPP TS 33.180 [18]</w:t>
      </w:r>
      <w:r w:rsidRPr="00C31B0D">
        <w:t xml:space="preserve"> using SRTP-MK, SRTP-MS and SRTP-MKI generated using the CSK and CSK-ID as specified in </w:t>
      </w:r>
      <w:bookmarkStart w:id="3638" w:name="MCCQCTEMPBM_00000569"/>
      <w:r w:rsidRPr="00C31B0D">
        <w:t>subclause</w:t>
      </w:r>
      <w:bookmarkEnd w:id="3638"/>
      <w:r w:rsidRPr="00C31B0D">
        <w:t> 13.2;</w:t>
      </w:r>
    </w:p>
    <w:p w14:paraId="22945DD1" w14:textId="77777777" w:rsidR="0055637E" w:rsidRPr="00C31B0D" w:rsidRDefault="008B3F74" w:rsidP="0055637E">
      <w:pPr>
        <w:pStyle w:val="B2"/>
        <w:rPr>
          <w:noProof/>
          <w:lang w:val="en-US"/>
        </w:rPr>
      </w:pPr>
      <w:r w:rsidRPr="00C31B0D">
        <w:rPr>
          <w:noProof/>
        </w:rPr>
        <w:t>C)</w:t>
      </w:r>
      <w:r w:rsidRPr="00C31B0D">
        <w:rPr>
          <w:noProof/>
        </w:rPr>
        <w:tab/>
        <w:t xml:space="preserve">if </w:t>
      </w:r>
      <w:r w:rsidRPr="00C31B0D">
        <w:rPr>
          <w:noProof/>
          <w:lang w:val="en-US"/>
        </w:rPr>
        <w:t xml:space="preserve">protection of floor control messages sent </w:t>
      </w:r>
      <w:r w:rsidRPr="00C31B0D">
        <w:t>over the MBMS subchannel</w:t>
      </w:r>
      <w:r w:rsidRPr="00C31B0D">
        <w:rPr>
          <w:lang w:val="en-US"/>
        </w:rPr>
        <w:t xml:space="preserve"> </w:t>
      </w:r>
      <w:r w:rsidR="0055637E" w:rsidRPr="00C31B0D">
        <w:rPr>
          <w:lang w:val="en-US"/>
        </w:rPr>
        <w:t xml:space="preserve">from the participating MCPTT function to the served MCPTT clients </w:t>
      </w:r>
      <w:r w:rsidRPr="00C31B0D">
        <w:rPr>
          <w:noProof/>
          <w:lang w:val="en-US"/>
        </w:rPr>
        <w:t>is required</w:t>
      </w:r>
      <w:r w:rsidR="0055637E" w:rsidRPr="00C31B0D">
        <w:rPr>
          <w:noProof/>
          <w:lang w:val="en-US"/>
        </w:rPr>
        <w:t>:</w:t>
      </w:r>
    </w:p>
    <w:p w14:paraId="30DFED33" w14:textId="77777777" w:rsidR="0055637E" w:rsidRPr="00C31B0D" w:rsidRDefault="0055637E" w:rsidP="0055637E">
      <w:pPr>
        <w:pStyle w:val="B3"/>
      </w:pPr>
      <w:r w:rsidRPr="00C31B0D">
        <w:rPr>
          <w:noProof/>
          <w:lang w:val="en-US"/>
        </w:rPr>
        <w:t>i)</w:t>
      </w:r>
      <w:r w:rsidRPr="00C31B0D">
        <w:rPr>
          <w:noProof/>
          <w:lang w:val="en-US"/>
        </w:rPr>
        <w:tab/>
        <w:t xml:space="preserve">if a </w:t>
      </w:r>
      <w:r w:rsidRPr="00C31B0D">
        <w:rPr>
          <w:noProof/>
        </w:rPr>
        <w:t>MuSiK and a MuSiK-ID are associated with the on-network group call</w:t>
      </w:r>
      <w:r w:rsidRPr="00C31B0D">
        <w:rPr>
          <w:noProof/>
          <w:lang w:val="en-US"/>
        </w:rPr>
        <w:t xml:space="preserve">, </w:t>
      </w:r>
      <w:r w:rsidRPr="00C31B0D">
        <w:t xml:space="preserve">shall decrypt floor control messages received over the MBMS subchannel for floor control messages according to </w:t>
      </w:r>
      <w:r w:rsidRPr="00C31B0D">
        <w:rPr>
          <w:noProof/>
        </w:rPr>
        <w:t xml:space="preserve">IETF RFC 3711 [16] and 3GPP TS 33.180 [14] </w:t>
      </w:r>
      <w:r w:rsidRPr="00C31B0D">
        <w:t xml:space="preserve">using </w:t>
      </w:r>
      <w:r w:rsidRPr="00C31B0D">
        <w:rPr>
          <w:noProof/>
        </w:rPr>
        <w:t xml:space="preserve">SRTP-MK, SRTP-MS and SRTP-MKI </w:t>
      </w:r>
      <w:r w:rsidRPr="00C31B0D">
        <w:t xml:space="preserve">generated using the </w:t>
      </w:r>
      <w:r w:rsidRPr="00C31B0D">
        <w:rPr>
          <w:noProof/>
        </w:rPr>
        <w:t xml:space="preserve">MuSiK and the MuSiK-ID associated with the on-network group call </w:t>
      </w:r>
      <w:r w:rsidRPr="00C31B0D">
        <w:t xml:space="preserve">as specified in </w:t>
      </w:r>
      <w:bookmarkStart w:id="3639" w:name="MCCQCTEMPBM_00000570"/>
      <w:r w:rsidRPr="00C31B0D">
        <w:t>subclause</w:t>
      </w:r>
      <w:bookmarkEnd w:id="3639"/>
      <w:r w:rsidRPr="00C31B0D">
        <w:t> 13.2; and</w:t>
      </w:r>
    </w:p>
    <w:p w14:paraId="199B81F1" w14:textId="77777777" w:rsidR="008B3F74" w:rsidRPr="00C31B0D" w:rsidRDefault="0055637E" w:rsidP="008B3F74">
      <w:pPr>
        <w:pStyle w:val="B3"/>
      </w:pPr>
      <w:r w:rsidRPr="00C31B0D">
        <w:rPr>
          <w:lang w:val="en-US"/>
        </w:rPr>
        <w:t>i</w:t>
      </w:r>
      <w:r w:rsidR="008B3F74" w:rsidRPr="00C31B0D">
        <w:rPr>
          <w:lang w:val="en-US"/>
        </w:rPr>
        <w:t>i)</w:t>
      </w:r>
      <w:r w:rsidR="008B3F74" w:rsidRPr="00C31B0D">
        <w:rPr>
          <w:lang w:val="en-US"/>
        </w:rPr>
        <w:tab/>
      </w:r>
      <w:r w:rsidRPr="00C31B0D">
        <w:rPr>
          <w:noProof/>
          <w:lang w:val="en-US"/>
        </w:rPr>
        <w:t xml:space="preserve">if a </w:t>
      </w:r>
      <w:r w:rsidRPr="00C31B0D">
        <w:rPr>
          <w:noProof/>
        </w:rPr>
        <w:t xml:space="preserve">MuSiK and a MuSiK-ID are not associated with the on-network group call </w:t>
      </w:r>
      <w:r w:rsidRPr="00C31B0D">
        <w:rPr>
          <w:noProof/>
          <w:lang w:val="en-US"/>
        </w:rPr>
        <w:t xml:space="preserve">and the </w:t>
      </w:r>
      <w:r w:rsidRPr="00C31B0D">
        <w:t xml:space="preserve">MKFC and the MKFC-ID of the MCPTT group </w:t>
      </w:r>
      <w:r w:rsidRPr="00C31B0D">
        <w:rPr>
          <w:lang w:val="en-US"/>
        </w:rPr>
        <w:t xml:space="preserve">were </w:t>
      </w:r>
      <w:r w:rsidRPr="00C31B0D">
        <w:rPr>
          <w:noProof/>
          <w:lang w:val="en-US"/>
        </w:rPr>
        <w:t xml:space="preserve">received </w:t>
      </w:r>
      <w:r w:rsidRPr="00C31B0D">
        <w:t>using the group document subscription and notification procedure specified in 3GPP TS 24.481 [12]</w:t>
      </w:r>
      <w:r w:rsidRPr="00C31B0D">
        <w:rPr>
          <w:lang w:val="en-US"/>
        </w:rPr>
        <w:t xml:space="preserve"> for the MCPTT group, </w:t>
      </w:r>
      <w:r w:rsidR="008B3F74" w:rsidRPr="00C31B0D">
        <w:t xml:space="preserve">shall decrypt floor control messages received over the MBMS subchannel for floor control messages according to </w:t>
      </w:r>
      <w:r w:rsidR="008B3F74" w:rsidRPr="00C31B0D">
        <w:rPr>
          <w:noProof/>
        </w:rPr>
        <w:t xml:space="preserve">IETF RFC 3711 [16] and </w:t>
      </w:r>
      <w:r w:rsidRPr="00C31B0D">
        <w:rPr>
          <w:noProof/>
        </w:rPr>
        <w:t>3GPP TS 33.180 [18]</w:t>
      </w:r>
      <w:r w:rsidR="008B3F74" w:rsidRPr="00C31B0D">
        <w:rPr>
          <w:noProof/>
        </w:rPr>
        <w:t xml:space="preserve"> </w:t>
      </w:r>
      <w:r w:rsidR="008B3F74" w:rsidRPr="00C31B0D">
        <w:t xml:space="preserve">using </w:t>
      </w:r>
      <w:r w:rsidR="008B3F74" w:rsidRPr="00C31B0D">
        <w:rPr>
          <w:noProof/>
        </w:rPr>
        <w:t xml:space="preserve">SRTP-MK, SRTP-MS and SRTP-MKI </w:t>
      </w:r>
      <w:r w:rsidR="008B3F74" w:rsidRPr="00C31B0D">
        <w:t>generated using the MK</w:t>
      </w:r>
      <w:r w:rsidRPr="00C31B0D">
        <w:t>F</w:t>
      </w:r>
      <w:r w:rsidR="008B3F74" w:rsidRPr="00C31B0D">
        <w:t xml:space="preserve">C and MKFC-ID as specified in </w:t>
      </w:r>
      <w:bookmarkStart w:id="3640" w:name="MCCQCTEMPBM_00000571"/>
      <w:r w:rsidR="008B3F74" w:rsidRPr="00C31B0D">
        <w:t>subclause</w:t>
      </w:r>
      <w:bookmarkEnd w:id="3640"/>
      <w:r w:rsidR="008B3F74" w:rsidRPr="00C31B0D">
        <w:t> 13.2; and</w:t>
      </w:r>
    </w:p>
    <w:p w14:paraId="7DD4A7CE" w14:textId="77777777" w:rsidR="0055637E" w:rsidRPr="00C31B0D" w:rsidRDefault="0055637E" w:rsidP="0055637E">
      <w:pPr>
        <w:pStyle w:val="NO"/>
        <w:rPr>
          <w:noProof/>
          <w:lang w:val="en-US"/>
        </w:rPr>
      </w:pPr>
      <w:r w:rsidRPr="00C31B0D">
        <w:rPr>
          <w:lang w:val="en-US"/>
        </w:rPr>
        <w:t>NOTE </w:t>
      </w:r>
      <w:r w:rsidRPr="00C31B0D">
        <w:t>1</w:t>
      </w:r>
      <w:r w:rsidRPr="00C31B0D">
        <w:rPr>
          <w:lang w:val="en-US"/>
        </w:rPr>
        <w:t>:</w:t>
      </w:r>
      <w:r w:rsidRPr="00C31B0D">
        <w:rPr>
          <w:lang w:val="en-US"/>
        </w:rPr>
        <w:tab/>
        <w:t>T</w:t>
      </w:r>
      <w:r w:rsidRPr="00C31B0D">
        <w:t xml:space="preserve">he MCPTT client can receive floor control messages encrypted using </w:t>
      </w:r>
      <w:r w:rsidRPr="00C31B0D">
        <w:rPr>
          <w:noProof/>
        </w:rPr>
        <w:t xml:space="preserve">SRTP-MK, SRTP-MS and SRTP-MKI </w:t>
      </w:r>
      <w:r w:rsidRPr="00C31B0D">
        <w:t xml:space="preserve">generated using the MKFC and MKFC-ID from a </w:t>
      </w:r>
      <w:r w:rsidRPr="00C31B0D">
        <w:rPr>
          <w:noProof/>
        </w:rPr>
        <w:t xml:space="preserve">participating MCPTT function </w:t>
      </w:r>
      <w:r w:rsidRPr="00C31B0D">
        <w:rPr>
          <w:lang w:val="en-US"/>
        </w:rPr>
        <w:t>compliant only to Release 13 of the present document</w:t>
      </w:r>
      <w:r w:rsidRPr="00C31B0D">
        <w:rPr>
          <w:noProof/>
          <w:lang w:val="en-US"/>
        </w:rPr>
        <w:t>.</w:t>
      </w:r>
    </w:p>
    <w:p w14:paraId="62367EF2" w14:textId="77777777" w:rsidR="008B3F74" w:rsidRPr="00C31B0D" w:rsidRDefault="008B3F74" w:rsidP="008B3F74">
      <w:pPr>
        <w:pStyle w:val="B2"/>
        <w:rPr>
          <w:noProof/>
        </w:rPr>
      </w:pPr>
      <w:r w:rsidRPr="00C31B0D">
        <w:rPr>
          <w:noProof/>
          <w:lang w:val="en-US"/>
        </w:rPr>
        <w:t>D</w:t>
      </w:r>
      <w:r w:rsidRPr="00C31B0D">
        <w:rPr>
          <w:noProof/>
        </w:rPr>
        <w:t>)</w:t>
      </w:r>
      <w:r w:rsidRPr="00C31B0D">
        <w:rPr>
          <w:noProof/>
        </w:rPr>
        <w:tab/>
        <w:t xml:space="preserve">if protection of </w:t>
      </w:r>
      <w:r w:rsidRPr="00C31B0D">
        <w:rPr>
          <w:noProof/>
          <w:lang w:val="en-US"/>
        </w:rPr>
        <w:t xml:space="preserve">media control messages sent using unicast </w:t>
      </w:r>
      <w:r w:rsidRPr="00C31B0D">
        <w:t xml:space="preserve">between the participating MCPTT function and the MCPTT client </w:t>
      </w:r>
      <w:r w:rsidRPr="00C31B0D">
        <w:rPr>
          <w:noProof/>
        </w:rPr>
        <w:t xml:space="preserve">is negotiated and the </w:t>
      </w:r>
      <w:r w:rsidRPr="00C31B0D">
        <w:t>CSK and the CSK-ID were sent to the participating MCPTT function using SIP signalling according to 3GPP TS 24.379 [2]</w:t>
      </w:r>
      <w:r w:rsidRPr="00C31B0D">
        <w:rPr>
          <w:noProof/>
        </w:rPr>
        <w:t>:</w:t>
      </w:r>
    </w:p>
    <w:p w14:paraId="5FB10685" w14:textId="77777777" w:rsidR="008B3F74" w:rsidRPr="00C31B0D" w:rsidRDefault="008B3F74" w:rsidP="008B3F74">
      <w:pPr>
        <w:pStyle w:val="B3"/>
      </w:pPr>
      <w:r w:rsidRPr="00C31B0D">
        <w:rPr>
          <w:lang w:val="en-US"/>
        </w:rPr>
        <w:t>i)</w:t>
      </w:r>
      <w:r w:rsidRPr="00C31B0D">
        <w:tab/>
        <w:t xml:space="preserve">shall encrypt media control messages sent using unicast according to IETF RFC 3711 [16] and </w:t>
      </w:r>
      <w:r w:rsidR="0055637E" w:rsidRPr="00C31B0D">
        <w:t>3GPP TS 33.180 [18]</w:t>
      </w:r>
      <w:r w:rsidRPr="00C31B0D">
        <w:t xml:space="preserve"> using SRTP-MK, SRTP-MS and SRTP-MKI generated using the CSK and CSK-ID as specified in </w:t>
      </w:r>
      <w:bookmarkStart w:id="3641" w:name="MCCQCTEMPBM_00000572"/>
      <w:r w:rsidRPr="00C31B0D">
        <w:t>subclause</w:t>
      </w:r>
      <w:bookmarkEnd w:id="3641"/>
      <w:r w:rsidRPr="00C31B0D">
        <w:t> 13.2; and</w:t>
      </w:r>
    </w:p>
    <w:p w14:paraId="2553F8C8" w14:textId="77777777" w:rsidR="008B3F74" w:rsidRPr="00C31B0D" w:rsidRDefault="008B3F74" w:rsidP="008B3F74">
      <w:pPr>
        <w:pStyle w:val="B3"/>
      </w:pPr>
      <w:r w:rsidRPr="00C31B0D">
        <w:t>ii)</w:t>
      </w:r>
      <w:r w:rsidRPr="00C31B0D">
        <w:tab/>
        <w:t xml:space="preserve">shall decrypt media control messages received using unicast according to IETF RFC 3711 [16] and </w:t>
      </w:r>
      <w:r w:rsidR="0055637E" w:rsidRPr="00C31B0D">
        <w:t>3GPP TS 33.180 [18]</w:t>
      </w:r>
      <w:r w:rsidRPr="00C31B0D">
        <w:t xml:space="preserve"> using SRTP-MK, SRTP-MS and SRTP-MKI generated using the CSK and CSK-ID as specified in </w:t>
      </w:r>
      <w:bookmarkStart w:id="3642" w:name="MCCQCTEMPBM_00000573"/>
      <w:r w:rsidRPr="00C31B0D">
        <w:t>subclause</w:t>
      </w:r>
      <w:bookmarkEnd w:id="3642"/>
      <w:r w:rsidRPr="00C31B0D">
        <w:t> 13.2;</w:t>
      </w:r>
    </w:p>
    <w:p w14:paraId="217BC9AE" w14:textId="77777777" w:rsidR="008B3F74" w:rsidRPr="00C31B0D" w:rsidRDefault="008B3F74" w:rsidP="008B3F74">
      <w:pPr>
        <w:pStyle w:val="B1"/>
      </w:pPr>
      <w:r w:rsidRPr="00C31B0D">
        <w:t>2.</w:t>
      </w:r>
      <w:r w:rsidRPr="00C31B0D">
        <w:tab/>
      </w:r>
      <w:r w:rsidRPr="00C31B0D">
        <w:rPr>
          <w:noProof/>
        </w:rPr>
        <w:t>in an on</w:t>
      </w:r>
      <w:r w:rsidRPr="00C31B0D">
        <w:rPr>
          <w:noProof/>
          <w:lang w:val="en-US"/>
        </w:rPr>
        <w:t>-network group call of an MCPTT group which is a constituent MCPTT group of a temporary MCPTT group:</w:t>
      </w:r>
    </w:p>
    <w:p w14:paraId="24F4D475" w14:textId="77777777" w:rsidR="008B3F74" w:rsidRPr="00C31B0D" w:rsidRDefault="008B3F74" w:rsidP="008B3F74">
      <w:pPr>
        <w:pStyle w:val="B2"/>
        <w:rPr>
          <w:noProof/>
        </w:rPr>
      </w:pPr>
      <w:r w:rsidRPr="00C31B0D">
        <w:rPr>
          <w:noProof/>
        </w:rPr>
        <w:t>A)</w:t>
      </w:r>
      <w:r w:rsidRPr="00C31B0D">
        <w:rPr>
          <w:noProof/>
        </w:rPr>
        <w:tab/>
        <w:t xml:space="preserve">if </w:t>
      </w:r>
      <w:r w:rsidRPr="00C31B0D">
        <w:rPr>
          <w:noProof/>
          <w:lang w:val="en-US"/>
        </w:rPr>
        <w:t xml:space="preserve">protection of media is negotiated and the </w:t>
      </w:r>
      <w:r w:rsidRPr="00C31B0D">
        <w:t xml:space="preserve">GMK and the GMK-ID of the </w:t>
      </w:r>
      <w:r w:rsidRPr="00C31B0D">
        <w:rPr>
          <w:lang w:val="en-US"/>
        </w:rPr>
        <w:t xml:space="preserve">temporary </w:t>
      </w:r>
      <w:r w:rsidRPr="00C31B0D">
        <w:t xml:space="preserve">MCPTT group </w:t>
      </w:r>
      <w:r w:rsidRPr="00C31B0D">
        <w:rPr>
          <w:lang w:val="en-US"/>
        </w:rPr>
        <w:t xml:space="preserve">were </w:t>
      </w:r>
      <w:r w:rsidRPr="00C31B0D">
        <w:rPr>
          <w:noProof/>
          <w:lang w:val="en-US"/>
        </w:rPr>
        <w:t xml:space="preserve">received </w:t>
      </w:r>
      <w:r w:rsidRPr="00C31B0D">
        <w:t>using the group document subscription and notification procedure specified in 3GPP TS </w:t>
      </w:r>
      <w:r w:rsidR="009C783F" w:rsidRPr="00C31B0D">
        <w:t>24.481</w:t>
      </w:r>
      <w:r w:rsidRPr="00C31B0D">
        <w:t> [12]</w:t>
      </w:r>
      <w:r w:rsidRPr="00C31B0D">
        <w:rPr>
          <w:lang w:val="en-US"/>
        </w:rPr>
        <w:t xml:space="preserve"> for the constituent MCPTT group</w:t>
      </w:r>
      <w:r w:rsidRPr="00C31B0D">
        <w:rPr>
          <w:noProof/>
        </w:rPr>
        <w:t>:</w:t>
      </w:r>
    </w:p>
    <w:p w14:paraId="5F87417A" w14:textId="77777777" w:rsidR="008B3F74" w:rsidRPr="00C31B0D" w:rsidRDefault="008B3F74" w:rsidP="008B3F74">
      <w:pPr>
        <w:pStyle w:val="B3"/>
        <w:rPr>
          <w:lang w:val="en-US"/>
        </w:rPr>
      </w:pPr>
      <w:r w:rsidRPr="00C31B0D">
        <w:t>i)</w:t>
      </w:r>
      <w:r w:rsidRPr="00C31B0D">
        <w:tab/>
        <w:t xml:space="preserve">shall encrypt sent </w:t>
      </w:r>
      <w:r w:rsidRPr="00C31B0D">
        <w:rPr>
          <w:lang w:val="en-US"/>
        </w:rPr>
        <w:t>media</w:t>
      </w:r>
      <w:r w:rsidRPr="00C31B0D">
        <w:t xml:space="preserve"> according to IETF RFC 3711 [16] and </w:t>
      </w:r>
      <w:r w:rsidR="0055637E" w:rsidRPr="00C31B0D">
        <w:t>3GPP TS 33.180 [18]</w:t>
      </w:r>
      <w:r w:rsidRPr="00C31B0D">
        <w:t xml:space="preserve"> using SRTP-MK, SRTP-MS and SRTP-MKI generated using the </w:t>
      </w:r>
      <w:r w:rsidRPr="00C31B0D">
        <w:rPr>
          <w:lang w:val="en-US"/>
        </w:rPr>
        <w:t>GMK</w:t>
      </w:r>
      <w:r w:rsidRPr="00C31B0D">
        <w:t xml:space="preserve"> and </w:t>
      </w:r>
      <w:r w:rsidRPr="00C31B0D">
        <w:rPr>
          <w:lang w:val="en-US"/>
        </w:rPr>
        <w:t>GMK</w:t>
      </w:r>
      <w:r w:rsidRPr="00C31B0D">
        <w:t xml:space="preserve">-ID of the temporary MCPTT group as specified in </w:t>
      </w:r>
      <w:bookmarkStart w:id="3643" w:name="MCCQCTEMPBM_00000574"/>
      <w:r w:rsidRPr="00C31B0D">
        <w:t>subclause</w:t>
      </w:r>
      <w:bookmarkEnd w:id="3643"/>
      <w:r w:rsidRPr="00C31B0D">
        <w:t> 13.2; and</w:t>
      </w:r>
    </w:p>
    <w:p w14:paraId="62E7CF44" w14:textId="77777777" w:rsidR="008B3F74" w:rsidRPr="00C31B0D" w:rsidRDefault="008B3F74" w:rsidP="008B3F74">
      <w:pPr>
        <w:pStyle w:val="B3"/>
      </w:pPr>
      <w:r w:rsidRPr="00C31B0D">
        <w:rPr>
          <w:lang w:val="en-US"/>
        </w:rPr>
        <w:t>ii</w:t>
      </w:r>
      <w:r w:rsidRPr="00C31B0D">
        <w:t>)</w:t>
      </w:r>
      <w:r w:rsidRPr="00C31B0D">
        <w:tab/>
        <w:t xml:space="preserve">shall decrypt received media according to IETF RFC 3711 [16] and </w:t>
      </w:r>
      <w:r w:rsidR="0055637E" w:rsidRPr="00C31B0D">
        <w:t>3GPP TS 33.180 [18]</w:t>
      </w:r>
      <w:r w:rsidRPr="00C31B0D">
        <w:t xml:space="preserve"> using SRTP-MK, SRTP-MS and SRTP-MKI generated using the </w:t>
      </w:r>
      <w:r w:rsidRPr="00C31B0D">
        <w:rPr>
          <w:lang w:val="en-US"/>
        </w:rPr>
        <w:t>GM</w:t>
      </w:r>
      <w:r w:rsidRPr="00C31B0D">
        <w:t xml:space="preserve">K and </w:t>
      </w:r>
      <w:r w:rsidRPr="00C31B0D">
        <w:rPr>
          <w:lang w:val="en-US"/>
        </w:rPr>
        <w:t>GM</w:t>
      </w:r>
      <w:r w:rsidRPr="00C31B0D">
        <w:t xml:space="preserve">K-ID of the temporary MCPTT group as specified in </w:t>
      </w:r>
      <w:bookmarkStart w:id="3644" w:name="MCCQCTEMPBM_00000575"/>
      <w:r w:rsidRPr="00C31B0D">
        <w:t>subclause</w:t>
      </w:r>
      <w:bookmarkEnd w:id="3644"/>
      <w:r w:rsidRPr="00C31B0D">
        <w:t> 13.2;</w:t>
      </w:r>
    </w:p>
    <w:p w14:paraId="72075DC2" w14:textId="77777777" w:rsidR="008B3F74" w:rsidRPr="00C31B0D" w:rsidRDefault="008B3F74" w:rsidP="008B3F74">
      <w:pPr>
        <w:pStyle w:val="B2"/>
        <w:rPr>
          <w:noProof/>
          <w:lang w:val="en-US"/>
        </w:rPr>
      </w:pPr>
      <w:r w:rsidRPr="00C31B0D">
        <w:rPr>
          <w:noProof/>
          <w:lang w:val="en-US"/>
        </w:rPr>
        <w:t>B)</w:t>
      </w:r>
      <w:r w:rsidRPr="00C31B0D">
        <w:rPr>
          <w:noProof/>
          <w:lang w:val="en-US"/>
        </w:rPr>
        <w:tab/>
        <w:t xml:space="preserve">if protection of floor control messages sent using unicast is negotiated and the </w:t>
      </w:r>
      <w:r w:rsidRPr="00C31B0D">
        <w:t>CSK and the CSK-ID</w:t>
      </w:r>
      <w:r w:rsidRPr="00C31B0D">
        <w:rPr>
          <w:lang w:val="en-US"/>
        </w:rPr>
        <w:t xml:space="preserve"> were sent to the participating MCPTT function </w:t>
      </w:r>
      <w:r w:rsidRPr="00C31B0D">
        <w:t>using SIP signalling according to 3GPP TS 24.379 [2]</w:t>
      </w:r>
      <w:r w:rsidRPr="00C31B0D">
        <w:rPr>
          <w:noProof/>
          <w:lang w:val="en-US"/>
        </w:rPr>
        <w:t>:</w:t>
      </w:r>
    </w:p>
    <w:p w14:paraId="1FA4D78F" w14:textId="77777777" w:rsidR="008B3F74" w:rsidRPr="00C31B0D" w:rsidRDefault="008B3F74" w:rsidP="008B3F74">
      <w:pPr>
        <w:pStyle w:val="B3"/>
      </w:pPr>
      <w:r w:rsidRPr="00C31B0D">
        <w:rPr>
          <w:lang w:val="en-US"/>
        </w:rPr>
        <w:t>i)</w:t>
      </w:r>
      <w:r w:rsidRPr="00C31B0D">
        <w:tab/>
        <w:t xml:space="preserve">shall encrypt floor control messages sent using unicast according to IETF RFC 3711 [16] and </w:t>
      </w:r>
      <w:r w:rsidR="0055637E" w:rsidRPr="00C31B0D">
        <w:t>3GPP TS 33.180 [18]</w:t>
      </w:r>
      <w:r w:rsidRPr="00C31B0D">
        <w:t xml:space="preserve"> using SRTP-MK, SRTP-MS and SRTP-MKI generated using the CSK and CSK-ID as specified in </w:t>
      </w:r>
      <w:bookmarkStart w:id="3645" w:name="MCCQCTEMPBM_00000576"/>
      <w:r w:rsidRPr="00C31B0D">
        <w:t>subclause</w:t>
      </w:r>
      <w:bookmarkEnd w:id="3645"/>
      <w:r w:rsidRPr="00C31B0D">
        <w:t> 13.2; and</w:t>
      </w:r>
    </w:p>
    <w:p w14:paraId="11EE5B00" w14:textId="77777777" w:rsidR="008B3F74" w:rsidRPr="00C31B0D" w:rsidRDefault="008B3F74" w:rsidP="008B3F74">
      <w:pPr>
        <w:pStyle w:val="B3"/>
      </w:pPr>
      <w:r w:rsidRPr="00C31B0D">
        <w:rPr>
          <w:lang w:val="en-US"/>
        </w:rPr>
        <w:t>ii</w:t>
      </w:r>
      <w:r w:rsidRPr="00C31B0D">
        <w:t>)</w:t>
      </w:r>
      <w:r w:rsidRPr="00C31B0D">
        <w:tab/>
        <w:t xml:space="preserve">shall decrypt floor control messages received using unicast according to IETF RFC 3711 [16] and </w:t>
      </w:r>
      <w:r w:rsidR="0055637E" w:rsidRPr="00C31B0D">
        <w:t>3GPP TS 33.180 [18]</w:t>
      </w:r>
      <w:r w:rsidRPr="00C31B0D">
        <w:t xml:space="preserve"> using SRTP-MK, SRTP-MS and SRTP-MKI generated using the CSK and CSK-ID as specified in </w:t>
      </w:r>
      <w:bookmarkStart w:id="3646" w:name="MCCQCTEMPBM_00000577"/>
      <w:r w:rsidRPr="00C31B0D">
        <w:t>subclause</w:t>
      </w:r>
      <w:bookmarkEnd w:id="3646"/>
      <w:r w:rsidRPr="00C31B0D">
        <w:t> 13.2;</w:t>
      </w:r>
    </w:p>
    <w:p w14:paraId="0025BE82" w14:textId="77777777" w:rsidR="0055637E" w:rsidRPr="00C31B0D" w:rsidRDefault="008B3F74" w:rsidP="0055637E">
      <w:pPr>
        <w:pStyle w:val="B2"/>
        <w:rPr>
          <w:noProof/>
          <w:lang w:val="en-US"/>
        </w:rPr>
      </w:pPr>
      <w:r w:rsidRPr="00C31B0D">
        <w:rPr>
          <w:noProof/>
        </w:rPr>
        <w:t>C)</w:t>
      </w:r>
      <w:r w:rsidRPr="00C31B0D">
        <w:rPr>
          <w:noProof/>
        </w:rPr>
        <w:tab/>
        <w:t xml:space="preserve">if </w:t>
      </w:r>
      <w:r w:rsidRPr="00C31B0D">
        <w:rPr>
          <w:noProof/>
          <w:lang w:val="en-US"/>
        </w:rPr>
        <w:t xml:space="preserve">protection of floor control messages sent </w:t>
      </w:r>
      <w:r w:rsidRPr="00C31B0D">
        <w:t>over the MBMS subchannel</w:t>
      </w:r>
      <w:r w:rsidRPr="00C31B0D">
        <w:rPr>
          <w:lang w:val="en-US"/>
        </w:rPr>
        <w:t xml:space="preserve"> </w:t>
      </w:r>
      <w:r w:rsidR="0055637E" w:rsidRPr="00C31B0D">
        <w:rPr>
          <w:lang w:val="en-US"/>
        </w:rPr>
        <w:t xml:space="preserve">from the participating MCPTT function to the served MCPTT clients </w:t>
      </w:r>
      <w:r w:rsidRPr="00C31B0D">
        <w:rPr>
          <w:noProof/>
          <w:lang w:val="en-US"/>
        </w:rPr>
        <w:t>is required</w:t>
      </w:r>
      <w:r w:rsidR="0055637E" w:rsidRPr="00C31B0D">
        <w:rPr>
          <w:noProof/>
          <w:lang w:val="en-US"/>
        </w:rPr>
        <w:t>:</w:t>
      </w:r>
    </w:p>
    <w:p w14:paraId="430A3AD9" w14:textId="77777777" w:rsidR="0055637E" w:rsidRPr="00C31B0D" w:rsidRDefault="0055637E" w:rsidP="0055637E">
      <w:pPr>
        <w:pStyle w:val="B3"/>
      </w:pPr>
      <w:r w:rsidRPr="00C31B0D">
        <w:rPr>
          <w:noProof/>
          <w:lang w:val="en-US"/>
        </w:rPr>
        <w:t>i)</w:t>
      </w:r>
      <w:r w:rsidRPr="00C31B0D">
        <w:rPr>
          <w:noProof/>
          <w:lang w:val="en-US"/>
        </w:rPr>
        <w:tab/>
        <w:t xml:space="preserve">if a </w:t>
      </w:r>
      <w:r w:rsidRPr="00C31B0D">
        <w:rPr>
          <w:noProof/>
        </w:rPr>
        <w:t>MuSiK and a MuSiK-ID are associated with the on-network group call</w:t>
      </w:r>
      <w:r w:rsidRPr="00C31B0D">
        <w:rPr>
          <w:noProof/>
          <w:lang w:val="en-US"/>
        </w:rPr>
        <w:t xml:space="preserve">, </w:t>
      </w:r>
      <w:r w:rsidRPr="00C31B0D">
        <w:t xml:space="preserve">shall decrypt floor control messages received over the MBMS subchannel for floor control messages according to </w:t>
      </w:r>
      <w:r w:rsidRPr="00C31B0D">
        <w:rPr>
          <w:noProof/>
        </w:rPr>
        <w:t xml:space="preserve">IETF RFC 3711 [16] and 3GPP TS 33.180 [14] </w:t>
      </w:r>
      <w:r w:rsidRPr="00C31B0D">
        <w:t xml:space="preserve">using </w:t>
      </w:r>
      <w:r w:rsidRPr="00C31B0D">
        <w:rPr>
          <w:noProof/>
        </w:rPr>
        <w:t xml:space="preserve">SRTP-MK, SRTP-MS and SRTP-MKI </w:t>
      </w:r>
      <w:r w:rsidRPr="00C31B0D">
        <w:t xml:space="preserve">generated using the </w:t>
      </w:r>
      <w:r w:rsidRPr="00C31B0D">
        <w:rPr>
          <w:noProof/>
        </w:rPr>
        <w:t xml:space="preserve">MuSiK and the MuSiK-ID associated with the on-network group call </w:t>
      </w:r>
      <w:r w:rsidRPr="00C31B0D">
        <w:t xml:space="preserve">as specified in </w:t>
      </w:r>
      <w:bookmarkStart w:id="3647" w:name="MCCQCTEMPBM_00000578"/>
      <w:r w:rsidRPr="00C31B0D">
        <w:t>subclause</w:t>
      </w:r>
      <w:bookmarkEnd w:id="3647"/>
      <w:r w:rsidRPr="00C31B0D">
        <w:t> 13.2; and</w:t>
      </w:r>
    </w:p>
    <w:p w14:paraId="7A806475" w14:textId="77777777" w:rsidR="008B3F74" w:rsidRPr="00C31B0D" w:rsidRDefault="0055637E" w:rsidP="008B3F74">
      <w:pPr>
        <w:pStyle w:val="B3"/>
      </w:pPr>
      <w:r w:rsidRPr="00C31B0D">
        <w:rPr>
          <w:lang w:val="en-US"/>
        </w:rPr>
        <w:t>i</w:t>
      </w:r>
      <w:r w:rsidR="008B3F74" w:rsidRPr="00C31B0D">
        <w:rPr>
          <w:lang w:val="en-US"/>
        </w:rPr>
        <w:t>i)</w:t>
      </w:r>
      <w:r w:rsidR="008B3F74" w:rsidRPr="00C31B0D">
        <w:rPr>
          <w:lang w:val="en-US"/>
        </w:rPr>
        <w:tab/>
      </w:r>
      <w:r w:rsidRPr="00C31B0D">
        <w:rPr>
          <w:noProof/>
          <w:lang w:val="en-US"/>
        </w:rPr>
        <w:t xml:space="preserve">if a </w:t>
      </w:r>
      <w:r w:rsidRPr="00C31B0D">
        <w:rPr>
          <w:noProof/>
        </w:rPr>
        <w:t xml:space="preserve">MuSiK and a MuSiK-ID are not associated with the on-network group call </w:t>
      </w:r>
      <w:r w:rsidRPr="00C31B0D">
        <w:rPr>
          <w:noProof/>
          <w:lang w:val="en-US"/>
        </w:rPr>
        <w:t xml:space="preserve">and the </w:t>
      </w:r>
      <w:r w:rsidRPr="00C31B0D">
        <w:t xml:space="preserve">MKFC and the MKFC-ID of the </w:t>
      </w:r>
      <w:r w:rsidRPr="00C31B0D">
        <w:rPr>
          <w:lang w:val="en-US"/>
        </w:rPr>
        <w:t xml:space="preserve">temporary </w:t>
      </w:r>
      <w:r w:rsidRPr="00C31B0D">
        <w:t xml:space="preserve">MCPTT group were </w:t>
      </w:r>
      <w:r w:rsidRPr="00C31B0D">
        <w:rPr>
          <w:noProof/>
          <w:lang w:val="en-US"/>
        </w:rPr>
        <w:t xml:space="preserve">received </w:t>
      </w:r>
      <w:r w:rsidRPr="00C31B0D">
        <w:t>using the group document subscription and notification procedure specified in 3GPP TS 24.481 [12]</w:t>
      </w:r>
      <w:r w:rsidRPr="00C31B0D">
        <w:rPr>
          <w:lang w:val="en-US"/>
        </w:rPr>
        <w:t xml:space="preserve"> for the constituent MCPTT group</w:t>
      </w:r>
      <w:r w:rsidRPr="00C31B0D">
        <w:rPr>
          <w:noProof/>
          <w:lang w:val="en-US"/>
        </w:rPr>
        <w:t xml:space="preserve">, </w:t>
      </w:r>
      <w:r w:rsidR="008B3F74" w:rsidRPr="00C31B0D">
        <w:t xml:space="preserve">shall decrypt floor control messages received over the MBMS subchannel for floor control messages according to </w:t>
      </w:r>
      <w:r w:rsidR="008B3F74" w:rsidRPr="00C31B0D">
        <w:rPr>
          <w:noProof/>
        </w:rPr>
        <w:t xml:space="preserve">IETF RFC 3711 [16] and </w:t>
      </w:r>
      <w:r w:rsidRPr="00C31B0D">
        <w:rPr>
          <w:noProof/>
        </w:rPr>
        <w:t>3GPP TS 33.180 [18]</w:t>
      </w:r>
      <w:r w:rsidR="008B3F74" w:rsidRPr="00C31B0D">
        <w:rPr>
          <w:noProof/>
        </w:rPr>
        <w:t xml:space="preserve"> </w:t>
      </w:r>
      <w:r w:rsidR="008B3F74" w:rsidRPr="00C31B0D">
        <w:t xml:space="preserve">using </w:t>
      </w:r>
      <w:r w:rsidR="008B3F74" w:rsidRPr="00C31B0D">
        <w:rPr>
          <w:noProof/>
        </w:rPr>
        <w:t xml:space="preserve">SRTP-MK, SRTP-MS and SRTP-MKI </w:t>
      </w:r>
      <w:r w:rsidR="008B3F74" w:rsidRPr="00C31B0D">
        <w:t>generated using the MK</w:t>
      </w:r>
      <w:r w:rsidRPr="00C31B0D">
        <w:t>F</w:t>
      </w:r>
      <w:r w:rsidR="008B3F74" w:rsidRPr="00C31B0D">
        <w:t xml:space="preserve">C and MKFC-ID of the temporary MCPTT group as specified in </w:t>
      </w:r>
      <w:bookmarkStart w:id="3648" w:name="MCCQCTEMPBM_00000579"/>
      <w:r w:rsidR="008B3F74" w:rsidRPr="00C31B0D">
        <w:t>subclause</w:t>
      </w:r>
      <w:bookmarkEnd w:id="3648"/>
      <w:r w:rsidR="008B3F74" w:rsidRPr="00C31B0D">
        <w:t> 13.2; and</w:t>
      </w:r>
    </w:p>
    <w:p w14:paraId="2A9ACBA0" w14:textId="77777777" w:rsidR="0055637E" w:rsidRPr="00C31B0D" w:rsidRDefault="0055637E" w:rsidP="0055637E">
      <w:pPr>
        <w:pStyle w:val="NO"/>
        <w:rPr>
          <w:noProof/>
          <w:lang w:val="en-US"/>
        </w:rPr>
      </w:pPr>
      <w:r w:rsidRPr="00C31B0D">
        <w:rPr>
          <w:lang w:val="en-US"/>
        </w:rPr>
        <w:t>NOTE 2:</w:t>
      </w:r>
      <w:r w:rsidRPr="00C31B0D">
        <w:rPr>
          <w:lang w:val="en-US"/>
        </w:rPr>
        <w:tab/>
        <w:t>T</w:t>
      </w:r>
      <w:r w:rsidRPr="00C31B0D">
        <w:t xml:space="preserve">he MCPTT client can receive floor control messages encrypted using </w:t>
      </w:r>
      <w:r w:rsidRPr="00C31B0D">
        <w:rPr>
          <w:noProof/>
        </w:rPr>
        <w:t xml:space="preserve">SRTP-MK, SRTP-MS and SRTP-MKI </w:t>
      </w:r>
      <w:r w:rsidRPr="00C31B0D">
        <w:t xml:space="preserve">generated using the MKFC and MKFC-ID from a </w:t>
      </w:r>
      <w:r w:rsidRPr="00C31B0D">
        <w:rPr>
          <w:noProof/>
        </w:rPr>
        <w:t xml:space="preserve">participating MCPTT function </w:t>
      </w:r>
      <w:r w:rsidRPr="00C31B0D">
        <w:rPr>
          <w:lang w:val="en-US"/>
        </w:rPr>
        <w:t>compliant only to Release 13 of the present document</w:t>
      </w:r>
      <w:r w:rsidRPr="00C31B0D">
        <w:rPr>
          <w:noProof/>
          <w:lang w:val="en-US"/>
        </w:rPr>
        <w:t>.</w:t>
      </w:r>
    </w:p>
    <w:p w14:paraId="0F827AFE" w14:textId="77777777" w:rsidR="008B3F74" w:rsidRPr="00C31B0D" w:rsidRDefault="008B3F74" w:rsidP="008B3F74">
      <w:pPr>
        <w:pStyle w:val="B2"/>
        <w:rPr>
          <w:noProof/>
        </w:rPr>
      </w:pPr>
      <w:r w:rsidRPr="00C31B0D">
        <w:rPr>
          <w:noProof/>
          <w:lang w:val="en-US"/>
        </w:rPr>
        <w:t>D</w:t>
      </w:r>
      <w:r w:rsidRPr="00C31B0D">
        <w:rPr>
          <w:noProof/>
        </w:rPr>
        <w:t>)</w:t>
      </w:r>
      <w:r w:rsidRPr="00C31B0D">
        <w:rPr>
          <w:noProof/>
        </w:rPr>
        <w:tab/>
        <w:t xml:space="preserve">if protection of media </w:t>
      </w:r>
      <w:r w:rsidRPr="00C31B0D">
        <w:rPr>
          <w:noProof/>
          <w:lang w:val="en-US"/>
        </w:rPr>
        <w:t xml:space="preserve">media control messages sent using unicast </w:t>
      </w:r>
      <w:r w:rsidRPr="00C31B0D">
        <w:t xml:space="preserve">between the participating MCPTT function and the MCPTT client </w:t>
      </w:r>
      <w:r w:rsidRPr="00C31B0D">
        <w:rPr>
          <w:noProof/>
        </w:rPr>
        <w:t xml:space="preserve">is negotiated and the </w:t>
      </w:r>
      <w:r w:rsidRPr="00C31B0D">
        <w:t>CSK and the CSK-ID were sent to the participating MCPTT function using SIP signalling according to 3GPP TS 24.379 [2]</w:t>
      </w:r>
      <w:r w:rsidRPr="00C31B0D">
        <w:rPr>
          <w:noProof/>
        </w:rPr>
        <w:t>:</w:t>
      </w:r>
    </w:p>
    <w:p w14:paraId="1BB508CA" w14:textId="77777777" w:rsidR="008B3F74" w:rsidRPr="00C31B0D" w:rsidRDefault="008B3F74" w:rsidP="008B3F74">
      <w:pPr>
        <w:pStyle w:val="B3"/>
      </w:pPr>
      <w:r w:rsidRPr="00C31B0D">
        <w:rPr>
          <w:lang w:val="en-US"/>
        </w:rPr>
        <w:t>i)</w:t>
      </w:r>
      <w:r w:rsidRPr="00C31B0D">
        <w:tab/>
        <w:t xml:space="preserve">shall encrypt media control messages sent using unicast according to IETF RFC 3711 [16] and </w:t>
      </w:r>
      <w:r w:rsidR="0055637E" w:rsidRPr="00C31B0D">
        <w:t>3GPP TS 33.180 [18]</w:t>
      </w:r>
      <w:r w:rsidRPr="00C31B0D">
        <w:t xml:space="preserve"> using SRTP-MK, SRTP-MS and SRTP-MKI generated using the CSK and CSK-ID as specified in </w:t>
      </w:r>
      <w:bookmarkStart w:id="3649" w:name="MCCQCTEMPBM_00000580"/>
      <w:r w:rsidRPr="00C31B0D">
        <w:t>subclause</w:t>
      </w:r>
      <w:bookmarkEnd w:id="3649"/>
      <w:r w:rsidRPr="00C31B0D">
        <w:t> 13.2;</w:t>
      </w:r>
    </w:p>
    <w:p w14:paraId="0B1EEECC" w14:textId="77777777" w:rsidR="008B3F74" w:rsidRPr="00C31B0D" w:rsidRDefault="008B3F74" w:rsidP="008B3F74">
      <w:pPr>
        <w:pStyle w:val="B3"/>
      </w:pPr>
      <w:r w:rsidRPr="00C31B0D">
        <w:t>ii)</w:t>
      </w:r>
      <w:r w:rsidRPr="00C31B0D">
        <w:tab/>
        <w:t xml:space="preserve">shall decrypt media control messages received using unicast according to IETF RFC 3711 [16] and </w:t>
      </w:r>
      <w:r w:rsidR="0055637E" w:rsidRPr="00C31B0D">
        <w:t>3GPP TS 33.180 [18]</w:t>
      </w:r>
      <w:r w:rsidRPr="00C31B0D">
        <w:t xml:space="preserve"> using SRTP-MK, SRTP-MS and SRTP-MKI generated using the CSK and CSK-ID as specified in </w:t>
      </w:r>
      <w:bookmarkStart w:id="3650" w:name="MCCQCTEMPBM_00000581"/>
      <w:r w:rsidRPr="00C31B0D">
        <w:t>subclause</w:t>
      </w:r>
      <w:bookmarkEnd w:id="3650"/>
      <w:r w:rsidRPr="00C31B0D">
        <w:t> 13.2;</w:t>
      </w:r>
    </w:p>
    <w:p w14:paraId="3CBBD18A" w14:textId="77777777" w:rsidR="008B3F74" w:rsidRPr="00C31B0D" w:rsidRDefault="008B3F74" w:rsidP="008B3F74">
      <w:pPr>
        <w:pStyle w:val="B1"/>
        <w:rPr>
          <w:noProof/>
          <w:lang w:val="en-US"/>
        </w:rPr>
      </w:pPr>
      <w:r w:rsidRPr="00C31B0D">
        <w:rPr>
          <w:noProof/>
        </w:rPr>
        <w:t>3.</w:t>
      </w:r>
      <w:r w:rsidRPr="00C31B0D">
        <w:rPr>
          <w:noProof/>
        </w:rPr>
        <w:tab/>
        <w:t xml:space="preserve">in an on-network private </w:t>
      </w:r>
      <w:r w:rsidRPr="00C31B0D">
        <w:rPr>
          <w:noProof/>
          <w:lang w:val="en-US"/>
        </w:rPr>
        <w:t>call:</w:t>
      </w:r>
    </w:p>
    <w:p w14:paraId="0C627546" w14:textId="77777777" w:rsidR="008B3F74" w:rsidRPr="00C31B0D" w:rsidRDefault="008B3F74" w:rsidP="008B3F74">
      <w:pPr>
        <w:pStyle w:val="B2"/>
        <w:rPr>
          <w:noProof/>
          <w:lang w:val="en-US"/>
        </w:rPr>
      </w:pPr>
      <w:r w:rsidRPr="00C31B0D">
        <w:rPr>
          <w:noProof/>
          <w:lang w:val="en-US"/>
        </w:rPr>
        <w:t>A)</w:t>
      </w:r>
      <w:r w:rsidRPr="00C31B0D">
        <w:rPr>
          <w:noProof/>
          <w:lang w:val="en-US"/>
        </w:rPr>
        <w:tab/>
        <w:t>if:</w:t>
      </w:r>
    </w:p>
    <w:p w14:paraId="3839C59D" w14:textId="77777777" w:rsidR="008B3F74" w:rsidRPr="00C31B0D" w:rsidRDefault="008B3F74" w:rsidP="008B3F74">
      <w:pPr>
        <w:pStyle w:val="B3"/>
        <w:rPr>
          <w:lang w:val="en-US"/>
        </w:rPr>
      </w:pPr>
      <w:r w:rsidRPr="00C31B0D">
        <w:rPr>
          <w:noProof/>
          <w:lang w:val="en-US"/>
        </w:rPr>
        <w:t>i)</w:t>
      </w:r>
      <w:r w:rsidRPr="00C31B0D">
        <w:rPr>
          <w:noProof/>
          <w:lang w:val="en-US"/>
        </w:rPr>
        <w:tab/>
        <w:t xml:space="preserve">protection of media is negotiated in originating call and the </w:t>
      </w:r>
      <w:r w:rsidRPr="00C31B0D">
        <w:t xml:space="preserve">PCK and the PCK-ID </w:t>
      </w:r>
      <w:r w:rsidRPr="00C31B0D">
        <w:rPr>
          <w:lang w:val="en-US"/>
        </w:rPr>
        <w:t xml:space="preserve">were </w:t>
      </w:r>
      <w:r w:rsidRPr="00C31B0D">
        <w:t xml:space="preserve">sent to the remote MCPTT client using SIP signalling according to 3GPP TS 24.379 [2]; </w:t>
      </w:r>
      <w:r w:rsidRPr="00C31B0D">
        <w:rPr>
          <w:lang w:val="en-US"/>
        </w:rPr>
        <w:t>or</w:t>
      </w:r>
    </w:p>
    <w:p w14:paraId="1B5EE0F1" w14:textId="77777777" w:rsidR="008B3F74" w:rsidRPr="00C31B0D" w:rsidRDefault="008B3F74" w:rsidP="008B3F74">
      <w:pPr>
        <w:pStyle w:val="B3"/>
      </w:pPr>
      <w:r w:rsidRPr="00C31B0D">
        <w:rPr>
          <w:noProof/>
          <w:lang w:val="en-US"/>
        </w:rPr>
        <w:t>ii)</w:t>
      </w:r>
      <w:r w:rsidRPr="00C31B0D">
        <w:rPr>
          <w:noProof/>
          <w:lang w:val="en-US"/>
        </w:rPr>
        <w:tab/>
        <w:t xml:space="preserve">protection of media is negotiated in terminating call and </w:t>
      </w:r>
      <w:r w:rsidRPr="00C31B0D">
        <w:rPr>
          <w:noProof/>
        </w:rPr>
        <w:t xml:space="preserve">the </w:t>
      </w:r>
      <w:r w:rsidRPr="00C31B0D">
        <w:t xml:space="preserve">PCK and the PCK-ID </w:t>
      </w:r>
      <w:r w:rsidRPr="00C31B0D">
        <w:rPr>
          <w:lang w:val="en-US"/>
        </w:rPr>
        <w:t xml:space="preserve">were </w:t>
      </w:r>
      <w:r w:rsidRPr="00C31B0D">
        <w:t>received from the remote MCPTT client using SIP signalling according to 3GPP TS 24.379 [2]</w:t>
      </w:r>
      <w:r w:rsidRPr="00C31B0D">
        <w:rPr>
          <w:lang w:val="en-US"/>
        </w:rPr>
        <w:t>;</w:t>
      </w:r>
    </w:p>
    <w:p w14:paraId="21E84D47" w14:textId="77777777" w:rsidR="008B3F74" w:rsidRPr="00C31B0D" w:rsidRDefault="008B3F74" w:rsidP="008B3F74">
      <w:pPr>
        <w:pStyle w:val="B2"/>
        <w:rPr>
          <w:lang w:val="en-US"/>
        </w:rPr>
      </w:pPr>
      <w:r w:rsidRPr="00C31B0D">
        <w:tab/>
        <w:t>then</w:t>
      </w:r>
      <w:r w:rsidRPr="00C31B0D">
        <w:rPr>
          <w:lang w:val="en-US"/>
        </w:rPr>
        <w:t>:</w:t>
      </w:r>
    </w:p>
    <w:p w14:paraId="67E95A75" w14:textId="77777777" w:rsidR="008B3F74" w:rsidRPr="00C31B0D" w:rsidRDefault="008B3F74" w:rsidP="008B3F74">
      <w:pPr>
        <w:pStyle w:val="B3"/>
        <w:rPr>
          <w:lang w:val="en-US"/>
        </w:rPr>
      </w:pPr>
      <w:r w:rsidRPr="00C31B0D">
        <w:rPr>
          <w:lang w:val="en-US"/>
        </w:rPr>
        <w:t>i</w:t>
      </w:r>
      <w:r w:rsidRPr="00C31B0D">
        <w:t>)</w:t>
      </w:r>
      <w:r w:rsidRPr="00C31B0D">
        <w:tab/>
        <w:t xml:space="preserve">shall encrypt sent </w:t>
      </w:r>
      <w:r w:rsidRPr="00C31B0D">
        <w:rPr>
          <w:lang w:val="en-US"/>
        </w:rPr>
        <w:t>media</w:t>
      </w:r>
      <w:r w:rsidRPr="00C31B0D">
        <w:t xml:space="preserve"> according to IETF RFC 3711 [16] and </w:t>
      </w:r>
      <w:r w:rsidR="0055637E" w:rsidRPr="00C31B0D">
        <w:t>3GPP TS 33.180 [18]</w:t>
      </w:r>
      <w:r w:rsidRPr="00C31B0D">
        <w:t xml:space="preserve"> using SRTP-MK, SRTP-MS and SRTP-MKI generated using the </w:t>
      </w:r>
      <w:r w:rsidRPr="00C31B0D">
        <w:rPr>
          <w:lang w:val="en-US"/>
        </w:rPr>
        <w:t>PCK</w:t>
      </w:r>
      <w:r w:rsidRPr="00C31B0D">
        <w:t xml:space="preserve"> and </w:t>
      </w:r>
      <w:r w:rsidRPr="00C31B0D">
        <w:rPr>
          <w:lang w:val="en-US"/>
        </w:rPr>
        <w:t>PCK</w:t>
      </w:r>
      <w:r w:rsidRPr="00C31B0D">
        <w:t xml:space="preserve">-ID as specified in </w:t>
      </w:r>
      <w:bookmarkStart w:id="3651" w:name="MCCQCTEMPBM_00000582"/>
      <w:r w:rsidRPr="00C31B0D">
        <w:t>subclause</w:t>
      </w:r>
      <w:bookmarkEnd w:id="3651"/>
      <w:r w:rsidRPr="00C31B0D">
        <w:t> 13.2; and</w:t>
      </w:r>
    </w:p>
    <w:p w14:paraId="7E402725" w14:textId="77777777" w:rsidR="008B3F74" w:rsidRPr="00C31B0D" w:rsidRDefault="008B3F74" w:rsidP="008B3F74">
      <w:pPr>
        <w:pStyle w:val="B3"/>
      </w:pPr>
      <w:r w:rsidRPr="00C31B0D">
        <w:rPr>
          <w:lang w:val="en-US"/>
        </w:rPr>
        <w:t>ii</w:t>
      </w:r>
      <w:r w:rsidRPr="00C31B0D">
        <w:t>)</w:t>
      </w:r>
      <w:r w:rsidRPr="00C31B0D">
        <w:tab/>
        <w:t xml:space="preserve">shall decrypt received media according to IETF RFC 3711 [16] and </w:t>
      </w:r>
      <w:r w:rsidR="0055637E" w:rsidRPr="00C31B0D">
        <w:t>3GPP TS 33.180 [18]</w:t>
      </w:r>
      <w:r w:rsidRPr="00C31B0D">
        <w:t xml:space="preserve"> using SRTP-MK, SRTP-MS and SRTP-MKI generated using the </w:t>
      </w:r>
      <w:r w:rsidRPr="00C31B0D">
        <w:rPr>
          <w:lang w:val="en-US"/>
        </w:rPr>
        <w:t>PCK</w:t>
      </w:r>
      <w:r w:rsidRPr="00C31B0D">
        <w:t xml:space="preserve"> and </w:t>
      </w:r>
      <w:r w:rsidRPr="00C31B0D">
        <w:rPr>
          <w:lang w:val="en-US"/>
        </w:rPr>
        <w:t>PCK</w:t>
      </w:r>
      <w:r w:rsidRPr="00C31B0D">
        <w:t xml:space="preserve">-ID as specified in </w:t>
      </w:r>
      <w:bookmarkStart w:id="3652" w:name="MCCQCTEMPBM_00000583"/>
      <w:r w:rsidRPr="00C31B0D">
        <w:t>subclause</w:t>
      </w:r>
      <w:bookmarkEnd w:id="3652"/>
      <w:r w:rsidRPr="00C31B0D">
        <w:t xml:space="preserve"> 13.2; </w:t>
      </w:r>
    </w:p>
    <w:p w14:paraId="7E2AC52D" w14:textId="77777777" w:rsidR="008B3F74" w:rsidRPr="00C31B0D" w:rsidRDefault="008B3F74" w:rsidP="008B3F74">
      <w:pPr>
        <w:pStyle w:val="B2"/>
        <w:rPr>
          <w:noProof/>
          <w:lang w:val="en-US"/>
        </w:rPr>
      </w:pPr>
      <w:r w:rsidRPr="00C31B0D">
        <w:rPr>
          <w:noProof/>
          <w:lang w:val="en-US"/>
        </w:rPr>
        <w:t>B)</w:t>
      </w:r>
      <w:r w:rsidRPr="00C31B0D">
        <w:rPr>
          <w:noProof/>
          <w:lang w:val="en-US"/>
        </w:rPr>
        <w:tab/>
        <w:t xml:space="preserve">if protection of floor control messages is negotiated and the </w:t>
      </w:r>
      <w:r w:rsidRPr="00C31B0D">
        <w:t>CSK and the CSK-ID</w:t>
      </w:r>
      <w:r w:rsidRPr="00C31B0D">
        <w:rPr>
          <w:lang w:val="en-US"/>
        </w:rPr>
        <w:t xml:space="preserve"> were sent to the participating MCPTT function </w:t>
      </w:r>
      <w:r w:rsidRPr="00C31B0D">
        <w:t>using SIP signalling according to 3GPP TS 24.379 [2]</w:t>
      </w:r>
      <w:r w:rsidRPr="00C31B0D">
        <w:rPr>
          <w:noProof/>
          <w:lang w:val="en-US"/>
        </w:rPr>
        <w:t>:</w:t>
      </w:r>
    </w:p>
    <w:p w14:paraId="49DB5099" w14:textId="77777777" w:rsidR="008B3F74" w:rsidRPr="00C31B0D" w:rsidRDefault="008B3F74" w:rsidP="008B3F74">
      <w:pPr>
        <w:pStyle w:val="B3"/>
        <w:rPr>
          <w:lang w:val="en-US"/>
        </w:rPr>
      </w:pPr>
      <w:r w:rsidRPr="00C31B0D">
        <w:rPr>
          <w:lang w:val="en-US"/>
        </w:rPr>
        <w:t>i</w:t>
      </w:r>
      <w:r w:rsidRPr="00C31B0D">
        <w:t>)</w:t>
      </w:r>
      <w:r w:rsidRPr="00C31B0D">
        <w:tab/>
        <w:t xml:space="preserve">shall encrypt sent </w:t>
      </w:r>
      <w:r w:rsidRPr="00C31B0D">
        <w:rPr>
          <w:noProof/>
          <w:lang w:val="en-US"/>
        </w:rPr>
        <w:t xml:space="preserve">floor control messages </w:t>
      </w:r>
      <w:r w:rsidRPr="00C31B0D">
        <w:t xml:space="preserve">according to IETF RFC 3711 [16] and </w:t>
      </w:r>
      <w:r w:rsidR="0055637E" w:rsidRPr="00C31B0D">
        <w:t>3GPP TS 33.180 [18]</w:t>
      </w:r>
      <w:r w:rsidRPr="00C31B0D">
        <w:t xml:space="preserve"> using SRTP-MK, SRTP-MS and SRTP-MKI generated using the </w:t>
      </w:r>
      <w:r w:rsidRPr="00C31B0D">
        <w:rPr>
          <w:lang w:val="en-US"/>
        </w:rPr>
        <w:t>CSK</w:t>
      </w:r>
      <w:r w:rsidRPr="00C31B0D">
        <w:t xml:space="preserve"> and </w:t>
      </w:r>
      <w:r w:rsidRPr="00C31B0D">
        <w:rPr>
          <w:lang w:val="en-US"/>
        </w:rPr>
        <w:t>CSK</w:t>
      </w:r>
      <w:r w:rsidRPr="00C31B0D">
        <w:t xml:space="preserve">-ID as specified in </w:t>
      </w:r>
      <w:bookmarkStart w:id="3653" w:name="MCCQCTEMPBM_00000584"/>
      <w:r w:rsidRPr="00C31B0D">
        <w:t>subclause</w:t>
      </w:r>
      <w:bookmarkEnd w:id="3653"/>
      <w:r w:rsidRPr="00C31B0D">
        <w:t> 13.2; and</w:t>
      </w:r>
    </w:p>
    <w:p w14:paraId="7DAFE428" w14:textId="77777777" w:rsidR="008B3F74" w:rsidRPr="00C31B0D" w:rsidRDefault="008B3F74" w:rsidP="008B3F74">
      <w:pPr>
        <w:pStyle w:val="B3"/>
      </w:pPr>
      <w:r w:rsidRPr="00C31B0D">
        <w:rPr>
          <w:lang w:val="en-US"/>
        </w:rPr>
        <w:t>ii</w:t>
      </w:r>
      <w:r w:rsidRPr="00C31B0D">
        <w:t>)</w:t>
      </w:r>
      <w:r w:rsidRPr="00C31B0D">
        <w:tab/>
        <w:t xml:space="preserve">shall decrypt received </w:t>
      </w:r>
      <w:r w:rsidRPr="00C31B0D">
        <w:rPr>
          <w:noProof/>
          <w:lang w:val="en-US"/>
        </w:rPr>
        <w:t xml:space="preserve">floor control messages </w:t>
      </w:r>
      <w:r w:rsidRPr="00C31B0D">
        <w:t xml:space="preserve">according to IETF RFC 3711 [16] and </w:t>
      </w:r>
      <w:r w:rsidR="0055637E" w:rsidRPr="00C31B0D">
        <w:t>3GPP TS 33.180 [18]</w:t>
      </w:r>
      <w:r w:rsidRPr="00C31B0D">
        <w:t xml:space="preserve"> using SRTP-MK, SRTP-MS and SRTP-MKI generated using the </w:t>
      </w:r>
      <w:r w:rsidRPr="00C31B0D">
        <w:rPr>
          <w:lang w:val="en-US"/>
        </w:rPr>
        <w:t xml:space="preserve">CSK </w:t>
      </w:r>
      <w:r w:rsidRPr="00C31B0D">
        <w:t xml:space="preserve">and </w:t>
      </w:r>
      <w:r w:rsidRPr="00C31B0D">
        <w:rPr>
          <w:lang w:val="en-US"/>
        </w:rPr>
        <w:t>CSK</w:t>
      </w:r>
      <w:r w:rsidRPr="00C31B0D">
        <w:t xml:space="preserve">-ID as specified in </w:t>
      </w:r>
      <w:bookmarkStart w:id="3654" w:name="MCCQCTEMPBM_00000585"/>
      <w:r w:rsidRPr="00C31B0D">
        <w:t>subclause</w:t>
      </w:r>
      <w:bookmarkEnd w:id="3654"/>
      <w:r w:rsidRPr="00C31B0D">
        <w:t> 13.2; and</w:t>
      </w:r>
    </w:p>
    <w:p w14:paraId="5FD0C5EB" w14:textId="77777777" w:rsidR="008B3F74" w:rsidRPr="00C31B0D" w:rsidRDefault="008B3F74" w:rsidP="008B3F74">
      <w:pPr>
        <w:pStyle w:val="B2"/>
        <w:rPr>
          <w:noProof/>
        </w:rPr>
      </w:pPr>
      <w:r w:rsidRPr="00C31B0D">
        <w:rPr>
          <w:noProof/>
          <w:lang w:val="en-US"/>
        </w:rPr>
        <w:t>D</w:t>
      </w:r>
      <w:r w:rsidRPr="00C31B0D">
        <w:rPr>
          <w:noProof/>
        </w:rPr>
        <w:t>)</w:t>
      </w:r>
      <w:r w:rsidRPr="00C31B0D">
        <w:rPr>
          <w:noProof/>
        </w:rPr>
        <w:tab/>
        <w:t xml:space="preserve">if protection of media </w:t>
      </w:r>
      <w:r w:rsidRPr="00C31B0D">
        <w:rPr>
          <w:noProof/>
          <w:lang w:val="en-US"/>
        </w:rPr>
        <w:t xml:space="preserve">media control messages sent using unicast </w:t>
      </w:r>
      <w:r w:rsidRPr="00C31B0D">
        <w:t xml:space="preserve">between the participating MCPTT function and the MCPTT client </w:t>
      </w:r>
      <w:r w:rsidRPr="00C31B0D">
        <w:rPr>
          <w:noProof/>
        </w:rPr>
        <w:t xml:space="preserve">is negotiated and the </w:t>
      </w:r>
      <w:r w:rsidRPr="00C31B0D">
        <w:t>CSK and the CSK-ID were sent to the participating MCPTT function using SIP signalling according to 3GPP TS 24.379 [2]</w:t>
      </w:r>
      <w:r w:rsidRPr="00C31B0D">
        <w:rPr>
          <w:noProof/>
        </w:rPr>
        <w:t>:</w:t>
      </w:r>
    </w:p>
    <w:p w14:paraId="6745BE15" w14:textId="77777777" w:rsidR="008B3F74" w:rsidRPr="00C31B0D" w:rsidRDefault="008B3F74" w:rsidP="008B3F74">
      <w:pPr>
        <w:pStyle w:val="B3"/>
      </w:pPr>
      <w:r w:rsidRPr="00C31B0D">
        <w:rPr>
          <w:lang w:val="en-US"/>
        </w:rPr>
        <w:t>i)</w:t>
      </w:r>
      <w:r w:rsidRPr="00C31B0D">
        <w:tab/>
        <w:t xml:space="preserve">shall encrypt media control messages sent using unicast according to IETF RFC 3711 [16] and </w:t>
      </w:r>
      <w:r w:rsidR="0055637E" w:rsidRPr="00C31B0D">
        <w:t>3GPP TS 33.180 [18]</w:t>
      </w:r>
      <w:r w:rsidRPr="00C31B0D">
        <w:t xml:space="preserve"> using SRTP-MK, SRTP-MS and SRTP-MKI generated using the CSK and CSK-ID as specified in </w:t>
      </w:r>
      <w:bookmarkStart w:id="3655" w:name="MCCQCTEMPBM_00000586"/>
      <w:r w:rsidRPr="00C31B0D">
        <w:t>subclause</w:t>
      </w:r>
      <w:bookmarkEnd w:id="3655"/>
      <w:r w:rsidRPr="00C31B0D">
        <w:t> 13.2; and</w:t>
      </w:r>
    </w:p>
    <w:p w14:paraId="799A132D" w14:textId="77777777" w:rsidR="008B3F74" w:rsidRPr="00C31B0D" w:rsidRDefault="008B3F74" w:rsidP="008B3F74">
      <w:pPr>
        <w:pStyle w:val="B3"/>
      </w:pPr>
      <w:r w:rsidRPr="00C31B0D">
        <w:rPr>
          <w:lang w:val="en-US"/>
        </w:rPr>
        <w:t>ii</w:t>
      </w:r>
      <w:r w:rsidRPr="00C31B0D">
        <w:t>)</w:t>
      </w:r>
      <w:r w:rsidRPr="00C31B0D">
        <w:tab/>
        <w:t xml:space="preserve">shall decrypt media control messages received using unicast according to IETF RFC 3711 [16] and </w:t>
      </w:r>
      <w:r w:rsidR="0055637E" w:rsidRPr="00C31B0D">
        <w:t>3GPP TS 33.180 [18]</w:t>
      </w:r>
      <w:r w:rsidRPr="00C31B0D">
        <w:t xml:space="preserve"> using SRTP-MK, SRTP-MS and SRTP-MKI generated using the CSK and CSK-ID as specified in </w:t>
      </w:r>
      <w:bookmarkStart w:id="3656" w:name="MCCQCTEMPBM_00000587"/>
      <w:r w:rsidRPr="00C31B0D">
        <w:t>subclause</w:t>
      </w:r>
      <w:bookmarkEnd w:id="3656"/>
      <w:r w:rsidRPr="00C31B0D">
        <w:t> 13.2;</w:t>
      </w:r>
    </w:p>
    <w:p w14:paraId="26DEA69A" w14:textId="77777777" w:rsidR="008B3F74" w:rsidRPr="00C31B0D" w:rsidRDefault="008B3F74" w:rsidP="008B3F74">
      <w:pPr>
        <w:pStyle w:val="B1"/>
        <w:rPr>
          <w:noProof/>
          <w:lang w:val="en-US"/>
        </w:rPr>
      </w:pPr>
      <w:r w:rsidRPr="00C31B0D">
        <w:t>4.</w:t>
      </w:r>
      <w:r w:rsidRPr="00C31B0D">
        <w:tab/>
        <w:t>i</w:t>
      </w:r>
      <w:r w:rsidRPr="00C31B0D">
        <w:rPr>
          <w:noProof/>
        </w:rPr>
        <w:t>n an off</w:t>
      </w:r>
      <w:r w:rsidRPr="00C31B0D">
        <w:rPr>
          <w:noProof/>
          <w:lang w:val="en-US"/>
        </w:rPr>
        <w:t>-network group call of an MCPTT group:</w:t>
      </w:r>
    </w:p>
    <w:p w14:paraId="46AA2229" w14:textId="77777777" w:rsidR="008B3F74" w:rsidRPr="00C31B0D" w:rsidRDefault="008B3F74" w:rsidP="008B3F74">
      <w:pPr>
        <w:pStyle w:val="B2"/>
        <w:rPr>
          <w:noProof/>
        </w:rPr>
      </w:pPr>
      <w:r w:rsidRPr="00C31B0D">
        <w:rPr>
          <w:noProof/>
        </w:rPr>
        <w:t>A)</w:t>
      </w:r>
      <w:r w:rsidRPr="00C31B0D">
        <w:rPr>
          <w:noProof/>
        </w:rPr>
        <w:tab/>
      </w:r>
      <w:r w:rsidRPr="00C31B0D">
        <w:rPr>
          <w:noProof/>
          <w:lang w:val="en-US"/>
        </w:rPr>
        <w:t xml:space="preserve">if protection of media is announced and </w:t>
      </w:r>
      <w:r w:rsidRPr="00C31B0D">
        <w:t xml:space="preserve">the </w:t>
      </w:r>
      <w:r w:rsidRPr="00C31B0D">
        <w:rPr>
          <w:lang w:val="en-US"/>
        </w:rPr>
        <w:t xml:space="preserve">GMK and </w:t>
      </w:r>
      <w:r w:rsidRPr="00C31B0D">
        <w:t xml:space="preserve">GMK-ID of the MCPTT group were </w:t>
      </w:r>
      <w:r w:rsidRPr="00C31B0D">
        <w:rPr>
          <w:lang w:val="en-US"/>
        </w:rPr>
        <w:t xml:space="preserve">received when on-network </w:t>
      </w:r>
      <w:r w:rsidRPr="00C31B0D">
        <w:t>using the group document subscription and notification procedure specified in 3GPP TS </w:t>
      </w:r>
      <w:r w:rsidR="009C783F" w:rsidRPr="00C31B0D">
        <w:t>24.481</w:t>
      </w:r>
      <w:r w:rsidRPr="00C31B0D">
        <w:t> [12]</w:t>
      </w:r>
      <w:r w:rsidRPr="00C31B0D">
        <w:rPr>
          <w:lang w:val="en-US"/>
        </w:rPr>
        <w:t xml:space="preserve"> for the MCPTT group</w:t>
      </w:r>
      <w:r w:rsidRPr="00C31B0D">
        <w:rPr>
          <w:noProof/>
        </w:rPr>
        <w:t>:</w:t>
      </w:r>
    </w:p>
    <w:p w14:paraId="07ED4BED" w14:textId="77777777" w:rsidR="008B3F74" w:rsidRPr="00C31B0D" w:rsidRDefault="008B3F74" w:rsidP="008B3F74">
      <w:pPr>
        <w:pStyle w:val="B3"/>
        <w:rPr>
          <w:lang w:val="en-US"/>
        </w:rPr>
      </w:pPr>
      <w:r w:rsidRPr="00C31B0D">
        <w:rPr>
          <w:lang w:val="en-US"/>
        </w:rPr>
        <w:t>i</w:t>
      </w:r>
      <w:r w:rsidRPr="00C31B0D">
        <w:t>)</w:t>
      </w:r>
      <w:r w:rsidRPr="00C31B0D">
        <w:tab/>
        <w:t xml:space="preserve">shall encrypt sent </w:t>
      </w:r>
      <w:r w:rsidRPr="00C31B0D">
        <w:rPr>
          <w:lang w:val="en-US"/>
        </w:rPr>
        <w:t>media</w:t>
      </w:r>
      <w:r w:rsidRPr="00C31B0D">
        <w:t xml:space="preserve"> according to IETF RFC 3711 [16] and </w:t>
      </w:r>
      <w:r w:rsidR="0055637E" w:rsidRPr="00C31B0D">
        <w:t>3GPP TS 33.180 [18]</w:t>
      </w:r>
      <w:r w:rsidRPr="00C31B0D">
        <w:t xml:space="preserve"> using SRTP-MK, SRTP-MS and SRTP-MKI generated using the </w:t>
      </w:r>
      <w:r w:rsidRPr="00C31B0D">
        <w:rPr>
          <w:lang w:val="en-US"/>
        </w:rPr>
        <w:t>GMK</w:t>
      </w:r>
      <w:r w:rsidRPr="00C31B0D">
        <w:t xml:space="preserve"> and </w:t>
      </w:r>
      <w:r w:rsidRPr="00C31B0D">
        <w:rPr>
          <w:lang w:val="en-US"/>
        </w:rPr>
        <w:t>GMK</w:t>
      </w:r>
      <w:r w:rsidRPr="00C31B0D">
        <w:t xml:space="preserve">-ID as specified in </w:t>
      </w:r>
      <w:bookmarkStart w:id="3657" w:name="MCCQCTEMPBM_00000588"/>
      <w:r w:rsidRPr="00C31B0D">
        <w:t>subclause</w:t>
      </w:r>
      <w:bookmarkEnd w:id="3657"/>
      <w:r w:rsidRPr="00C31B0D">
        <w:t> 13.2; and</w:t>
      </w:r>
    </w:p>
    <w:p w14:paraId="35866C16" w14:textId="77777777" w:rsidR="008B3F74" w:rsidRPr="00C31B0D" w:rsidRDefault="008B3F74" w:rsidP="008B3F74">
      <w:pPr>
        <w:pStyle w:val="B3"/>
      </w:pPr>
      <w:r w:rsidRPr="00C31B0D">
        <w:rPr>
          <w:lang w:val="en-US"/>
        </w:rPr>
        <w:t>ii</w:t>
      </w:r>
      <w:r w:rsidRPr="00C31B0D">
        <w:t>)</w:t>
      </w:r>
      <w:r w:rsidRPr="00C31B0D">
        <w:tab/>
        <w:t xml:space="preserve">shall decrypt received media according to IETF RFC 3711 [16] and </w:t>
      </w:r>
      <w:r w:rsidR="0055637E" w:rsidRPr="00C31B0D">
        <w:t>3GPP TS 33.180 [18]</w:t>
      </w:r>
      <w:r w:rsidRPr="00C31B0D">
        <w:t xml:space="preserve"> using SRTP-MK, SRTP-MS and SRTP-MKI generated using the </w:t>
      </w:r>
      <w:r w:rsidRPr="00C31B0D">
        <w:rPr>
          <w:lang w:val="en-US"/>
        </w:rPr>
        <w:t>GM</w:t>
      </w:r>
      <w:r w:rsidRPr="00C31B0D">
        <w:t xml:space="preserve">K and </w:t>
      </w:r>
      <w:r w:rsidRPr="00C31B0D">
        <w:rPr>
          <w:lang w:val="en-US"/>
        </w:rPr>
        <w:t>GM</w:t>
      </w:r>
      <w:r w:rsidRPr="00C31B0D">
        <w:t xml:space="preserve">K-ID as specified in </w:t>
      </w:r>
      <w:bookmarkStart w:id="3658" w:name="MCCQCTEMPBM_00000589"/>
      <w:r w:rsidRPr="00C31B0D">
        <w:t>subclause</w:t>
      </w:r>
      <w:bookmarkEnd w:id="3658"/>
      <w:r w:rsidRPr="00C31B0D">
        <w:t> 13.2;</w:t>
      </w:r>
    </w:p>
    <w:p w14:paraId="00ED492F" w14:textId="77777777" w:rsidR="008B3F74" w:rsidRPr="00C31B0D" w:rsidRDefault="008B3F74" w:rsidP="008B3F74">
      <w:pPr>
        <w:pStyle w:val="B2"/>
        <w:rPr>
          <w:noProof/>
          <w:lang w:val="en-US"/>
        </w:rPr>
      </w:pPr>
      <w:r w:rsidRPr="00C31B0D">
        <w:rPr>
          <w:noProof/>
          <w:lang w:val="en-US"/>
        </w:rPr>
        <w:t>B)</w:t>
      </w:r>
      <w:r w:rsidRPr="00C31B0D">
        <w:rPr>
          <w:noProof/>
          <w:lang w:val="en-US"/>
        </w:rPr>
        <w:tab/>
        <w:t xml:space="preserve">if protection of floor control messages is announced and </w:t>
      </w:r>
      <w:r w:rsidRPr="00C31B0D">
        <w:rPr>
          <w:noProof/>
        </w:rPr>
        <w:t xml:space="preserve">the </w:t>
      </w:r>
      <w:r w:rsidRPr="00C31B0D">
        <w:t xml:space="preserve">GMK and the GMK-ID of the MCPTT group </w:t>
      </w:r>
      <w:r w:rsidRPr="00C31B0D">
        <w:rPr>
          <w:lang w:val="en-US"/>
        </w:rPr>
        <w:t xml:space="preserve">were received when on-network </w:t>
      </w:r>
      <w:r w:rsidRPr="00C31B0D">
        <w:t>using the group document subscription and notification procedure specified in 3GPP TS </w:t>
      </w:r>
      <w:r w:rsidR="009C783F" w:rsidRPr="00C31B0D">
        <w:t>24.481</w:t>
      </w:r>
      <w:r w:rsidRPr="00C31B0D">
        <w:t> [12]</w:t>
      </w:r>
      <w:r w:rsidRPr="00C31B0D">
        <w:rPr>
          <w:lang w:val="en-US"/>
        </w:rPr>
        <w:t xml:space="preserve"> for the MCPTT group</w:t>
      </w:r>
      <w:r w:rsidRPr="00C31B0D">
        <w:rPr>
          <w:noProof/>
          <w:lang w:val="en-US"/>
        </w:rPr>
        <w:t>:</w:t>
      </w:r>
    </w:p>
    <w:p w14:paraId="2A1D449A" w14:textId="77777777" w:rsidR="008B3F74" w:rsidRPr="00C31B0D" w:rsidRDefault="008B3F74" w:rsidP="008B3F74">
      <w:pPr>
        <w:pStyle w:val="B3"/>
      </w:pPr>
      <w:r w:rsidRPr="00C31B0D">
        <w:rPr>
          <w:lang w:val="en-US"/>
        </w:rPr>
        <w:t>i)</w:t>
      </w:r>
      <w:r w:rsidRPr="00C31B0D">
        <w:tab/>
        <w:t xml:space="preserve">shall encrypt sent floor control messages according to IETF RFC 3711 [16] and </w:t>
      </w:r>
      <w:r w:rsidR="0055637E" w:rsidRPr="00C31B0D">
        <w:t>3GPP TS 33.180 [18]</w:t>
      </w:r>
      <w:r w:rsidRPr="00C31B0D">
        <w:t xml:space="preserve"> using SRTP-MK, SRTP-MS and SRTP-MKI generated using the GMK and GMK-ID as specified in </w:t>
      </w:r>
      <w:bookmarkStart w:id="3659" w:name="MCCQCTEMPBM_00000590"/>
      <w:r w:rsidRPr="00C31B0D">
        <w:t>subclause</w:t>
      </w:r>
      <w:bookmarkEnd w:id="3659"/>
      <w:r w:rsidRPr="00C31B0D">
        <w:t> 13.2; and</w:t>
      </w:r>
    </w:p>
    <w:p w14:paraId="3FDD8816" w14:textId="77777777" w:rsidR="008B3F74" w:rsidRPr="00C31B0D" w:rsidRDefault="008B3F74" w:rsidP="008B3F74">
      <w:pPr>
        <w:pStyle w:val="B3"/>
      </w:pPr>
      <w:r w:rsidRPr="00C31B0D">
        <w:rPr>
          <w:lang w:val="en-US"/>
        </w:rPr>
        <w:t>ii</w:t>
      </w:r>
      <w:r w:rsidRPr="00C31B0D">
        <w:t>)</w:t>
      </w:r>
      <w:r w:rsidRPr="00C31B0D">
        <w:tab/>
        <w:t xml:space="preserve">shall decrypt received floor control messages according to IETF RFC 3711 [16] and </w:t>
      </w:r>
      <w:r w:rsidR="0055637E" w:rsidRPr="00C31B0D">
        <w:t>3GPP TS 33.180 [18]</w:t>
      </w:r>
      <w:r w:rsidRPr="00C31B0D">
        <w:t xml:space="preserve"> using SRTP-MK, SRTP-MS and SRTP-MKI generated using the GMK and GMK-ID as specified in </w:t>
      </w:r>
      <w:bookmarkStart w:id="3660" w:name="MCCQCTEMPBM_00000591"/>
      <w:r w:rsidRPr="00C31B0D">
        <w:t>subclause</w:t>
      </w:r>
      <w:bookmarkEnd w:id="3660"/>
      <w:r w:rsidRPr="00C31B0D">
        <w:t> 13.2; and</w:t>
      </w:r>
    </w:p>
    <w:p w14:paraId="30BA858E" w14:textId="77777777" w:rsidR="008B3F74" w:rsidRPr="00C31B0D" w:rsidRDefault="008B3F74" w:rsidP="008B3F74">
      <w:pPr>
        <w:pStyle w:val="B2"/>
        <w:rPr>
          <w:noProof/>
        </w:rPr>
      </w:pPr>
      <w:r w:rsidRPr="00C31B0D">
        <w:rPr>
          <w:noProof/>
          <w:lang w:val="en-US"/>
        </w:rPr>
        <w:t>C</w:t>
      </w:r>
      <w:r w:rsidRPr="00C31B0D">
        <w:rPr>
          <w:noProof/>
        </w:rPr>
        <w:t>)</w:t>
      </w:r>
      <w:r w:rsidRPr="00C31B0D">
        <w:rPr>
          <w:noProof/>
        </w:rPr>
        <w:tab/>
      </w:r>
      <w:r w:rsidRPr="00C31B0D">
        <w:rPr>
          <w:noProof/>
          <w:lang w:val="en-US"/>
        </w:rPr>
        <w:t xml:space="preserve">if protection of media control messages is announced and </w:t>
      </w:r>
      <w:r w:rsidRPr="00C31B0D">
        <w:t xml:space="preserve">the </w:t>
      </w:r>
      <w:r w:rsidRPr="00C31B0D">
        <w:rPr>
          <w:lang w:val="en-US"/>
        </w:rPr>
        <w:t xml:space="preserve">GMK and </w:t>
      </w:r>
      <w:r w:rsidRPr="00C31B0D">
        <w:t xml:space="preserve">GMK-ID of the MCPTT group were </w:t>
      </w:r>
      <w:r w:rsidRPr="00C31B0D">
        <w:rPr>
          <w:lang w:val="en-US"/>
        </w:rPr>
        <w:t xml:space="preserve">received when on-network </w:t>
      </w:r>
      <w:r w:rsidRPr="00C31B0D">
        <w:t>using the group document subscription and notification procedure specified in 3GPP TS </w:t>
      </w:r>
      <w:r w:rsidR="009C783F" w:rsidRPr="00C31B0D">
        <w:t>24.481</w:t>
      </w:r>
      <w:r w:rsidRPr="00C31B0D">
        <w:t> [12]</w:t>
      </w:r>
      <w:r w:rsidRPr="00C31B0D">
        <w:rPr>
          <w:lang w:val="en-US"/>
        </w:rPr>
        <w:t xml:space="preserve"> for the MCPTT group</w:t>
      </w:r>
      <w:r w:rsidRPr="00C31B0D">
        <w:rPr>
          <w:noProof/>
        </w:rPr>
        <w:t>:</w:t>
      </w:r>
    </w:p>
    <w:p w14:paraId="7EA25460" w14:textId="77777777" w:rsidR="008B3F74" w:rsidRPr="00C31B0D" w:rsidRDefault="008B3F74" w:rsidP="008B3F74">
      <w:pPr>
        <w:pStyle w:val="B3"/>
        <w:rPr>
          <w:lang w:val="en-US"/>
        </w:rPr>
      </w:pPr>
      <w:r w:rsidRPr="00C31B0D">
        <w:rPr>
          <w:lang w:val="en-US"/>
        </w:rPr>
        <w:t>i</w:t>
      </w:r>
      <w:r w:rsidRPr="00C31B0D">
        <w:t>)</w:t>
      </w:r>
      <w:r w:rsidRPr="00C31B0D">
        <w:tab/>
        <w:t xml:space="preserve">shall encrypt sent sent media control messages according to IETF RFC 3711 [16] and </w:t>
      </w:r>
      <w:r w:rsidR="0055637E" w:rsidRPr="00C31B0D">
        <w:t>3GPP TS 33.180 [18]</w:t>
      </w:r>
      <w:r w:rsidRPr="00C31B0D">
        <w:t xml:space="preserve"> using SRTP-MK, SRTP-MS and SRTP-MKI generated using the </w:t>
      </w:r>
      <w:r w:rsidRPr="00C31B0D">
        <w:rPr>
          <w:lang w:val="en-US"/>
        </w:rPr>
        <w:t>GMK</w:t>
      </w:r>
      <w:r w:rsidRPr="00C31B0D">
        <w:t xml:space="preserve"> and </w:t>
      </w:r>
      <w:r w:rsidRPr="00C31B0D">
        <w:rPr>
          <w:lang w:val="en-US"/>
        </w:rPr>
        <w:t>GMK</w:t>
      </w:r>
      <w:r w:rsidRPr="00C31B0D">
        <w:t xml:space="preserve">-ID as specified in </w:t>
      </w:r>
      <w:bookmarkStart w:id="3661" w:name="MCCQCTEMPBM_00000592"/>
      <w:r w:rsidRPr="00C31B0D">
        <w:t>subclause</w:t>
      </w:r>
      <w:bookmarkEnd w:id="3661"/>
      <w:r w:rsidRPr="00C31B0D">
        <w:t> 13.2; and</w:t>
      </w:r>
    </w:p>
    <w:p w14:paraId="348BE521" w14:textId="77777777" w:rsidR="008B3F74" w:rsidRPr="00C31B0D" w:rsidRDefault="008B3F74" w:rsidP="008B3F74">
      <w:pPr>
        <w:pStyle w:val="B3"/>
      </w:pPr>
      <w:r w:rsidRPr="00C31B0D">
        <w:rPr>
          <w:lang w:val="en-US"/>
        </w:rPr>
        <w:t>ii</w:t>
      </w:r>
      <w:r w:rsidRPr="00C31B0D">
        <w:t>)</w:t>
      </w:r>
      <w:r w:rsidRPr="00C31B0D">
        <w:tab/>
        <w:t xml:space="preserve">shall decrypt received received media control messages according to IETF RFC 3711 [16] and </w:t>
      </w:r>
      <w:r w:rsidR="0055637E" w:rsidRPr="00C31B0D">
        <w:t>3GPP TS 33.180 [18]</w:t>
      </w:r>
      <w:r w:rsidRPr="00C31B0D">
        <w:t xml:space="preserve"> using SRTP-MK, SRTP-MS and SRTP-MKI generated using the </w:t>
      </w:r>
      <w:r w:rsidRPr="00C31B0D">
        <w:rPr>
          <w:lang w:val="en-US"/>
        </w:rPr>
        <w:t>GM</w:t>
      </w:r>
      <w:r w:rsidRPr="00C31B0D">
        <w:t xml:space="preserve">K and </w:t>
      </w:r>
      <w:r w:rsidRPr="00C31B0D">
        <w:rPr>
          <w:lang w:val="en-US"/>
        </w:rPr>
        <w:t>GM</w:t>
      </w:r>
      <w:r w:rsidRPr="00C31B0D">
        <w:t xml:space="preserve">K-ID as specified in </w:t>
      </w:r>
      <w:bookmarkStart w:id="3662" w:name="MCCQCTEMPBM_00000593"/>
      <w:r w:rsidRPr="00C31B0D">
        <w:t>subclause</w:t>
      </w:r>
      <w:bookmarkEnd w:id="3662"/>
      <w:r w:rsidRPr="00C31B0D">
        <w:t> 13.2;</w:t>
      </w:r>
    </w:p>
    <w:p w14:paraId="75E1FF5F" w14:textId="77777777" w:rsidR="008B3F74" w:rsidRPr="00C31B0D" w:rsidRDefault="008B3F74" w:rsidP="008B3F74">
      <w:pPr>
        <w:pStyle w:val="B1"/>
        <w:rPr>
          <w:noProof/>
          <w:lang w:val="en-US"/>
        </w:rPr>
      </w:pPr>
      <w:r w:rsidRPr="00C31B0D">
        <w:rPr>
          <w:noProof/>
        </w:rPr>
        <w:t>5.</w:t>
      </w:r>
      <w:r w:rsidRPr="00C31B0D">
        <w:rPr>
          <w:noProof/>
        </w:rPr>
        <w:tab/>
        <w:t xml:space="preserve">in an off-network private </w:t>
      </w:r>
      <w:r w:rsidRPr="00C31B0D">
        <w:rPr>
          <w:noProof/>
          <w:lang w:val="en-US"/>
        </w:rPr>
        <w:t>call:</w:t>
      </w:r>
    </w:p>
    <w:p w14:paraId="7A0EDE4A" w14:textId="77777777" w:rsidR="008B3F74" w:rsidRPr="00C31B0D" w:rsidRDefault="008B3F74" w:rsidP="008B3F74">
      <w:pPr>
        <w:pStyle w:val="B2"/>
        <w:rPr>
          <w:noProof/>
          <w:lang w:val="en-US"/>
        </w:rPr>
      </w:pPr>
      <w:r w:rsidRPr="00C31B0D">
        <w:rPr>
          <w:noProof/>
          <w:lang w:val="en-US"/>
        </w:rPr>
        <w:t>A)</w:t>
      </w:r>
      <w:r w:rsidRPr="00C31B0D">
        <w:rPr>
          <w:noProof/>
          <w:lang w:val="en-US"/>
        </w:rPr>
        <w:tab/>
        <w:t>if:</w:t>
      </w:r>
    </w:p>
    <w:p w14:paraId="2772A39D" w14:textId="77777777" w:rsidR="008B3F74" w:rsidRPr="00C31B0D" w:rsidRDefault="008B3F74" w:rsidP="008B3F74">
      <w:pPr>
        <w:pStyle w:val="B3"/>
        <w:rPr>
          <w:lang w:val="en-US"/>
        </w:rPr>
      </w:pPr>
      <w:r w:rsidRPr="00C31B0D">
        <w:rPr>
          <w:noProof/>
          <w:lang w:val="en-US"/>
        </w:rPr>
        <w:t>i)</w:t>
      </w:r>
      <w:r w:rsidRPr="00C31B0D">
        <w:rPr>
          <w:noProof/>
          <w:lang w:val="en-US"/>
        </w:rPr>
        <w:tab/>
        <w:t xml:space="preserve">protection of media is negotiated in originating call and the </w:t>
      </w:r>
      <w:r w:rsidRPr="00C31B0D">
        <w:t xml:space="preserve">PCK and the PCK-ID </w:t>
      </w:r>
      <w:r w:rsidRPr="00C31B0D">
        <w:rPr>
          <w:lang w:val="en-US"/>
        </w:rPr>
        <w:t xml:space="preserve">were </w:t>
      </w:r>
      <w:r w:rsidRPr="00C31B0D">
        <w:t xml:space="preserve">sent to the remote MCPTT client using MONP signalling according to 3GPP TS 24.379 [2]; </w:t>
      </w:r>
      <w:r w:rsidRPr="00C31B0D">
        <w:rPr>
          <w:lang w:val="en-US"/>
        </w:rPr>
        <w:t>or</w:t>
      </w:r>
    </w:p>
    <w:p w14:paraId="73FB72B5" w14:textId="77777777" w:rsidR="008B3F74" w:rsidRPr="00C31B0D" w:rsidRDefault="008B3F74" w:rsidP="008B3F74">
      <w:pPr>
        <w:pStyle w:val="B3"/>
        <w:rPr>
          <w:lang w:val="en-US"/>
        </w:rPr>
      </w:pPr>
      <w:r w:rsidRPr="00C31B0D">
        <w:rPr>
          <w:noProof/>
          <w:lang w:val="en-US"/>
        </w:rPr>
        <w:t>ii)</w:t>
      </w:r>
      <w:r w:rsidRPr="00C31B0D">
        <w:rPr>
          <w:noProof/>
          <w:lang w:val="en-US"/>
        </w:rPr>
        <w:tab/>
        <w:t xml:space="preserve">protection of media is negotiated in terminating call and </w:t>
      </w:r>
      <w:r w:rsidRPr="00C31B0D">
        <w:rPr>
          <w:noProof/>
        </w:rPr>
        <w:t xml:space="preserve">the </w:t>
      </w:r>
      <w:r w:rsidRPr="00C31B0D">
        <w:t xml:space="preserve">PCK and the PCK-ID </w:t>
      </w:r>
      <w:r w:rsidRPr="00C31B0D">
        <w:rPr>
          <w:lang w:val="en-US"/>
        </w:rPr>
        <w:t xml:space="preserve">were </w:t>
      </w:r>
      <w:r w:rsidRPr="00C31B0D">
        <w:t>received from the remote MCPTT client using MONP signalling according to 3GPP TS 24.379 [2]</w:t>
      </w:r>
      <w:r w:rsidRPr="00C31B0D">
        <w:rPr>
          <w:lang w:val="en-US"/>
        </w:rPr>
        <w:t>;</w:t>
      </w:r>
    </w:p>
    <w:p w14:paraId="106C7E32" w14:textId="77777777" w:rsidR="008B3F74" w:rsidRPr="00C31B0D" w:rsidRDefault="008B3F74" w:rsidP="008B3F74">
      <w:pPr>
        <w:pStyle w:val="B2"/>
        <w:rPr>
          <w:lang w:val="en-US"/>
        </w:rPr>
      </w:pPr>
      <w:r w:rsidRPr="00C31B0D">
        <w:tab/>
        <w:t>then</w:t>
      </w:r>
      <w:r w:rsidRPr="00C31B0D">
        <w:rPr>
          <w:lang w:val="en-US"/>
        </w:rPr>
        <w:t>:</w:t>
      </w:r>
    </w:p>
    <w:p w14:paraId="2D320222" w14:textId="77777777" w:rsidR="008B3F74" w:rsidRPr="00C31B0D" w:rsidRDefault="008B3F74" w:rsidP="008B3F74">
      <w:pPr>
        <w:pStyle w:val="B3"/>
        <w:rPr>
          <w:lang w:val="en-US"/>
        </w:rPr>
      </w:pPr>
      <w:r w:rsidRPr="00C31B0D">
        <w:rPr>
          <w:lang w:val="en-US"/>
        </w:rPr>
        <w:t>i</w:t>
      </w:r>
      <w:r w:rsidRPr="00C31B0D">
        <w:t>)</w:t>
      </w:r>
      <w:r w:rsidRPr="00C31B0D">
        <w:tab/>
        <w:t xml:space="preserve">shall encrypt sent </w:t>
      </w:r>
      <w:r w:rsidRPr="00C31B0D">
        <w:rPr>
          <w:lang w:val="en-US"/>
        </w:rPr>
        <w:t>media</w:t>
      </w:r>
      <w:r w:rsidRPr="00C31B0D">
        <w:t xml:space="preserve"> according to IETF RFC 3711 [16] and </w:t>
      </w:r>
      <w:r w:rsidR="0055637E" w:rsidRPr="00C31B0D">
        <w:t>3GPP TS 33.180 [18]</w:t>
      </w:r>
      <w:r w:rsidRPr="00C31B0D">
        <w:t xml:space="preserve"> using SRTP-MK, SRTP-MS and SRTP-MKI generated using the </w:t>
      </w:r>
      <w:r w:rsidRPr="00C31B0D">
        <w:rPr>
          <w:lang w:val="en-US"/>
        </w:rPr>
        <w:t>PCK</w:t>
      </w:r>
      <w:r w:rsidRPr="00C31B0D">
        <w:t xml:space="preserve"> and </w:t>
      </w:r>
      <w:r w:rsidRPr="00C31B0D">
        <w:rPr>
          <w:lang w:val="en-US"/>
        </w:rPr>
        <w:t>PCK</w:t>
      </w:r>
      <w:r w:rsidRPr="00C31B0D">
        <w:t xml:space="preserve">-ID as specified in </w:t>
      </w:r>
      <w:bookmarkStart w:id="3663" w:name="MCCQCTEMPBM_00000594"/>
      <w:r w:rsidRPr="00C31B0D">
        <w:t>subclause</w:t>
      </w:r>
      <w:bookmarkEnd w:id="3663"/>
      <w:r w:rsidRPr="00C31B0D">
        <w:t> 13.2; and</w:t>
      </w:r>
    </w:p>
    <w:p w14:paraId="72888E24" w14:textId="77777777" w:rsidR="008B3F74" w:rsidRPr="00C31B0D" w:rsidRDefault="008B3F74" w:rsidP="008B3F74">
      <w:pPr>
        <w:pStyle w:val="B3"/>
        <w:rPr>
          <w:lang w:val="en-US"/>
        </w:rPr>
      </w:pPr>
      <w:r w:rsidRPr="00C31B0D">
        <w:rPr>
          <w:lang w:val="en-US"/>
        </w:rPr>
        <w:t>ii</w:t>
      </w:r>
      <w:r w:rsidRPr="00C31B0D">
        <w:t>)</w:t>
      </w:r>
      <w:r w:rsidRPr="00C31B0D">
        <w:tab/>
        <w:t xml:space="preserve">shall decrypt received media according to IETF RFC 3711 [16] and </w:t>
      </w:r>
      <w:r w:rsidR="0055637E" w:rsidRPr="00C31B0D">
        <w:t>3GPP TS 33.180 [18]</w:t>
      </w:r>
      <w:r w:rsidRPr="00C31B0D">
        <w:t xml:space="preserve"> using SRTP-MK, SRTP-MS and SRTP-MKI generated using the </w:t>
      </w:r>
      <w:r w:rsidRPr="00C31B0D">
        <w:rPr>
          <w:lang w:val="en-US"/>
        </w:rPr>
        <w:t>PCK</w:t>
      </w:r>
      <w:r w:rsidRPr="00C31B0D">
        <w:t xml:space="preserve"> and </w:t>
      </w:r>
      <w:r w:rsidRPr="00C31B0D">
        <w:rPr>
          <w:lang w:val="en-US"/>
        </w:rPr>
        <w:t>PCK</w:t>
      </w:r>
      <w:r w:rsidRPr="00C31B0D">
        <w:t xml:space="preserve">-ID as specified in </w:t>
      </w:r>
      <w:bookmarkStart w:id="3664" w:name="MCCQCTEMPBM_00000595"/>
      <w:r w:rsidRPr="00C31B0D">
        <w:t>subclause</w:t>
      </w:r>
      <w:bookmarkEnd w:id="3664"/>
      <w:r w:rsidRPr="00C31B0D">
        <w:t> 13.2;</w:t>
      </w:r>
    </w:p>
    <w:p w14:paraId="7BC1F954" w14:textId="77777777" w:rsidR="008B3F74" w:rsidRPr="00C31B0D" w:rsidRDefault="008B3F74" w:rsidP="008B3F74">
      <w:pPr>
        <w:pStyle w:val="B2"/>
        <w:rPr>
          <w:noProof/>
          <w:lang w:val="en-US"/>
        </w:rPr>
      </w:pPr>
      <w:r w:rsidRPr="00C31B0D">
        <w:rPr>
          <w:noProof/>
          <w:lang w:val="en-US"/>
        </w:rPr>
        <w:t>B)</w:t>
      </w:r>
      <w:r w:rsidRPr="00C31B0D">
        <w:rPr>
          <w:noProof/>
          <w:lang w:val="en-US"/>
        </w:rPr>
        <w:tab/>
        <w:t>if:</w:t>
      </w:r>
    </w:p>
    <w:p w14:paraId="5B870E44" w14:textId="77777777" w:rsidR="008B3F74" w:rsidRPr="00C31B0D" w:rsidRDefault="008B3F74" w:rsidP="008B3F74">
      <w:pPr>
        <w:pStyle w:val="B3"/>
        <w:rPr>
          <w:lang w:val="en-US"/>
        </w:rPr>
      </w:pPr>
      <w:r w:rsidRPr="00C31B0D">
        <w:rPr>
          <w:noProof/>
          <w:lang w:val="en-US"/>
        </w:rPr>
        <w:t>i)</w:t>
      </w:r>
      <w:r w:rsidRPr="00C31B0D">
        <w:rPr>
          <w:noProof/>
          <w:lang w:val="en-US"/>
        </w:rPr>
        <w:tab/>
        <w:t xml:space="preserve">protection of floor control messages is negotiated in originating call and the </w:t>
      </w:r>
      <w:r w:rsidRPr="00C31B0D">
        <w:t xml:space="preserve">PCK and the PCK-ID </w:t>
      </w:r>
      <w:r w:rsidRPr="00C31B0D">
        <w:rPr>
          <w:lang w:val="en-US"/>
        </w:rPr>
        <w:t xml:space="preserve">were </w:t>
      </w:r>
      <w:r w:rsidRPr="00C31B0D">
        <w:t xml:space="preserve">sent to the remote MCPTT client using MONP signalling according to 3GPP TS 24.379 [2]; </w:t>
      </w:r>
      <w:r w:rsidRPr="00C31B0D">
        <w:rPr>
          <w:lang w:val="en-US"/>
        </w:rPr>
        <w:t>or</w:t>
      </w:r>
    </w:p>
    <w:p w14:paraId="673B1F31" w14:textId="77777777" w:rsidR="008B3F74" w:rsidRPr="00C31B0D" w:rsidRDefault="008B3F74" w:rsidP="008B3F74">
      <w:pPr>
        <w:pStyle w:val="B3"/>
        <w:rPr>
          <w:lang w:val="en-US"/>
        </w:rPr>
      </w:pPr>
      <w:r w:rsidRPr="00C31B0D">
        <w:rPr>
          <w:noProof/>
          <w:lang w:val="en-US"/>
        </w:rPr>
        <w:t>ii)</w:t>
      </w:r>
      <w:r w:rsidRPr="00C31B0D">
        <w:rPr>
          <w:noProof/>
          <w:lang w:val="en-US"/>
        </w:rPr>
        <w:tab/>
        <w:t xml:space="preserve">protection of floor control messages is negotiated in terminating call and </w:t>
      </w:r>
      <w:r w:rsidRPr="00C31B0D">
        <w:rPr>
          <w:noProof/>
        </w:rPr>
        <w:t xml:space="preserve">the </w:t>
      </w:r>
      <w:r w:rsidRPr="00C31B0D">
        <w:t xml:space="preserve">PCK and the PCK-ID </w:t>
      </w:r>
      <w:r w:rsidRPr="00C31B0D">
        <w:rPr>
          <w:lang w:val="en-US"/>
        </w:rPr>
        <w:t xml:space="preserve">were </w:t>
      </w:r>
      <w:r w:rsidRPr="00C31B0D">
        <w:t>received from the remote MCPTT client using MONP signalling according to 3GPP TS 24.379 [2]</w:t>
      </w:r>
      <w:r w:rsidRPr="00C31B0D">
        <w:rPr>
          <w:lang w:val="en-US"/>
        </w:rPr>
        <w:t>.</w:t>
      </w:r>
    </w:p>
    <w:p w14:paraId="6228887E" w14:textId="77777777" w:rsidR="008B3F74" w:rsidRPr="00C31B0D" w:rsidRDefault="008B3F74" w:rsidP="008B3F74">
      <w:pPr>
        <w:pStyle w:val="B2"/>
      </w:pPr>
      <w:r w:rsidRPr="00C31B0D">
        <w:tab/>
        <w:t>then:</w:t>
      </w:r>
    </w:p>
    <w:p w14:paraId="480946FA" w14:textId="77777777" w:rsidR="008B3F74" w:rsidRPr="00C31B0D" w:rsidRDefault="008B3F74" w:rsidP="008B3F74">
      <w:pPr>
        <w:pStyle w:val="B3"/>
        <w:rPr>
          <w:lang w:val="en-US"/>
        </w:rPr>
      </w:pPr>
      <w:r w:rsidRPr="00C31B0D">
        <w:rPr>
          <w:lang w:val="en-US"/>
        </w:rPr>
        <w:t>i</w:t>
      </w:r>
      <w:r w:rsidRPr="00C31B0D">
        <w:t>)</w:t>
      </w:r>
      <w:r w:rsidRPr="00C31B0D">
        <w:tab/>
        <w:t xml:space="preserve">shall encrypt sent </w:t>
      </w:r>
      <w:r w:rsidRPr="00C31B0D">
        <w:rPr>
          <w:noProof/>
          <w:lang w:val="en-US"/>
        </w:rPr>
        <w:t xml:space="preserve">floor control messages </w:t>
      </w:r>
      <w:r w:rsidRPr="00C31B0D">
        <w:t xml:space="preserve">according to IETF RFC 3711 [16] and </w:t>
      </w:r>
      <w:r w:rsidR="0055637E" w:rsidRPr="00C31B0D">
        <w:t>3GPP TS 33.180 [18]</w:t>
      </w:r>
      <w:r w:rsidRPr="00C31B0D">
        <w:t xml:space="preserve"> using SRTP-MK, SRTP-MS and SRTP-MKI generated using the </w:t>
      </w:r>
      <w:r w:rsidRPr="00C31B0D">
        <w:rPr>
          <w:lang w:val="en-US"/>
        </w:rPr>
        <w:t>PCK</w:t>
      </w:r>
      <w:r w:rsidRPr="00C31B0D">
        <w:t xml:space="preserve"> and </w:t>
      </w:r>
      <w:r w:rsidRPr="00C31B0D">
        <w:rPr>
          <w:lang w:val="en-US"/>
        </w:rPr>
        <w:t>PCK</w:t>
      </w:r>
      <w:r w:rsidRPr="00C31B0D">
        <w:t xml:space="preserve">-ID as specified in </w:t>
      </w:r>
      <w:bookmarkStart w:id="3665" w:name="MCCQCTEMPBM_00000596"/>
      <w:r w:rsidRPr="00C31B0D">
        <w:t>subclause</w:t>
      </w:r>
      <w:bookmarkEnd w:id="3665"/>
      <w:r w:rsidRPr="00C31B0D">
        <w:t> 13.2; and</w:t>
      </w:r>
    </w:p>
    <w:p w14:paraId="26F4D2AB" w14:textId="77777777" w:rsidR="008B3F74" w:rsidRPr="00C31B0D" w:rsidRDefault="008B3F74" w:rsidP="008B3F74">
      <w:pPr>
        <w:pStyle w:val="B3"/>
      </w:pPr>
      <w:r w:rsidRPr="00C31B0D">
        <w:rPr>
          <w:lang w:val="en-US"/>
        </w:rPr>
        <w:t>ii</w:t>
      </w:r>
      <w:r w:rsidRPr="00C31B0D">
        <w:t>)</w:t>
      </w:r>
      <w:r w:rsidRPr="00C31B0D">
        <w:tab/>
        <w:t xml:space="preserve">shall decrypt received </w:t>
      </w:r>
      <w:r w:rsidRPr="00C31B0D">
        <w:rPr>
          <w:noProof/>
          <w:lang w:val="en-US"/>
        </w:rPr>
        <w:t xml:space="preserve">floor control messages </w:t>
      </w:r>
      <w:r w:rsidRPr="00C31B0D">
        <w:t xml:space="preserve">according to IETF RFC 3711 [16] and </w:t>
      </w:r>
      <w:r w:rsidR="0055637E" w:rsidRPr="00C31B0D">
        <w:t>3GPP TS 33.180 [18]</w:t>
      </w:r>
      <w:r w:rsidRPr="00C31B0D">
        <w:t xml:space="preserve"> using SRTP-MK, SRTP-MS and SRTP-MKI generated using the </w:t>
      </w:r>
      <w:r w:rsidRPr="00C31B0D">
        <w:rPr>
          <w:lang w:val="en-US"/>
        </w:rPr>
        <w:t xml:space="preserve">PCK </w:t>
      </w:r>
      <w:r w:rsidRPr="00C31B0D">
        <w:t xml:space="preserve">and </w:t>
      </w:r>
      <w:r w:rsidRPr="00C31B0D">
        <w:rPr>
          <w:lang w:val="en-US"/>
        </w:rPr>
        <w:t xml:space="preserve">PCK </w:t>
      </w:r>
      <w:r w:rsidRPr="00C31B0D">
        <w:t xml:space="preserve">-ID as specified in </w:t>
      </w:r>
      <w:bookmarkStart w:id="3666" w:name="MCCQCTEMPBM_00000597"/>
      <w:r w:rsidRPr="00C31B0D">
        <w:t>subclause</w:t>
      </w:r>
      <w:bookmarkEnd w:id="3666"/>
      <w:r w:rsidRPr="00C31B0D">
        <w:t> 13.2; and</w:t>
      </w:r>
    </w:p>
    <w:p w14:paraId="1942A88A" w14:textId="77777777" w:rsidR="008B3F74" w:rsidRPr="00C31B0D" w:rsidRDefault="008B3F74" w:rsidP="008B3F74">
      <w:pPr>
        <w:pStyle w:val="B2"/>
        <w:rPr>
          <w:noProof/>
          <w:lang w:val="en-US"/>
        </w:rPr>
      </w:pPr>
      <w:r w:rsidRPr="00C31B0D">
        <w:rPr>
          <w:noProof/>
          <w:lang w:val="en-US"/>
        </w:rPr>
        <w:t>C)</w:t>
      </w:r>
      <w:r w:rsidRPr="00C31B0D">
        <w:rPr>
          <w:noProof/>
          <w:lang w:val="en-US"/>
        </w:rPr>
        <w:tab/>
        <w:t>if:</w:t>
      </w:r>
    </w:p>
    <w:p w14:paraId="2D487560" w14:textId="77777777" w:rsidR="008B3F74" w:rsidRPr="00C31B0D" w:rsidRDefault="008B3F74" w:rsidP="008B3F74">
      <w:pPr>
        <w:pStyle w:val="B3"/>
        <w:rPr>
          <w:lang w:val="en-US"/>
        </w:rPr>
      </w:pPr>
      <w:r w:rsidRPr="00C31B0D">
        <w:rPr>
          <w:noProof/>
          <w:lang w:val="en-US"/>
        </w:rPr>
        <w:t>i)</w:t>
      </w:r>
      <w:r w:rsidRPr="00C31B0D">
        <w:rPr>
          <w:noProof/>
          <w:lang w:val="en-US"/>
        </w:rPr>
        <w:tab/>
        <w:t xml:space="preserve">protection of media control messages is negotiated in originating call and the </w:t>
      </w:r>
      <w:r w:rsidRPr="00C31B0D">
        <w:t xml:space="preserve">PCK and the PCK-ID </w:t>
      </w:r>
      <w:r w:rsidRPr="00C31B0D">
        <w:rPr>
          <w:lang w:val="en-US"/>
        </w:rPr>
        <w:t xml:space="preserve">were </w:t>
      </w:r>
      <w:r w:rsidRPr="00C31B0D">
        <w:t xml:space="preserve">sent to the remote MCPTT client using MONP signalling according to 3GPP TS 24.379 [2]; </w:t>
      </w:r>
      <w:r w:rsidRPr="00C31B0D">
        <w:rPr>
          <w:lang w:val="en-US"/>
        </w:rPr>
        <w:t>or</w:t>
      </w:r>
    </w:p>
    <w:p w14:paraId="4FCBA30A" w14:textId="77777777" w:rsidR="008B3F74" w:rsidRPr="00C31B0D" w:rsidRDefault="008B3F74" w:rsidP="008B3F74">
      <w:pPr>
        <w:pStyle w:val="B3"/>
        <w:rPr>
          <w:lang w:val="en-US"/>
        </w:rPr>
      </w:pPr>
      <w:r w:rsidRPr="00C31B0D">
        <w:rPr>
          <w:noProof/>
          <w:lang w:val="en-US"/>
        </w:rPr>
        <w:t>ii)</w:t>
      </w:r>
      <w:r w:rsidRPr="00C31B0D">
        <w:rPr>
          <w:noProof/>
          <w:lang w:val="en-US"/>
        </w:rPr>
        <w:tab/>
        <w:t xml:space="preserve">protection of media control messages is negotiated in terminating call and </w:t>
      </w:r>
      <w:r w:rsidRPr="00C31B0D">
        <w:rPr>
          <w:noProof/>
        </w:rPr>
        <w:t xml:space="preserve">the </w:t>
      </w:r>
      <w:r w:rsidRPr="00C31B0D">
        <w:t xml:space="preserve">PCK and the PCK-ID </w:t>
      </w:r>
      <w:r w:rsidRPr="00C31B0D">
        <w:rPr>
          <w:lang w:val="en-US"/>
        </w:rPr>
        <w:t xml:space="preserve">were </w:t>
      </w:r>
      <w:r w:rsidRPr="00C31B0D">
        <w:t>received from the remote MCPTT client using MONP signalling according to 3GPP TS 24.379 [2]</w:t>
      </w:r>
      <w:r w:rsidRPr="00C31B0D">
        <w:rPr>
          <w:lang w:val="en-US"/>
        </w:rPr>
        <w:t>;</w:t>
      </w:r>
    </w:p>
    <w:p w14:paraId="523A9531" w14:textId="77777777" w:rsidR="008B3F74" w:rsidRPr="00C31B0D" w:rsidRDefault="008B3F74" w:rsidP="008B3F74">
      <w:pPr>
        <w:pStyle w:val="B2"/>
        <w:rPr>
          <w:lang w:val="en-US"/>
        </w:rPr>
      </w:pPr>
      <w:r w:rsidRPr="00C31B0D">
        <w:tab/>
        <w:t>then</w:t>
      </w:r>
      <w:r w:rsidRPr="00C31B0D">
        <w:rPr>
          <w:lang w:val="en-US"/>
        </w:rPr>
        <w:t>:</w:t>
      </w:r>
    </w:p>
    <w:p w14:paraId="2C7A5B7C" w14:textId="77777777" w:rsidR="008B3F74" w:rsidRPr="00C31B0D" w:rsidRDefault="008B3F74" w:rsidP="008B3F74">
      <w:pPr>
        <w:pStyle w:val="B3"/>
        <w:rPr>
          <w:lang w:val="en-US"/>
        </w:rPr>
      </w:pPr>
      <w:r w:rsidRPr="00C31B0D">
        <w:rPr>
          <w:lang w:val="en-US"/>
        </w:rPr>
        <w:t>i</w:t>
      </w:r>
      <w:r w:rsidRPr="00C31B0D">
        <w:t>)</w:t>
      </w:r>
      <w:r w:rsidRPr="00C31B0D">
        <w:tab/>
        <w:t xml:space="preserve">shall encrypt sent sent media control messages according to IETF RFC 3711 [16] and </w:t>
      </w:r>
      <w:r w:rsidR="0055637E" w:rsidRPr="00C31B0D">
        <w:t>3GPP TS 33.180 [18]</w:t>
      </w:r>
      <w:r w:rsidRPr="00C31B0D">
        <w:t xml:space="preserve"> using SRTP-MK, SRTP-MS and SRTP-MKI generated using the </w:t>
      </w:r>
      <w:r w:rsidRPr="00C31B0D">
        <w:rPr>
          <w:lang w:val="en-US"/>
        </w:rPr>
        <w:t>PCK</w:t>
      </w:r>
      <w:r w:rsidRPr="00C31B0D">
        <w:t xml:space="preserve"> and </w:t>
      </w:r>
      <w:r w:rsidRPr="00C31B0D">
        <w:rPr>
          <w:lang w:val="en-US"/>
        </w:rPr>
        <w:t>PCK</w:t>
      </w:r>
      <w:r w:rsidRPr="00C31B0D">
        <w:t xml:space="preserve">-ID as specified in </w:t>
      </w:r>
      <w:bookmarkStart w:id="3667" w:name="MCCQCTEMPBM_00000598"/>
      <w:r w:rsidRPr="00C31B0D">
        <w:t>subclause</w:t>
      </w:r>
      <w:bookmarkEnd w:id="3667"/>
      <w:r w:rsidRPr="00C31B0D">
        <w:t> 13.2; and</w:t>
      </w:r>
    </w:p>
    <w:p w14:paraId="6D145FFD" w14:textId="77777777" w:rsidR="008B3F74" w:rsidRPr="00C31B0D" w:rsidRDefault="008B3F74" w:rsidP="008B3F74">
      <w:pPr>
        <w:pStyle w:val="B3"/>
        <w:rPr>
          <w:lang w:val="en-US"/>
        </w:rPr>
      </w:pPr>
      <w:r w:rsidRPr="00C31B0D">
        <w:rPr>
          <w:lang w:val="en-US"/>
        </w:rPr>
        <w:t>ii</w:t>
      </w:r>
      <w:r w:rsidRPr="00C31B0D">
        <w:t>)</w:t>
      </w:r>
      <w:r w:rsidRPr="00C31B0D">
        <w:tab/>
        <w:t xml:space="preserve">shall decrypt received received media control messages according to IETF RFC 3711 [16] and </w:t>
      </w:r>
      <w:r w:rsidR="0055637E" w:rsidRPr="00C31B0D">
        <w:t>3GPP TS 33.180 [18]</w:t>
      </w:r>
      <w:r w:rsidRPr="00C31B0D">
        <w:t xml:space="preserve"> using SRTP-MK, SRTP-MS and SRTP-MKI generated using the </w:t>
      </w:r>
      <w:r w:rsidRPr="00C31B0D">
        <w:rPr>
          <w:lang w:val="en-US"/>
        </w:rPr>
        <w:t>PCK</w:t>
      </w:r>
      <w:r w:rsidRPr="00C31B0D">
        <w:t xml:space="preserve"> and </w:t>
      </w:r>
      <w:r w:rsidRPr="00C31B0D">
        <w:rPr>
          <w:lang w:val="en-US"/>
        </w:rPr>
        <w:t>PCK</w:t>
      </w:r>
      <w:r w:rsidRPr="00C31B0D">
        <w:t xml:space="preserve">-ID as specified in </w:t>
      </w:r>
      <w:bookmarkStart w:id="3668" w:name="MCCQCTEMPBM_00000599"/>
      <w:r w:rsidRPr="00C31B0D">
        <w:t>subclause</w:t>
      </w:r>
      <w:bookmarkEnd w:id="3668"/>
      <w:r w:rsidRPr="00C31B0D">
        <w:t> 13.2;</w:t>
      </w:r>
    </w:p>
    <w:p w14:paraId="41B352BD" w14:textId="77777777" w:rsidR="008B3F74" w:rsidRPr="00C31B0D" w:rsidRDefault="008B3F74" w:rsidP="008B3F74">
      <w:pPr>
        <w:pStyle w:val="B1"/>
      </w:pPr>
      <w:r w:rsidRPr="00C31B0D">
        <w:t>6.</w:t>
      </w:r>
      <w:r w:rsidRPr="00C31B0D">
        <w:tab/>
      </w:r>
      <w:r w:rsidRPr="00C31B0D">
        <w:rPr>
          <w:noProof/>
        </w:rPr>
        <w:t xml:space="preserve">if </w:t>
      </w:r>
      <w:r w:rsidRPr="00C31B0D">
        <w:rPr>
          <w:noProof/>
          <w:lang w:val="en-US"/>
        </w:rPr>
        <w:t xml:space="preserve">protection of </w:t>
      </w:r>
      <w:r w:rsidRPr="00C31B0D">
        <w:t xml:space="preserve">pre-established session control messages </w:t>
      </w:r>
      <w:r w:rsidRPr="00C31B0D">
        <w:rPr>
          <w:noProof/>
          <w:lang w:val="en-US"/>
        </w:rPr>
        <w:t xml:space="preserve">is negotiated and the </w:t>
      </w:r>
      <w:r w:rsidRPr="00C31B0D">
        <w:t>CSK and the CSK-ID</w:t>
      </w:r>
      <w:r w:rsidRPr="00C31B0D">
        <w:rPr>
          <w:lang w:val="en-US"/>
        </w:rPr>
        <w:t xml:space="preserve"> were sent to the participating MCPTT function </w:t>
      </w:r>
      <w:r w:rsidRPr="00C31B0D">
        <w:t>using SIP signalling according to 3GPP TS 24.379 [2]:</w:t>
      </w:r>
    </w:p>
    <w:p w14:paraId="1779F0CF" w14:textId="77777777" w:rsidR="008B3F74" w:rsidRPr="00C31B0D" w:rsidRDefault="008B3F74" w:rsidP="008B3F74">
      <w:pPr>
        <w:pStyle w:val="B2"/>
        <w:rPr>
          <w:lang w:val="en-US"/>
        </w:rPr>
      </w:pPr>
      <w:r w:rsidRPr="00C31B0D">
        <w:t>A)</w:t>
      </w:r>
      <w:r w:rsidRPr="00C31B0D">
        <w:tab/>
        <w:t xml:space="preserve">shall encrypt </w:t>
      </w:r>
      <w:r w:rsidRPr="00C31B0D">
        <w:rPr>
          <w:lang w:val="en-US"/>
        </w:rPr>
        <w:t xml:space="preserve">sent </w:t>
      </w:r>
      <w:r w:rsidRPr="00C31B0D">
        <w:t xml:space="preserve">pre-established session </w:t>
      </w:r>
      <w:r w:rsidRPr="00C31B0D">
        <w:rPr>
          <w:lang w:val="en-US"/>
        </w:rPr>
        <w:t xml:space="preserve">call </w:t>
      </w:r>
      <w:r w:rsidRPr="00C31B0D">
        <w:t xml:space="preserve">control messages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SRTP-MK, SRTP-MS and SRTP-MKI</w:t>
      </w:r>
      <w:r w:rsidRPr="00C31B0D">
        <w:t xml:space="preserve"> generated using the CSK and CSK-ID as specified in </w:t>
      </w:r>
      <w:bookmarkStart w:id="3669" w:name="MCCQCTEMPBM_00000600"/>
      <w:r w:rsidRPr="00C31B0D">
        <w:t>subclause</w:t>
      </w:r>
      <w:bookmarkEnd w:id="3669"/>
      <w:r w:rsidRPr="00C31B0D">
        <w:t> 13.2;</w:t>
      </w:r>
      <w:r w:rsidRPr="00C31B0D">
        <w:rPr>
          <w:lang w:val="en-US"/>
        </w:rPr>
        <w:t xml:space="preserve"> and</w:t>
      </w:r>
    </w:p>
    <w:p w14:paraId="3C17E800" w14:textId="77777777" w:rsidR="008B3F74" w:rsidRPr="00C31B0D" w:rsidRDefault="008B3F74" w:rsidP="008B3F74">
      <w:pPr>
        <w:pStyle w:val="B2"/>
        <w:rPr>
          <w:lang w:val="en-US"/>
        </w:rPr>
      </w:pPr>
      <w:r w:rsidRPr="00C31B0D">
        <w:rPr>
          <w:lang w:val="en-US"/>
        </w:rPr>
        <w:t>B</w:t>
      </w:r>
      <w:r w:rsidRPr="00C31B0D">
        <w:t>)</w:t>
      </w:r>
      <w:r w:rsidRPr="00C31B0D">
        <w:tab/>
        <w:t xml:space="preserve">shall </w:t>
      </w:r>
      <w:r w:rsidRPr="00C31B0D">
        <w:rPr>
          <w:lang w:val="en-US"/>
        </w:rPr>
        <w:t>de</w:t>
      </w:r>
      <w:r w:rsidRPr="00C31B0D">
        <w:t xml:space="preserve">crypt </w:t>
      </w:r>
      <w:r w:rsidRPr="00C31B0D">
        <w:rPr>
          <w:lang w:val="en-US"/>
        </w:rPr>
        <w:t xml:space="preserve">received </w:t>
      </w:r>
      <w:r w:rsidRPr="00C31B0D">
        <w:t xml:space="preserve">pre-established session </w:t>
      </w:r>
      <w:r w:rsidRPr="00C31B0D">
        <w:rPr>
          <w:lang w:val="en-US"/>
        </w:rPr>
        <w:t xml:space="preserve">call </w:t>
      </w:r>
      <w:r w:rsidRPr="00C31B0D">
        <w:t xml:space="preserve">control messages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SRTP-MK, SRTP-MS and SRTP-MKI</w:t>
      </w:r>
      <w:r w:rsidRPr="00C31B0D">
        <w:t xml:space="preserve"> generated using the CSK and CSK-ID as specified in </w:t>
      </w:r>
      <w:bookmarkStart w:id="3670" w:name="MCCQCTEMPBM_00000601"/>
      <w:r w:rsidRPr="00C31B0D">
        <w:t>subclause</w:t>
      </w:r>
      <w:bookmarkEnd w:id="3670"/>
      <w:r w:rsidRPr="00C31B0D">
        <w:t> 13.2</w:t>
      </w:r>
      <w:r w:rsidRPr="00C31B0D">
        <w:rPr>
          <w:lang w:val="en-US"/>
        </w:rPr>
        <w:t>; and</w:t>
      </w:r>
    </w:p>
    <w:p w14:paraId="7C2C27AE" w14:textId="77777777" w:rsidR="008B3F74" w:rsidRPr="00C31B0D" w:rsidRDefault="008B3F74" w:rsidP="008B3F74">
      <w:pPr>
        <w:pStyle w:val="B1"/>
      </w:pPr>
      <w:r w:rsidRPr="00C31B0D">
        <w:t>6.</w:t>
      </w:r>
      <w:r w:rsidRPr="00C31B0D">
        <w:tab/>
        <w:t xml:space="preserve">if </w:t>
      </w:r>
      <w:r w:rsidRPr="00C31B0D">
        <w:rPr>
          <w:lang w:eastAsia="en-US"/>
        </w:rPr>
        <w:t>t</w:t>
      </w:r>
      <w:r w:rsidRPr="00C31B0D">
        <w:t>he MSCCK and the MSCCK-ID</w:t>
      </w:r>
      <w:r w:rsidRPr="00C31B0D">
        <w:rPr>
          <w:lang w:val="en-US"/>
        </w:rPr>
        <w:t xml:space="preserve"> associated with the MBMS bearer </w:t>
      </w:r>
      <w:r w:rsidRPr="00C31B0D">
        <w:t>were received from the participating MCPTT function using SIP signalling according to 3GPP TS 24.379 [2]:</w:t>
      </w:r>
    </w:p>
    <w:p w14:paraId="44FB3CB1" w14:textId="77777777" w:rsidR="008B3F74" w:rsidRPr="00C31B0D" w:rsidRDefault="008B3F74" w:rsidP="008B3F74">
      <w:pPr>
        <w:pStyle w:val="B2"/>
      </w:pPr>
      <w:r w:rsidRPr="00C31B0D">
        <w:rPr>
          <w:lang w:val="en-US"/>
        </w:rPr>
        <w:t>A</w:t>
      </w:r>
      <w:r w:rsidRPr="00C31B0D">
        <w:t>)</w:t>
      </w:r>
      <w:r w:rsidRPr="00C31B0D">
        <w:tab/>
        <w:t xml:space="preserve">shall </w:t>
      </w:r>
      <w:r w:rsidRPr="00C31B0D">
        <w:rPr>
          <w:lang w:val="en-US"/>
        </w:rPr>
        <w:t>de</w:t>
      </w:r>
      <w:r w:rsidRPr="00C31B0D">
        <w:t xml:space="preserve">crypt </w:t>
      </w:r>
      <w:r w:rsidRPr="00C31B0D">
        <w:rPr>
          <w:noProof/>
        </w:rPr>
        <w:t xml:space="preserve">MBMS subchannel control messages specified in </w:t>
      </w:r>
      <w:bookmarkStart w:id="3671" w:name="MCCQCTEMPBM_00000602"/>
      <w:r w:rsidRPr="00C31B0D">
        <w:rPr>
          <w:noProof/>
        </w:rPr>
        <w:t>subclause</w:t>
      </w:r>
      <w:bookmarkEnd w:id="3671"/>
      <w:r w:rsidRPr="00C31B0D">
        <w:rPr>
          <w:noProof/>
        </w:rPr>
        <w:t xml:space="preserve"> 8.4 </w:t>
      </w:r>
      <w:r w:rsidRPr="00C31B0D">
        <w:rPr>
          <w:noProof/>
          <w:lang w:val="en-US"/>
        </w:rPr>
        <w:t>received over</w:t>
      </w:r>
      <w:r w:rsidRPr="00C31B0D">
        <w:rPr>
          <w:noProof/>
        </w:rPr>
        <w:t xml:space="preserve"> the </w:t>
      </w:r>
      <w:r w:rsidRPr="00C31B0D">
        <w:t>general purpose MBMS subchannel</w:t>
      </w:r>
      <w:r w:rsidRPr="00C31B0D">
        <w:rPr>
          <w:noProof/>
        </w:rPr>
        <w:t xml:space="preserve"> of </w:t>
      </w:r>
      <w:r w:rsidRPr="00C31B0D">
        <w:rPr>
          <w:noProof/>
          <w:lang w:val="en-US"/>
        </w:rPr>
        <w:t xml:space="preserve">the </w:t>
      </w:r>
      <w:r w:rsidRPr="00C31B0D">
        <w:rPr>
          <w:noProof/>
        </w:rPr>
        <w:t>MBMS bearer</w:t>
      </w:r>
      <w:r w:rsidRPr="00C31B0D">
        <w:t xml:space="preserve"> according to </w:t>
      </w:r>
      <w:r w:rsidRPr="00C31B0D">
        <w:rPr>
          <w:noProof/>
        </w:rPr>
        <w:t xml:space="preserve">IETF RFC 3711 [16] and </w:t>
      </w:r>
      <w:r w:rsidR="0055637E" w:rsidRPr="00C31B0D">
        <w:rPr>
          <w:noProof/>
        </w:rPr>
        <w:t>3GPP TS 33.180 [18]</w:t>
      </w:r>
      <w:r w:rsidRPr="00C31B0D">
        <w:rPr>
          <w:noProof/>
        </w:rPr>
        <w:t xml:space="preserve"> </w:t>
      </w:r>
      <w:r w:rsidRPr="00C31B0D">
        <w:t xml:space="preserve">using </w:t>
      </w:r>
      <w:r w:rsidRPr="00C31B0D">
        <w:rPr>
          <w:noProof/>
        </w:rPr>
        <w:t xml:space="preserve">SRTP-MK, SRTP-MS and SRTP-MKI </w:t>
      </w:r>
      <w:r w:rsidRPr="00C31B0D">
        <w:t xml:space="preserve">generated using the </w:t>
      </w:r>
      <w:r w:rsidRPr="00C31B0D">
        <w:rPr>
          <w:lang w:val="en-US"/>
        </w:rPr>
        <w:t>MSCCK</w:t>
      </w:r>
      <w:r w:rsidRPr="00C31B0D">
        <w:t xml:space="preserve"> and </w:t>
      </w:r>
      <w:r w:rsidRPr="00C31B0D">
        <w:rPr>
          <w:lang w:val="en-US"/>
        </w:rPr>
        <w:t>MSCCK</w:t>
      </w:r>
      <w:r w:rsidRPr="00C31B0D">
        <w:t xml:space="preserve">-ID </w:t>
      </w:r>
      <w:r w:rsidRPr="00C31B0D">
        <w:rPr>
          <w:lang w:val="en-US"/>
        </w:rPr>
        <w:t xml:space="preserve">associated with the MBMS bearer </w:t>
      </w:r>
      <w:r w:rsidRPr="00C31B0D">
        <w:t xml:space="preserve">as specified in </w:t>
      </w:r>
      <w:bookmarkStart w:id="3672" w:name="MCCQCTEMPBM_00000603"/>
      <w:r w:rsidRPr="00C31B0D">
        <w:t>subclause</w:t>
      </w:r>
      <w:bookmarkEnd w:id="3672"/>
      <w:r w:rsidRPr="00C31B0D">
        <w:t> 13.2.</w:t>
      </w:r>
    </w:p>
    <w:p w14:paraId="75541D27" w14:textId="77777777" w:rsidR="00AA41D6" w:rsidRPr="00C31B0D" w:rsidRDefault="00AA41D6" w:rsidP="00BC5DDB">
      <w:pPr>
        <w:pStyle w:val="Heading3"/>
        <w:rPr>
          <w:noProof/>
        </w:rPr>
      </w:pPr>
      <w:bookmarkStart w:id="3673" w:name="_Toc20157211"/>
      <w:bookmarkStart w:id="3674" w:name="_Toc27502407"/>
      <w:bookmarkStart w:id="3675" w:name="_Toc45212575"/>
      <w:bookmarkStart w:id="3676" w:name="_Toc51933210"/>
      <w:bookmarkStart w:id="3677" w:name="_Toc114516911"/>
      <w:r w:rsidRPr="00C31B0D">
        <w:rPr>
          <w:noProof/>
        </w:rPr>
        <w:t>13.3.4</w:t>
      </w:r>
      <w:r w:rsidRPr="00C31B0D">
        <w:rPr>
          <w:noProof/>
        </w:rPr>
        <w:tab/>
        <w:t>The controlling MCPTT function</w:t>
      </w:r>
      <w:bookmarkEnd w:id="3673"/>
      <w:bookmarkEnd w:id="3674"/>
      <w:bookmarkEnd w:id="3675"/>
      <w:bookmarkEnd w:id="3676"/>
      <w:bookmarkEnd w:id="3677"/>
    </w:p>
    <w:p w14:paraId="36EF4C9E" w14:textId="77777777" w:rsidR="008B3F74" w:rsidRPr="00C31B0D" w:rsidRDefault="008B3F74" w:rsidP="008B3F74">
      <w:r w:rsidRPr="00C31B0D">
        <w:t>The controlling MCPTT function:</w:t>
      </w:r>
    </w:p>
    <w:p w14:paraId="155B0F29" w14:textId="77777777" w:rsidR="008B3F74" w:rsidRPr="00C31B0D" w:rsidRDefault="008B3F74" w:rsidP="008B3F74">
      <w:pPr>
        <w:pStyle w:val="B1"/>
      </w:pPr>
      <w:r w:rsidRPr="00C31B0D">
        <w:t>1.</w:t>
      </w:r>
      <w:r w:rsidRPr="00C31B0D">
        <w:tab/>
        <w:t xml:space="preserve">if </w:t>
      </w:r>
      <w:r w:rsidRPr="00C31B0D">
        <w:rPr>
          <w:noProof/>
          <w:lang w:val="en-US"/>
        </w:rPr>
        <w:t>protection of media is negotiated</w:t>
      </w:r>
      <w:r w:rsidRPr="00C31B0D">
        <w:t>, shall be transparent to RTP media streams and shall forward encrypted RTP media streams without decrypting the payload;</w:t>
      </w:r>
    </w:p>
    <w:p w14:paraId="61614F7D" w14:textId="77777777" w:rsidR="008B3F74" w:rsidRPr="00C31B0D" w:rsidRDefault="008B3F74" w:rsidP="008B3F74">
      <w:pPr>
        <w:pStyle w:val="B1"/>
        <w:rPr>
          <w:noProof/>
          <w:lang w:val="en-US"/>
        </w:rPr>
      </w:pPr>
      <w:r w:rsidRPr="00C31B0D">
        <w:t>2.</w:t>
      </w:r>
      <w:r w:rsidRPr="00C31B0D">
        <w:tab/>
        <w:t>i</w:t>
      </w:r>
      <w:r w:rsidRPr="00C31B0D">
        <w:rPr>
          <w:noProof/>
        </w:rPr>
        <w:t>n an on</w:t>
      </w:r>
      <w:r w:rsidRPr="00C31B0D">
        <w:rPr>
          <w:noProof/>
          <w:lang w:val="en-US"/>
        </w:rPr>
        <w:t>-network group call of an MCPTT group which is not a constituent MCPTT group of a temporary MCPTT group:</w:t>
      </w:r>
    </w:p>
    <w:p w14:paraId="6D336611" w14:textId="77777777" w:rsidR="008B3F74" w:rsidRPr="00C31B0D" w:rsidRDefault="008B3F74" w:rsidP="008B3F74">
      <w:pPr>
        <w:pStyle w:val="B2"/>
        <w:rPr>
          <w:noProof/>
          <w:lang w:val="en-US"/>
        </w:rPr>
      </w:pPr>
      <w:r w:rsidRPr="00C31B0D">
        <w:rPr>
          <w:noProof/>
          <w:lang w:val="en-US"/>
        </w:rPr>
        <w:t>A)</w:t>
      </w:r>
      <w:r w:rsidRPr="00C31B0D">
        <w:rPr>
          <w:noProof/>
          <w:lang w:val="en-US"/>
        </w:rPr>
        <w:tab/>
        <w:t xml:space="preserve">if protection of floor control messages </w:t>
      </w:r>
      <w:r w:rsidRPr="00C31B0D">
        <w:t>between the controlling MCPTT function</w:t>
      </w:r>
      <w:r w:rsidRPr="00C31B0D">
        <w:rPr>
          <w:lang w:val="en-US"/>
        </w:rPr>
        <w:t xml:space="preserve"> and </w:t>
      </w:r>
      <w:r w:rsidRPr="00C31B0D">
        <w:t xml:space="preserve">the participating MCPTT function </w:t>
      </w:r>
      <w:r w:rsidRPr="00C31B0D">
        <w:rPr>
          <w:noProof/>
          <w:lang w:val="en-US"/>
        </w:rPr>
        <w:t xml:space="preserve">is negotiated and the </w:t>
      </w:r>
      <w:r w:rsidRPr="00C31B0D">
        <w:rPr>
          <w:lang w:val="en-US"/>
        </w:rPr>
        <w:t>SPK</w:t>
      </w:r>
      <w:r w:rsidRPr="00C31B0D">
        <w:t xml:space="preserve"> and the </w:t>
      </w:r>
      <w:r w:rsidRPr="00C31B0D">
        <w:rPr>
          <w:lang w:val="en-US"/>
        </w:rPr>
        <w:t>SPK</w:t>
      </w:r>
      <w:r w:rsidRPr="00C31B0D">
        <w:t xml:space="preserve">-ID </w:t>
      </w:r>
      <w:r w:rsidRPr="00C31B0D">
        <w:rPr>
          <w:lang w:val="en-US"/>
        </w:rPr>
        <w:t>are configured in the controlling MCPTT function</w:t>
      </w:r>
      <w:r w:rsidRPr="00C31B0D">
        <w:rPr>
          <w:noProof/>
          <w:lang w:val="en-US"/>
        </w:rPr>
        <w:t>:</w:t>
      </w:r>
    </w:p>
    <w:p w14:paraId="67DF9D73" w14:textId="77777777" w:rsidR="008B3F74" w:rsidRPr="00C31B0D" w:rsidRDefault="008B3F74" w:rsidP="008B3F74">
      <w:pPr>
        <w:pStyle w:val="B3"/>
      </w:pPr>
      <w:r w:rsidRPr="00C31B0D">
        <w:rPr>
          <w:lang w:val="en-US"/>
        </w:rPr>
        <w:t>i)</w:t>
      </w:r>
      <w:r w:rsidRPr="00C31B0D">
        <w:tab/>
        <w:t xml:space="preserve">shall encrypt floor control messages sent to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678" w:name="MCCQCTEMPBM_00000604"/>
      <w:r w:rsidRPr="00C31B0D">
        <w:t>subclause</w:t>
      </w:r>
      <w:bookmarkEnd w:id="3678"/>
      <w:r w:rsidRPr="00C31B0D">
        <w:t> 13.2; and</w:t>
      </w:r>
    </w:p>
    <w:p w14:paraId="08A8279D" w14:textId="77777777" w:rsidR="008B3F74" w:rsidRPr="00C31B0D" w:rsidRDefault="008B3F74" w:rsidP="008B3F74">
      <w:pPr>
        <w:pStyle w:val="B3"/>
      </w:pPr>
      <w:r w:rsidRPr="00C31B0D">
        <w:rPr>
          <w:lang w:val="en-US"/>
        </w:rPr>
        <w:t>ii</w:t>
      </w:r>
      <w:r w:rsidRPr="00C31B0D">
        <w:t>)</w:t>
      </w:r>
      <w:r w:rsidRPr="00C31B0D">
        <w:tab/>
        <w:t xml:space="preserve">shall decrypt floor control messages received from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679" w:name="MCCQCTEMPBM_00000605"/>
      <w:r w:rsidRPr="00C31B0D">
        <w:t>subclause</w:t>
      </w:r>
      <w:bookmarkEnd w:id="3679"/>
      <w:r w:rsidRPr="00C31B0D">
        <w:t> 13.2; and</w:t>
      </w:r>
    </w:p>
    <w:p w14:paraId="3604558D" w14:textId="77777777" w:rsidR="008B3F74" w:rsidRPr="00C31B0D" w:rsidRDefault="008B3F74" w:rsidP="008B3F74">
      <w:pPr>
        <w:pStyle w:val="B2"/>
        <w:rPr>
          <w:noProof/>
          <w:lang w:val="en-US"/>
        </w:rPr>
      </w:pPr>
      <w:r w:rsidRPr="00C31B0D">
        <w:rPr>
          <w:noProof/>
          <w:lang w:val="en-US"/>
        </w:rPr>
        <w:t>B)</w:t>
      </w:r>
      <w:r w:rsidRPr="00C31B0D">
        <w:rPr>
          <w:noProof/>
          <w:lang w:val="en-US"/>
        </w:rPr>
        <w:tab/>
        <w:t xml:space="preserve">if protection of media control messages </w:t>
      </w:r>
      <w:r w:rsidRPr="00C31B0D">
        <w:t>between the controlling MCPTT function and the participating MCPTT function is negotiated and the SPK and the SPK-ID</w:t>
      </w:r>
      <w:r w:rsidRPr="00C31B0D">
        <w:rPr>
          <w:lang w:val="en-US"/>
        </w:rPr>
        <w:t xml:space="preserve"> are configured in the </w:t>
      </w:r>
      <w:r w:rsidRPr="00C31B0D">
        <w:t xml:space="preserve">controlling </w:t>
      </w:r>
      <w:r w:rsidRPr="00C31B0D">
        <w:rPr>
          <w:lang w:val="en-US"/>
        </w:rPr>
        <w:t>MCPTT function</w:t>
      </w:r>
      <w:r w:rsidRPr="00C31B0D">
        <w:rPr>
          <w:noProof/>
          <w:lang w:val="en-US"/>
        </w:rPr>
        <w:t>:</w:t>
      </w:r>
    </w:p>
    <w:p w14:paraId="5F52DFCE" w14:textId="77777777" w:rsidR="008B3F74" w:rsidRPr="00C31B0D" w:rsidRDefault="008B3F74" w:rsidP="008B3F74">
      <w:pPr>
        <w:pStyle w:val="B3"/>
      </w:pPr>
      <w:r w:rsidRPr="00C31B0D">
        <w:rPr>
          <w:lang w:val="en-US"/>
        </w:rPr>
        <w:t>i)</w:t>
      </w:r>
      <w:r w:rsidRPr="00C31B0D">
        <w:tab/>
        <w:t xml:space="preserve">shall encrypt media control messages sent to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680" w:name="MCCQCTEMPBM_00000606"/>
      <w:r w:rsidRPr="00C31B0D">
        <w:t>subclause</w:t>
      </w:r>
      <w:bookmarkEnd w:id="3680"/>
      <w:r w:rsidRPr="00C31B0D">
        <w:t> 13.2; and</w:t>
      </w:r>
    </w:p>
    <w:p w14:paraId="0960DD06" w14:textId="77777777" w:rsidR="008B3F74" w:rsidRPr="00C31B0D" w:rsidRDefault="008B3F74" w:rsidP="008B3F74">
      <w:pPr>
        <w:pStyle w:val="B3"/>
      </w:pPr>
      <w:r w:rsidRPr="00C31B0D">
        <w:rPr>
          <w:lang w:val="en-US"/>
        </w:rPr>
        <w:t>ii</w:t>
      </w:r>
      <w:r w:rsidRPr="00C31B0D">
        <w:t>)</w:t>
      </w:r>
      <w:r w:rsidRPr="00C31B0D">
        <w:tab/>
        <w:t xml:space="preserve">shall decrypt media control messages received from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681" w:name="MCCQCTEMPBM_00000607"/>
      <w:r w:rsidRPr="00C31B0D">
        <w:t>subclause</w:t>
      </w:r>
      <w:bookmarkEnd w:id="3681"/>
      <w:r w:rsidRPr="00C31B0D">
        <w:t> 13.2;</w:t>
      </w:r>
    </w:p>
    <w:p w14:paraId="640BD3F8" w14:textId="77777777" w:rsidR="008B3F74" w:rsidRPr="00C31B0D" w:rsidRDefault="008B3F74" w:rsidP="008B3F74">
      <w:pPr>
        <w:pStyle w:val="B1"/>
      </w:pPr>
      <w:r w:rsidRPr="00C31B0D">
        <w:t>3.</w:t>
      </w:r>
      <w:r w:rsidRPr="00C31B0D">
        <w:tab/>
      </w:r>
      <w:r w:rsidRPr="00C31B0D">
        <w:rPr>
          <w:noProof/>
        </w:rPr>
        <w:t>in an on</w:t>
      </w:r>
      <w:r w:rsidRPr="00C31B0D">
        <w:rPr>
          <w:noProof/>
          <w:lang w:val="en-US"/>
        </w:rPr>
        <w:t>-network group call of an MCPTT group which is a constituent MCPTT group of a temporary MCPTT group:</w:t>
      </w:r>
    </w:p>
    <w:p w14:paraId="34CFB20D" w14:textId="77777777" w:rsidR="008B3F74" w:rsidRPr="00C31B0D" w:rsidRDefault="008B3F74" w:rsidP="008B3F74">
      <w:pPr>
        <w:pStyle w:val="B2"/>
        <w:rPr>
          <w:noProof/>
          <w:lang w:val="en-US"/>
        </w:rPr>
      </w:pPr>
      <w:r w:rsidRPr="00C31B0D">
        <w:rPr>
          <w:noProof/>
          <w:lang w:val="en-US"/>
        </w:rPr>
        <w:t>A)</w:t>
      </w:r>
      <w:r w:rsidRPr="00C31B0D">
        <w:rPr>
          <w:noProof/>
          <w:lang w:val="en-US"/>
        </w:rPr>
        <w:tab/>
        <w:t xml:space="preserve">if protection of floor control messages </w:t>
      </w:r>
      <w:r w:rsidRPr="00C31B0D">
        <w:t>between the controlling MCPTT function</w:t>
      </w:r>
      <w:r w:rsidRPr="00C31B0D">
        <w:rPr>
          <w:noProof/>
          <w:lang w:val="en-US"/>
        </w:rPr>
        <w:t xml:space="preserve"> and </w:t>
      </w:r>
      <w:r w:rsidRPr="00C31B0D">
        <w:t xml:space="preserve">the </w:t>
      </w:r>
      <w:r w:rsidRPr="00C31B0D">
        <w:rPr>
          <w:lang w:val="en-US"/>
        </w:rPr>
        <w:t xml:space="preserve">non-controlling </w:t>
      </w:r>
      <w:r w:rsidRPr="00C31B0D">
        <w:t xml:space="preserve">MCPTT function </w:t>
      </w:r>
      <w:r w:rsidRPr="00C31B0D">
        <w:rPr>
          <w:noProof/>
          <w:lang w:val="en-US"/>
        </w:rPr>
        <w:t xml:space="preserve">is negotiated and the </w:t>
      </w:r>
      <w:r w:rsidRPr="00C31B0D">
        <w:rPr>
          <w:lang w:val="en-US"/>
        </w:rPr>
        <w:t>SPK</w:t>
      </w:r>
      <w:r w:rsidRPr="00C31B0D">
        <w:t xml:space="preserve"> and the </w:t>
      </w:r>
      <w:r w:rsidRPr="00C31B0D">
        <w:rPr>
          <w:lang w:val="en-US"/>
        </w:rPr>
        <w:t>SPK</w:t>
      </w:r>
      <w:r w:rsidRPr="00C31B0D">
        <w:t xml:space="preserve">-ID </w:t>
      </w:r>
      <w:r w:rsidRPr="00C31B0D">
        <w:rPr>
          <w:lang w:val="en-US"/>
        </w:rPr>
        <w:t>are configured in the controlling MCPTT function</w:t>
      </w:r>
      <w:r w:rsidRPr="00C31B0D">
        <w:rPr>
          <w:noProof/>
          <w:lang w:val="en-US"/>
        </w:rPr>
        <w:t>:</w:t>
      </w:r>
    </w:p>
    <w:p w14:paraId="1EEE7836" w14:textId="77777777" w:rsidR="008B3F74" w:rsidRPr="00C31B0D" w:rsidRDefault="008B3F74" w:rsidP="008B3F74">
      <w:pPr>
        <w:pStyle w:val="B3"/>
      </w:pPr>
      <w:r w:rsidRPr="00C31B0D">
        <w:rPr>
          <w:lang w:val="en-US"/>
        </w:rPr>
        <w:t>i)</w:t>
      </w:r>
      <w:r w:rsidRPr="00C31B0D">
        <w:tab/>
        <w:t xml:space="preserve">shall encrypt floor control messages sent to the non-controlling MCPTT function according to IETF RFC 3711 [16] and </w:t>
      </w:r>
      <w:r w:rsidR="0055637E" w:rsidRPr="00C31B0D">
        <w:t>3GPP TS 33.180 [18]</w:t>
      </w:r>
      <w:r w:rsidRPr="00C31B0D">
        <w:t xml:space="preserve"> using SRTP-MK, SRTP-MS and SRTP-MKI generated using the SPK and SPK-ID as specified in </w:t>
      </w:r>
      <w:bookmarkStart w:id="3682" w:name="MCCQCTEMPBM_00000608"/>
      <w:r w:rsidRPr="00C31B0D">
        <w:t>subclause</w:t>
      </w:r>
      <w:bookmarkEnd w:id="3682"/>
      <w:r w:rsidRPr="00C31B0D">
        <w:t> 13.2; and</w:t>
      </w:r>
    </w:p>
    <w:p w14:paraId="3D868124" w14:textId="77777777" w:rsidR="008B3F74" w:rsidRPr="00C31B0D" w:rsidRDefault="008B3F74" w:rsidP="008B3F74">
      <w:pPr>
        <w:pStyle w:val="B3"/>
      </w:pPr>
      <w:r w:rsidRPr="00C31B0D">
        <w:rPr>
          <w:lang w:val="en-US"/>
        </w:rPr>
        <w:t>ii</w:t>
      </w:r>
      <w:r w:rsidRPr="00C31B0D">
        <w:t>)</w:t>
      </w:r>
      <w:r w:rsidRPr="00C31B0D">
        <w:tab/>
        <w:t xml:space="preserve">shall decrypt floor control messages received from the non-controlling MCPTT function according to IETF RFC 3711 [16] and </w:t>
      </w:r>
      <w:r w:rsidR="0055637E" w:rsidRPr="00C31B0D">
        <w:t>3GPP TS 33.180 [18]</w:t>
      </w:r>
      <w:r w:rsidRPr="00C31B0D">
        <w:t xml:space="preserve"> using SRTP-MK, SRTP-MS and SRTP-MKI generated using the SPK and SPK-ID as specified in </w:t>
      </w:r>
      <w:bookmarkStart w:id="3683" w:name="MCCQCTEMPBM_00000609"/>
      <w:r w:rsidRPr="00C31B0D">
        <w:t>subclause</w:t>
      </w:r>
      <w:bookmarkEnd w:id="3683"/>
      <w:r w:rsidRPr="00C31B0D">
        <w:t> 13.2; and</w:t>
      </w:r>
    </w:p>
    <w:p w14:paraId="6C150D87" w14:textId="77777777" w:rsidR="008B3F74" w:rsidRPr="00C31B0D" w:rsidRDefault="008B3F74" w:rsidP="008B3F74">
      <w:pPr>
        <w:pStyle w:val="B2"/>
        <w:rPr>
          <w:noProof/>
          <w:lang w:val="en-US"/>
        </w:rPr>
      </w:pPr>
      <w:r w:rsidRPr="00C31B0D">
        <w:rPr>
          <w:noProof/>
          <w:lang w:val="en-US"/>
        </w:rPr>
        <w:t>B)</w:t>
      </w:r>
      <w:r w:rsidRPr="00C31B0D">
        <w:rPr>
          <w:noProof/>
          <w:lang w:val="en-US"/>
        </w:rPr>
        <w:tab/>
        <w:t xml:space="preserve">if protection of media control messages </w:t>
      </w:r>
      <w:r w:rsidRPr="00C31B0D">
        <w:t xml:space="preserve">between the controlling MCPTT function and the </w:t>
      </w:r>
      <w:r w:rsidRPr="00C31B0D">
        <w:rPr>
          <w:lang w:val="en-US"/>
        </w:rPr>
        <w:t xml:space="preserve">non-controlling </w:t>
      </w:r>
      <w:r w:rsidRPr="00C31B0D">
        <w:t>MCPTT function is negotiated and the SPK and the SPK-ID</w:t>
      </w:r>
      <w:r w:rsidRPr="00C31B0D">
        <w:rPr>
          <w:lang w:val="en-US"/>
        </w:rPr>
        <w:t xml:space="preserve"> are configured in the </w:t>
      </w:r>
      <w:r w:rsidRPr="00C31B0D">
        <w:t xml:space="preserve">controlling </w:t>
      </w:r>
      <w:r w:rsidRPr="00C31B0D">
        <w:rPr>
          <w:lang w:val="en-US"/>
        </w:rPr>
        <w:t>MCPTT function</w:t>
      </w:r>
      <w:r w:rsidRPr="00C31B0D">
        <w:rPr>
          <w:noProof/>
          <w:lang w:val="en-US"/>
        </w:rPr>
        <w:t>:</w:t>
      </w:r>
    </w:p>
    <w:p w14:paraId="7EB4F0DF" w14:textId="77777777" w:rsidR="008B3F74" w:rsidRPr="00C31B0D" w:rsidRDefault="008B3F74" w:rsidP="008B3F74">
      <w:pPr>
        <w:pStyle w:val="B3"/>
      </w:pPr>
      <w:r w:rsidRPr="00C31B0D">
        <w:rPr>
          <w:lang w:val="en-US"/>
        </w:rPr>
        <w:t>i)</w:t>
      </w:r>
      <w:r w:rsidRPr="00C31B0D">
        <w:tab/>
        <w:t xml:space="preserve">shall encrypt media control messages sent to the </w:t>
      </w:r>
      <w:r w:rsidRPr="00C31B0D">
        <w:rPr>
          <w:lang w:val="en-US"/>
        </w:rPr>
        <w:t xml:space="preserve">non-controlling </w:t>
      </w:r>
      <w:r w:rsidRPr="00C31B0D">
        <w:t xml:space="preserve">MCPTT function according to IETF RFC 3711 [16] and </w:t>
      </w:r>
      <w:r w:rsidR="0055637E" w:rsidRPr="00C31B0D">
        <w:t>3GPP TS 33.180 [18]</w:t>
      </w:r>
      <w:r w:rsidRPr="00C31B0D">
        <w:t xml:space="preserve"> using SRTP-MK, SRTP-MS and SRTP-MKI generated using the SPK and SPK-ID as specified in </w:t>
      </w:r>
      <w:bookmarkStart w:id="3684" w:name="MCCQCTEMPBM_00000610"/>
      <w:r w:rsidRPr="00C31B0D">
        <w:t>subclause</w:t>
      </w:r>
      <w:bookmarkEnd w:id="3684"/>
      <w:r w:rsidRPr="00C31B0D">
        <w:t> 13.2; and</w:t>
      </w:r>
    </w:p>
    <w:p w14:paraId="7E898C86" w14:textId="77777777" w:rsidR="008B3F74" w:rsidRPr="00C31B0D" w:rsidRDefault="008B3F74" w:rsidP="008B3F74">
      <w:pPr>
        <w:pStyle w:val="B3"/>
      </w:pPr>
      <w:r w:rsidRPr="00C31B0D">
        <w:rPr>
          <w:lang w:val="en-US"/>
        </w:rPr>
        <w:t>ii</w:t>
      </w:r>
      <w:r w:rsidRPr="00C31B0D">
        <w:t>)</w:t>
      </w:r>
      <w:r w:rsidRPr="00C31B0D">
        <w:tab/>
        <w:t xml:space="preserve">shall decrypt media control messages received from the </w:t>
      </w:r>
      <w:r w:rsidRPr="00C31B0D">
        <w:rPr>
          <w:lang w:val="en-US"/>
        </w:rPr>
        <w:t xml:space="preserve">non-controlling </w:t>
      </w:r>
      <w:r w:rsidRPr="00C31B0D">
        <w:t xml:space="preserve">MCPTT function according to IETF RFC 3711 [16] and </w:t>
      </w:r>
      <w:r w:rsidR="0055637E" w:rsidRPr="00C31B0D">
        <w:t>3GPP TS 33.180 [18]</w:t>
      </w:r>
      <w:r w:rsidRPr="00C31B0D">
        <w:t xml:space="preserve"> using SRTP-MK, SRTP-MS and SRTP-MKI generated using the SPK and SPK-ID as specified in </w:t>
      </w:r>
      <w:bookmarkStart w:id="3685" w:name="MCCQCTEMPBM_00000611"/>
      <w:r w:rsidRPr="00C31B0D">
        <w:t>subclause</w:t>
      </w:r>
      <w:bookmarkEnd w:id="3685"/>
      <w:r w:rsidRPr="00C31B0D">
        <w:t> 13.2; and</w:t>
      </w:r>
    </w:p>
    <w:p w14:paraId="7DE0F812" w14:textId="77777777" w:rsidR="008B3F74" w:rsidRPr="00C31B0D" w:rsidRDefault="008B3F74" w:rsidP="008B3F74">
      <w:pPr>
        <w:pStyle w:val="B1"/>
        <w:rPr>
          <w:noProof/>
          <w:lang w:val="en-US"/>
        </w:rPr>
      </w:pPr>
      <w:r w:rsidRPr="00C31B0D">
        <w:rPr>
          <w:noProof/>
        </w:rPr>
        <w:t>4.</w:t>
      </w:r>
      <w:r w:rsidRPr="00C31B0D">
        <w:rPr>
          <w:noProof/>
        </w:rPr>
        <w:tab/>
        <w:t xml:space="preserve">in an on-network private </w:t>
      </w:r>
      <w:r w:rsidRPr="00C31B0D">
        <w:rPr>
          <w:noProof/>
          <w:lang w:val="en-US"/>
        </w:rPr>
        <w:t>call:</w:t>
      </w:r>
    </w:p>
    <w:p w14:paraId="3A99D36F" w14:textId="77777777" w:rsidR="008B3F74" w:rsidRPr="00C31B0D" w:rsidRDefault="008B3F74" w:rsidP="008B3F74">
      <w:pPr>
        <w:pStyle w:val="B2"/>
        <w:rPr>
          <w:noProof/>
          <w:lang w:val="en-US"/>
        </w:rPr>
      </w:pPr>
      <w:r w:rsidRPr="00C31B0D">
        <w:rPr>
          <w:noProof/>
          <w:lang w:val="en-US"/>
        </w:rPr>
        <w:t>A)</w:t>
      </w:r>
      <w:r w:rsidRPr="00C31B0D">
        <w:rPr>
          <w:noProof/>
          <w:lang w:val="en-US"/>
        </w:rPr>
        <w:tab/>
        <w:t xml:space="preserve">if protection of floor control messages </w:t>
      </w:r>
      <w:r w:rsidRPr="00C31B0D">
        <w:t>between the controlling MCPTT function</w:t>
      </w:r>
      <w:r w:rsidRPr="00C31B0D">
        <w:rPr>
          <w:lang w:val="en-US"/>
        </w:rPr>
        <w:t xml:space="preserve"> and </w:t>
      </w:r>
      <w:r w:rsidRPr="00C31B0D">
        <w:t xml:space="preserve">the participating MCPTT function </w:t>
      </w:r>
      <w:r w:rsidRPr="00C31B0D">
        <w:rPr>
          <w:noProof/>
          <w:lang w:val="en-US"/>
        </w:rPr>
        <w:t xml:space="preserve">is negotiated and the </w:t>
      </w:r>
      <w:r w:rsidRPr="00C31B0D">
        <w:rPr>
          <w:lang w:val="en-US"/>
        </w:rPr>
        <w:t>SPK</w:t>
      </w:r>
      <w:r w:rsidRPr="00C31B0D">
        <w:t xml:space="preserve"> and the </w:t>
      </w:r>
      <w:r w:rsidRPr="00C31B0D">
        <w:rPr>
          <w:lang w:val="en-US"/>
        </w:rPr>
        <w:t>SPK</w:t>
      </w:r>
      <w:r w:rsidRPr="00C31B0D">
        <w:t xml:space="preserve">-ID </w:t>
      </w:r>
      <w:r w:rsidRPr="00C31B0D">
        <w:rPr>
          <w:lang w:val="en-US"/>
        </w:rPr>
        <w:t>are configured in the controlling MCPTT function</w:t>
      </w:r>
      <w:r w:rsidRPr="00C31B0D">
        <w:rPr>
          <w:noProof/>
          <w:lang w:val="en-US"/>
        </w:rPr>
        <w:t>:</w:t>
      </w:r>
    </w:p>
    <w:p w14:paraId="3A511DC5" w14:textId="77777777" w:rsidR="008B3F74" w:rsidRPr="00C31B0D" w:rsidRDefault="008B3F74" w:rsidP="008B3F74">
      <w:pPr>
        <w:pStyle w:val="B3"/>
      </w:pPr>
      <w:r w:rsidRPr="00C31B0D">
        <w:rPr>
          <w:lang w:val="en-US"/>
        </w:rPr>
        <w:t>i)</w:t>
      </w:r>
      <w:r w:rsidRPr="00C31B0D">
        <w:tab/>
        <w:t xml:space="preserve">shall encrypt floor control messages sent to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686" w:name="MCCQCTEMPBM_00000612"/>
      <w:r w:rsidRPr="00C31B0D">
        <w:t>subclause</w:t>
      </w:r>
      <w:bookmarkEnd w:id="3686"/>
      <w:r w:rsidRPr="00C31B0D">
        <w:t> 13.2; and</w:t>
      </w:r>
    </w:p>
    <w:p w14:paraId="54EFDD3D" w14:textId="77777777" w:rsidR="008B3F74" w:rsidRPr="00C31B0D" w:rsidRDefault="008B3F74" w:rsidP="008B3F74">
      <w:pPr>
        <w:pStyle w:val="B3"/>
      </w:pPr>
      <w:r w:rsidRPr="00C31B0D">
        <w:rPr>
          <w:lang w:val="en-US"/>
        </w:rPr>
        <w:t>ii</w:t>
      </w:r>
      <w:r w:rsidRPr="00C31B0D">
        <w:t>)</w:t>
      </w:r>
      <w:r w:rsidRPr="00C31B0D">
        <w:tab/>
        <w:t xml:space="preserve">shall decrypt floor control messages received from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687" w:name="MCCQCTEMPBM_00000613"/>
      <w:r w:rsidRPr="00C31B0D">
        <w:t>subclause</w:t>
      </w:r>
      <w:bookmarkEnd w:id="3687"/>
      <w:r w:rsidRPr="00C31B0D">
        <w:t> 13.2; and</w:t>
      </w:r>
    </w:p>
    <w:p w14:paraId="110762BA" w14:textId="77777777" w:rsidR="008B3F74" w:rsidRPr="00C31B0D" w:rsidRDefault="008B3F74" w:rsidP="008B3F74">
      <w:pPr>
        <w:pStyle w:val="B2"/>
        <w:rPr>
          <w:noProof/>
          <w:lang w:val="en-US"/>
        </w:rPr>
      </w:pPr>
      <w:r w:rsidRPr="00C31B0D">
        <w:rPr>
          <w:noProof/>
          <w:lang w:val="en-US"/>
        </w:rPr>
        <w:t>B)</w:t>
      </w:r>
      <w:r w:rsidRPr="00C31B0D">
        <w:rPr>
          <w:noProof/>
          <w:lang w:val="en-US"/>
        </w:rPr>
        <w:tab/>
        <w:t xml:space="preserve">if protection of media control messages </w:t>
      </w:r>
      <w:r w:rsidRPr="00C31B0D">
        <w:t>between the controlling MCPTT function and the participating MCPTT function is negotiated and the SPK and the SPK-ID</w:t>
      </w:r>
      <w:r w:rsidRPr="00C31B0D">
        <w:rPr>
          <w:lang w:val="en-US"/>
        </w:rPr>
        <w:t xml:space="preserve"> are configured in the </w:t>
      </w:r>
      <w:r w:rsidRPr="00C31B0D">
        <w:t xml:space="preserve">controlling </w:t>
      </w:r>
      <w:r w:rsidRPr="00C31B0D">
        <w:rPr>
          <w:lang w:val="en-US"/>
        </w:rPr>
        <w:t>MCPTT function</w:t>
      </w:r>
      <w:r w:rsidRPr="00C31B0D">
        <w:rPr>
          <w:noProof/>
          <w:lang w:val="en-US"/>
        </w:rPr>
        <w:t>:</w:t>
      </w:r>
    </w:p>
    <w:p w14:paraId="63632CD2" w14:textId="77777777" w:rsidR="008B3F74" w:rsidRPr="00C31B0D" w:rsidRDefault="008B3F74" w:rsidP="008B3F74">
      <w:pPr>
        <w:pStyle w:val="B3"/>
      </w:pPr>
      <w:r w:rsidRPr="00C31B0D">
        <w:rPr>
          <w:lang w:val="en-US"/>
        </w:rPr>
        <w:t>i)</w:t>
      </w:r>
      <w:r w:rsidRPr="00C31B0D">
        <w:tab/>
        <w:t xml:space="preserve">shall encrypt media control messages sent to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688" w:name="MCCQCTEMPBM_00000614"/>
      <w:r w:rsidRPr="00C31B0D">
        <w:t>subclause</w:t>
      </w:r>
      <w:bookmarkEnd w:id="3688"/>
      <w:r w:rsidRPr="00C31B0D">
        <w:t> 13.2;</w:t>
      </w:r>
    </w:p>
    <w:p w14:paraId="6EBB576B" w14:textId="77777777" w:rsidR="00AA41D6" w:rsidRPr="00C31B0D" w:rsidRDefault="008B3F74" w:rsidP="008B3F74">
      <w:pPr>
        <w:pStyle w:val="B3"/>
      </w:pPr>
      <w:r w:rsidRPr="00C31B0D">
        <w:rPr>
          <w:lang w:val="en-US"/>
        </w:rPr>
        <w:t>ii</w:t>
      </w:r>
      <w:r w:rsidRPr="00C31B0D">
        <w:t>)</w:t>
      </w:r>
      <w:r w:rsidRPr="00C31B0D">
        <w:tab/>
        <w:t xml:space="preserve">shall decrypt media control messages received from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689" w:name="MCCQCTEMPBM_00000615"/>
      <w:r w:rsidRPr="00C31B0D">
        <w:t>subclause</w:t>
      </w:r>
      <w:bookmarkEnd w:id="3689"/>
      <w:r w:rsidRPr="00C31B0D">
        <w:t> 13.2.</w:t>
      </w:r>
    </w:p>
    <w:p w14:paraId="241589A0" w14:textId="77777777" w:rsidR="00AA41D6" w:rsidRPr="00C31B0D" w:rsidRDefault="00AA41D6" w:rsidP="00BC5DDB">
      <w:pPr>
        <w:pStyle w:val="Heading3"/>
        <w:rPr>
          <w:noProof/>
        </w:rPr>
      </w:pPr>
      <w:bookmarkStart w:id="3690" w:name="_Toc20157212"/>
      <w:bookmarkStart w:id="3691" w:name="_Toc27502408"/>
      <w:bookmarkStart w:id="3692" w:name="_Toc45212576"/>
      <w:bookmarkStart w:id="3693" w:name="_Toc51933211"/>
      <w:bookmarkStart w:id="3694" w:name="_Toc114516912"/>
      <w:r w:rsidRPr="00C31B0D">
        <w:rPr>
          <w:noProof/>
        </w:rPr>
        <w:t>13.3.</w:t>
      </w:r>
      <w:r w:rsidR="00360A47" w:rsidRPr="00C31B0D">
        <w:rPr>
          <w:noProof/>
        </w:rPr>
        <w:t>5</w:t>
      </w:r>
      <w:r w:rsidRPr="00C31B0D">
        <w:rPr>
          <w:noProof/>
        </w:rPr>
        <w:tab/>
        <w:t>The non-controlling MCPTT function</w:t>
      </w:r>
      <w:bookmarkEnd w:id="3690"/>
      <w:bookmarkEnd w:id="3691"/>
      <w:bookmarkEnd w:id="3692"/>
      <w:bookmarkEnd w:id="3693"/>
      <w:bookmarkEnd w:id="3694"/>
    </w:p>
    <w:p w14:paraId="694D8C60" w14:textId="77777777" w:rsidR="008B3F74" w:rsidRPr="00C31B0D" w:rsidRDefault="008B3F74" w:rsidP="008B3F74">
      <w:r w:rsidRPr="00C31B0D">
        <w:t>The non-controlling MCPTT function:</w:t>
      </w:r>
    </w:p>
    <w:p w14:paraId="5F0F2321" w14:textId="77777777" w:rsidR="008B3F74" w:rsidRPr="00C31B0D" w:rsidRDefault="008B3F74" w:rsidP="008B3F74">
      <w:pPr>
        <w:pStyle w:val="B1"/>
      </w:pPr>
      <w:r w:rsidRPr="00C31B0D">
        <w:t>1.</w:t>
      </w:r>
      <w:r w:rsidRPr="00C31B0D">
        <w:tab/>
        <w:t xml:space="preserve">if </w:t>
      </w:r>
      <w:r w:rsidRPr="00C31B0D">
        <w:rPr>
          <w:noProof/>
          <w:lang w:val="en-US"/>
        </w:rPr>
        <w:t>protection of media is negotiated</w:t>
      </w:r>
      <w:r w:rsidRPr="00C31B0D">
        <w:t>, shall be transparent to RTP media streams and shall forward encrypted RTP media streams without decrypting the payload;</w:t>
      </w:r>
    </w:p>
    <w:p w14:paraId="62C3842D" w14:textId="77777777" w:rsidR="008B3F74" w:rsidRPr="00C31B0D" w:rsidRDefault="008B3F74" w:rsidP="008B3F74">
      <w:pPr>
        <w:pStyle w:val="B1"/>
        <w:rPr>
          <w:noProof/>
          <w:lang w:val="en-US"/>
        </w:rPr>
      </w:pPr>
      <w:r w:rsidRPr="00C31B0D">
        <w:rPr>
          <w:noProof/>
          <w:lang w:val="en-US"/>
        </w:rPr>
        <w:t>2.</w:t>
      </w:r>
      <w:r w:rsidRPr="00C31B0D">
        <w:rPr>
          <w:noProof/>
          <w:lang w:val="en-US"/>
        </w:rPr>
        <w:tab/>
        <w:t xml:space="preserve">if protection of floor control messages </w:t>
      </w:r>
      <w:r w:rsidRPr="00C31B0D">
        <w:t xml:space="preserve">between the non-controlling MCPTT function and the participating MCPTT function </w:t>
      </w:r>
      <w:r w:rsidRPr="00C31B0D">
        <w:rPr>
          <w:noProof/>
          <w:lang w:val="en-US"/>
        </w:rPr>
        <w:t xml:space="preserve">is negotiated and the </w:t>
      </w:r>
      <w:r w:rsidRPr="00C31B0D">
        <w:rPr>
          <w:lang w:val="en-US"/>
        </w:rPr>
        <w:t>SPK</w:t>
      </w:r>
      <w:r w:rsidRPr="00C31B0D">
        <w:t xml:space="preserve"> and the </w:t>
      </w:r>
      <w:r w:rsidRPr="00C31B0D">
        <w:rPr>
          <w:lang w:val="en-US"/>
        </w:rPr>
        <w:t>SPK</w:t>
      </w:r>
      <w:r w:rsidRPr="00C31B0D">
        <w:t xml:space="preserve">-ID </w:t>
      </w:r>
      <w:r w:rsidRPr="00C31B0D">
        <w:rPr>
          <w:lang w:val="en-US"/>
        </w:rPr>
        <w:t>are configured in the non-controlling MCPTT function</w:t>
      </w:r>
      <w:r w:rsidRPr="00C31B0D">
        <w:rPr>
          <w:noProof/>
          <w:lang w:val="en-US"/>
        </w:rPr>
        <w:t>:</w:t>
      </w:r>
    </w:p>
    <w:p w14:paraId="01B28E5D" w14:textId="77777777" w:rsidR="008B3F74" w:rsidRPr="00C31B0D" w:rsidRDefault="008B3F74" w:rsidP="008B3F74">
      <w:pPr>
        <w:pStyle w:val="B2"/>
        <w:rPr>
          <w:lang w:val="en-US"/>
        </w:rPr>
      </w:pPr>
      <w:r w:rsidRPr="00C31B0D">
        <w:rPr>
          <w:lang w:val="en-US"/>
        </w:rPr>
        <w:t>A)</w:t>
      </w:r>
      <w:r w:rsidRPr="00C31B0D">
        <w:tab/>
        <w:t xml:space="preserve">shall encrypt floor control messages sent </w:t>
      </w:r>
      <w:r w:rsidRPr="00C31B0D">
        <w:rPr>
          <w:lang w:val="en-US"/>
        </w:rPr>
        <w:t xml:space="preserve">to the </w:t>
      </w:r>
      <w:r w:rsidRPr="00C31B0D">
        <w:t xml:space="preserve">participating MCPTT function according to IETF RFC 3711 [16] and </w:t>
      </w:r>
      <w:r w:rsidR="0055637E" w:rsidRPr="00C31B0D">
        <w:t>3GPP TS 33.180 [18]</w:t>
      </w:r>
      <w:r w:rsidRPr="00C31B0D">
        <w:t xml:space="preserve"> using SRTP-MK, SRTP-MS and SRTP-MKI generated using the SPK and SPK-ID as specified in </w:t>
      </w:r>
      <w:bookmarkStart w:id="3695" w:name="MCCQCTEMPBM_00000616"/>
      <w:r w:rsidRPr="00C31B0D">
        <w:t>subclause</w:t>
      </w:r>
      <w:bookmarkEnd w:id="3695"/>
      <w:r w:rsidRPr="00C31B0D">
        <w:t> 13.2;</w:t>
      </w:r>
      <w:r w:rsidRPr="00C31B0D">
        <w:rPr>
          <w:lang w:val="en-US"/>
        </w:rPr>
        <w:t xml:space="preserve"> and</w:t>
      </w:r>
    </w:p>
    <w:p w14:paraId="3A0C3B5C" w14:textId="77777777" w:rsidR="008B3F74" w:rsidRPr="00C31B0D" w:rsidRDefault="008B3F74" w:rsidP="008B3F74">
      <w:pPr>
        <w:pStyle w:val="B2"/>
        <w:rPr>
          <w:lang w:val="en-US"/>
        </w:rPr>
      </w:pPr>
      <w:r w:rsidRPr="00C31B0D">
        <w:rPr>
          <w:lang w:val="en-US"/>
        </w:rPr>
        <w:t>B</w:t>
      </w:r>
      <w:r w:rsidRPr="00C31B0D">
        <w:t>)</w:t>
      </w:r>
      <w:r w:rsidRPr="00C31B0D">
        <w:tab/>
        <w:t xml:space="preserve">shall decrypt floor control messages received </w:t>
      </w:r>
      <w:r w:rsidRPr="00C31B0D">
        <w:rPr>
          <w:lang w:val="en-US"/>
        </w:rPr>
        <w:t xml:space="preserve">from the </w:t>
      </w:r>
      <w:r w:rsidRPr="00C31B0D">
        <w:t xml:space="preserve">participating MCPTT function according to IETF RFC 3711 [16] and </w:t>
      </w:r>
      <w:r w:rsidR="0055637E" w:rsidRPr="00C31B0D">
        <w:t>3GPP TS 33.180 [18]</w:t>
      </w:r>
      <w:r w:rsidRPr="00C31B0D">
        <w:t xml:space="preserve"> using SRTP-MK, SRTP-MS and SRTP-MKI generated using the SPK and SPK-ID as specified in </w:t>
      </w:r>
      <w:bookmarkStart w:id="3696" w:name="MCCQCTEMPBM_00000617"/>
      <w:r w:rsidRPr="00C31B0D">
        <w:t>subclause</w:t>
      </w:r>
      <w:bookmarkEnd w:id="3696"/>
      <w:r w:rsidRPr="00C31B0D">
        <w:t> 13.2;</w:t>
      </w:r>
    </w:p>
    <w:p w14:paraId="024E0D66" w14:textId="77777777" w:rsidR="008B3F74" w:rsidRPr="00C31B0D" w:rsidRDefault="008B3F74" w:rsidP="008B3F74">
      <w:pPr>
        <w:pStyle w:val="B1"/>
        <w:rPr>
          <w:noProof/>
          <w:lang w:val="en-US"/>
        </w:rPr>
      </w:pPr>
      <w:r w:rsidRPr="00C31B0D">
        <w:rPr>
          <w:noProof/>
          <w:lang w:val="en-US"/>
        </w:rPr>
        <w:t>3.</w:t>
      </w:r>
      <w:r w:rsidRPr="00C31B0D">
        <w:rPr>
          <w:noProof/>
          <w:lang w:val="en-US"/>
        </w:rPr>
        <w:tab/>
        <w:t xml:space="preserve">if protection of floor control messages </w:t>
      </w:r>
      <w:r w:rsidRPr="00C31B0D">
        <w:t xml:space="preserve">between the non-controlling MCPTT function and the controlling CPTT function </w:t>
      </w:r>
      <w:r w:rsidRPr="00C31B0D">
        <w:rPr>
          <w:noProof/>
          <w:lang w:val="en-US"/>
        </w:rPr>
        <w:t xml:space="preserve">is negotiated and the </w:t>
      </w:r>
      <w:r w:rsidRPr="00C31B0D">
        <w:rPr>
          <w:lang w:val="en-US"/>
        </w:rPr>
        <w:t>SPK</w:t>
      </w:r>
      <w:r w:rsidRPr="00C31B0D">
        <w:t xml:space="preserve"> and the </w:t>
      </w:r>
      <w:r w:rsidRPr="00C31B0D">
        <w:rPr>
          <w:lang w:val="en-US"/>
        </w:rPr>
        <w:t>SPK</w:t>
      </w:r>
      <w:r w:rsidRPr="00C31B0D">
        <w:t xml:space="preserve">-ID </w:t>
      </w:r>
      <w:r w:rsidRPr="00C31B0D">
        <w:rPr>
          <w:lang w:val="en-US"/>
        </w:rPr>
        <w:t>are configured in the non-controlling MCPTT function</w:t>
      </w:r>
      <w:r w:rsidRPr="00C31B0D">
        <w:rPr>
          <w:noProof/>
          <w:lang w:val="en-US"/>
        </w:rPr>
        <w:t>:</w:t>
      </w:r>
    </w:p>
    <w:p w14:paraId="0764A56D" w14:textId="77777777" w:rsidR="008B3F74" w:rsidRPr="00C31B0D" w:rsidRDefault="008B3F74" w:rsidP="008B3F74">
      <w:pPr>
        <w:pStyle w:val="B2"/>
        <w:rPr>
          <w:lang w:val="en-US"/>
        </w:rPr>
      </w:pPr>
      <w:r w:rsidRPr="00C31B0D">
        <w:rPr>
          <w:lang w:val="en-US"/>
        </w:rPr>
        <w:t>A)</w:t>
      </w:r>
      <w:r w:rsidRPr="00C31B0D">
        <w:tab/>
        <w:t xml:space="preserve">shall encrypt floor control messages sent </w:t>
      </w:r>
      <w:r w:rsidRPr="00C31B0D">
        <w:rPr>
          <w:lang w:val="en-US"/>
        </w:rPr>
        <w:t xml:space="preserve">to the </w:t>
      </w:r>
      <w:r w:rsidRPr="00C31B0D">
        <w:t xml:space="preserve">controlling MCPTT function according to IETF RFC 3711 [16] and </w:t>
      </w:r>
      <w:r w:rsidR="0055637E" w:rsidRPr="00C31B0D">
        <w:t>3GPP TS 33.180 [18]</w:t>
      </w:r>
      <w:r w:rsidRPr="00C31B0D">
        <w:t xml:space="preserve"> using SRTP-MK, SRTP-MS and SRTP-MKI generated using the SPK and SPK-ID as specified in </w:t>
      </w:r>
      <w:bookmarkStart w:id="3697" w:name="MCCQCTEMPBM_00000618"/>
      <w:r w:rsidRPr="00C31B0D">
        <w:t>subclause</w:t>
      </w:r>
      <w:bookmarkEnd w:id="3697"/>
      <w:r w:rsidRPr="00C31B0D">
        <w:t> 13.2;</w:t>
      </w:r>
      <w:r w:rsidRPr="00C31B0D">
        <w:rPr>
          <w:lang w:val="en-US"/>
        </w:rPr>
        <w:t xml:space="preserve"> and</w:t>
      </w:r>
    </w:p>
    <w:p w14:paraId="3B2AEFE3" w14:textId="77777777" w:rsidR="008B3F74" w:rsidRPr="00C31B0D" w:rsidRDefault="008B3F74" w:rsidP="008B3F74">
      <w:pPr>
        <w:pStyle w:val="B2"/>
      </w:pPr>
      <w:r w:rsidRPr="00C31B0D">
        <w:rPr>
          <w:lang w:val="en-US"/>
        </w:rPr>
        <w:t>B</w:t>
      </w:r>
      <w:r w:rsidRPr="00C31B0D">
        <w:t>)</w:t>
      </w:r>
      <w:r w:rsidRPr="00C31B0D">
        <w:tab/>
        <w:t xml:space="preserve">shall decrypt floor control messages received </w:t>
      </w:r>
      <w:r w:rsidRPr="00C31B0D">
        <w:rPr>
          <w:lang w:val="en-US"/>
        </w:rPr>
        <w:t xml:space="preserve">from the </w:t>
      </w:r>
      <w:r w:rsidRPr="00C31B0D">
        <w:t xml:space="preserve">controlling MCPTT function according to IETF RFC 3711 [16] and </w:t>
      </w:r>
      <w:r w:rsidR="0055637E" w:rsidRPr="00C31B0D">
        <w:t>3GPP TS 33.180 [18]</w:t>
      </w:r>
      <w:r w:rsidRPr="00C31B0D">
        <w:t xml:space="preserve"> using SRTP-MK, SRTP-MS and SRTP-MKI generated using the SPK and SPK-ID as specified in </w:t>
      </w:r>
      <w:bookmarkStart w:id="3698" w:name="MCCQCTEMPBM_00000619"/>
      <w:r w:rsidRPr="00C31B0D">
        <w:t>subclause</w:t>
      </w:r>
      <w:bookmarkEnd w:id="3698"/>
      <w:r w:rsidRPr="00C31B0D">
        <w:t> 13.2</w:t>
      </w:r>
      <w:r w:rsidRPr="00C31B0D">
        <w:rPr>
          <w:lang w:val="en-US"/>
        </w:rPr>
        <w:t>;</w:t>
      </w:r>
    </w:p>
    <w:p w14:paraId="7941A527" w14:textId="77777777" w:rsidR="008B3F74" w:rsidRPr="00C31B0D" w:rsidRDefault="008B3F74" w:rsidP="008B3F74">
      <w:pPr>
        <w:pStyle w:val="B1"/>
        <w:rPr>
          <w:noProof/>
          <w:lang w:val="en-US"/>
        </w:rPr>
      </w:pPr>
      <w:r w:rsidRPr="00C31B0D">
        <w:rPr>
          <w:noProof/>
          <w:lang w:val="en-US"/>
        </w:rPr>
        <w:t>4)</w:t>
      </w:r>
      <w:r w:rsidRPr="00C31B0D">
        <w:rPr>
          <w:noProof/>
          <w:lang w:val="en-US"/>
        </w:rPr>
        <w:tab/>
        <w:t xml:space="preserve">if protection of media control messages </w:t>
      </w:r>
      <w:r w:rsidRPr="00C31B0D">
        <w:t xml:space="preserve">between the non-controlling MCPTT function and the participating MCPTT function is negotiated and </w:t>
      </w:r>
      <w:r w:rsidRPr="00C31B0D">
        <w:rPr>
          <w:lang w:eastAsia="en-US"/>
        </w:rPr>
        <w:t>t</w:t>
      </w:r>
      <w:r w:rsidRPr="00C31B0D">
        <w:t>he SPK and the SPK-ID</w:t>
      </w:r>
      <w:r w:rsidRPr="00C31B0D">
        <w:rPr>
          <w:lang w:val="en-US"/>
        </w:rPr>
        <w:t xml:space="preserve"> are configured in the non-</w:t>
      </w:r>
      <w:r w:rsidRPr="00C31B0D">
        <w:t xml:space="preserve">controlling </w:t>
      </w:r>
      <w:r w:rsidRPr="00C31B0D">
        <w:rPr>
          <w:lang w:val="en-US"/>
        </w:rPr>
        <w:t>MCPTT function</w:t>
      </w:r>
      <w:r w:rsidRPr="00C31B0D">
        <w:rPr>
          <w:noProof/>
          <w:lang w:val="en-US"/>
        </w:rPr>
        <w:t>:</w:t>
      </w:r>
    </w:p>
    <w:p w14:paraId="6669C7F2" w14:textId="77777777" w:rsidR="008B3F74" w:rsidRPr="00C31B0D" w:rsidRDefault="008B3F74" w:rsidP="008B3F74">
      <w:pPr>
        <w:pStyle w:val="B2"/>
        <w:rPr>
          <w:lang w:val="en-US"/>
        </w:rPr>
      </w:pPr>
      <w:r w:rsidRPr="00C31B0D">
        <w:rPr>
          <w:lang w:val="en-US"/>
        </w:rPr>
        <w:t>A)</w:t>
      </w:r>
      <w:r w:rsidRPr="00C31B0D">
        <w:tab/>
        <w:t xml:space="preserve">shall encrypt media control messages sent to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699" w:name="MCCQCTEMPBM_00000620"/>
      <w:r w:rsidRPr="00C31B0D">
        <w:t>subclause</w:t>
      </w:r>
      <w:bookmarkEnd w:id="3699"/>
      <w:r w:rsidRPr="00C31B0D">
        <w:t> 13.2;</w:t>
      </w:r>
      <w:r w:rsidRPr="00C31B0D">
        <w:rPr>
          <w:lang w:val="en-US"/>
        </w:rPr>
        <w:t xml:space="preserve"> and</w:t>
      </w:r>
    </w:p>
    <w:p w14:paraId="032875A5" w14:textId="77777777" w:rsidR="008B3F74" w:rsidRPr="00C31B0D" w:rsidRDefault="008B3F74" w:rsidP="008B3F74">
      <w:pPr>
        <w:pStyle w:val="B2"/>
      </w:pPr>
      <w:r w:rsidRPr="00C31B0D">
        <w:rPr>
          <w:lang w:val="en-US"/>
        </w:rPr>
        <w:t>B</w:t>
      </w:r>
      <w:r w:rsidRPr="00C31B0D">
        <w:t>)</w:t>
      </w:r>
      <w:r w:rsidRPr="00C31B0D">
        <w:tab/>
        <w:t xml:space="preserve">shall decrypt media control messages received from the participating MCPTT function according to IETF RFC 3711 [16] and </w:t>
      </w:r>
      <w:r w:rsidR="0055637E" w:rsidRPr="00C31B0D">
        <w:t>3GPP TS 33.180 [18]</w:t>
      </w:r>
      <w:r w:rsidRPr="00C31B0D">
        <w:t xml:space="preserve"> using SRTP-MK, SRTP-MS and SRTP-MKI generated using the SPK and SPK-ID as specified in </w:t>
      </w:r>
      <w:bookmarkStart w:id="3700" w:name="MCCQCTEMPBM_00000621"/>
      <w:r w:rsidRPr="00C31B0D">
        <w:t>subclause</w:t>
      </w:r>
      <w:bookmarkEnd w:id="3700"/>
      <w:r w:rsidRPr="00C31B0D">
        <w:t> 13.2; and</w:t>
      </w:r>
    </w:p>
    <w:p w14:paraId="4235EF8B" w14:textId="77777777" w:rsidR="008B3F74" w:rsidRPr="00C31B0D" w:rsidRDefault="008B3F74" w:rsidP="008B3F74">
      <w:pPr>
        <w:pStyle w:val="B1"/>
        <w:rPr>
          <w:noProof/>
          <w:lang w:val="en-US"/>
        </w:rPr>
      </w:pPr>
      <w:r w:rsidRPr="00C31B0D">
        <w:rPr>
          <w:noProof/>
          <w:lang w:val="en-US"/>
        </w:rPr>
        <w:t>5)</w:t>
      </w:r>
      <w:r w:rsidRPr="00C31B0D">
        <w:rPr>
          <w:noProof/>
          <w:lang w:val="en-US"/>
        </w:rPr>
        <w:tab/>
        <w:t xml:space="preserve">if protection of media control messages </w:t>
      </w:r>
      <w:r w:rsidRPr="00C31B0D">
        <w:t xml:space="preserve">between the non-controlling MCPTT function and the controlling MCPTT function is negotiated and </w:t>
      </w:r>
      <w:r w:rsidRPr="00C31B0D">
        <w:rPr>
          <w:lang w:eastAsia="en-US"/>
        </w:rPr>
        <w:t>t</w:t>
      </w:r>
      <w:r w:rsidRPr="00C31B0D">
        <w:t>he SPK and the SPK-ID</w:t>
      </w:r>
      <w:r w:rsidRPr="00C31B0D">
        <w:rPr>
          <w:lang w:val="en-US"/>
        </w:rPr>
        <w:t xml:space="preserve"> are configured in the non-</w:t>
      </w:r>
      <w:r w:rsidRPr="00C31B0D">
        <w:t xml:space="preserve">controlling </w:t>
      </w:r>
      <w:r w:rsidRPr="00C31B0D">
        <w:rPr>
          <w:lang w:val="en-US"/>
        </w:rPr>
        <w:t>MCPTT function</w:t>
      </w:r>
      <w:r w:rsidRPr="00C31B0D">
        <w:rPr>
          <w:noProof/>
          <w:lang w:val="en-US"/>
        </w:rPr>
        <w:t>:</w:t>
      </w:r>
    </w:p>
    <w:p w14:paraId="2A336E9B" w14:textId="77777777" w:rsidR="008B3F74" w:rsidRPr="00C31B0D" w:rsidRDefault="008B3F74" w:rsidP="008B3F74">
      <w:pPr>
        <w:pStyle w:val="B2"/>
        <w:rPr>
          <w:lang w:val="en-US"/>
        </w:rPr>
      </w:pPr>
      <w:r w:rsidRPr="00C31B0D">
        <w:rPr>
          <w:lang w:val="en-US"/>
        </w:rPr>
        <w:t>A)</w:t>
      </w:r>
      <w:r w:rsidRPr="00C31B0D">
        <w:tab/>
        <w:t xml:space="preserve">shall encrypt media control messages sent to the </w:t>
      </w:r>
      <w:r w:rsidRPr="00C31B0D">
        <w:rPr>
          <w:lang w:val="en-US"/>
        </w:rPr>
        <w:t xml:space="preserve">controlling </w:t>
      </w:r>
      <w:r w:rsidRPr="00C31B0D">
        <w:t xml:space="preserve">MCPTT function according to IETF RFC 3711 [16] and </w:t>
      </w:r>
      <w:r w:rsidR="0055637E" w:rsidRPr="00C31B0D">
        <w:t>3GPP TS 33.180 [18]</w:t>
      </w:r>
      <w:r w:rsidRPr="00C31B0D">
        <w:t xml:space="preserve"> using SRTP-MK, SRTP-MS and SRTP-MKI generated using the SPK and SPK-ID as specified in </w:t>
      </w:r>
      <w:bookmarkStart w:id="3701" w:name="MCCQCTEMPBM_00000622"/>
      <w:r w:rsidRPr="00C31B0D">
        <w:t>subclause</w:t>
      </w:r>
      <w:bookmarkEnd w:id="3701"/>
      <w:r w:rsidRPr="00C31B0D">
        <w:t> 13.2;</w:t>
      </w:r>
      <w:r w:rsidRPr="00C31B0D">
        <w:rPr>
          <w:lang w:val="en-US"/>
        </w:rPr>
        <w:t xml:space="preserve"> and</w:t>
      </w:r>
    </w:p>
    <w:p w14:paraId="12270940" w14:textId="77777777" w:rsidR="00AA41D6" w:rsidRPr="00C31B0D" w:rsidRDefault="008B3F74" w:rsidP="008B3F74">
      <w:pPr>
        <w:pStyle w:val="B2"/>
      </w:pPr>
      <w:r w:rsidRPr="00C31B0D">
        <w:rPr>
          <w:lang w:val="en-US"/>
        </w:rPr>
        <w:t>B</w:t>
      </w:r>
      <w:r w:rsidRPr="00C31B0D">
        <w:t>)</w:t>
      </w:r>
      <w:r w:rsidRPr="00C31B0D">
        <w:tab/>
        <w:t xml:space="preserve">shall decrypt media control messages received from the </w:t>
      </w:r>
      <w:r w:rsidRPr="00C31B0D">
        <w:rPr>
          <w:lang w:val="en-US"/>
        </w:rPr>
        <w:t xml:space="preserve">controlling </w:t>
      </w:r>
      <w:r w:rsidRPr="00C31B0D">
        <w:t xml:space="preserve">MCPTT function according to IETF RFC 3711 [16] and </w:t>
      </w:r>
      <w:r w:rsidR="0055637E" w:rsidRPr="00C31B0D">
        <w:t>3GPP TS 33.180 [18]</w:t>
      </w:r>
      <w:r w:rsidRPr="00C31B0D">
        <w:t xml:space="preserve"> using SRTP-MK, SRTP-MS and SRTP-MKI generated using the SPK and SPK-ID as specified in </w:t>
      </w:r>
      <w:bookmarkStart w:id="3702" w:name="MCCQCTEMPBM_00000623"/>
      <w:r w:rsidRPr="00C31B0D">
        <w:t>subclause</w:t>
      </w:r>
      <w:bookmarkEnd w:id="3702"/>
      <w:r w:rsidRPr="00C31B0D">
        <w:t> 13.2.</w:t>
      </w:r>
    </w:p>
    <w:p w14:paraId="7E9AA706" w14:textId="77777777" w:rsidR="00BB3BB6" w:rsidRPr="00C31B0D" w:rsidRDefault="00BA6769" w:rsidP="00BC5DDB">
      <w:pPr>
        <w:pStyle w:val="Heading1"/>
      </w:pPr>
      <w:bookmarkStart w:id="3703" w:name="_Toc20157213"/>
      <w:bookmarkStart w:id="3704" w:name="_Toc27502409"/>
      <w:bookmarkStart w:id="3705" w:name="_Toc45212577"/>
      <w:bookmarkStart w:id="3706" w:name="_Toc51933212"/>
      <w:bookmarkStart w:id="3707" w:name="_Toc114516913"/>
      <w:r w:rsidRPr="00C31B0D">
        <w:t>14</w:t>
      </w:r>
      <w:r w:rsidR="00BB3BB6" w:rsidRPr="00C31B0D">
        <w:tab/>
        <w:t>SDP offer/ answer procedures</w:t>
      </w:r>
      <w:bookmarkEnd w:id="3703"/>
      <w:bookmarkEnd w:id="3704"/>
      <w:bookmarkEnd w:id="3705"/>
      <w:bookmarkEnd w:id="3706"/>
      <w:bookmarkEnd w:id="3707"/>
    </w:p>
    <w:p w14:paraId="0E069C06" w14:textId="77777777" w:rsidR="00BB3BB6" w:rsidRPr="00C31B0D" w:rsidRDefault="00BA6769" w:rsidP="00BC5DDB">
      <w:pPr>
        <w:pStyle w:val="Heading2"/>
      </w:pPr>
      <w:bookmarkStart w:id="3708" w:name="_Toc20157214"/>
      <w:bookmarkStart w:id="3709" w:name="_Toc27502410"/>
      <w:bookmarkStart w:id="3710" w:name="_Toc45212578"/>
      <w:bookmarkStart w:id="3711" w:name="_Toc51933213"/>
      <w:bookmarkStart w:id="3712" w:name="_Toc114516914"/>
      <w:r w:rsidRPr="00C31B0D">
        <w:t>14</w:t>
      </w:r>
      <w:r w:rsidR="00BB3BB6" w:rsidRPr="00C31B0D">
        <w:t>.1</w:t>
      </w:r>
      <w:r w:rsidR="00BB3BB6" w:rsidRPr="00C31B0D">
        <w:tab/>
        <w:t>General</w:t>
      </w:r>
      <w:bookmarkEnd w:id="3708"/>
      <w:bookmarkEnd w:id="3709"/>
      <w:bookmarkEnd w:id="3710"/>
      <w:bookmarkEnd w:id="3711"/>
      <w:bookmarkEnd w:id="3712"/>
    </w:p>
    <w:p w14:paraId="2E9C5BFC" w14:textId="77777777" w:rsidR="00BB3BB6" w:rsidRPr="00C31B0D" w:rsidRDefault="00BB3BB6" w:rsidP="00897B81">
      <w:pPr>
        <w:rPr>
          <w:lang w:eastAsia="x-none"/>
        </w:rPr>
      </w:pPr>
      <w:r w:rsidRPr="00C31B0D">
        <w:rPr>
          <w:lang w:eastAsia="x-none"/>
        </w:rPr>
        <w:t xml:space="preserve">The capabilities described in </w:t>
      </w:r>
      <w:bookmarkStart w:id="3713" w:name="MCCQCTEMPBM_00000624"/>
      <w:r w:rsidRPr="00C31B0D">
        <w:rPr>
          <w:lang w:eastAsia="x-none"/>
        </w:rPr>
        <w:t>subclause</w:t>
      </w:r>
      <w:bookmarkEnd w:id="3713"/>
      <w:r w:rsidRPr="00C31B0D">
        <w:rPr>
          <w:lang w:eastAsia="x-none"/>
        </w:rPr>
        <w:t xml:space="preserve"> 4.3 </w:t>
      </w:r>
      <w:r w:rsidR="00ED64CA" w:rsidRPr="00C31B0D">
        <w:t xml:space="preserve">are </w:t>
      </w:r>
      <w:r w:rsidRPr="00C31B0D">
        <w:rPr>
          <w:lang w:eastAsia="x-none"/>
        </w:rPr>
        <w:t>negotiated in the signalling and application plane using SDP offer / answer in SIP requests or SIP responses as specified in 3GPP TS 24.379 [2].</w:t>
      </w:r>
    </w:p>
    <w:p w14:paraId="3F81A92A" w14:textId="77777777" w:rsidR="00ED64CA" w:rsidRPr="00C31B0D" w:rsidRDefault="00ED64CA" w:rsidP="00ED64CA">
      <w:pPr>
        <w:pStyle w:val="NO"/>
        <w:keepLines w:val="0"/>
      </w:pPr>
      <w:r w:rsidRPr="00C31B0D">
        <w:t>NOTE:</w:t>
      </w:r>
      <w:r w:rsidRPr="00C31B0D">
        <w:tab/>
        <w:t>If the group is configured for audio cut-in floor control the "mc_quueing" and the "mc_priority" attributes are ignored as specified in 3GPP TS 24.379 [2].</w:t>
      </w:r>
    </w:p>
    <w:p w14:paraId="6C438932" w14:textId="77777777" w:rsidR="00BB3BB6" w:rsidRPr="00C31B0D" w:rsidRDefault="00BB3BB6" w:rsidP="00897B81">
      <w:pPr>
        <w:rPr>
          <w:lang w:eastAsia="x-none"/>
        </w:rPr>
      </w:pPr>
      <w:r w:rsidRPr="00C31B0D">
        <w:rPr>
          <w:lang w:eastAsia="x-none"/>
        </w:rPr>
        <w:t>This clause describes the details of the SDP offer / answer procedures with regards to the MCPTT fmtp attribute in the "m=application" m-line.</w:t>
      </w:r>
    </w:p>
    <w:p w14:paraId="75F3344E" w14:textId="77777777" w:rsidR="00BB3BB6" w:rsidRPr="00C31B0D" w:rsidRDefault="00BA6769" w:rsidP="00BC5DDB">
      <w:pPr>
        <w:pStyle w:val="Heading2"/>
      </w:pPr>
      <w:bookmarkStart w:id="3714" w:name="_Toc20157215"/>
      <w:bookmarkStart w:id="3715" w:name="_Toc27502411"/>
      <w:bookmarkStart w:id="3716" w:name="_Toc45212579"/>
      <w:bookmarkStart w:id="3717" w:name="_Toc51933214"/>
      <w:bookmarkStart w:id="3718" w:name="_Toc114516915"/>
      <w:r w:rsidRPr="00C31B0D">
        <w:t>14</w:t>
      </w:r>
      <w:r w:rsidR="00BB3BB6" w:rsidRPr="00C31B0D">
        <w:t>.2</w:t>
      </w:r>
      <w:r w:rsidR="00BB3BB6" w:rsidRPr="00C31B0D">
        <w:tab/>
        <w:t>Generating an SDP offer</w:t>
      </w:r>
      <w:bookmarkEnd w:id="3714"/>
      <w:bookmarkEnd w:id="3715"/>
      <w:bookmarkEnd w:id="3716"/>
      <w:bookmarkEnd w:id="3717"/>
      <w:bookmarkEnd w:id="3718"/>
    </w:p>
    <w:p w14:paraId="0E2A78F8" w14:textId="77777777" w:rsidR="00BB3BB6" w:rsidRPr="00C31B0D" w:rsidRDefault="00BA6769" w:rsidP="00BC5DDB">
      <w:pPr>
        <w:pStyle w:val="Heading3"/>
      </w:pPr>
      <w:bookmarkStart w:id="3719" w:name="_Toc20157216"/>
      <w:bookmarkStart w:id="3720" w:name="_Toc27502412"/>
      <w:bookmarkStart w:id="3721" w:name="_Toc45212580"/>
      <w:bookmarkStart w:id="3722" w:name="_Toc51933215"/>
      <w:bookmarkStart w:id="3723" w:name="_Toc114516916"/>
      <w:r w:rsidRPr="00C31B0D">
        <w:t>14</w:t>
      </w:r>
      <w:r w:rsidR="00BB3BB6" w:rsidRPr="00C31B0D">
        <w:t>.2.1</w:t>
      </w:r>
      <w:r w:rsidR="00BB3BB6" w:rsidRPr="00C31B0D">
        <w:tab/>
        <w:t>General</w:t>
      </w:r>
      <w:bookmarkEnd w:id="3719"/>
      <w:bookmarkEnd w:id="3720"/>
      <w:bookmarkEnd w:id="3721"/>
      <w:bookmarkEnd w:id="3722"/>
      <w:bookmarkEnd w:id="3723"/>
    </w:p>
    <w:p w14:paraId="0E6F737A" w14:textId="77777777" w:rsidR="00BB3BB6" w:rsidRPr="00C31B0D" w:rsidRDefault="00BB3BB6" w:rsidP="00BB3BB6">
      <w:r w:rsidRPr="00C31B0D">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64ADB755" w14:textId="77777777" w:rsidR="00BB3BB6" w:rsidRPr="00C31B0D" w:rsidRDefault="00BB3BB6" w:rsidP="001D0801">
      <w:pPr>
        <w:pStyle w:val="NO"/>
      </w:pPr>
      <w:r w:rsidRPr="00C31B0D">
        <w:t>NOTE:</w:t>
      </w:r>
      <w:r w:rsidRPr="00C31B0D">
        <w:tab/>
        <w:t>"Initial offer" refers to the offer when the media plane control channel is initially negotiated. It might, or might not, be the initial offer within the session.</w:t>
      </w:r>
    </w:p>
    <w:p w14:paraId="775F1191" w14:textId="77777777" w:rsidR="00BB3BB6" w:rsidRPr="00C31B0D" w:rsidRDefault="00BA6769" w:rsidP="00BC5DDB">
      <w:pPr>
        <w:pStyle w:val="Heading3"/>
      </w:pPr>
      <w:bookmarkStart w:id="3724" w:name="_Toc20157217"/>
      <w:bookmarkStart w:id="3725" w:name="_Toc27502413"/>
      <w:bookmarkStart w:id="3726" w:name="_Toc45212581"/>
      <w:bookmarkStart w:id="3727" w:name="_Toc51933216"/>
      <w:bookmarkStart w:id="3728" w:name="_Toc114516917"/>
      <w:r w:rsidRPr="00C31B0D">
        <w:rPr>
          <w:noProof/>
        </w:rPr>
        <w:t>14</w:t>
      </w:r>
      <w:r w:rsidR="00BB3BB6" w:rsidRPr="00C31B0D">
        <w:rPr>
          <w:noProof/>
        </w:rPr>
        <w:t>.2.2</w:t>
      </w:r>
      <w:r w:rsidR="00BB3BB6" w:rsidRPr="00C31B0D">
        <w:rPr>
          <w:noProof/>
        </w:rPr>
        <w:tab/>
        <w:t>"</w:t>
      </w:r>
      <w:r w:rsidR="00BB3BB6" w:rsidRPr="00C31B0D">
        <w:t>mc_queu</w:t>
      </w:r>
      <w:r w:rsidR="00176E27" w:rsidRPr="00C31B0D">
        <w:t>e</w:t>
      </w:r>
      <w:r w:rsidR="00BB3BB6" w:rsidRPr="00C31B0D">
        <w:t>ing" fmtp attribute</w:t>
      </w:r>
      <w:bookmarkEnd w:id="3724"/>
      <w:bookmarkEnd w:id="3725"/>
      <w:bookmarkEnd w:id="3726"/>
      <w:bookmarkEnd w:id="3727"/>
      <w:bookmarkEnd w:id="3728"/>
    </w:p>
    <w:p w14:paraId="1531D1C7" w14:textId="77777777" w:rsidR="00BB3BB6" w:rsidRPr="00C31B0D" w:rsidRDefault="00BB3BB6" w:rsidP="00897B81">
      <w:r w:rsidRPr="00C31B0D">
        <w:rPr>
          <w:lang w:eastAsia="x-none"/>
        </w:rPr>
        <w:t xml:space="preserve">The MCPTT client shall include the </w:t>
      </w:r>
      <w:r w:rsidRPr="00C31B0D">
        <w:rPr>
          <w:noProof/>
        </w:rPr>
        <w:t>"</w:t>
      </w:r>
      <w:r w:rsidRPr="00C31B0D">
        <w:t>mc_queu</w:t>
      </w:r>
      <w:r w:rsidR="00176E27" w:rsidRPr="00C31B0D">
        <w:t>e</w:t>
      </w:r>
      <w:r w:rsidRPr="00C31B0D">
        <w:t>ing" fmtp attribute in SDP offers when queueing of floor request is supported.</w:t>
      </w:r>
    </w:p>
    <w:p w14:paraId="33497A90" w14:textId="77777777" w:rsidR="00BB3BB6" w:rsidRPr="00C31B0D" w:rsidRDefault="00BB3BB6" w:rsidP="00897B81">
      <w:r w:rsidRPr="00C31B0D">
        <w:rPr>
          <w:lang w:eastAsia="x-none"/>
        </w:rPr>
        <w:t xml:space="preserve">The controlling MCPTT function shall include the </w:t>
      </w:r>
      <w:r w:rsidRPr="00C31B0D">
        <w:rPr>
          <w:noProof/>
        </w:rPr>
        <w:t>"</w:t>
      </w:r>
      <w:r w:rsidRPr="00C31B0D">
        <w:t>mc_queu</w:t>
      </w:r>
      <w:r w:rsidR="00176E27" w:rsidRPr="00C31B0D">
        <w:t>e</w:t>
      </w:r>
      <w:r w:rsidRPr="00C31B0D">
        <w:t>ing" fmtp attribute in SDP offers when queueing of floor request is supported.</w:t>
      </w:r>
    </w:p>
    <w:p w14:paraId="24EFB3CA" w14:textId="77777777" w:rsidR="00BB3BB6" w:rsidRPr="00C31B0D" w:rsidRDefault="00BB3BB6" w:rsidP="00897B81">
      <w:pPr>
        <w:rPr>
          <w:noProof/>
        </w:rPr>
      </w:pPr>
      <w:r w:rsidRPr="00C31B0D">
        <w:t xml:space="preserve">The non-controlling MCPTT function shall include the </w:t>
      </w:r>
      <w:r w:rsidRPr="00C31B0D">
        <w:rPr>
          <w:noProof/>
        </w:rPr>
        <w:t>"</w:t>
      </w:r>
      <w:r w:rsidRPr="00C31B0D">
        <w:t>mc_queu</w:t>
      </w:r>
      <w:r w:rsidR="00176E27" w:rsidRPr="00C31B0D">
        <w:t>e</w:t>
      </w:r>
      <w:r w:rsidRPr="00C31B0D">
        <w:t xml:space="preserve">ing" fmtp attribute in SDP offers if the controlling MCPTT included the </w:t>
      </w:r>
      <w:r w:rsidRPr="00C31B0D">
        <w:rPr>
          <w:noProof/>
        </w:rPr>
        <w:t>"</w:t>
      </w:r>
      <w:r w:rsidRPr="00C31B0D">
        <w:t>mc_queu</w:t>
      </w:r>
      <w:r w:rsidR="00176E27" w:rsidRPr="00C31B0D">
        <w:t>e</w:t>
      </w:r>
      <w:r w:rsidRPr="00C31B0D">
        <w:t>ing" fmtp attribute in the SDP offer.</w:t>
      </w:r>
    </w:p>
    <w:p w14:paraId="1AD11F2E" w14:textId="77777777" w:rsidR="00BB3BB6" w:rsidRPr="00C31B0D" w:rsidRDefault="00BA6769" w:rsidP="00BC5DDB">
      <w:pPr>
        <w:pStyle w:val="Heading3"/>
      </w:pPr>
      <w:bookmarkStart w:id="3729" w:name="_Toc20157218"/>
      <w:bookmarkStart w:id="3730" w:name="_Toc27502414"/>
      <w:bookmarkStart w:id="3731" w:name="_Toc45212582"/>
      <w:bookmarkStart w:id="3732" w:name="_Toc51933217"/>
      <w:bookmarkStart w:id="3733" w:name="_Toc114516918"/>
      <w:r w:rsidRPr="00C31B0D">
        <w:rPr>
          <w:noProof/>
        </w:rPr>
        <w:t>14</w:t>
      </w:r>
      <w:r w:rsidR="00BB3BB6" w:rsidRPr="00C31B0D">
        <w:rPr>
          <w:noProof/>
        </w:rPr>
        <w:t>.2.3</w:t>
      </w:r>
      <w:r w:rsidR="00BB3BB6" w:rsidRPr="00C31B0D">
        <w:rPr>
          <w:noProof/>
        </w:rPr>
        <w:tab/>
        <w:t>"</w:t>
      </w:r>
      <w:r w:rsidR="00BB3BB6" w:rsidRPr="00C31B0D">
        <w:t>mc_priority" fmtp attribute</w:t>
      </w:r>
      <w:bookmarkEnd w:id="3729"/>
      <w:bookmarkEnd w:id="3730"/>
      <w:bookmarkEnd w:id="3731"/>
      <w:bookmarkEnd w:id="3732"/>
      <w:bookmarkEnd w:id="3733"/>
    </w:p>
    <w:p w14:paraId="63A5F689" w14:textId="77777777" w:rsidR="00BB3BB6" w:rsidRPr="00C31B0D" w:rsidRDefault="00BB3BB6" w:rsidP="008354D9">
      <w:pPr>
        <w:rPr>
          <w:lang w:eastAsia="x-none"/>
        </w:rPr>
      </w:pPr>
      <w:r w:rsidRPr="00C31B0D">
        <w:rPr>
          <w:lang w:eastAsia="x-none"/>
        </w:rPr>
        <w:t xml:space="preserve">The MCPTT client shall include the "mc_priority" fmtp attribute when a floor priority </w:t>
      </w:r>
      <w:r w:rsidR="008354D9" w:rsidRPr="00C31B0D">
        <w:rPr>
          <w:lang w:eastAsia="x-none"/>
        </w:rPr>
        <w:t xml:space="preserve">different </w:t>
      </w:r>
      <w:r w:rsidRPr="00C31B0D">
        <w:rPr>
          <w:lang w:eastAsia="x-none"/>
        </w:rPr>
        <w:t>than the default priority is required. The MCPTT client should base floor priority on the configured value in 3GPP TS </w:t>
      </w:r>
      <w:r w:rsidR="009C783F" w:rsidRPr="00C31B0D">
        <w:rPr>
          <w:lang w:eastAsia="x-none"/>
        </w:rPr>
        <w:t>24.484</w:t>
      </w:r>
      <w:r w:rsidRPr="00C31B0D">
        <w:rPr>
          <w:lang w:eastAsia="x-none"/>
        </w:rPr>
        <w:t> [</w:t>
      </w:r>
      <w:r w:rsidR="00BA6769" w:rsidRPr="00C31B0D">
        <w:rPr>
          <w:lang w:eastAsia="x-none"/>
        </w:rPr>
        <w:t>13</w:t>
      </w:r>
      <w:r w:rsidRPr="00C31B0D">
        <w:rPr>
          <w:lang w:eastAsia="x-none"/>
        </w:rPr>
        <w:t>].</w:t>
      </w:r>
    </w:p>
    <w:p w14:paraId="70EFC2E7" w14:textId="77777777" w:rsidR="00BB3BB6" w:rsidRPr="00C31B0D" w:rsidRDefault="00BB3BB6" w:rsidP="00897B81">
      <w:r w:rsidRPr="00C31B0D">
        <w:t>When inviting an MCPTT client or a</w:t>
      </w:r>
      <w:r w:rsidR="00836F12" w:rsidRPr="00C31B0D">
        <w:t>n</w:t>
      </w:r>
      <w:r w:rsidRPr="00C31B0D">
        <w:t xml:space="preserve"> MCPTT group to a pre-arranged group call, the controlling MCPTT function and the non-controlling MCPTT function shall include in the </w:t>
      </w:r>
      <w:r w:rsidRPr="00C31B0D">
        <w:rPr>
          <w:lang w:eastAsia="x-none"/>
        </w:rPr>
        <w:t xml:space="preserve">"mc_priority" fmtp attribute </w:t>
      </w:r>
      <w:r w:rsidR="008354D9" w:rsidRPr="00C31B0D">
        <w:rPr>
          <w:lang w:eastAsia="x-none"/>
        </w:rPr>
        <w:t xml:space="preserve">with </w:t>
      </w:r>
      <w:r w:rsidRPr="00C31B0D">
        <w:t>the value of the &lt;user-priority&gt; element in the &lt;entry&gt; element specified in 3GPP TS </w:t>
      </w:r>
      <w:r w:rsidR="009C783F" w:rsidRPr="00C31B0D">
        <w:t>24.481</w:t>
      </w:r>
      <w:r w:rsidRPr="00C31B0D">
        <w:t> [</w:t>
      </w:r>
      <w:r w:rsidR="00BA6769" w:rsidRPr="00C31B0D">
        <w:t>12</w:t>
      </w:r>
      <w:r w:rsidRPr="00C31B0D">
        <w:t>].</w:t>
      </w:r>
    </w:p>
    <w:p w14:paraId="39150FA7" w14:textId="77777777" w:rsidR="00BB3BB6" w:rsidRPr="00C31B0D" w:rsidRDefault="00BA6769" w:rsidP="00BC5DDB">
      <w:pPr>
        <w:pStyle w:val="Heading3"/>
      </w:pPr>
      <w:bookmarkStart w:id="3734" w:name="_Toc20157219"/>
      <w:bookmarkStart w:id="3735" w:name="_Toc27502415"/>
      <w:bookmarkStart w:id="3736" w:name="_Toc45212583"/>
      <w:bookmarkStart w:id="3737" w:name="_Toc51933218"/>
      <w:bookmarkStart w:id="3738" w:name="_Toc114516919"/>
      <w:r w:rsidRPr="00C31B0D">
        <w:rPr>
          <w:noProof/>
        </w:rPr>
        <w:t>14</w:t>
      </w:r>
      <w:r w:rsidR="00BB3BB6" w:rsidRPr="00C31B0D">
        <w:rPr>
          <w:noProof/>
        </w:rPr>
        <w:t>.2.4</w:t>
      </w:r>
      <w:r w:rsidR="00BB3BB6" w:rsidRPr="00C31B0D">
        <w:rPr>
          <w:noProof/>
        </w:rPr>
        <w:tab/>
        <w:t>"</w:t>
      </w:r>
      <w:r w:rsidR="00BB3BB6" w:rsidRPr="00C31B0D">
        <w:t>mc_granted" fmtp attribute</w:t>
      </w:r>
      <w:bookmarkEnd w:id="3734"/>
      <w:bookmarkEnd w:id="3735"/>
      <w:bookmarkEnd w:id="3736"/>
      <w:bookmarkEnd w:id="3737"/>
      <w:bookmarkEnd w:id="3738"/>
    </w:p>
    <w:p w14:paraId="78065DB2" w14:textId="77777777" w:rsidR="00BB3BB6" w:rsidRPr="00C31B0D" w:rsidRDefault="00BB3BB6" w:rsidP="00BB3BB6">
      <w:r w:rsidRPr="00C31B0D">
        <w:rPr>
          <w:lang w:eastAsia="x-none"/>
        </w:rPr>
        <w:t xml:space="preserve">The MCPTT client shall include the </w:t>
      </w:r>
      <w:r w:rsidRPr="00C31B0D">
        <w:rPr>
          <w:noProof/>
        </w:rPr>
        <w:t>"</w:t>
      </w:r>
      <w:r w:rsidRPr="00C31B0D">
        <w:t>mc_granted" fmtp attribute in the SDP offer of an initial SIP INVITE request when it is acceptable for the MCPTT client to receive a granted indication in the SIP 200 (OK) response to an initial INVITE request.</w:t>
      </w:r>
    </w:p>
    <w:p w14:paraId="27456250" w14:textId="77777777" w:rsidR="007A238C" w:rsidRPr="00C31B0D" w:rsidRDefault="007A238C" w:rsidP="007A238C">
      <w:pPr>
        <w:pStyle w:val="NO"/>
      </w:pPr>
      <w:r w:rsidRPr="00C31B0D">
        <w:rPr>
          <w:rFonts w:hint="eastAsia"/>
        </w:rPr>
        <w:t>NOTE:</w:t>
      </w:r>
      <w:r w:rsidRPr="00C31B0D">
        <w:rPr>
          <w:rFonts w:hint="eastAsia"/>
        </w:rPr>
        <w:tab/>
        <w:t xml:space="preserve">The use of </w:t>
      </w:r>
      <w:r w:rsidRPr="00C31B0D">
        <w:t>"</w:t>
      </w:r>
      <w:r w:rsidRPr="00C31B0D">
        <w:rPr>
          <w:rFonts w:hint="eastAsia"/>
        </w:rPr>
        <w:t>mc_granted</w:t>
      </w:r>
      <w:r w:rsidRPr="00C31B0D">
        <w:t>"</w:t>
      </w:r>
      <w:r w:rsidRPr="00C31B0D">
        <w:rPr>
          <w:rFonts w:hint="eastAsia"/>
        </w:rPr>
        <w:t xml:space="preserve"> fmtp attribute in the SDP offer in SIP requests does not replace or change </w:t>
      </w:r>
      <w:r w:rsidRPr="00C31B0D">
        <w:t>the</w:t>
      </w:r>
      <w:r w:rsidRPr="00C31B0D">
        <w:rPr>
          <w:rFonts w:hint="eastAsia"/>
        </w:rPr>
        <w:t xml:space="preserve"> basic operation of Floor Granted message as described in clause</w:t>
      </w:r>
      <w:r w:rsidRPr="00C31B0D">
        <w:t> </w:t>
      </w:r>
      <w:r w:rsidRPr="00C31B0D">
        <w:rPr>
          <w:rFonts w:hint="eastAsia"/>
        </w:rPr>
        <w:t>6.</w:t>
      </w:r>
    </w:p>
    <w:p w14:paraId="2BD9593A" w14:textId="77777777" w:rsidR="00BB3BB6" w:rsidRPr="00C31B0D" w:rsidRDefault="00BA6769" w:rsidP="00BC5DDB">
      <w:pPr>
        <w:pStyle w:val="Heading3"/>
      </w:pPr>
      <w:bookmarkStart w:id="3739" w:name="_Toc20157220"/>
      <w:bookmarkStart w:id="3740" w:name="_Toc27502416"/>
      <w:bookmarkStart w:id="3741" w:name="_Toc45212584"/>
      <w:bookmarkStart w:id="3742" w:name="_Toc51933219"/>
      <w:bookmarkStart w:id="3743" w:name="_Toc114516920"/>
      <w:r w:rsidRPr="00C31B0D">
        <w:rPr>
          <w:noProof/>
        </w:rPr>
        <w:t>14</w:t>
      </w:r>
      <w:r w:rsidR="00BB3BB6" w:rsidRPr="00C31B0D">
        <w:rPr>
          <w:noProof/>
        </w:rPr>
        <w:t>.2.5</w:t>
      </w:r>
      <w:r w:rsidR="00BB3BB6" w:rsidRPr="00C31B0D">
        <w:rPr>
          <w:noProof/>
        </w:rPr>
        <w:tab/>
        <w:t>"</w:t>
      </w:r>
      <w:r w:rsidR="00BB3BB6" w:rsidRPr="00C31B0D">
        <w:t>mc_implicit_request" fmtp attribute</w:t>
      </w:r>
      <w:bookmarkEnd w:id="3739"/>
      <w:bookmarkEnd w:id="3740"/>
      <w:bookmarkEnd w:id="3741"/>
      <w:bookmarkEnd w:id="3742"/>
      <w:bookmarkEnd w:id="3743"/>
    </w:p>
    <w:p w14:paraId="4C40C875" w14:textId="77777777" w:rsidR="00BB3BB6" w:rsidRPr="00C31B0D" w:rsidRDefault="00BB3BB6" w:rsidP="00897B81">
      <w:r w:rsidRPr="00C31B0D">
        <w:rPr>
          <w:lang w:eastAsia="x-none"/>
        </w:rPr>
        <w:t xml:space="preserve">The MCPTT client shall include the </w:t>
      </w:r>
      <w:r w:rsidRPr="00C31B0D">
        <w:rPr>
          <w:noProof/>
        </w:rPr>
        <w:t>"</w:t>
      </w:r>
      <w:r w:rsidRPr="00C31B0D">
        <w:t xml:space="preserve">mc_implicit_request" fmtp attribute when a SIP request shall be interpreted as an implicit floor request. If not explicitly stated in procedures in the present document or in procedures in 3GPP TS 24.379 [2] that the </w:t>
      </w:r>
      <w:r w:rsidRPr="00C31B0D">
        <w:rPr>
          <w:noProof/>
        </w:rPr>
        <w:t>"</w:t>
      </w:r>
      <w:r w:rsidRPr="00C31B0D">
        <w:t xml:space="preserve">mc_implicit_request" fmtp attribute shall be included, the decision to include the </w:t>
      </w:r>
      <w:r w:rsidRPr="00C31B0D">
        <w:rPr>
          <w:noProof/>
        </w:rPr>
        <w:t>"</w:t>
      </w:r>
      <w:r w:rsidRPr="00C31B0D">
        <w:t xml:space="preserve">mc_implicit_request" fmtp attribute or not, is an implementation </w:t>
      </w:r>
      <w:r w:rsidR="00B873EA" w:rsidRPr="00C31B0D">
        <w:t>option</w:t>
      </w:r>
      <w:r w:rsidRPr="00C31B0D">
        <w:t>.</w:t>
      </w:r>
    </w:p>
    <w:p w14:paraId="019071E4" w14:textId="4D309409" w:rsidR="0044059A" w:rsidRPr="00C31B0D" w:rsidRDefault="0044059A" w:rsidP="00BC5DDB">
      <w:pPr>
        <w:pStyle w:val="Heading3"/>
      </w:pPr>
      <w:bookmarkStart w:id="3744" w:name="_Toc20157221"/>
      <w:bookmarkStart w:id="3745" w:name="_Toc27502417"/>
      <w:bookmarkStart w:id="3746" w:name="_Toc45212585"/>
      <w:bookmarkStart w:id="3747" w:name="_Toc51933220"/>
      <w:bookmarkStart w:id="3748" w:name="_Toc114516921"/>
      <w:r w:rsidRPr="00C31B0D">
        <w:rPr>
          <w:noProof/>
        </w:rPr>
        <w:t>14.2.6</w:t>
      </w:r>
      <w:r w:rsidRPr="00C31B0D">
        <w:rPr>
          <w:noProof/>
        </w:rPr>
        <w:tab/>
        <w:t>"</w:t>
      </w:r>
      <w:r w:rsidRPr="00C31B0D">
        <w:t>mc_no_floor_ctrl" fmtp attribute</w:t>
      </w:r>
      <w:bookmarkEnd w:id="3748"/>
    </w:p>
    <w:p w14:paraId="1D6DF62C" w14:textId="77777777" w:rsidR="0044059A" w:rsidRPr="00C31B0D" w:rsidRDefault="0044059A" w:rsidP="0044059A">
      <w:pPr>
        <w:rPr>
          <w:lang w:eastAsia="x-none"/>
        </w:rPr>
      </w:pPr>
      <w:r w:rsidRPr="00C31B0D">
        <w:t xml:space="preserve">When the MCPTT user wants to make a private call or a first-to-answer call without floor control using a pre-established session, </w:t>
      </w:r>
      <w:r w:rsidRPr="00C31B0D">
        <w:rPr>
          <w:lang w:eastAsia="x-none"/>
        </w:rPr>
        <w:t xml:space="preserve">the MCPTT client shall include the "mc_no_floor_ctrl" fmtp attribute </w:t>
      </w:r>
      <w:r w:rsidRPr="00C31B0D">
        <w:t xml:space="preserve">in SDP offer </w:t>
      </w:r>
      <w:r w:rsidRPr="00C31B0D">
        <w:rPr>
          <w:lang w:eastAsia="x-none"/>
        </w:rPr>
        <w:t xml:space="preserve">of a SIP request. The floor control related fmtp attributes shall not be included. </w:t>
      </w:r>
    </w:p>
    <w:p w14:paraId="1E89AE42" w14:textId="77777777" w:rsidR="0044059A" w:rsidRPr="00C31B0D" w:rsidRDefault="0044059A" w:rsidP="0044059A">
      <w:pPr>
        <w:rPr>
          <w:lang w:eastAsia="x-none"/>
        </w:rPr>
      </w:pPr>
      <w:r w:rsidRPr="00C31B0D">
        <w:rPr>
          <w:lang w:eastAsia="x-none"/>
        </w:rPr>
        <w:t xml:space="preserve">The MCPTT client shall include the "mc_no_floor_ctrl" fmtp attribute </w:t>
      </w:r>
      <w:r w:rsidRPr="00C31B0D">
        <w:t xml:space="preserve">in SDP offer </w:t>
      </w:r>
      <w:r w:rsidRPr="00C31B0D">
        <w:rPr>
          <w:lang w:eastAsia="x-none"/>
        </w:rPr>
        <w:t xml:space="preserve">of an initial SIP INVITE request for establishing pre-established session when a floor control shall not be used during the </w:t>
      </w:r>
      <w:r w:rsidRPr="00C31B0D">
        <w:t xml:space="preserve">private call or first-to-answer call </w:t>
      </w:r>
      <w:r w:rsidRPr="00C31B0D">
        <w:rPr>
          <w:lang w:eastAsia="x-none"/>
        </w:rPr>
        <w:t xml:space="preserve">session. The floor control related fmtp attributes shall not be included. </w:t>
      </w:r>
    </w:p>
    <w:p w14:paraId="6C5707CB" w14:textId="77777777" w:rsidR="00BB3BB6" w:rsidRPr="00C31B0D" w:rsidRDefault="00BA6769" w:rsidP="00BC5DDB">
      <w:pPr>
        <w:pStyle w:val="Heading2"/>
      </w:pPr>
      <w:bookmarkStart w:id="3749" w:name="_Toc114516922"/>
      <w:r w:rsidRPr="00C31B0D">
        <w:t>14</w:t>
      </w:r>
      <w:r w:rsidR="00BB3BB6" w:rsidRPr="00C31B0D">
        <w:t>.3</w:t>
      </w:r>
      <w:r w:rsidR="00BB3BB6" w:rsidRPr="00C31B0D">
        <w:tab/>
        <w:t>Generating the SDP answer</w:t>
      </w:r>
      <w:bookmarkEnd w:id="3744"/>
      <w:bookmarkEnd w:id="3745"/>
      <w:bookmarkEnd w:id="3746"/>
      <w:bookmarkEnd w:id="3747"/>
      <w:bookmarkEnd w:id="3749"/>
    </w:p>
    <w:p w14:paraId="61D2E809" w14:textId="77777777" w:rsidR="00BB3BB6" w:rsidRPr="00C31B0D" w:rsidRDefault="00BA6769" w:rsidP="00BC5DDB">
      <w:pPr>
        <w:pStyle w:val="Heading3"/>
      </w:pPr>
      <w:bookmarkStart w:id="3750" w:name="_Toc20157222"/>
      <w:bookmarkStart w:id="3751" w:name="_Toc27502418"/>
      <w:bookmarkStart w:id="3752" w:name="_Toc45212586"/>
      <w:bookmarkStart w:id="3753" w:name="_Toc51933221"/>
      <w:bookmarkStart w:id="3754" w:name="_Toc114516923"/>
      <w:r w:rsidRPr="00C31B0D">
        <w:rPr>
          <w:noProof/>
        </w:rPr>
        <w:t>14</w:t>
      </w:r>
      <w:r w:rsidR="00BB3BB6" w:rsidRPr="00C31B0D">
        <w:rPr>
          <w:noProof/>
        </w:rPr>
        <w:t>.3.1</w:t>
      </w:r>
      <w:r w:rsidR="00BB3BB6" w:rsidRPr="00C31B0D">
        <w:rPr>
          <w:noProof/>
        </w:rPr>
        <w:tab/>
      </w:r>
      <w:r w:rsidR="00BB3BB6" w:rsidRPr="00C31B0D">
        <w:t>General</w:t>
      </w:r>
      <w:bookmarkEnd w:id="3750"/>
      <w:bookmarkEnd w:id="3751"/>
      <w:bookmarkEnd w:id="3752"/>
      <w:bookmarkEnd w:id="3753"/>
      <w:bookmarkEnd w:id="3754"/>
    </w:p>
    <w:p w14:paraId="731C93AF" w14:textId="77777777" w:rsidR="00BB3BB6" w:rsidRPr="00C31B0D" w:rsidRDefault="00BB3BB6" w:rsidP="00BB3BB6">
      <w:r w:rsidRPr="00C31B0D">
        <w:t>When the answerer receives an SDP offer, which contains a media description for a media plane control channel, the answerer shall include a media description associated with the media plane control channel in the answer. In addition, the answerer may associate an SDP fmtp attribute with the media description. The SDP fmtp attribute shall not include parameters that were not present in the associated SDP offer.</w:t>
      </w:r>
    </w:p>
    <w:p w14:paraId="2A5A886D" w14:textId="77777777" w:rsidR="00BB3BB6" w:rsidRPr="00C31B0D" w:rsidRDefault="00BA6769" w:rsidP="00BC5DDB">
      <w:pPr>
        <w:pStyle w:val="Heading3"/>
      </w:pPr>
      <w:bookmarkStart w:id="3755" w:name="_Toc20157223"/>
      <w:bookmarkStart w:id="3756" w:name="_Toc27502419"/>
      <w:bookmarkStart w:id="3757" w:name="_Toc45212587"/>
      <w:bookmarkStart w:id="3758" w:name="_Toc51933222"/>
      <w:bookmarkStart w:id="3759" w:name="_Toc114516924"/>
      <w:r w:rsidRPr="00C31B0D">
        <w:rPr>
          <w:noProof/>
        </w:rPr>
        <w:t>14</w:t>
      </w:r>
      <w:r w:rsidR="00BB3BB6" w:rsidRPr="00C31B0D">
        <w:rPr>
          <w:noProof/>
        </w:rPr>
        <w:t>.3.2</w:t>
      </w:r>
      <w:r w:rsidR="00BB3BB6" w:rsidRPr="00C31B0D">
        <w:rPr>
          <w:noProof/>
        </w:rPr>
        <w:tab/>
        <w:t>"</w:t>
      </w:r>
      <w:r w:rsidR="00BB3BB6" w:rsidRPr="00C31B0D">
        <w:t>mc_queu</w:t>
      </w:r>
      <w:r w:rsidR="00176E27" w:rsidRPr="00C31B0D">
        <w:t>e</w:t>
      </w:r>
      <w:r w:rsidR="00BB3BB6" w:rsidRPr="00C31B0D">
        <w:t>ing" fmtp attribute</w:t>
      </w:r>
      <w:bookmarkEnd w:id="3755"/>
      <w:bookmarkEnd w:id="3756"/>
      <w:bookmarkEnd w:id="3757"/>
      <w:bookmarkEnd w:id="3758"/>
      <w:bookmarkEnd w:id="3759"/>
    </w:p>
    <w:p w14:paraId="6E308E25" w14:textId="77777777" w:rsidR="00BB3BB6" w:rsidRPr="00C31B0D" w:rsidRDefault="00BB3BB6" w:rsidP="00092281">
      <w:r w:rsidRPr="00C31B0D">
        <w:rPr>
          <w:lang w:eastAsia="x-none"/>
        </w:rPr>
        <w:t xml:space="preserve">The MCPTT client shall include the </w:t>
      </w:r>
      <w:r w:rsidRPr="00C31B0D">
        <w:rPr>
          <w:noProof/>
        </w:rPr>
        <w:t>"</w:t>
      </w:r>
      <w:r w:rsidRPr="00C31B0D">
        <w:t>mc_queu</w:t>
      </w:r>
      <w:r w:rsidR="00176E27" w:rsidRPr="00C31B0D">
        <w:t>e</w:t>
      </w:r>
      <w:r w:rsidRPr="00C31B0D">
        <w:t xml:space="preserve">ing" fmtp attribute in SDP answers when queueing of floor request </w:t>
      </w:r>
      <w:r w:rsidR="00092281" w:rsidRPr="00C31B0D">
        <w:t xml:space="preserve">is </w:t>
      </w:r>
      <w:r w:rsidRPr="00C31B0D">
        <w:t>supported.</w:t>
      </w:r>
    </w:p>
    <w:p w14:paraId="57CA0565" w14:textId="77777777" w:rsidR="00BB3BB6" w:rsidRPr="00C31B0D" w:rsidRDefault="00BB3BB6" w:rsidP="00092281">
      <w:r w:rsidRPr="00C31B0D">
        <w:rPr>
          <w:lang w:eastAsia="x-none"/>
        </w:rPr>
        <w:t xml:space="preserve">The controlling MCPTT function shall include the </w:t>
      </w:r>
      <w:r w:rsidRPr="00C31B0D">
        <w:rPr>
          <w:noProof/>
        </w:rPr>
        <w:t>"</w:t>
      </w:r>
      <w:r w:rsidRPr="00C31B0D">
        <w:t>mc_queu</w:t>
      </w:r>
      <w:r w:rsidR="00176E27" w:rsidRPr="00C31B0D">
        <w:t>e</w:t>
      </w:r>
      <w:r w:rsidRPr="00C31B0D">
        <w:t xml:space="preserve">ing" fmtp attribute in SDP answers when queueing of floor request </w:t>
      </w:r>
      <w:r w:rsidR="00092281" w:rsidRPr="00C31B0D">
        <w:t xml:space="preserve">is </w:t>
      </w:r>
      <w:r w:rsidRPr="00C31B0D">
        <w:t xml:space="preserve">supported and the </w:t>
      </w:r>
      <w:r w:rsidRPr="00C31B0D">
        <w:rPr>
          <w:noProof/>
        </w:rPr>
        <w:t>"</w:t>
      </w:r>
      <w:r w:rsidRPr="00C31B0D">
        <w:t>mc_queu</w:t>
      </w:r>
      <w:r w:rsidR="00176E27" w:rsidRPr="00C31B0D">
        <w:t>e</w:t>
      </w:r>
      <w:r w:rsidRPr="00C31B0D">
        <w:t>ing" fmtp attribute was included in the SDP offer.</w:t>
      </w:r>
    </w:p>
    <w:p w14:paraId="7C3DD984" w14:textId="77777777" w:rsidR="00BB3BB6" w:rsidRPr="00C31B0D" w:rsidRDefault="00BB3BB6" w:rsidP="00BB3BB6">
      <w:r w:rsidRPr="00C31B0D">
        <w:rPr>
          <w:lang w:eastAsia="x-none"/>
        </w:rPr>
        <w:t xml:space="preserve">The non-controlling MCPTT function shall include the </w:t>
      </w:r>
      <w:r w:rsidRPr="00C31B0D">
        <w:rPr>
          <w:noProof/>
        </w:rPr>
        <w:t>"</w:t>
      </w:r>
      <w:r w:rsidRPr="00C31B0D">
        <w:t>mc_queu</w:t>
      </w:r>
      <w:r w:rsidR="00176E27" w:rsidRPr="00C31B0D">
        <w:t>e</w:t>
      </w:r>
      <w:r w:rsidRPr="00C31B0D">
        <w:t xml:space="preserve">ing" fmtp attribute in SDP answers if the controlling MCPTT function included the </w:t>
      </w:r>
      <w:r w:rsidRPr="00C31B0D">
        <w:rPr>
          <w:noProof/>
        </w:rPr>
        <w:t>"</w:t>
      </w:r>
      <w:r w:rsidRPr="00C31B0D">
        <w:t>mc_queu</w:t>
      </w:r>
      <w:r w:rsidR="00176E27" w:rsidRPr="00C31B0D">
        <w:t>e</w:t>
      </w:r>
      <w:r w:rsidRPr="00C31B0D">
        <w:t>ing" fmtp attribute in the SDP offer.</w:t>
      </w:r>
    </w:p>
    <w:p w14:paraId="6BCE9762" w14:textId="77777777" w:rsidR="00BB3BB6" w:rsidRPr="00C31B0D" w:rsidRDefault="00BB3BB6" w:rsidP="00BB3BB6">
      <w:pPr>
        <w:pStyle w:val="NO"/>
      </w:pPr>
      <w:r w:rsidRPr="00C31B0D">
        <w:t>NOTE:</w:t>
      </w:r>
      <w:r w:rsidRPr="00C31B0D">
        <w:tab/>
        <w:t>For MCPTT clients connected to the non-controlling MCPTT function, the determination of if queueing is supported or not is determine case by case using the Track Info field for each individual floor participant.</w:t>
      </w:r>
    </w:p>
    <w:p w14:paraId="6F92834F" w14:textId="77777777" w:rsidR="00BB3BB6" w:rsidRPr="00C31B0D" w:rsidRDefault="00BA6769" w:rsidP="00BC5DDB">
      <w:pPr>
        <w:pStyle w:val="Heading3"/>
      </w:pPr>
      <w:bookmarkStart w:id="3760" w:name="_Toc20157224"/>
      <w:bookmarkStart w:id="3761" w:name="_Toc27502420"/>
      <w:bookmarkStart w:id="3762" w:name="_Toc45212588"/>
      <w:bookmarkStart w:id="3763" w:name="_Toc51933223"/>
      <w:bookmarkStart w:id="3764" w:name="_Toc114516925"/>
      <w:r w:rsidRPr="00C31B0D">
        <w:rPr>
          <w:noProof/>
        </w:rPr>
        <w:t>14</w:t>
      </w:r>
      <w:r w:rsidR="00BB3BB6" w:rsidRPr="00C31B0D">
        <w:rPr>
          <w:noProof/>
        </w:rPr>
        <w:t>.</w:t>
      </w:r>
      <w:r w:rsidR="00D3051E" w:rsidRPr="00C31B0D">
        <w:rPr>
          <w:noProof/>
        </w:rPr>
        <w:t>3</w:t>
      </w:r>
      <w:r w:rsidR="00BB3BB6" w:rsidRPr="00C31B0D">
        <w:rPr>
          <w:noProof/>
        </w:rPr>
        <w:t>.</w:t>
      </w:r>
      <w:r w:rsidR="00D3051E" w:rsidRPr="00C31B0D">
        <w:rPr>
          <w:noProof/>
        </w:rPr>
        <w:t>3</w:t>
      </w:r>
      <w:r w:rsidR="00BB3BB6" w:rsidRPr="00C31B0D">
        <w:rPr>
          <w:noProof/>
        </w:rPr>
        <w:tab/>
        <w:t>"</w:t>
      </w:r>
      <w:r w:rsidR="00BB3BB6" w:rsidRPr="00C31B0D">
        <w:t>mc_priority" fmtp attribute</w:t>
      </w:r>
      <w:bookmarkEnd w:id="3760"/>
      <w:bookmarkEnd w:id="3761"/>
      <w:bookmarkEnd w:id="3762"/>
      <w:bookmarkEnd w:id="3763"/>
      <w:bookmarkEnd w:id="3764"/>
    </w:p>
    <w:p w14:paraId="62C45F83" w14:textId="77777777" w:rsidR="00BB3BB6" w:rsidRPr="00C31B0D" w:rsidRDefault="00BB3BB6" w:rsidP="00BB3BB6">
      <w:r w:rsidRPr="00C31B0D">
        <w:t xml:space="preserve">If the </w:t>
      </w:r>
      <w:r w:rsidRPr="00C31B0D">
        <w:rPr>
          <w:noProof/>
        </w:rPr>
        <w:t>"</w:t>
      </w:r>
      <w:r w:rsidRPr="00C31B0D">
        <w:t>mc_priority" fmtp attribute is included in an SDP offer, the controlling MCPTT function:</w:t>
      </w:r>
    </w:p>
    <w:p w14:paraId="2291217F" w14:textId="77777777" w:rsidR="00370D0D" w:rsidRPr="00C31B0D" w:rsidRDefault="00370D0D" w:rsidP="00370D0D">
      <w:pPr>
        <w:pStyle w:val="B1"/>
      </w:pPr>
      <w:r w:rsidRPr="00C31B0D">
        <w:t>1.</w:t>
      </w:r>
      <w:r w:rsidR="00957CCA" w:rsidRPr="00C31B0D">
        <w:tab/>
        <w:t>if the &lt;on-network-recvonly&gt; element is present in the &lt;entry&gt; element as specified in 3GPP TS </w:t>
      </w:r>
      <w:r w:rsidR="009C783F" w:rsidRPr="00C31B0D">
        <w:t>24.481</w:t>
      </w:r>
      <w:r w:rsidR="00957CCA" w:rsidRPr="00C31B0D">
        <w:t xml:space="preserve"> [12] for the MCPTT user identified by the &lt;entry&gt; element, shall not include a </w:t>
      </w:r>
      <w:r w:rsidR="00957CCA" w:rsidRPr="00C31B0D">
        <w:rPr>
          <w:noProof/>
        </w:rPr>
        <w:t>"</w:t>
      </w:r>
      <w:r w:rsidR="00957CCA" w:rsidRPr="00C31B0D">
        <w:t>mc_priority" fmtp attribute in the SDP answer</w:t>
      </w:r>
      <w:r w:rsidRPr="00C31B0D">
        <w:t>;</w:t>
      </w:r>
    </w:p>
    <w:p w14:paraId="34BED71C" w14:textId="77777777" w:rsidR="00370D0D" w:rsidRPr="00C31B0D" w:rsidRDefault="00370D0D" w:rsidP="00370D0D">
      <w:pPr>
        <w:pStyle w:val="B1"/>
      </w:pPr>
      <w:r w:rsidRPr="00C31B0D">
        <w:t>2.</w:t>
      </w:r>
      <w:r w:rsidRPr="00C31B0D">
        <w:tab/>
        <w:t>if the &lt;on-network-recvonly&gt; element is not present in the &lt;entry&gt; element as specified in 3GPP TS </w:t>
      </w:r>
      <w:r w:rsidR="009C783F" w:rsidRPr="00C31B0D">
        <w:t>24.481</w:t>
      </w:r>
      <w:r w:rsidRPr="00C31B0D">
        <w:t> [12] for the MCPTT user identified by the &lt;entry&gt; element in the MCPTT group document:</w:t>
      </w:r>
    </w:p>
    <w:p w14:paraId="184F1C13" w14:textId="77777777" w:rsidR="00370D0D" w:rsidRPr="00C31B0D" w:rsidRDefault="00370D0D" w:rsidP="00370D0D">
      <w:pPr>
        <w:pStyle w:val="B2"/>
      </w:pPr>
      <w:r w:rsidRPr="00C31B0D">
        <w:t>a.</w:t>
      </w:r>
      <w:r w:rsidRPr="00C31B0D">
        <w:tab/>
        <w:t xml:space="preserve">shall determine the priority value to include in </w:t>
      </w:r>
      <w:r w:rsidRPr="00C31B0D">
        <w:rPr>
          <w:noProof/>
        </w:rPr>
        <w:t>"</w:t>
      </w:r>
      <w:r w:rsidRPr="00C31B0D">
        <w:t>mc_priority" fmtp attribute of the SDP answer, by choosing the lowest value from the following inputs:</w:t>
      </w:r>
    </w:p>
    <w:p w14:paraId="2DF4C2A5" w14:textId="77777777" w:rsidR="00370D0D" w:rsidRPr="00C31B0D" w:rsidRDefault="00370D0D" w:rsidP="00370D0D">
      <w:pPr>
        <w:pStyle w:val="B3"/>
      </w:pPr>
      <w:r w:rsidRPr="00C31B0D">
        <w:t>i.</w:t>
      </w:r>
      <w:r w:rsidRPr="00C31B0D">
        <w:tab/>
        <w:t xml:space="preserve">the value of floor priority in the </w:t>
      </w:r>
      <w:r w:rsidRPr="00C31B0D">
        <w:rPr>
          <w:noProof/>
        </w:rPr>
        <w:t>"</w:t>
      </w:r>
      <w:r w:rsidRPr="00C31B0D">
        <w:t>mc_priority" fmtp attribute included in the SDP offer;</w:t>
      </w:r>
    </w:p>
    <w:p w14:paraId="21DC0132" w14:textId="77777777" w:rsidR="00370D0D" w:rsidRPr="00C31B0D" w:rsidRDefault="00370D0D" w:rsidP="00370D0D">
      <w:pPr>
        <w:pStyle w:val="B3"/>
      </w:pPr>
      <w:r w:rsidRPr="00C31B0D">
        <w:t>ii.</w:t>
      </w:r>
      <w:r w:rsidRPr="00C31B0D">
        <w:tab/>
        <w:t>the value of the &lt;user-priority&gt; element in the MCPTT group document as specified in 3GPP TS </w:t>
      </w:r>
      <w:r w:rsidR="009C783F" w:rsidRPr="00C31B0D">
        <w:t>24.481</w:t>
      </w:r>
      <w:r w:rsidRPr="00C31B0D">
        <w:t> [12]; and</w:t>
      </w:r>
    </w:p>
    <w:p w14:paraId="1026990F" w14:textId="77777777" w:rsidR="00370D0D" w:rsidRPr="00C31B0D" w:rsidRDefault="00370D0D" w:rsidP="00370D0D">
      <w:pPr>
        <w:pStyle w:val="B3"/>
      </w:pPr>
      <w:r w:rsidRPr="00C31B0D">
        <w:t>iii</w:t>
      </w:r>
      <w:r w:rsidRPr="00C31B0D">
        <w:tab/>
        <w:t>the value of the &lt;num-levels-priority-hierarchy&gt; element in the MCPTT service configuration document as specified in 3GPP TS </w:t>
      </w:r>
      <w:r w:rsidR="009C783F" w:rsidRPr="00C31B0D">
        <w:t>24.484</w:t>
      </w:r>
      <w:r w:rsidRPr="00C31B0D">
        <w:t> [13]; and</w:t>
      </w:r>
    </w:p>
    <w:p w14:paraId="33CA8946" w14:textId="77777777" w:rsidR="00BB3BB6" w:rsidRPr="00C31B0D" w:rsidRDefault="00370D0D" w:rsidP="00370D0D">
      <w:pPr>
        <w:pStyle w:val="B2"/>
      </w:pPr>
      <w:r w:rsidRPr="00C31B0D">
        <w:t>b.</w:t>
      </w:r>
      <w:r w:rsidRPr="00C31B0D">
        <w:tab/>
        <w:t>shall include the priority value determined above in step 2a, in the "mc_priority" fmtp attribute of the SDP answer.</w:t>
      </w:r>
    </w:p>
    <w:p w14:paraId="7C011E70" w14:textId="77777777" w:rsidR="00BB3BB6" w:rsidRPr="00C31B0D" w:rsidRDefault="00BB3BB6" w:rsidP="00BB3BB6">
      <w:r w:rsidRPr="00C31B0D">
        <w:t xml:space="preserve">If the </w:t>
      </w:r>
      <w:r w:rsidRPr="00C31B0D">
        <w:rPr>
          <w:noProof/>
        </w:rPr>
        <w:t>"</w:t>
      </w:r>
      <w:r w:rsidRPr="00C31B0D">
        <w:t>mc_priority" fmtp attribute is included in an SDP offer, the MCPTT client and the non-controlling MCPTT function shall return the value included in the SDP offer in the SDP answer.</w:t>
      </w:r>
    </w:p>
    <w:p w14:paraId="51F9B0FD" w14:textId="77777777" w:rsidR="00BB3BB6" w:rsidRPr="00C31B0D" w:rsidRDefault="00BA6769" w:rsidP="00BC5DDB">
      <w:pPr>
        <w:pStyle w:val="Heading3"/>
      </w:pPr>
      <w:bookmarkStart w:id="3765" w:name="_Toc20157225"/>
      <w:bookmarkStart w:id="3766" w:name="_Toc27502421"/>
      <w:bookmarkStart w:id="3767" w:name="_Toc45212589"/>
      <w:bookmarkStart w:id="3768" w:name="_Toc51933224"/>
      <w:bookmarkStart w:id="3769" w:name="_Toc114516926"/>
      <w:r w:rsidRPr="00C31B0D">
        <w:rPr>
          <w:noProof/>
        </w:rPr>
        <w:t>14</w:t>
      </w:r>
      <w:r w:rsidR="00BB3BB6" w:rsidRPr="00C31B0D">
        <w:rPr>
          <w:noProof/>
        </w:rPr>
        <w:t>.3.</w:t>
      </w:r>
      <w:r w:rsidR="00D3051E" w:rsidRPr="00C31B0D">
        <w:rPr>
          <w:noProof/>
        </w:rPr>
        <w:t>4</w:t>
      </w:r>
      <w:r w:rsidR="00BB3BB6" w:rsidRPr="00C31B0D">
        <w:rPr>
          <w:noProof/>
        </w:rPr>
        <w:tab/>
        <w:t>"</w:t>
      </w:r>
      <w:r w:rsidR="00BB3BB6" w:rsidRPr="00C31B0D">
        <w:t>mc_granted" fmtp attribute</w:t>
      </w:r>
      <w:bookmarkEnd w:id="3765"/>
      <w:bookmarkEnd w:id="3766"/>
      <w:bookmarkEnd w:id="3767"/>
      <w:bookmarkEnd w:id="3768"/>
      <w:bookmarkEnd w:id="3769"/>
    </w:p>
    <w:p w14:paraId="7307AEF3" w14:textId="77777777" w:rsidR="003E2AC0" w:rsidRPr="00C31B0D" w:rsidRDefault="00BB3BB6" w:rsidP="00BB3BB6">
      <w:r w:rsidRPr="00C31B0D">
        <w:t>If the mc_granted" fmtp attribute is included in an SDP offer, the controlling MCPTT function</w:t>
      </w:r>
      <w:r w:rsidR="003E2AC0" w:rsidRPr="00C31B0D">
        <w:t>:</w:t>
      </w:r>
    </w:p>
    <w:p w14:paraId="08CFA6B4" w14:textId="77777777" w:rsidR="003E2AC0" w:rsidRPr="00C31B0D" w:rsidRDefault="003E2AC0" w:rsidP="003E2AC0">
      <w:pPr>
        <w:pStyle w:val="B1"/>
      </w:pPr>
      <w:r w:rsidRPr="00C31B0D">
        <w:t>1.</w:t>
      </w:r>
      <w:r w:rsidRPr="00C31B0D">
        <w:tab/>
        <w:t xml:space="preserve">if the MCPTT call is not a temporary group session, </w:t>
      </w:r>
      <w:r w:rsidR="00BB3BB6" w:rsidRPr="00C31B0D">
        <w:t>may use the SIP 200 (OK) response to indicate that the implicit floor request is granted</w:t>
      </w:r>
      <w:r w:rsidRPr="00C31B0D">
        <w:t>; and</w:t>
      </w:r>
    </w:p>
    <w:p w14:paraId="213AF5C6" w14:textId="77777777" w:rsidR="003E2AC0" w:rsidRPr="00C31B0D" w:rsidRDefault="003E2AC0" w:rsidP="003E2AC0">
      <w:pPr>
        <w:pStyle w:val="B1"/>
      </w:pPr>
      <w:r w:rsidRPr="00C31B0D">
        <w:t>2.</w:t>
      </w:r>
      <w:r w:rsidRPr="00C31B0D">
        <w:tab/>
        <w:t>if the MCPTT call is a temporary group session, shall not indicate that the implicit floor request is granted.</w:t>
      </w:r>
    </w:p>
    <w:p w14:paraId="6DF3711D" w14:textId="77777777" w:rsidR="003E2AC0" w:rsidRPr="00C31B0D" w:rsidRDefault="003E2AC0" w:rsidP="003E2AC0">
      <w:pPr>
        <w:pStyle w:val="B1"/>
      </w:pPr>
      <w:r w:rsidRPr="00C31B0D">
        <w:t>NOTE:</w:t>
      </w:r>
      <w:r w:rsidRPr="00C31B0D">
        <w:tab/>
        <w:t>A MCPTT group call is a temporary group session when the &lt;on-network-temporary&gt; element is present in the &lt;list-service&gt; element as specified in 3GPP</w:t>
      </w:r>
      <w:r w:rsidR="009C783F" w:rsidRPr="00C31B0D">
        <w:t> </w:t>
      </w:r>
      <w:r w:rsidRPr="00C31B0D">
        <w:t>TS</w:t>
      </w:r>
      <w:r w:rsidR="009C783F" w:rsidRPr="00C31B0D">
        <w:t> 24.481 </w:t>
      </w:r>
      <w:r w:rsidRPr="00C31B0D">
        <w:t>[12].</w:t>
      </w:r>
    </w:p>
    <w:p w14:paraId="2F474A9D" w14:textId="77777777" w:rsidR="00BB3BB6" w:rsidRPr="00C31B0D" w:rsidRDefault="00BB3BB6" w:rsidP="003E2AC0">
      <w:r w:rsidRPr="00C31B0D">
        <w:t xml:space="preserve">If the controlling MCPTT function grants the implicit request and decide to use the SIPP 200 (OK) response to grant the implicit request, the controlling MCPTT function shall include the </w:t>
      </w:r>
      <w:r w:rsidRPr="00C31B0D">
        <w:rPr>
          <w:noProof/>
        </w:rPr>
        <w:t>"</w:t>
      </w:r>
      <w:r w:rsidRPr="00C31B0D">
        <w:t>mc_granted" fmtp attribute in the SDP answer.</w:t>
      </w:r>
    </w:p>
    <w:p w14:paraId="5D064439" w14:textId="77777777" w:rsidR="003E2AC0" w:rsidRPr="00C31B0D" w:rsidRDefault="003E2AC0" w:rsidP="003E2AC0">
      <w:r w:rsidRPr="00C31B0D">
        <w:t xml:space="preserve">If the controlling MCPTT function decides not to grant the implicit request, the controlling MCPTT function shall not include the </w:t>
      </w:r>
      <w:r w:rsidRPr="00C31B0D">
        <w:rPr>
          <w:noProof/>
        </w:rPr>
        <w:t>"</w:t>
      </w:r>
      <w:r w:rsidRPr="00C31B0D">
        <w:t>mc_granted" fmtp attribute in the SDP answer.</w:t>
      </w:r>
    </w:p>
    <w:p w14:paraId="54741AB8" w14:textId="77777777" w:rsidR="00BB3BB6" w:rsidRPr="00C31B0D" w:rsidRDefault="00BA6769" w:rsidP="00BC5DDB">
      <w:pPr>
        <w:pStyle w:val="Heading3"/>
      </w:pPr>
      <w:bookmarkStart w:id="3770" w:name="_Toc20157226"/>
      <w:bookmarkStart w:id="3771" w:name="_Toc27502422"/>
      <w:bookmarkStart w:id="3772" w:name="_Toc45212590"/>
      <w:bookmarkStart w:id="3773" w:name="_Toc51933225"/>
      <w:bookmarkStart w:id="3774" w:name="_Toc114516927"/>
      <w:r w:rsidRPr="00C31B0D">
        <w:rPr>
          <w:noProof/>
        </w:rPr>
        <w:t>14</w:t>
      </w:r>
      <w:r w:rsidR="00BB3BB6" w:rsidRPr="00C31B0D">
        <w:rPr>
          <w:noProof/>
        </w:rPr>
        <w:t>.3.</w:t>
      </w:r>
      <w:r w:rsidR="00D3051E" w:rsidRPr="00C31B0D">
        <w:rPr>
          <w:noProof/>
        </w:rPr>
        <w:t>5</w:t>
      </w:r>
      <w:r w:rsidR="00BB3BB6" w:rsidRPr="00C31B0D">
        <w:rPr>
          <w:noProof/>
        </w:rPr>
        <w:tab/>
        <w:t>"</w:t>
      </w:r>
      <w:r w:rsidR="00BB3BB6" w:rsidRPr="00C31B0D">
        <w:t>mc_implicit_request" fmtp attribute</w:t>
      </w:r>
      <w:bookmarkEnd w:id="3770"/>
      <w:bookmarkEnd w:id="3771"/>
      <w:bookmarkEnd w:id="3772"/>
      <w:bookmarkEnd w:id="3773"/>
      <w:bookmarkEnd w:id="3774"/>
    </w:p>
    <w:p w14:paraId="0531E0C9" w14:textId="77777777" w:rsidR="00BB3BB6" w:rsidRPr="00C31B0D" w:rsidRDefault="00BB3BB6" w:rsidP="00BB3BB6">
      <w:pPr>
        <w:rPr>
          <w:lang w:eastAsia="x-none"/>
        </w:rPr>
      </w:pPr>
      <w:r w:rsidRPr="00C31B0D">
        <w:t xml:space="preserve">If the </w:t>
      </w:r>
      <w:r w:rsidRPr="00C31B0D">
        <w:rPr>
          <w:noProof/>
        </w:rPr>
        <w:t>"</w:t>
      </w:r>
      <w:r w:rsidRPr="00C31B0D">
        <w:t xml:space="preserve">mc_implicit_request" fmtp attribute is included in an SDP offer, the MCPTT server shall accept the initial INVITE request to be an implicit request for floor unless the MCPTT client is joining a chat group call or an ongoing pre-arranged call and include the </w:t>
      </w:r>
      <w:r w:rsidRPr="00C31B0D">
        <w:rPr>
          <w:noProof/>
        </w:rPr>
        <w:t>"</w:t>
      </w:r>
      <w:r w:rsidRPr="00C31B0D">
        <w:t>mc_implicit_request" fmtp attribute in responses to the SIP request.</w:t>
      </w:r>
    </w:p>
    <w:p w14:paraId="65892D9F" w14:textId="77777777" w:rsidR="00554BDC" w:rsidRPr="00C31B0D" w:rsidRDefault="00554BDC" w:rsidP="00BC5DDB">
      <w:pPr>
        <w:pStyle w:val="Heading3"/>
      </w:pPr>
      <w:bookmarkStart w:id="3775" w:name="_Toc45212591"/>
      <w:bookmarkStart w:id="3776" w:name="_Toc51933226"/>
      <w:bookmarkStart w:id="3777" w:name="_Toc20157227"/>
      <w:bookmarkStart w:id="3778" w:name="_Toc27502423"/>
      <w:bookmarkStart w:id="3779" w:name="_Toc114516928"/>
      <w:r w:rsidRPr="00C31B0D">
        <w:rPr>
          <w:noProof/>
        </w:rPr>
        <w:t>14.3.6</w:t>
      </w:r>
      <w:r w:rsidRPr="00C31B0D">
        <w:rPr>
          <w:noProof/>
        </w:rPr>
        <w:tab/>
        <w:t>"</w:t>
      </w:r>
      <w:r w:rsidRPr="00C31B0D">
        <w:t>mc_ssrc" fmtp attribute</w:t>
      </w:r>
      <w:bookmarkEnd w:id="3775"/>
      <w:bookmarkEnd w:id="3776"/>
      <w:bookmarkEnd w:id="3779"/>
    </w:p>
    <w:p w14:paraId="5AA82C37" w14:textId="77777777" w:rsidR="00554BDC" w:rsidRPr="00C31B0D" w:rsidRDefault="00554BDC" w:rsidP="00554BDC">
      <w:pPr>
        <w:rPr>
          <w:lang w:eastAsia="x-none"/>
        </w:rPr>
      </w:pPr>
      <w:r w:rsidRPr="00C31B0D">
        <w:t xml:space="preserve">If the </w:t>
      </w:r>
      <w:r w:rsidR="00EC7B17" w:rsidRPr="00C31B0D">
        <w:t>"</w:t>
      </w:r>
      <w:r w:rsidRPr="00C31B0D">
        <w:rPr>
          <w:noProof/>
        </w:rPr>
        <w:t>ssrc</w:t>
      </w:r>
      <w:r w:rsidR="00EC7B17" w:rsidRPr="00C31B0D">
        <w:t>"</w:t>
      </w:r>
      <w:r w:rsidRPr="00C31B0D">
        <w:rPr>
          <w:noProof/>
        </w:rPr>
        <w:t xml:space="preserve"> media </w:t>
      </w:r>
      <w:r w:rsidRPr="00C31B0D">
        <w:t>attribute is included in an SDP offer and the SIP request shall be interpreted as an implicit floor request (</w:t>
      </w:r>
      <w:r w:rsidR="00EC7B17" w:rsidRPr="00C31B0D">
        <w:t>"</w:t>
      </w:r>
      <w:r w:rsidRPr="00C31B0D">
        <w:t>mc_implicit_request</w:t>
      </w:r>
      <w:r w:rsidR="00EC7B17" w:rsidRPr="00C31B0D">
        <w:t>"</w:t>
      </w:r>
      <w:r w:rsidRPr="00C31B0D">
        <w:t xml:space="preserve"> fmtp attribute is included), the MCPTT server shall return the value included in the SDP offer or </w:t>
      </w:r>
      <w:r w:rsidR="00EC7B17" w:rsidRPr="00C31B0D">
        <w:t xml:space="preserve">a </w:t>
      </w:r>
      <w:r w:rsidRPr="00C31B0D">
        <w:t xml:space="preserve">new ssrc value if </w:t>
      </w:r>
      <w:r w:rsidR="00EC7B17" w:rsidRPr="00C31B0D">
        <w:t xml:space="preserve">a </w:t>
      </w:r>
      <w:r w:rsidRPr="00C31B0D">
        <w:t>collision is detected or if the associated SDP offer does</w:t>
      </w:r>
      <w:r w:rsidR="00EC7B17" w:rsidRPr="00C31B0D">
        <w:t xml:space="preserve"> </w:t>
      </w:r>
      <w:r w:rsidRPr="00C31B0D">
        <w:t>n</w:t>
      </w:r>
      <w:r w:rsidR="00EC7B17" w:rsidRPr="00C31B0D">
        <w:t>o</w:t>
      </w:r>
      <w:r w:rsidRPr="00C31B0D">
        <w:t xml:space="preserve">t indicate the ssrc value then </w:t>
      </w:r>
      <w:r w:rsidR="00EC7B17" w:rsidRPr="00C31B0D">
        <w:t xml:space="preserve">the </w:t>
      </w:r>
      <w:r w:rsidRPr="00C31B0D">
        <w:t xml:space="preserve">server can determine an appropriate value in the SDP answer of </w:t>
      </w:r>
      <w:r w:rsidRPr="00C31B0D">
        <w:rPr>
          <w:noProof/>
        </w:rPr>
        <w:t>"</w:t>
      </w:r>
      <w:r w:rsidRPr="00C31B0D">
        <w:t xml:space="preserve">mc_ssrc" fmtp attribute irrespective of whether </w:t>
      </w:r>
      <w:r w:rsidR="00EC7B17" w:rsidRPr="00C31B0D">
        <w:t>"</w:t>
      </w:r>
      <w:r w:rsidRPr="00C31B0D">
        <w:t>mc_granted</w:t>
      </w:r>
      <w:r w:rsidR="00EC7B17" w:rsidRPr="00C31B0D">
        <w:t>"</w:t>
      </w:r>
      <w:r w:rsidRPr="00C31B0D">
        <w:t xml:space="preserve"> fmtp attribute is present or not in the application m-line. </w:t>
      </w:r>
    </w:p>
    <w:p w14:paraId="4B8BB0EB" w14:textId="7B9E3AE6" w:rsidR="0044059A" w:rsidRPr="00C31B0D" w:rsidRDefault="0044059A" w:rsidP="00BC5DDB">
      <w:pPr>
        <w:pStyle w:val="Heading3"/>
      </w:pPr>
      <w:bookmarkStart w:id="3780" w:name="_Toc45212592"/>
      <w:bookmarkStart w:id="3781" w:name="_Toc51933227"/>
      <w:bookmarkStart w:id="3782" w:name="_Toc114516929"/>
      <w:r w:rsidRPr="00C31B0D">
        <w:rPr>
          <w:noProof/>
        </w:rPr>
        <w:t>14.3.7</w:t>
      </w:r>
      <w:r w:rsidRPr="00C31B0D">
        <w:rPr>
          <w:noProof/>
        </w:rPr>
        <w:tab/>
        <w:t>"</w:t>
      </w:r>
      <w:r w:rsidRPr="00C31B0D">
        <w:t>mc_no_floor_ctrl" fmtp attribute</w:t>
      </w:r>
      <w:bookmarkEnd w:id="3782"/>
    </w:p>
    <w:p w14:paraId="490F12BE" w14:textId="77777777" w:rsidR="0044059A" w:rsidRPr="00C31B0D" w:rsidRDefault="0044059A" w:rsidP="0044059A">
      <w:pPr>
        <w:rPr>
          <w:lang w:eastAsia="x-none"/>
        </w:rPr>
      </w:pPr>
      <w:r w:rsidRPr="00C31B0D">
        <w:t xml:space="preserve">If the </w:t>
      </w:r>
      <w:r w:rsidRPr="00C31B0D">
        <w:rPr>
          <w:lang w:eastAsia="x-none"/>
        </w:rPr>
        <w:t xml:space="preserve">"mc_no_floor_ctrl" fmtp attribute </w:t>
      </w:r>
      <w:r w:rsidRPr="00C31B0D">
        <w:t xml:space="preserve">is included in an SDP offer, the MCPTT server shall accept the initial </w:t>
      </w:r>
      <w:r w:rsidRPr="00C31B0D">
        <w:rPr>
          <w:lang w:eastAsia="x-none"/>
        </w:rPr>
        <w:t xml:space="preserve">SIP INVITE request for establishing pre-established session without the floor control support during the </w:t>
      </w:r>
      <w:r w:rsidRPr="00C31B0D">
        <w:t xml:space="preserve">private call or first-to-answer call </w:t>
      </w:r>
      <w:r w:rsidRPr="00C31B0D">
        <w:rPr>
          <w:lang w:eastAsia="x-none"/>
        </w:rPr>
        <w:t xml:space="preserve">session and </w:t>
      </w:r>
      <w:r w:rsidRPr="00C31B0D">
        <w:t xml:space="preserve">include the </w:t>
      </w:r>
      <w:r w:rsidRPr="00C31B0D">
        <w:rPr>
          <w:noProof/>
        </w:rPr>
        <w:t>"</w:t>
      </w:r>
      <w:r w:rsidRPr="00C31B0D">
        <w:t xml:space="preserve">mc_implicit_request" fmtp attribute in responses to the initial SIP </w:t>
      </w:r>
      <w:r w:rsidRPr="00C31B0D">
        <w:rPr>
          <w:lang w:eastAsia="x-none"/>
        </w:rPr>
        <w:t xml:space="preserve">INVITE </w:t>
      </w:r>
      <w:r w:rsidRPr="00C31B0D">
        <w:t>request</w:t>
      </w:r>
      <w:r w:rsidRPr="00C31B0D">
        <w:rPr>
          <w:lang w:eastAsia="x-none"/>
        </w:rPr>
        <w:t xml:space="preserve">. Shall discard if any floor control related fmtp attributes are included. </w:t>
      </w:r>
    </w:p>
    <w:p w14:paraId="00B512B3" w14:textId="77777777" w:rsidR="00BB3BB6" w:rsidRPr="00C31B0D" w:rsidRDefault="00BA6769" w:rsidP="00BC5DDB">
      <w:pPr>
        <w:pStyle w:val="Heading2"/>
      </w:pPr>
      <w:bookmarkStart w:id="3783" w:name="_Toc114516930"/>
      <w:r w:rsidRPr="00C31B0D">
        <w:t>14</w:t>
      </w:r>
      <w:r w:rsidR="00BB3BB6" w:rsidRPr="00C31B0D">
        <w:t>.4</w:t>
      </w:r>
      <w:r w:rsidR="00BB3BB6" w:rsidRPr="00C31B0D">
        <w:tab/>
        <w:t>Offerer processing of the SDP answer</w:t>
      </w:r>
      <w:bookmarkEnd w:id="3777"/>
      <w:bookmarkEnd w:id="3778"/>
      <w:bookmarkEnd w:id="3780"/>
      <w:bookmarkEnd w:id="3781"/>
      <w:bookmarkEnd w:id="3783"/>
    </w:p>
    <w:p w14:paraId="3D9B12E7" w14:textId="77777777" w:rsidR="00BB3BB6" w:rsidRPr="00C31B0D" w:rsidRDefault="00BB3BB6" w:rsidP="00BB3BB6">
      <w:r w:rsidRPr="00C31B0D">
        <w:t>When the offerer receives an SDP answer, if an SDP fmtp attribute is associated with the media description associated with the media plane control channel, and if the attribute contains attribute parameters that were not present in the associated offer, the offerer shall discard those attribute parameters.</w:t>
      </w:r>
    </w:p>
    <w:p w14:paraId="0130F267" w14:textId="77777777" w:rsidR="00BB3BB6" w:rsidRPr="00C31B0D" w:rsidRDefault="00BA6769" w:rsidP="00BC5DDB">
      <w:pPr>
        <w:pStyle w:val="Heading2"/>
      </w:pPr>
      <w:bookmarkStart w:id="3784" w:name="_Toc20157228"/>
      <w:bookmarkStart w:id="3785" w:name="_Toc27502424"/>
      <w:bookmarkStart w:id="3786" w:name="_Toc45212593"/>
      <w:bookmarkStart w:id="3787" w:name="_Toc51933228"/>
      <w:bookmarkStart w:id="3788" w:name="_Toc114516931"/>
      <w:r w:rsidRPr="00C31B0D">
        <w:t>14</w:t>
      </w:r>
      <w:r w:rsidR="00BB3BB6" w:rsidRPr="00C31B0D">
        <w:t>.5</w:t>
      </w:r>
      <w:r w:rsidR="00BB3BB6" w:rsidRPr="00C31B0D">
        <w:tab/>
        <w:t>Modifying the media plane control channel</w:t>
      </w:r>
      <w:bookmarkEnd w:id="3784"/>
      <w:bookmarkEnd w:id="3785"/>
      <w:bookmarkEnd w:id="3786"/>
      <w:bookmarkEnd w:id="3787"/>
      <w:bookmarkEnd w:id="3788"/>
    </w:p>
    <w:p w14:paraId="4DD00720" w14:textId="77777777" w:rsidR="00BB3BB6" w:rsidRPr="00C31B0D" w:rsidRDefault="00BB3BB6" w:rsidP="006F42E6">
      <w:r w:rsidRPr="00C31B0D">
        <w:t xml:space="preserve">When an offerer generates a subsequent SDP offer, the offerer follows the rules for generating an initial offer, as described in </w:t>
      </w:r>
      <w:bookmarkStart w:id="3789" w:name="MCCQCTEMPBM_00000625"/>
      <w:r w:rsidRPr="00C31B0D">
        <w:t>subclause</w:t>
      </w:r>
      <w:bookmarkEnd w:id="3789"/>
      <w:r w:rsidRPr="00C31B0D">
        <w:t> </w:t>
      </w:r>
      <w:r w:rsidR="006F42E6" w:rsidRPr="00C31B0D">
        <w:t>14</w:t>
      </w:r>
      <w:r w:rsidRPr="00C31B0D">
        <w:t>.2, with the exception that the offerer shall not include the 'mc_granted' SDP fmtp attribute parameter in a subsequent offer. No semantics has been defined for the 'mc_granted' attribute parameter in a subsequent offer.</w:t>
      </w:r>
    </w:p>
    <w:p w14:paraId="40AE28D3" w14:textId="77777777" w:rsidR="00BB3BB6" w:rsidRPr="00C31B0D" w:rsidRDefault="00BB3BB6" w:rsidP="00BB3BB6">
      <w:pPr>
        <w:rPr>
          <w:noProof/>
        </w:rPr>
      </w:pPr>
      <w:r w:rsidRPr="00C31B0D">
        <w:t>For the 'mc_implicit_request' sema</w:t>
      </w:r>
      <w:r w:rsidR="006F42E6" w:rsidRPr="00C31B0D">
        <w:t>n</w:t>
      </w:r>
      <w:r w:rsidRPr="00C31B0D">
        <w:t>tic is only defined for a subsequent SDP offer when upgrading from normal to an emergency call using an SIP re-INVITE request as specified in 3GPP TS 24.379 [2].</w:t>
      </w:r>
    </w:p>
    <w:p w14:paraId="7460EF8E" w14:textId="77777777" w:rsidR="00323D4F" w:rsidRPr="00C31B0D" w:rsidRDefault="00BA6769" w:rsidP="00BC5DDB">
      <w:pPr>
        <w:pStyle w:val="Heading2"/>
      </w:pPr>
      <w:bookmarkStart w:id="3790" w:name="_Toc20157229"/>
      <w:bookmarkStart w:id="3791" w:name="_Toc27502425"/>
      <w:bookmarkStart w:id="3792" w:name="_Toc45212594"/>
      <w:bookmarkStart w:id="3793" w:name="_Toc51933229"/>
      <w:bookmarkStart w:id="3794" w:name="_Toc114516932"/>
      <w:r w:rsidRPr="00C31B0D">
        <w:t>14</w:t>
      </w:r>
      <w:r w:rsidR="00323D4F" w:rsidRPr="00C31B0D">
        <w:t>.6</w:t>
      </w:r>
      <w:r w:rsidR="00323D4F" w:rsidRPr="00C31B0D">
        <w:tab/>
        <w:t>The use of SDP offer / answer procedures in off</w:t>
      </w:r>
      <w:r w:rsidRPr="00C31B0D">
        <w:t>-</w:t>
      </w:r>
      <w:r w:rsidR="00323D4F" w:rsidRPr="00C31B0D">
        <w:t>network mode</w:t>
      </w:r>
      <w:bookmarkEnd w:id="3790"/>
      <w:bookmarkEnd w:id="3791"/>
      <w:bookmarkEnd w:id="3792"/>
      <w:bookmarkEnd w:id="3793"/>
      <w:bookmarkEnd w:id="3794"/>
    </w:p>
    <w:p w14:paraId="45D310AC" w14:textId="77777777" w:rsidR="00323D4F" w:rsidRPr="00C31B0D" w:rsidRDefault="00BA6769" w:rsidP="00EC5557">
      <w:pPr>
        <w:pStyle w:val="Heading3"/>
      </w:pPr>
      <w:bookmarkStart w:id="3795" w:name="_Toc20157230"/>
      <w:bookmarkStart w:id="3796" w:name="_Toc27502426"/>
      <w:bookmarkStart w:id="3797" w:name="_Toc45212595"/>
      <w:bookmarkStart w:id="3798" w:name="_Toc51933230"/>
      <w:bookmarkStart w:id="3799" w:name="MCCQCTEMPBM_00000669"/>
      <w:bookmarkStart w:id="3800" w:name="_Toc114516933"/>
      <w:r w:rsidRPr="00C31B0D">
        <w:t>14</w:t>
      </w:r>
      <w:r w:rsidR="00323D4F" w:rsidRPr="00C31B0D">
        <w:t>.6.1</w:t>
      </w:r>
      <w:r w:rsidR="00323D4F" w:rsidRPr="00C31B0D">
        <w:tab/>
        <w:t>General</w:t>
      </w:r>
      <w:bookmarkEnd w:id="3795"/>
      <w:bookmarkEnd w:id="3796"/>
      <w:bookmarkEnd w:id="3797"/>
      <w:bookmarkEnd w:id="3798"/>
      <w:bookmarkEnd w:id="3800"/>
    </w:p>
    <w:bookmarkEnd w:id="3799"/>
    <w:p w14:paraId="4D337A83" w14:textId="77777777" w:rsidR="00323D4F" w:rsidRPr="00C31B0D" w:rsidRDefault="00323D4F" w:rsidP="00323D4F">
      <w:pPr>
        <w:rPr>
          <w:lang w:eastAsia="x-none"/>
        </w:rPr>
      </w:pPr>
      <w:r w:rsidRPr="00C31B0D">
        <w:rPr>
          <w:lang w:eastAsia="x-none"/>
        </w:rPr>
        <w:t xml:space="preserve">The MCPTT client can negotiate the capabilities used in a private call using </w:t>
      </w:r>
      <w:r w:rsidRPr="00C31B0D">
        <w:t>PRIVATE CALL SETUP REQUEST message and PRIVATE CALL ACCEPT message</w:t>
      </w:r>
      <w:r w:rsidR="000B4518" w:rsidRPr="00C31B0D">
        <w:t xml:space="preserve"> as specified in 3GPP TS 24.379 [2]</w:t>
      </w:r>
      <w:r w:rsidRPr="00C31B0D">
        <w:t>. The PRIVATE CALL SETUP REQUEST message contains the SDP offer and the PRIVATE CALL ACCEPT message contains the SDP answer.</w:t>
      </w:r>
    </w:p>
    <w:p w14:paraId="4AEFE03C" w14:textId="77777777" w:rsidR="00323D4F" w:rsidRPr="00C31B0D" w:rsidRDefault="00323D4F" w:rsidP="00323D4F">
      <w:r w:rsidRPr="00C31B0D">
        <w:rPr>
          <w:lang w:eastAsia="x-none"/>
        </w:rPr>
        <w:t xml:space="preserve">When initiating a group call or a broadcast group call using the </w:t>
      </w:r>
      <w:r w:rsidRPr="00C31B0D">
        <w:t xml:space="preserve">GROUP CALL ANNOUNCEMENT message or GROUP CALL BROADCAST message </w:t>
      </w:r>
      <w:r w:rsidR="000B4518" w:rsidRPr="00C31B0D">
        <w:t xml:space="preserve">as specified in 3GPP TS 24.379 [2] </w:t>
      </w:r>
      <w:r w:rsidRPr="00C31B0D">
        <w:rPr>
          <w:lang w:eastAsia="x-none"/>
        </w:rPr>
        <w:t>the capabilities to be used during the call cannot be negotiated</w:t>
      </w:r>
      <w:r w:rsidRPr="00C31B0D">
        <w:t>.</w:t>
      </w:r>
    </w:p>
    <w:p w14:paraId="6F7A462B" w14:textId="77777777" w:rsidR="00323D4F" w:rsidRPr="00C31B0D" w:rsidRDefault="00BA6769" w:rsidP="00EC5557">
      <w:pPr>
        <w:pStyle w:val="Heading3"/>
      </w:pPr>
      <w:bookmarkStart w:id="3801" w:name="_Toc20157231"/>
      <w:bookmarkStart w:id="3802" w:name="_Toc27502427"/>
      <w:bookmarkStart w:id="3803" w:name="_Toc45212596"/>
      <w:bookmarkStart w:id="3804" w:name="_Toc51933231"/>
      <w:bookmarkStart w:id="3805" w:name="MCCQCTEMPBM_00000670"/>
      <w:bookmarkStart w:id="3806" w:name="_Toc114516934"/>
      <w:r w:rsidRPr="00C31B0D">
        <w:t>14</w:t>
      </w:r>
      <w:r w:rsidR="00323D4F" w:rsidRPr="00C31B0D">
        <w:t>.6.2</w:t>
      </w:r>
      <w:r w:rsidR="00323D4F" w:rsidRPr="00C31B0D">
        <w:tab/>
        <w:t>fmtp attribute "mc_queueing"</w:t>
      </w:r>
      <w:bookmarkEnd w:id="3801"/>
      <w:bookmarkEnd w:id="3802"/>
      <w:bookmarkEnd w:id="3803"/>
      <w:bookmarkEnd w:id="3804"/>
      <w:bookmarkEnd w:id="3806"/>
    </w:p>
    <w:bookmarkEnd w:id="3805"/>
    <w:p w14:paraId="40E2E0CC" w14:textId="77777777" w:rsidR="00323D4F" w:rsidRPr="00C31B0D" w:rsidRDefault="00323D4F" w:rsidP="00323D4F">
      <w:r w:rsidRPr="00C31B0D">
        <w:t>When initiating a private call and if the MCPTT client supports queueing</w:t>
      </w:r>
      <w:r w:rsidR="00D46A2D" w:rsidRPr="00C31B0D">
        <w:t xml:space="preserve"> of floor requests</w:t>
      </w:r>
      <w:r w:rsidRPr="00C31B0D">
        <w:t>, the MCPTT client shall include the fmtp attribute "mc_queueing" in the SDP offer.</w:t>
      </w:r>
    </w:p>
    <w:p w14:paraId="5AD6D1A4" w14:textId="77777777" w:rsidR="00323D4F" w:rsidRPr="00C31B0D" w:rsidRDefault="00323D4F" w:rsidP="00323D4F">
      <w:r w:rsidRPr="00C31B0D">
        <w:t>When a</w:t>
      </w:r>
      <w:r w:rsidR="00836F12" w:rsidRPr="00C31B0D">
        <w:t>n</w:t>
      </w:r>
      <w:r w:rsidRPr="00C31B0D">
        <w:t xml:space="preserve"> MCPTT client accepting the invitation to the private call receives an SDP offer containing the fmtp attribute "mc_queueing" and if the MCPTT client supports queueing</w:t>
      </w:r>
      <w:r w:rsidR="00D46A2D" w:rsidRPr="00C31B0D">
        <w:t xml:space="preserve"> of floor requests</w:t>
      </w:r>
      <w:r w:rsidRPr="00C31B0D">
        <w:t>, the MCPTT client shall include the fmtp attribute "mc_queueing" in the SDP answer.</w:t>
      </w:r>
    </w:p>
    <w:p w14:paraId="7E35711E" w14:textId="77777777" w:rsidR="00323D4F" w:rsidRPr="00C31B0D" w:rsidRDefault="00323D4F" w:rsidP="00323D4F">
      <w:r w:rsidRPr="00C31B0D">
        <w:t>When initiating a group call and if queueing</w:t>
      </w:r>
      <w:r w:rsidR="00D46A2D" w:rsidRPr="00C31B0D">
        <w:t xml:space="preserve"> of floor requests</w:t>
      </w:r>
      <w:r w:rsidRPr="00C31B0D">
        <w:t xml:space="preserve"> is supported, the MCPTT client shall include the fmtp attribute "mc_queueing" in the SDP offer.</w:t>
      </w:r>
    </w:p>
    <w:p w14:paraId="6341855B" w14:textId="77777777" w:rsidR="00D55ED9" w:rsidRPr="00C31B0D" w:rsidRDefault="00323D4F" w:rsidP="00897B81">
      <w:pPr>
        <w:pStyle w:val="NO"/>
        <w:rPr>
          <w:noProof/>
        </w:rPr>
      </w:pPr>
      <w:r w:rsidRPr="00C31B0D">
        <w:t>NOTE:</w:t>
      </w:r>
      <w:r w:rsidRPr="00C31B0D">
        <w:tab/>
        <w:t>Participants in a group call where queueing is used acknowledge the support of queueing in the Floor Indicator field in the Floor Request message.</w:t>
      </w:r>
    </w:p>
    <w:p w14:paraId="63A5DED4" w14:textId="77777777" w:rsidR="00546726" w:rsidRPr="00C31B0D" w:rsidRDefault="00795AB2" w:rsidP="00BC5DDB">
      <w:pPr>
        <w:pStyle w:val="Heading8"/>
      </w:pPr>
      <w:r w:rsidRPr="00C31B0D">
        <w:br w:type="page"/>
      </w:r>
      <w:bookmarkStart w:id="3807" w:name="_Toc20157232"/>
      <w:bookmarkStart w:id="3808" w:name="_Toc27502428"/>
      <w:bookmarkStart w:id="3809" w:name="_Toc45212597"/>
      <w:bookmarkStart w:id="3810" w:name="_Toc51933232"/>
      <w:bookmarkStart w:id="3811" w:name="_Toc114516935"/>
      <w:r w:rsidR="00546726" w:rsidRPr="00C31B0D">
        <w:t>Annex A (informative):</w:t>
      </w:r>
      <w:r w:rsidR="00546726" w:rsidRPr="00C31B0D">
        <w:br/>
        <w:t>Signalling flows</w:t>
      </w:r>
      <w:bookmarkEnd w:id="3807"/>
      <w:bookmarkEnd w:id="3808"/>
      <w:bookmarkEnd w:id="3809"/>
      <w:bookmarkEnd w:id="3810"/>
      <w:bookmarkEnd w:id="3811"/>
    </w:p>
    <w:p w14:paraId="6D6264FF" w14:textId="77777777" w:rsidR="00546726" w:rsidRPr="00C31B0D" w:rsidRDefault="00546726" w:rsidP="00BC5DDB">
      <w:pPr>
        <w:pStyle w:val="Heading1"/>
      </w:pPr>
      <w:bookmarkStart w:id="3812" w:name="_Toc20157233"/>
      <w:bookmarkStart w:id="3813" w:name="_Toc27502429"/>
      <w:bookmarkStart w:id="3814" w:name="_Toc45212598"/>
      <w:bookmarkStart w:id="3815" w:name="_Toc51933233"/>
      <w:bookmarkStart w:id="3816" w:name="_Toc114516936"/>
      <w:r w:rsidRPr="00C31B0D">
        <w:t>A.1</w:t>
      </w:r>
      <w:r w:rsidRPr="00C31B0D">
        <w:tab/>
        <w:t>Scope of signalling flows</w:t>
      </w:r>
      <w:bookmarkEnd w:id="3812"/>
      <w:bookmarkEnd w:id="3813"/>
      <w:bookmarkEnd w:id="3814"/>
      <w:bookmarkEnd w:id="3815"/>
      <w:bookmarkEnd w:id="3816"/>
    </w:p>
    <w:p w14:paraId="72C97FBF" w14:textId="77777777" w:rsidR="00546726" w:rsidRPr="00C31B0D" w:rsidRDefault="00546726" w:rsidP="00546726">
      <w:r w:rsidRPr="00C31B0D">
        <w:t>This annex gives examples of signalling flows for media plane such as:</w:t>
      </w:r>
    </w:p>
    <w:p w14:paraId="3736BEFE" w14:textId="77777777" w:rsidR="00546726" w:rsidRPr="00C31B0D" w:rsidRDefault="00546726" w:rsidP="00546726">
      <w:pPr>
        <w:pStyle w:val="B1"/>
      </w:pPr>
      <w:r w:rsidRPr="00C31B0D">
        <w:t>1.</w:t>
      </w:r>
      <w:r w:rsidRPr="00C31B0D">
        <w:tab/>
      </w:r>
      <w:r w:rsidRPr="00C31B0D">
        <w:rPr>
          <w:noProof/>
        </w:rPr>
        <w:t>On</w:t>
      </w:r>
      <w:r w:rsidR="00BA6769" w:rsidRPr="00C31B0D">
        <w:rPr>
          <w:noProof/>
        </w:rPr>
        <w:t>-</w:t>
      </w:r>
      <w:r w:rsidRPr="00C31B0D">
        <w:rPr>
          <w:noProof/>
        </w:rPr>
        <w:t>network floor control signalling flows</w:t>
      </w:r>
      <w:r w:rsidRPr="00C31B0D">
        <w:t>;</w:t>
      </w:r>
    </w:p>
    <w:p w14:paraId="4A49F2CF" w14:textId="77777777" w:rsidR="00546726" w:rsidRPr="00C31B0D" w:rsidRDefault="00546726" w:rsidP="00546726">
      <w:pPr>
        <w:pStyle w:val="B1"/>
      </w:pPr>
      <w:r w:rsidRPr="00C31B0D">
        <w:t>2.</w:t>
      </w:r>
      <w:r w:rsidRPr="00C31B0D">
        <w:tab/>
      </w:r>
      <w:r w:rsidRPr="00C31B0D">
        <w:rPr>
          <w:noProof/>
        </w:rPr>
        <w:t>Off</w:t>
      </w:r>
      <w:r w:rsidR="00BA6769" w:rsidRPr="00C31B0D">
        <w:rPr>
          <w:noProof/>
        </w:rPr>
        <w:t>-</w:t>
      </w:r>
      <w:r w:rsidRPr="00C31B0D">
        <w:rPr>
          <w:noProof/>
        </w:rPr>
        <w:t>network floor control signalling flows;</w:t>
      </w:r>
    </w:p>
    <w:p w14:paraId="11F4D58E" w14:textId="77777777" w:rsidR="00546726" w:rsidRPr="00C31B0D" w:rsidRDefault="00546726" w:rsidP="00546726">
      <w:pPr>
        <w:pStyle w:val="B1"/>
      </w:pPr>
      <w:r w:rsidRPr="00C31B0D">
        <w:t>2.</w:t>
      </w:r>
      <w:r w:rsidRPr="00C31B0D">
        <w:tab/>
        <w:t>Pre-established session control signalling; and</w:t>
      </w:r>
    </w:p>
    <w:p w14:paraId="78B160B4" w14:textId="77777777" w:rsidR="00546726" w:rsidRPr="00C31B0D" w:rsidRDefault="00546726" w:rsidP="00546726">
      <w:pPr>
        <w:pStyle w:val="B1"/>
      </w:pPr>
      <w:r w:rsidRPr="00C31B0D">
        <w:t>3.</w:t>
      </w:r>
      <w:r w:rsidRPr="00C31B0D">
        <w:tab/>
        <w:t>MBMS subchannel control signalling flows.</w:t>
      </w:r>
    </w:p>
    <w:p w14:paraId="47D7DB77" w14:textId="77777777" w:rsidR="00546726" w:rsidRPr="00C31B0D" w:rsidRDefault="00546726" w:rsidP="00546726">
      <w:r w:rsidRPr="00C31B0D">
        <w:t>These signalling flows provide detailed signalling flows, which expand on the overview information flows provided in 3GPP TS </w:t>
      </w:r>
      <w:r w:rsidR="009C783F" w:rsidRPr="00C31B0D">
        <w:t>23.379</w:t>
      </w:r>
      <w:r w:rsidRPr="00C31B0D">
        <w:t> [</w:t>
      </w:r>
      <w:r w:rsidRPr="00C31B0D">
        <w:rPr>
          <w:noProof/>
        </w:rPr>
        <w:t>5</w:t>
      </w:r>
      <w:r w:rsidRPr="00C31B0D">
        <w:t>].</w:t>
      </w:r>
    </w:p>
    <w:p w14:paraId="3F0B4AA8" w14:textId="77777777" w:rsidR="00546726" w:rsidRPr="00C31B0D" w:rsidRDefault="00546726" w:rsidP="00BC5DDB">
      <w:pPr>
        <w:pStyle w:val="Heading1"/>
      </w:pPr>
      <w:bookmarkStart w:id="3817" w:name="_Toc20157234"/>
      <w:bookmarkStart w:id="3818" w:name="_Toc27502430"/>
      <w:bookmarkStart w:id="3819" w:name="_Toc45212599"/>
      <w:bookmarkStart w:id="3820" w:name="_Toc51933234"/>
      <w:bookmarkStart w:id="3821" w:name="_Toc114516937"/>
      <w:r w:rsidRPr="00C31B0D">
        <w:t>A.2</w:t>
      </w:r>
      <w:r w:rsidRPr="00C31B0D">
        <w:tab/>
        <w:t>Introduction</w:t>
      </w:r>
      <w:bookmarkEnd w:id="3817"/>
      <w:bookmarkEnd w:id="3818"/>
      <w:bookmarkEnd w:id="3819"/>
      <w:bookmarkEnd w:id="3820"/>
      <w:bookmarkEnd w:id="3821"/>
    </w:p>
    <w:p w14:paraId="2F3BF47C" w14:textId="77777777" w:rsidR="00546726" w:rsidRPr="00C31B0D" w:rsidRDefault="00546726" w:rsidP="00BC5DDB">
      <w:pPr>
        <w:pStyle w:val="Heading2"/>
      </w:pPr>
      <w:bookmarkStart w:id="3822" w:name="_Toc20157235"/>
      <w:bookmarkStart w:id="3823" w:name="_Toc27502431"/>
      <w:bookmarkStart w:id="3824" w:name="_Toc45212600"/>
      <w:bookmarkStart w:id="3825" w:name="_Toc51933235"/>
      <w:bookmarkStart w:id="3826" w:name="_Toc114516938"/>
      <w:smartTag w:uri="urn:schemas-microsoft-com:office:smarttags" w:element="chmetcnv">
        <w:smartTagPr>
          <w:attr w:name="Year" w:val="1899"/>
          <w:attr w:name="Month" w:val="12"/>
          <w:attr w:name="Day" w:val="30"/>
          <w:attr w:name="IsLunarDate" w:val="False"/>
          <w:attr w:name="IsROCDate" w:val="False"/>
        </w:smartTagPr>
        <w:r w:rsidRPr="00C31B0D">
          <w:t>A.2.1</w:t>
        </w:r>
        <w:r w:rsidRPr="00C31B0D">
          <w:tab/>
        </w:r>
      </w:smartTag>
      <w:r w:rsidRPr="00C31B0D">
        <w:t>General</w:t>
      </w:r>
      <w:bookmarkEnd w:id="3822"/>
      <w:bookmarkEnd w:id="3823"/>
      <w:bookmarkEnd w:id="3824"/>
      <w:bookmarkEnd w:id="3825"/>
      <w:bookmarkEnd w:id="3826"/>
    </w:p>
    <w:p w14:paraId="2A1F10A4" w14:textId="77777777" w:rsidR="00546726" w:rsidRPr="00C31B0D" w:rsidRDefault="00546726" w:rsidP="00546726">
      <w:r w:rsidRPr="00C31B0D">
        <w:t>The signalling flows provided in this annex follow the methodology developed in this specification.</w:t>
      </w:r>
    </w:p>
    <w:p w14:paraId="04CE2405" w14:textId="77777777" w:rsidR="00546726" w:rsidRPr="00C31B0D" w:rsidRDefault="00546726" w:rsidP="00BC5DDB">
      <w:pPr>
        <w:pStyle w:val="Heading2"/>
      </w:pPr>
      <w:bookmarkStart w:id="3827" w:name="_Toc20157236"/>
      <w:bookmarkStart w:id="3828" w:name="_Toc27502432"/>
      <w:bookmarkStart w:id="3829" w:name="_Toc45212601"/>
      <w:bookmarkStart w:id="3830" w:name="_Toc51933236"/>
      <w:bookmarkStart w:id="3831" w:name="_Toc114516939"/>
      <w:smartTag w:uri="urn:schemas-microsoft-com:office:smarttags" w:element="chmetcnv">
        <w:smartTagPr>
          <w:attr w:name="Year" w:val="1899"/>
          <w:attr w:name="Month" w:val="12"/>
          <w:attr w:name="Day" w:val="30"/>
          <w:attr w:name="IsLunarDate" w:val="False"/>
          <w:attr w:name="IsROCDate" w:val="False"/>
        </w:smartTagPr>
        <w:r w:rsidRPr="00C31B0D">
          <w:t>A.2.2</w:t>
        </w:r>
        <w:r w:rsidRPr="00C31B0D">
          <w:tab/>
        </w:r>
      </w:smartTag>
      <w:r w:rsidRPr="00C31B0D">
        <w:t>Key required to interpret signalling flows</w:t>
      </w:r>
      <w:bookmarkEnd w:id="3827"/>
      <w:bookmarkEnd w:id="3828"/>
      <w:bookmarkEnd w:id="3829"/>
      <w:bookmarkEnd w:id="3830"/>
      <w:bookmarkEnd w:id="3831"/>
    </w:p>
    <w:p w14:paraId="73488F62" w14:textId="77777777" w:rsidR="00546726" w:rsidRPr="00C31B0D" w:rsidRDefault="00546726" w:rsidP="00546726">
      <w:r w:rsidRPr="00C31B0D">
        <w:t xml:space="preserve">In order to differentiate between messages for floor control, pre-established call session control, MBMS subchannel control messages, SIP messages and RTP </w:t>
      </w:r>
      <w:r w:rsidR="000B4518" w:rsidRPr="00C31B0D">
        <w:t>m</w:t>
      </w:r>
      <w:r w:rsidRPr="00C31B0D">
        <w:t>edia packets, the notation in figure A.2.2-1 is used.</w:t>
      </w:r>
    </w:p>
    <w:p w14:paraId="41B18BF3" w14:textId="77777777" w:rsidR="00546726" w:rsidRPr="00C31B0D" w:rsidRDefault="00B26855" w:rsidP="00546726">
      <w:pPr>
        <w:pStyle w:val="TH"/>
      </w:pPr>
      <w:r w:rsidRPr="00C31B0D">
        <w:object w:dxaOrig="7231" w:dyaOrig="4351" w14:anchorId="39220614">
          <v:shape id="_x0000_i1040" type="#_x0000_t75" style="width:475.45pt;height:286.1pt" o:ole="">
            <v:imagedata r:id="rId40" o:title=""/>
          </v:shape>
          <o:OLEObject Type="Embed" ProgID="Visio.Drawing.15" ShapeID="_x0000_i1040" DrawAspect="Content" ObjectID="_1725129420" r:id="rId41"/>
        </w:object>
      </w:r>
    </w:p>
    <w:p w14:paraId="5352D21A" w14:textId="77777777" w:rsidR="00546726" w:rsidRPr="00C31B0D" w:rsidRDefault="00546726" w:rsidP="000B4518">
      <w:pPr>
        <w:pStyle w:val="TF"/>
      </w:pPr>
      <w:r w:rsidRPr="00C31B0D">
        <w:t>Figure A.2.2-1: Signalling flow notation</w:t>
      </w:r>
    </w:p>
    <w:p w14:paraId="2B530DB5" w14:textId="77777777" w:rsidR="00546726" w:rsidRPr="00C31B0D" w:rsidRDefault="00546726" w:rsidP="00BC5DDB">
      <w:pPr>
        <w:pStyle w:val="Heading1"/>
        <w:rPr>
          <w:noProof/>
        </w:rPr>
      </w:pPr>
      <w:bookmarkStart w:id="3832" w:name="_Toc20157237"/>
      <w:bookmarkStart w:id="3833" w:name="_Toc27502433"/>
      <w:bookmarkStart w:id="3834" w:name="_Toc45212602"/>
      <w:bookmarkStart w:id="3835" w:name="_Toc51933237"/>
      <w:bookmarkStart w:id="3836" w:name="_Toc114516940"/>
      <w:r w:rsidRPr="00C31B0D">
        <w:rPr>
          <w:noProof/>
        </w:rPr>
        <w:t>A.3</w:t>
      </w:r>
      <w:r w:rsidRPr="00C31B0D">
        <w:rPr>
          <w:noProof/>
        </w:rPr>
        <w:tab/>
        <w:t>On</w:t>
      </w:r>
      <w:r w:rsidR="00BA6769" w:rsidRPr="00C31B0D">
        <w:rPr>
          <w:noProof/>
        </w:rPr>
        <w:t>-</w:t>
      </w:r>
      <w:r w:rsidRPr="00C31B0D">
        <w:rPr>
          <w:noProof/>
        </w:rPr>
        <w:t>network floor control signalling flows</w:t>
      </w:r>
      <w:bookmarkEnd w:id="3832"/>
      <w:bookmarkEnd w:id="3833"/>
      <w:bookmarkEnd w:id="3834"/>
      <w:bookmarkEnd w:id="3835"/>
      <w:bookmarkEnd w:id="3836"/>
    </w:p>
    <w:p w14:paraId="2C419F90" w14:textId="77777777" w:rsidR="00546726" w:rsidRPr="00C31B0D" w:rsidRDefault="00546726" w:rsidP="00BC5DDB">
      <w:pPr>
        <w:pStyle w:val="Heading2"/>
      </w:pPr>
      <w:bookmarkStart w:id="3837" w:name="_Toc20157238"/>
      <w:bookmarkStart w:id="3838" w:name="_Toc27502434"/>
      <w:bookmarkStart w:id="3839" w:name="_Toc45212603"/>
      <w:bookmarkStart w:id="3840" w:name="_Toc51933238"/>
      <w:bookmarkStart w:id="3841" w:name="_Toc114516941"/>
      <w:r w:rsidRPr="00C31B0D">
        <w:t>A.3.1</w:t>
      </w:r>
      <w:r w:rsidRPr="00C31B0D">
        <w:tab/>
        <w:t>General</w:t>
      </w:r>
      <w:bookmarkEnd w:id="3837"/>
      <w:bookmarkEnd w:id="3838"/>
      <w:bookmarkEnd w:id="3839"/>
      <w:bookmarkEnd w:id="3840"/>
      <w:bookmarkEnd w:id="3841"/>
    </w:p>
    <w:p w14:paraId="6C9323BD" w14:textId="77777777" w:rsidR="00546726" w:rsidRPr="00C31B0D" w:rsidRDefault="00546726" w:rsidP="00897B81">
      <w:r w:rsidRPr="00C31B0D">
        <w:t xml:space="preserve">The following </w:t>
      </w:r>
      <w:bookmarkStart w:id="3842" w:name="MCCQCTEMPBM_00000626"/>
      <w:r w:rsidRPr="00C31B0D">
        <w:t>subclause</w:t>
      </w:r>
      <w:bookmarkEnd w:id="3842"/>
      <w:r w:rsidRPr="00C31B0D">
        <w:t>s contain the following on</w:t>
      </w:r>
      <w:r w:rsidR="00BA6769" w:rsidRPr="00C31B0D">
        <w:t>-</w:t>
      </w:r>
      <w:r w:rsidRPr="00C31B0D">
        <w:t>network example flows:</w:t>
      </w:r>
    </w:p>
    <w:p w14:paraId="63CEEDFD" w14:textId="77777777" w:rsidR="00546726" w:rsidRPr="00C31B0D" w:rsidRDefault="00546726" w:rsidP="00897B81">
      <w:pPr>
        <w:pStyle w:val="B1"/>
      </w:pPr>
      <w:r w:rsidRPr="00C31B0D">
        <w:t>1.</w:t>
      </w:r>
      <w:r w:rsidRPr="00C31B0D">
        <w:tab/>
        <w:t xml:space="preserve">Floor request when the floor is idle in </w:t>
      </w:r>
      <w:bookmarkStart w:id="3843" w:name="MCCQCTEMPBM_00000627"/>
      <w:r w:rsidRPr="00C31B0D">
        <w:t>subclause</w:t>
      </w:r>
      <w:bookmarkEnd w:id="3843"/>
      <w:r w:rsidRPr="00C31B0D">
        <w:t> A.3.2;</w:t>
      </w:r>
    </w:p>
    <w:p w14:paraId="148CE525" w14:textId="77777777" w:rsidR="00546726" w:rsidRPr="00C31B0D" w:rsidRDefault="00546726" w:rsidP="00897B81">
      <w:pPr>
        <w:pStyle w:val="B1"/>
      </w:pPr>
      <w:r w:rsidRPr="00C31B0D">
        <w:t>2.</w:t>
      </w:r>
      <w:r w:rsidRPr="00C31B0D">
        <w:tab/>
        <w:t xml:space="preserve">Floor request when floor is taken and queueing is not applied in </w:t>
      </w:r>
      <w:bookmarkStart w:id="3844" w:name="MCCQCTEMPBM_00000628"/>
      <w:r w:rsidRPr="00C31B0D">
        <w:t>subclause</w:t>
      </w:r>
      <w:bookmarkEnd w:id="3844"/>
      <w:r w:rsidRPr="00C31B0D">
        <w:t> A.3.3;</w:t>
      </w:r>
    </w:p>
    <w:p w14:paraId="7C3F74EF" w14:textId="77777777" w:rsidR="00546726" w:rsidRPr="00C31B0D" w:rsidRDefault="00546726" w:rsidP="00897B81">
      <w:pPr>
        <w:pStyle w:val="B1"/>
      </w:pPr>
      <w:r w:rsidRPr="00C31B0D">
        <w:t>3.</w:t>
      </w:r>
      <w:r w:rsidRPr="00C31B0D">
        <w:tab/>
        <w:t xml:space="preserve">Floor request when floor is taken and queueing is applied in </w:t>
      </w:r>
      <w:bookmarkStart w:id="3845" w:name="MCCQCTEMPBM_00000629"/>
      <w:r w:rsidRPr="00C31B0D">
        <w:t>subclause</w:t>
      </w:r>
      <w:bookmarkEnd w:id="3845"/>
      <w:r w:rsidRPr="00C31B0D">
        <w:t> A.3.4; and</w:t>
      </w:r>
    </w:p>
    <w:p w14:paraId="2975F361" w14:textId="77777777" w:rsidR="00546726" w:rsidRPr="00C31B0D" w:rsidRDefault="00546726" w:rsidP="00897B81">
      <w:pPr>
        <w:pStyle w:val="B1"/>
      </w:pPr>
      <w:r w:rsidRPr="00C31B0D">
        <w:t>4.</w:t>
      </w:r>
      <w:r w:rsidRPr="00C31B0D">
        <w:tab/>
        <w:t xml:space="preserve">Pre-emptive floor request when floor is taken in </w:t>
      </w:r>
      <w:bookmarkStart w:id="3846" w:name="MCCQCTEMPBM_00000630"/>
      <w:r w:rsidRPr="00C31B0D">
        <w:t>subclause</w:t>
      </w:r>
      <w:bookmarkEnd w:id="3846"/>
      <w:r w:rsidRPr="00C31B0D">
        <w:t> A.3.5.</w:t>
      </w:r>
    </w:p>
    <w:p w14:paraId="2D06A223" w14:textId="77777777" w:rsidR="00546726" w:rsidRPr="00C31B0D" w:rsidRDefault="00546726" w:rsidP="00BC5DDB">
      <w:pPr>
        <w:pStyle w:val="Heading2"/>
      </w:pPr>
      <w:bookmarkStart w:id="3847" w:name="_Toc20157239"/>
      <w:bookmarkStart w:id="3848" w:name="_Toc27502435"/>
      <w:bookmarkStart w:id="3849" w:name="_Toc45212604"/>
      <w:bookmarkStart w:id="3850" w:name="_Toc51933239"/>
      <w:bookmarkStart w:id="3851" w:name="_Toc114516942"/>
      <w:r w:rsidRPr="00C31B0D">
        <w:t>A.3.2</w:t>
      </w:r>
      <w:r w:rsidRPr="00C31B0D">
        <w:tab/>
        <w:t>Floor request when the floor is idle</w:t>
      </w:r>
      <w:bookmarkEnd w:id="3847"/>
      <w:bookmarkEnd w:id="3848"/>
      <w:bookmarkEnd w:id="3849"/>
      <w:bookmarkEnd w:id="3850"/>
      <w:bookmarkEnd w:id="3851"/>
    </w:p>
    <w:p w14:paraId="7286E0A5" w14:textId="77777777" w:rsidR="00546726" w:rsidRPr="00C31B0D" w:rsidRDefault="00D11B3B" w:rsidP="00546726">
      <w:r w:rsidRPr="00C31B0D">
        <w:t>F</w:t>
      </w:r>
      <w:r w:rsidR="00546726" w:rsidRPr="00C31B0D">
        <w:t>igure A.3.2-1 illustrates a case a user request floor and is granted the floor during an ongoing MCPTT call.</w:t>
      </w:r>
    </w:p>
    <w:bookmarkStart w:id="3852" w:name="_MCCTEMPBM_CRPT14350113___4"/>
    <w:p w14:paraId="3B65022B" w14:textId="77777777" w:rsidR="00546726" w:rsidRPr="00C31B0D" w:rsidRDefault="00546726" w:rsidP="00546726">
      <w:pPr>
        <w:pStyle w:val="TH"/>
        <w:jc w:val="left"/>
        <w:rPr>
          <w:noProof/>
        </w:rPr>
      </w:pPr>
      <w:r w:rsidRPr="00C31B0D">
        <w:rPr>
          <w:noProof/>
        </w:rPr>
        <w:object w:dxaOrig="15241" w:dyaOrig="11835" w14:anchorId="69500B73">
          <v:shape id="_x0000_i1041" type="#_x0000_t75" style="width:479.35pt;height:372.2pt" o:ole="">
            <v:imagedata r:id="rId42" o:title=""/>
          </v:shape>
          <o:OLEObject Type="Embed" ProgID="Visio.Drawing.15" ShapeID="_x0000_i1041" DrawAspect="Content" ObjectID="_1725129421" r:id="rId43"/>
        </w:object>
      </w:r>
    </w:p>
    <w:bookmarkEnd w:id="3852"/>
    <w:p w14:paraId="2D10F893" w14:textId="77777777" w:rsidR="00546726" w:rsidRPr="00C31B0D" w:rsidRDefault="00546726" w:rsidP="000B4518">
      <w:pPr>
        <w:pStyle w:val="TF"/>
        <w:rPr>
          <w:noProof/>
        </w:rPr>
      </w:pPr>
      <w:r w:rsidRPr="00C31B0D">
        <w:rPr>
          <w:noProof/>
        </w:rPr>
        <w:t xml:space="preserve">Figure A.3.2-1: </w:t>
      </w:r>
      <w:r w:rsidRPr="00C31B0D">
        <w:t>Floor request when the floor is idle</w:t>
      </w:r>
    </w:p>
    <w:p w14:paraId="7F1CE7C8" w14:textId="77777777" w:rsidR="00546726" w:rsidRPr="00C31B0D" w:rsidRDefault="00546726" w:rsidP="00546726">
      <w:pPr>
        <w:rPr>
          <w:noProof/>
        </w:rPr>
      </w:pPr>
      <w:r w:rsidRPr="00C31B0D">
        <w:rPr>
          <w:noProof/>
        </w:rPr>
        <w:t>The user at MCPTT client A wants to talk and presses the push-to-talk button.</w:t>
      </w:r>
    </w:p>
    <w:p w14:paraId="12F4CF55" w14:textId="77777777" w:rsidR="00546726" w:rsidRPr="00C31B0D" w:rsidRDefault="00546726" w:rsidP="00546726">
      <w:pPr>
        <w:rPr>
          <w:noProof/>
        </w:rPr>
      </w:pPr>
      <w:r w:rsidRPr="00C31B0D">
        <w:rPr>
          <w:noProof/>
        </w:rPr>
        <w:t>The steps of the flow are as follows:</w:t>
      </w:r>
    </w:p>
    <w:p w14:paraId="54C2A41A" w14:textId="77777777" w:rsidR="00546726" w:rsidRPr="00C31B0D" w:rsidRDefault="00546726" w:rsidP="00546726">
      <w:pPr>
        <w:pStyle w:val="B1"/>
        <w:rPr>
          <w:noProof/>
        </w:rPr>
      </w:pPr>
      <w:r w:rsidRPr="00C31B0D">
        <w:rPr>
          <w:noProof/>
        </w:rPr>
        <w:t>1.</w:t>
      </w:r>
      <w:r w:rsidRPr="00C31B0D">
        <w:rPr>
          <w:noProof/>
        </w:rPr>
        <w:tab/>
        <w:t>The floor participant in the MCPTT client A sends a Floor Request message to the floor control server.</w:t>
      </w:r>
    </w:p>
    <w:p w14:paraId="4A1E6A70" w14:textId="77777777" w:rsidR="00546726" w:rsidRPr="00C31B0D" w:rsidRDefault="00546726" w:rsidP="00546726">
      <w:pPr>
        <w:pStyle w:val="B1"/>
        <w:rPr>
          <w:noProof/>
        </w:rPr>
      </w:pPr>
      <w:r w:rsidRPr="00C31B0D">
        <w:rPr>
          <w:noProof/>
        </w:rPr>
        <w:t>2.</w:t>
      </w:r>
      <w:r w:rsidRPr="00C31B0D">
        <w:rPr>
          <w:noProof/>
        </w:rPr>
        <w:tab/>
        <w:t>When the floor control interface towards the MCPTT client A receives the Floor Request message in the 'U: not permitted and Idle' state the Floor Request message is forwarded to the floor control arbitration logic.</w:t>
      </w:r>
    </w:p>
    <w:p w14:paraId="0BE6213C" w14:textId="77777777" w:rsidR="00546726" w:rsidRPr="00C31B0D" w:rsidRDefault="00546726" w:rsidP="00546726">
      <w:pPr>
        <w:pStyle w:val="B1"/>
        <w:rPr>
          <w:noProof/>
        </w:rPr>
      </w:pPr>
      <w:r w:rsidRPr="00C31B0D">
        <w:rPr>
          <w:noProof/>
        </w:rPr>
        <w:t>3.</w:t>
      </w:r>
      <w:r w:rsidRPr="00C31B0D">
        <w:rPr>
          <w:noProof/>
        </w:rPr>
        <w:tab/>
        <w:t>When the floor control arbitration logic receives the Floor Request message in the 'G: Idle' state, the floor request is authorized. If the floor request is authorized, the floor control arbitration logic sends the Floor Grant message to the floor control interface towards the MCPTT client A and changes the state to 'G: Floor Taken'.</w:t>
      </w:r>
    </w:p>
    <w:p w14:paraId="1695A668" w14:textId="77777777" w:rsidR="00546726" w:rsidRPr="00C31B0D" w:rsidRDefault="00546726" w:rsidP="00546726">
      <w:pPr>
        <w:pStyle w:val="B1"/>
        <w:rPr>
          <w:noProof/>
        </w:rPr>
      </w:pPr>
      <w:r w:rsidRPr="00C31B0D">
        <w:rPr>
          <w:noProof/>
        </w:rPr>
        <w:t>4.</w:t>
      </w:r>
      <w:r w:rsidRPr="00C31B0D">
        <w:rPr>
          <w:noProof/>
        </w:rPr>
        <w:tab/>
        <w:t>The floor control interface towards the MCPTT client A forwards the Floor Grant message to the floor participant in the associated MCPTT client and changes the state to 'U: permitted'.</w:t>
      </w:r>
    </w:p>
    <w:p w14:paraId="061DB2AF" w14:textId="77777777" w:rsidR="00546726" w:rsidRPr="00C31B0D" w:rsidRDefault="00546726" w:rsidP="00546726">
      <w:pPr>
        <w:pStyle w:val="B1"/>
        <w:rPr>
          <w:noProof/>
        </w:rPr>
      </w:pPr>
      <w:r w:rsidRPr="00C31B0D">
        <w:rPr>
          <w:noProof/>
        </w:rPr>
        <w:t>5.</w:t>
      </w:r>
      <w:r w:rsidRPr="00C31B0D">
        <w:rPr>
          <w:noProof/>
        </w:rPr>
        <w:tab/>
        <w:t>The floor control arbitration logic sends a Floor Taken message to all other participants in the MCPTT call via the other floor control interfaces towards the MCPTT clients.</w:t>
      </w:r>
    </w:p>
    <w:p w14:paraId="3C5CA151" w14:textId="77777777" w:rsidR="00546726" w:rsidRPr="00C31B0D" w:rsidRDefault="00546726" w:rsidP="00546726">
      <w:pPr>
        <w:pStyle w:val="B1"/>
        <w:rPr>
          <w:noProof/>
        </w:rPr>
      </w:pPr>
      <w:r w:rsidRPr="00C31B0D">
        <w:rPr>
          <w:noProof/>
        </w:rPr>
        <w:tab/>
        <w:t>When the Floor Taken message is received by the other floor control interfaces towards the MCPTT clients the Floor Taken message is forwarded to the floor participant in the associated MCPTT client and the state is changed to the 'U: not permitted and Taken' state.</w:t>
      </w:r>
    </w:p>
    <w:p w14:paraId="48A56DAD" w14:textId="77777777" w:rsidR="00546726" w:rsidRPr="00C31B0D" w:rsidRDefault="00546726" w:rsidP="00546726">
      <w:pPr>
        <w:pStyle w:val="B1"/>
        <w:rPr>
          <w:noProof/>
        </w:rPr>
      </w:pPr>
      <w:r w:rsidRPr="00C31B0D">
        <w:rPr>
          <w:noProof/>
        </w:rPr>
        <w:t>6.</w:t>
      </w:r>
      <w:r w:rsidRPr="00C31B0D">
        <w:rPr>
          <w:noProof/>
        </w:rPr>
        <w:tab/>
        <w:t>On receipt of the Floor Grant message the floor participant in the associated MCPTT client provides a grant notification to the MCPTT user, changes the state to 'U: has permission' and the MCPTT client A starts to forward RTP media packets towards the MCPTT server.</w:t>
      </w:r>
    </w:p>
    <w:p w14:paraId="0D6D6A1B" w14:textId="77777777" w:rsidR="00546726" w:rsidRPr="00C31B0D" w:rsidRDefault="00546726" w:rsidP="00546726">
      <w:pPr>
        <w:pStyle w:val="B1"/>
        <w:rPr>
          <w:noProof/>
        </w:rPr>
      </w:pPr>
      <w:r w:rsidRPr="00C31B0D">
        <w:rPr>
          <w:noProof/>
        </w:rPr>
        <w:t>7.</w:t>
      </w:r>
      <w:r w:rsidRPr="00C31B0D">
        <w:rPr>
          <w:noProof/>
        </w:rPr>
        <w:tab/>
        <w:t>The media distributor distributes the RTP media packets to all other MCPTT clients in the MCPTT call.</w:t>
      </w:r>
    </w:p>
    <w:p w14:paraId="398C42A2" w14:textId="77777777" w:rsidR="00546726" w:rsidRPr="00C31B0D" w:rsidRDefault="00546726" w:rsidP="00546726">
      <w:pPr>
        <w:pStyle w:val="B1"/>
        <w:rPr>
          <w:noProof/>
        </w:rPr>
      </w:pPr>
      <w:r w:rsidRPr="00C31B0D">
        <w:rPr>
          <w:noProof/>
        </w:rPr>
        <w:t>8.</w:t>
      </w:r>
      <w:r w:rsidRPr="00C31B0D">
        <w:rPr>
          <w:noProof/>
        </w:rPr>
        <w:tab/>
        <w:t>When the user at MCPTT client A stops talking and releases the push-to-talk button the floor participant in the MCPTT client A sends a Floor Release message to the floor control server and enter the 'U: pending Release' state.</w:t>
      </w:r>
    </w:p>
    <w:p w14:paraId="54E51CDD" w14:textId="77777777" w:rsidR="00546726" w:rsidRPr="00C31B0D" w:rsidRDefault="00546726" w:rsidP="00546726">
      <w:pPr>
        <w:pStyle w:val="B1"/>
        <w:rPr>
          <w:noProof/>
        </w:rPr>
      </w:pPr>
      <w:r w:rsidRPr="00C31B0D">
        <w:rPr>
          <w:noProof/>
        </w:rPr>
        <w:t>9.</w:t>
      </w:r>
      <w:r w:rsidRPr="00C31B0D">
        <w:rPr>
          <w:noProof/>
        </w:rPr>
        <w:tab/>
        <w:t>When the floor control interface towards the MCPTT client A receives the Floor Release message the Floor Release message is forwarded to the floor control arbitration logic. The floor control interface towards the MCPTT client A allows the last RTP media packets to be forwarded to the media distributor in the MCPTT server.</w:t>
      </w:r>
    </w:p>
    <w:p w14:paraId="74912638" w14:textId="77777777" w:rsidR="00546726" w:rsidRPr="00C31B0D" w:rsidRDefault="00546726" w:rsidP="00546726">
      <w:pPr>
        <w:pStyle w:val="B1"/>
        <w:rPr>
          <w:noProof/>
        </w:rPr>
      </w:pPr>
      <w:r w:rsidRPr="00C31B0D">
        <w:rPr>
          <w:noProof/>
        </w:rPr>
        <w:t>10.</w:t>
      </w:r>
      <w:r w:rsidRPr="00C31B0D">
        <w:rPr>
          <w:noProof/>
        </w:rPr>
        <w:tab/>
        <w:t>When the last RTP media packet is forwarded to the media distributor in the MCPTT server the floor control interface towards the MCPTT client A sends the Floor Idle message to the floor participant in associated MCPTT client A and changes the state to 'U: not permitted and Floor Idle'.</w:t>
      </w:r>
    </w:p>
    <w:p w14:paraId="7F742DAC" w14:textId="77777777" w:rsidR="00546726" w:rsidRPr="00C31B0D" w:rsidRDefault="00546726" w:rsidP="00546726">
      <w:pPr>
        <w:pStyle w:val="B1"/>
        <w:rPr>
          <w:noProof/>
        </w:rPr>
      </w:pPr>
      <w:r w:rsidRPr="00C31B0D">
        <w:rPr>
          <w:noProof/>
        </w:rPr>
        <w:t>11.</w:t>
      </w:r>
      <w:r w:rsidRPr="00C31B0D">
        <w:rPr>
          <w:noProof/>
        </w:rPr>
        <w:tab/>
        <w:t>When the floor control arbitration logic receives the Floor Release message the last RTP media packets are allowed to be forwarded.</w:t>
      </w:r>
    </w:p>
    <w:p w14:paraId="27091F17" w14:textId="77777777" w:rsidR="00546726" w:rsidRPr="00C31B0D" w:rsidRDefault="00546726" w:rsidP="00546726">
      <w:pPr>
        <w:pStyle w:val="B1"/>
        <w:rPr>
          <w:noProof/>
        </w:rPr>
      </w:pPr>
      <w:r w:rsidRPr="00C31B0D">
        <w:rPr>
          <w:noProof/>
        </w:rPr>
        <w:t>12.</w:t>
      </w:r>
      <w:r w:rsidRPr="00C31B0D">
        <w:rPr>
          <w:noProof/>
        </w:rPr>
        <w:tab/>
        <w:t>When the last RTP media packets are distributed by the media distributor the floor control arbitration logic sends a Floor Idle message to all participants in the MCPTT call with the exception of the MCPTT client that was permitted to send media and changes state to 'G: Floor Idle'. The Floor Idle message is forwarded by the other floor control interface towards MCPTT clients. The state in the other floor control interface towards MCPTT clients is changed to 'U: not permitted and Floor Idle'.</w:t>
      </w:r>
    </w:p>
    <w:p w14:paraId="23FA75B9" w14:textId="77777777" w:rsidR="00546726" w:rsidRPr="00C31B0D" w:rsidRDefault="00546726" w:rsidP="00BC5DDB">
      <w:pPr>
        <w:pStyle w:val="Heading2"/>
        <w:rPr>
          <w:noProof/>
        </w:rPr>
      </w:pPr>
      <w:bookmarkStart w:id="3853" w:name="_Toc20157240"/>
      <w:bookmarkStart w:id="3854" w:name="_Toc27502436"/>
      <w:bookmarkStart w:id="3855" w:name="_Toc45212605"/>
      <w:bookmarkStart w:id="3856" w:name="_Toc51933240"/>
      <w:bookmarkStart w:id="3857" w:name="_Toc114516943"/>
      <w:r w:rsidRPr="00C31B0D">
        <w:t>A.3.3</w:t>
      </w:r>
      <w:r w:rsidRPr="00C31B0D">
        <w:tab/>
        <w:t>Floor request when floor is taken and queueing is not applied</w:t>
      </w:r>
      <w:bookmarkEnd w:id="3853"/>
      <w:bookmarkEnd w:id="3854"/>
      <w:bookmarkEnd w:id="3855"/>
      <w:bookmarkEnd w:id="3856"/>
      <w:bookmarkEnd w:id="3857"/>
    </w:p>
    <w:p w14:paraId="5A82EECE" w14:textId="77777777" w:rsidR="00546726" w:rsidRPr="00C31B0D" w:rsidRDefault="00D11B3B" w:rsidP="00546726">
      <w:r w:rsidRPr="00C31B0D">
        <w:t>F</w:t>
      </w:r>
      <w:r w:rsidR="00546726" w:rsidRPr="00C31B0D">
        <w:t>igure A.3.3-1 illustrates a case when a user request floor when the floor is taken and queueing is not applied in the MCPTT call.</w:t>
      </w:r>
    </w:p>
    <w:p w14:paraId="6C10424E" w14:textId="77777777" w:rsidR="00546726" w:rsidRPr="00C31B0D" w:rsidRDefault="00546726" w:rsidP="00546726">
      <w:pPr>
        <w:pStyle w:val="TH"/>
        <w:rPr>
          <w:noProof/>
        </w:rPr>
      </w:pPr>
      <w:r w:rsidRPr="00C31B0D">
        <w:rPr>
          <w:noProof/>
        </w:rPr>
        <w:object w:dxaOrig="15241" w:dyaOrig="7695" w14:anchorId="3ED420FB">
          <v:shape id="_x0000_i1042" type="#_x0000_t75" style="width:466.35pt;height:235.1pt" o:ole="">
            <v:imagedata r:id="rId44" o:title=""/>
          </v:shape>
          <o:OLEObject Type="Embed" ProgID="Visio.Drawing.15" ShapeID="_x0000_i1042" DrawAspect="Content" ObjectID="_1725129422" r:id="rId45"/>
        </w:object>
      </w:r>
    </w:p>
    <w:p w14:paraId="46CC92A3" w14:textId="77777777" w:rsidR="00546726" w:rsidRPr="00C31B0D" w:rsidRDefault="00546726" w:rsidP="000B4518">
      <w:pPr>
        <w:pStyle w:val="TF"/>
        <w:rPr>
          <w:noProof/>
        </w:rPr>
      </w:pPr>
      <w:r w:rsidRPr="00C31B0D">
        <w:rPr>
          <w:noProof/>
        </w:rPr>
        <w:t xml:space="preserve">Figure A.3.3-1: </w:t>
      </w:r>
      <w:r w:rsidRPr="00C31B0D">
        <w:t>Floor request when floor is taken when queueing is not applied</w:t>
      </w:r>
    </w:p>
    <w:p w14:paraId="31224B10" w14:textId="77777777" w:rsidR="00546726" w:rsidRPr="00C31B0D" w:rsidRDefault="00546726" w:rsidP="00546726">
      <w:pPr>
        <w:rPr>
          <w:noProof/>
        </w:rPr>
      </w:pPr>
      <w:r w:rsidRPr="00C31B0D">
        <w:rPr>
          <w:noProof/>
        </w:rPr>
        <w:t>One of the users in the MCPTT call wants to speak and presses the push-to-talk when the floor is already taken by the MCPTT client A.</w:t>
      </w:r>
    </w:p>
    <w:p w14:paraId="0BA6621B" w14:textId="77777777" w:rsidR="00546726" w:rsidRPr="00C31B0D" w:rsidRDefault="00546726" w:rsidP="00546726">
      <w:pPr>
        <w:pStyle w:val="B1"/>
        <w:rPr>
          <w:noProof/>
        </w:rPr>
      </w:pPr>
      <w:r w:rsidRPr="00C31B0D">
        <w:rPr>
          <w:noProof/>
        </w:rPr>
        <w:t>1.</w:t>
      </w:r>
      <w:r w:rsidRPr="00C31B0D">
        <w:rPr>
          <w:noProof/>
        </w:rPr>
        <w:tab/>
        <w:t>The floor participant in one of the other MCPTT clients sends the Floor Request message towards the floor control server. The Floor participant enters the 'U: pending Floor Request' state.</w:t>
      </w:r>
    </w:p>
    <w:p w14:paraId="090E6F9E" w14:textId="77777777" w:rsidR="00546726" w:rsidRPr="00C31B0D" w:rsidRDefault="00546726" w:rsidP="00546726">
      <w:pPr>
        <w:pStyle w:val="B1"/>
        <w:rPr>
          <w:noProof/>
        </w:rPr>
      </w:pPr>
      <w:r w:rsidRPr="00C31B0D">
        <w:rPr>
          <w:noProof/>
        </w:rPr>
        <w:t>2.</w:t>
      </w:r>
      <w:r w:rsidRPr="00C31B0D">
        <w:rPr>
          <w:noProof/>
        </w:rPr>
        <w:tab/>
        <w:t>When one of the other floor control interface towards MCPTT clients receives a Floor Request message in the 'U: not permitted and Taken' state and if:</w:t>
      </w:r>
    </w:p>
    <w:p w14:paraId="09DCB0A8" w14:textId="77777777" w:rsidR="00546726" w:rsidRPr="00C31B0D" w:rsidRDefault="00546726" w:rsidP="00546726">
      <w:pPr>
        <w:pStyle w:val="B2"/>
        <w:rPr>
          <w:noProof/>
        </w:rPr>
      </w:pPr>
      <w:r w:rsidRPr="00C31B0D">
        <w:rPr>
          <w:noProof/>
        </w:rPr>
        <w:t>-</w:t>
      </w:r>
      <w:r w:rsidRPr="00C31B0D">
        <w:rPr>
          <w:noProof/>
        </w:rPr>
        <w:tab/>
        <w:t>the floor request does not include higher priority than the current user permitted to talk requested; and</w:t>
      </w:r>
    </w:p>
    <w:p w14:paraId="7271CF9B" w14:textId="77777777" w:rsidR="00546726" w:rsidRPr="00C31B0D" w:rsidRDefault="00546726" w:rsidP="00546726">
      <w:pPr>
        <w:pStyle w:val="B2"/>
        <w:rPr>
          <w:noProof/>
        </w:rPr>
      </w:pPr>
      <w:r w:rsidRPr="00C31B0D">
        <w:rPr>
          <w:noProof/>
        </w:rPr>
        <w:t>-</w:t>
      </w:r>
      <w:r w:rsidRPr="00C31B0D">
        <w:rPr>
          <w:noProof/>
        </w:rPr>
        <w:tab/>
        <w:t>when queu</w:t>
      </w:r>
      <w:r w:rsidR="00C15C97" w:rsidRPr="00C31B0D">
        <w:rPr>
          <w:noProof/>
        </w:rPr>
        <w:t>e</w:t>
      </w:r>
      <w:r w:rsidRPr="00C31B0D">
        <w:rPr>
          <w:noProof/>
        </w:rPr>
        <w:t>ing of floor requests are not negotiated;</w:t>
      </w:r>
    </w:p>
    <w:p w14:paraId="13365E74" w14:textId="77777777" w:rsidR="00546726" w:rsidRPr="00C31B0D" w:rsidRDefault="00546726" w:rsidP="00546726">
      <w:pPr>
        <w:pStyle w:val="B1"/>
        <w:rPr>
          <w:noProof/>
        </w:rPr>
      </w:pPr>
      <w:r w:rsidRPr="00C31B0D">
        <w:rPr>
          <w:noProof/>
        </w:rPr>
        <w:tab/>
        <w:t>then the other floor control interface towards MCPTT clients send a Floor Deny message towards the floor participant in the associated MCPTT client.</w:t>
      </w:r>
    </w:p>
    <w:p w14:paraId="27D24668" w14:textId="77777777" w:rsidR="00546726" w:rsidRPr="00C31B0D" w:rsidRDefault="00546726" w:rsidP="00546726">
      <w:pPr>
        <w:pStyle w:val="B1"/>
        <w:rPr>
          <w:noProof/>
        </w:rPr>
      </w:pPr>
      <w:r w:rsidRPr="00C31B0D">
        <w:rPr>
          <w:noProof/>
        </w:rPr>
        <w:tab/>
        <w:t>When the floor participant in the associated MCPTT client receives the Floor Deny message, the floor participant provides a deny notification to the user. The Floor participant enters the 'U: has no permission' state.</w:t>
      </w:r>
    </w:p>
    <w:p w14:paraId="48E3DB72" w14:textId="77777777" w:rsidR="00546726" w:rsidRPr="00C31B0D" w:rsidRDefault="00546726" w:rsidP="00BC5DDB">
      <w:pPr>
        <w:pStyle w:val="Heading2"/>
      </w:pPr>
      <w:bookmarkStart w:id="3858" w:name="_Toc20157241"/>
      <w:bookmarkStart w:id="3859" w:name="_Toc27502437"/>
      <w:bookmarkStart w:id="3860" w:name="_Toc45212606"/>
      <w:bookmarkStart w:id="3861" w:name="_Toc51933241"/>
      <w:bookmarkStart w:id="3862" w:name="_Toc114516944"/>
      <w:r w:rsidRPr="00C31B0D">
        <w:t>A.3.4</w:t>
      </w:r>
      <w:r w:rsidRPr="00C31B0D">
        <w:tab/>
        <w:t>Floor request when floor is taken and queueing is applied</w:t>
      </w:r>
      <w:bookmarkEnd w:id="3858"/>
      <w:bookmarkEnd w:id="3859"/>
      <w:bookmarkEnd w:id="3860"/>
      <w:bookmarkEnd w:id="3861"/>
      <w:bookmarkEnd w:id="3862"/>
    </w:p>
    <w:p w14:paraId="6866922F" w14:textId="77777777" w:rsidR="00546726" w:rsidRPr="00C31B0D" w:rsidRDefault="00D11B3B" w:rsidP="00546726">
      <w:r w:rsidRPr="00C31B0D">
        <w:t>F</w:t>
      </w:r>
      <w:r w:rsidR="00546726" w:rsidRPr="00C31B0D">
        <w:t>igure A.3.4-1 illustrates a case when a user request floor when the floor is taken and queueing is applied in the MCPTT call.</w:t>
      </w:r>
    </w:p>
    <w:p w14:paraId="4202F2E2" w14:textId="77777777" w:rsidR="00546726" w:rsidRPr="00C31B0D" w:rsidRDefault="00ED16CD" w:rsidP="00546726">
      <w:pPr>
        <w:pStyle w:val="TH"/>
        <w:rPr>
          <w:noProof/>
        </w:rPr>
      </w:pPr>
      <w:r w:rsidRPr="00C31B0D">
        <w:rPr>
          <w:noProof/>
        </w:rPr>
        <w:object w:dxaOrig="18105" w:dyaOrig="10815" w14:anchorId="6B020DBB">
          <v:shape id="_x0000_i1043" type="#_x0000_t75" style="width:481.6pt;height:287.15pt" o:ole="">
            <v:imagedata r:id="rId46" o:title=""/>
          </v:shape>
          <o:OLEObject Type="Embed" ProgID="Visio.Drawing.15" ShapeID="_x0000_i1043" DrawAspect="Content" ObjectID="_1725129423" r:id="rId47"/>
        </w:object>
      </w:r>
    </w:p>
    <w:p w14:paraId="062CB1D4" w14:textId="77777777" w:rsidR="00546726" w:rsidRPr="00C31B0D" w:rsidRDefault="00546726" w:rsidP="000B4518">
      <w:pPr>
        <w:pStyle w:val="TF"/>
        <w:rPr>
          <w:noProof/>
        </w:rPr>
      </w:pPr>
      <w:r w:rsidRPr="00C31B0D">
        <w:rPr>
          <w:noProof/>
        </w:rPr>
        <w:t xml:space="preserve">Figure A.3.4-1: </w:t>
      </w:r>
      <w:r w:rsidRPr="00C31B0D">
        <w:t>Floor request when floor is taken and queueing applied</w:t>
      </w:r>
    </w:p>
    <w:p w14:paraId="7BAED0CD" w14:textId="77777777" w:rsidR="00546726" w:rsidRPr="00C31B0D" w:rsidRDefault="00546726" w:rsidP="00546726">
      <w:pPr>
        <w:rPr>
          <w:noProof/>
        </w:rPr>
      </w:pPr>
      <w:r w:rsidRPr="00C31B0D">
        <w:rPr>
          <w:noProof/>
        </w:rPr>
        <w:t>The users at MCPTT client B wants to speak and presses the push-to-talk when the floor is already taken by the MCPTT client A.</w:t>
      </w:r>
    </w:p>
    <w:p w14:paraId="7C8D50EA" w14:textId="77777777" w:rsidR="00546726" w:rsidRPr="00C31B0D" w:rsidRDefault="00546726" w:rsidP="00546726">
      <w:pPr>
        <w:pStyle w:val="B1"/>
        <w:rPr>
          <w:noProof/>
        </w:rPr>
      </w:pPr>
      <w:r w:rsidRPr="00C31B0D">
        <w:rPr>
          <w:noProof/>
        </w:rPr>
        <w:t>The steps of the flow is as follows:</w:t>
      </w:r>
    </w:p>
    <w:p w14:paraId="5466185E" w14:textId="77777777" w:rsidR="00546726" w:rsidRPr="00C31B0D" w:rsidRDefault="00546726" w:rsidP="00546726">
      <w:pPr>
        <w:pStyle w:val="B1"/>
        <w:rPr>
          <w:noProof/>
        </w:rPr>
      </w:pPr>
      <w:r w:rsidRPr="00C31B0D">
        <w:rPr>
          <w:noProof/>
        </w:rPr>
        <w:t>1.</w:t>
      </w:r>
      <w:r w:rsidRPr="00C31B0D">
        <w:rPr>
          <w:noProof/>
        </w:rPr>
        <w:tab/>
        <w:t>The floor participant in the MCPTT client B sends the Floor Request message towards the floor control server.</w:t>
      </w:r>
    </w:p>
    <w:p w14:paraId="6BC1B59F" w14:textId="77777777" w:rsidR="00546726" w:rsidRPr="00C31B0D" w:rsidRDefault="00546726" w:rsidP="00546726">
      <w:pPr>
        <w:pStyle w:val="B1"/>
        <w:rPr>
          <w:noProof/>
        </w:rPr>
      </w:pPr>
      <w:r w:rsidRPr="00C31B0D">
        <w:rPr>
          <w:noProof/>
        </w:rPr>
        <w:t>2.</w:t>
      </w:r>
      <w:r w:rsidRPr="00C31B0D">
        <w:rPr>
          <w:noProof/>
        </w:rPr>
        <w:tab/>
        <w:t>When the floor control interface towards the MCPTT client B receives a Floor Request message in the 'U: not permitted and Taken' state and if:</w:t>
      </w:r>
    </w:p>
    <w:p w14:paraId="01618F0D" w14:textId="77777777" w:rsidR="00546726" w:rsidRPr="00C31B0D" w:rsidRDefault="00546726" w:rsidP="00546726">
      <w:pPr>
        <w:pStyle w:val="B2"/>
        <w:rPr>
          <w:noProof/>
        </w:rPr>
      </w:pPr>
      <w:r w:rsidRPr="00C31B0D">
        <w:rPr>
          <w:noProof/>
        </w:rPr>
        <w:t>a.</w:t>
      </w:r>
      <w:r w:rsidRPr="00C31B0D">
        <w:rPr>
          <w:noProof/>
        </w:rPr>
        <w:tab/>
        <w:t>the floor request does not include higher priority than the user already permitted to talk requested; and</w:t>
      </w:r>
    </w:p>
    <w:p w14:paraId="16B9839F" w14:textId="77777777" w:rsidR="00546726" w:rsidRPr="00C31B0D" w:rsidRDefault="00546726" w:rsidP="00546726">
      <w:pPr>
        <w:pStyle w:val="B2"/>
        <w:rPr>
          <w:noProof/>
        </w:rPr>
      </w:pPr>
      <w:r w:rsidRPr="00C31B0D">
        <w:rPr>
          <w:noProof/>
        </w:rPr>
        <w:t>b.</w:t>
      </w:r>
      <w:r w:rsidRPr="00C31B0D">
        <w:rPr>
          <w:noProof/>
        </w:rPr>
        <w:tab/>
        <w:t>when queu</w:t>
      </w:r>
      <w:r w:rsidR="00C64151" w:rsidRPr="00C31B0D">
        <w:rPr>
          <w:noProof/>
        </w:rPr>
        <w:t>e</w:t>
      </w:r>
      <w:r w:rsidRPr="00C31B0D">
        <w:rPr>
          <w:noProof/>
        </w:rPr>
        <w:t>ing of floor requests are negotiated as specified in clause </w:t>
      </w:r>
      <w:r w:rsidR="00176E27" w:rsidRPr="00C31B0D">
        <w:rPr>
          <w:noProof/>
        </w:rPr>
        <w:t>14</w:t>
      </w:r>
      <w:r w:rsidRPr="00C31B0D">
        <w:rPr>
          <w:noProof/>
        </w:rPr>
        <w:t>;</w:t>
      </w:r>
    </w:p>
    <w:p w14:paraId="65FB3072" w14:textId="77777777" w:rsidR="00546726" w:rsidRPr="00C31B0D" w:rsidRDefault="00546726" w:rsidP="00546726">
      <w:pPr>
        <w:pStyle w:val="B1"/>
        <w:rPr>
          <w:noProof/>
        </w:rPr>
      </w:pPr>
      <w:r w:rsidRPr="00C31B0D">
        <w:rPr>
          <w:noProof/>
        </w:rPr>
        <w:tab/>
        <w:t xml:space="preserve">then the floor control interface towards the MCPTT client B queues the Floor Request message and sends a </w:t>
      </w:r>
      <w:r w:rsidRPr="00C31B0D">
        <w:t>Floor Queue Position Info</w:t>
      </w:r>
      <w:r w:rsidRPr="00C31B0D">
        <w:rPr>
          <w:noProof/>
        </w:rPr>
        <w:t xml:space="preserve"> message towards the floor participant in the MCPTT client B.</w:t>
      </w:r>
    </w:p>
    <w:p w14:paraId="707E67E8" w14:textId="77777777" w:rsidR="00546726" w:rsidRPr="00C31B0D" w:rsidRDefault="00546726" w:rsidP="00546726">
      <w:pPr>
        <w:pStyle w:val="B1"/>
        <w:rPr>
          <w:noProof/>
        </w:rPr>
      </w:pPr>
      <w:r w:rsidRPr="00C31B0D">
        <w:rPr>
          <w:noProof/>
        </w:rPr>
        <w:tab/>
        <w:t xml:space="preserve">When the floor participant in MCPTT client B receives the </w:t>
      </w:r>
      <w:r w:rsidRPr="00C31B0D">
        <w:t>Floor Queue Position Info</w:t>
      </w:r>
      <w:r w:rsidRPr="00C31B0D">
        <w:rPr>
          <w:noProof/>
        </w:rPr>
        <w:t xml:space="preserve"> message the floor participant provides a queu</w:t>
      </w:r>
      <w:r w:rsidR="00176E27" w:rsidRPr="00C31B0D">
        <w:rPr>
          <w:noProof/>
        </w:rPr>
        <w:t>e</w:t>
      </w:r>
      <w:r w:rsidRPr="00C31B0D">
        <w:rPr>
          <w:noProof/>
        </w:rPr>
        <w:t>ing indications to the user and enter the 'U: queued' state.</w:t>
      </w:r>
    </w:p>
    <w:p w14:paraId="3C651363" w14:textId="77777777" w:rsidR="00546726" w:rsidRPr="00C31B0D" w:rsidRDefault="00546726" w:rsidP="00546726">
      <w:pPr>
        <w:pStyle w:val="B1"/>
        <w:rPr>
          <w:noProof/>
        </w:rPr>
      </w:pPr>
      <w:r w:rsidRPr="00C31B0D">
        <w:rPr>
          <w:noProof/>
        </w:rPr>
        <w:t>3.</w:t>
      </w:r>
      <w:r w:rsidRPr="00C31B0D">
        <w:rPr>
          <w:noProof/>
        </w:rPr>
        <w:tab/>
        <w:t>When the user at MCPTT client A stops talking and releases the push-to-talk button the floor participant in the MCPTT client A sends a Floor Release message to the floor control server and enter the 'U: pending Release' state.</w:t>
      </w:r>
    </w:p>
    <w:p w14:paraId="0CA58A38" w14:textId="77777777" w:rsidR="00546726" w:rsidRPr="00C31B0D" w:rsidRDefault="00546726" w:rsidP="00546726">
      <w:pPr>
        <w:pStyle w:val="B1"/>
        <w:rPr>
          <w:noProof/>
        </w:rPr>
      </w:pPr>
      <w:r w:rsidRPr="00C31B0D">
        <w:rPr>
          <w:noProof/>
        </w:rPr>
        <w:t>4.</w:t>
      </w:r>
      <w:r w:rsidRPr="00C31B0D">
        <w:rPr>
          <w:noProof/>
        </w:rPr>
        <w:tab/>
        <w:t>When the floor control interface towards the MCPTT client A receives the Floor Release message the Floor Release message is forwarded to the floor control arbitration logic.</w:t>
      </w:r>
    </w:p>
    <w:p w14:paraId="45B4443C" w14:textId="77777777" w:rsidR="00546726" w:rsidRPr="00C31B0D" w:rsidRDefault="00546726" w:rsidP="00546726">
      <w:pPr>
        <w:pStyle w:val="B1"/>
        <w:rPr>
          <w:noProof/>
        </w:rPr>
      </w:pPr>
      <w:r w:rsidRPr="00C31B0D">
        <w:rPr>
          <w:noProof/>
        </w:rPr>
        <w:t>5.</w:t>
      </w:r>
      <w:r w:rsidRPr="00C31B0D">
        <w:rPr>
          <w:noProof/>
        </w:rPr>
        <w:tab/>
        <w:t>When the floor control arbitration logic receives the Floor Release message the last RTP media packets are allowed to be forwarded. When th</w:t>
      </w:r>
      <w:r w:rsidR="00C15C97" w:rsidRPr="00C31B0D">
        <w:rPr>
          <w:noProof/>
        </w:rPr>
        <w:t>e l</w:t>
      </w:r>
      <w:r w:rsidRPr="00C31B0D">
        <w:rPr>
          <w:noProof/>
        </w:rPr>
        <w:t>ast RTP media packets are distributed the floor control arbitration logic checks the floor request queue. In this example there is one floor request in the queue and a Floor Grant message is sent towards the floor participant in the MCPTT client B.</w:t>
      </w:r>
    </w:p>
    <w:p w14:paraId="2FAA8CFC" w14:textId="77777777" w:rsidR="00546726" w:rsidRPr="00C31B0D" w:rsidRDefault="00546726" w:rsidP="00546726">
      <w:pPr>
        <w:pStyle w:val="B1"/>
        <w:rPr>
          <w:noProof/>
        </w:rPr>
      </w:pPr>
      <w:r w:rsidRPr="00C31B0D">
        <w:rPr>
          <w:noProof/>
        </w:rPr>
        <w:t>6.</w:t>
      </w:r>
      <w:r w:rsidRPr="00C31B0D">
        <w:rPr>
          <w:noProof/>
        </w:rPr>
        <w:tab/>
        <w:t>The floor control interface towards MCPTT client B interface forwards the message to the floor participant in MCPTT client B and changes the state to 'U: permitted'.</w:t>
      </w:r>
    </w:p>
    <w:p w14:paraId="3CEF7B8F" w14:textId="77777777" w:rsidR="00546726" w:rsidRPr="00C31B0D" w:rsidRDefault="00546726" w:rsidP="00546726">
      <w:pPr>
        <w:pStyle w:val="B1"/>
        <w:rPr>
          <w:noProof/>
        </w:rPr>
      </w:pPr>
      <w:r w:rsidRPr="00C31B0D">
        <w:rPr>
          <w:noProof/>
        </w:rPr>
        <w:t>7.</w:t>
      </w:r>
      <w:r w:rsidRPr="00C31B0D">
        <w:rPr>
          <w:noProof/>
        </w:rPr>
        <w:tab/>
        <w:t>The floor control arbitration logic sends a Floor Taken message to all other participants in the MCPTT call via the other floor control interfaces towards MCPTT clients.</w:t>
      </w:r>
    </w:p>
    <w:p w14:paraId="4A63F8E3" w14:textId="77777777" w:rsidR="00546726" w:rsidRPr="00C31B0D" w:rsidRDefault="00546726" w:rsidP="00546726">
      <w:pPr>
        <w:pStyle w:val="B1"/>
        <w:rPr>
          <w:noProof/>
        </w:rPr>
      </w:pPr>
      <w:r w:rsidRPr="00C31B0D">
        <w:rPr>
          <w:noProof/>
        </w:rPr>
        <w:tab/>
        <w:t>When the Floor Taken message is received by the other floor control interface towards MCPTT clients Floor Taken message is forwarded to the floor participants in the associated MCPTT client. The floor participant in the MCPTT client A changes the state to the</w:t>
      </w:r>
      <w:r w:rsidR="00C15C97" w:rsidRPr="00C31B0D">
        <w:rPr>
          <w:noProof/>
        </w:rPr>
        <w:t xml:space="preserve"> </w:t>
      </w:r>
      <w:r w:rsidRPr="00C31B0D">
        <w:rPr>
          <w:noProof/>
        </w:rPr>
        <w:t>'U: not permitted and Taken' state.</w:t>
      </w:r>
    </w:p>
    <w:p w14:paraId="784FF16E" w14:textId="77777777" w:rsidR="00546726" w:rsidRPr="00C31B0D" w:rsidRDefault="00546726" w:rsidP="00546726">
      <w:pPr>
        <w:pStyle w:val="B1"/>
        <w:rPr>
          <w:noProof/>
        </w:rPr>
      </w:pPr>
      <w:r w:rsidRPr="00C31B0D">
        <w:rPr>
          <w:noProof/>
        </w:rPr>
        <w:t>8.</w:t>
      </w:r>
      <w:r w:rsidRPr="00C31B0D">
        <w:rPr>
          <w:noProof/>
        </w:rPr>
        <w:tab/>
        <w:t>On receipt of the Floor Grant message the floor participant in MCPTT client B provides a grant notification to the MCPTT user, changes the state to 'U: has permission' and the MCPTT client A starts to forward RTP media packets towards the MCPTT server.</w:t>
      </w:r>
    </w:p>
    <w:p w14:paraId="2DEE086A" w14:textId="77777777" w:rsidR="00546726" w:rsidRPr="00C31B0D" w:rsidRDefault="00546726" w:rsidP="00546726">
      <w:pPr>
        <w:pStyle w:val="B1"/>
        <w:rPr>
          <w:noProof/>
        </w:rPr>
      </w:pPr>
      <w:r w:rsidRPr="00C31B0D">
        <w:rPr>
          <w:noProof/>
        </w:rPr>
        <w:t>9.</w:t>
      </w:r>
      <w:r w:rsidRPr="00C31B0D">
        <w:rPr>
          <w:noProof/>
        </w:rPr>
        <w:tab/>
        <w:t>The media distributor distributes the RTP media packets to all other MCPTT clients in the MCPTT call.</w:t>
      </w:r>
    </w:p>
    <w:p w14:paraId="1FC5A34D" w14:textId="77777777" w:rsidR="00546726" w:rsidRPr="00C31B0D" w:rsidRDefault="00546726" w:rsidP="00BC5DDB">
      <w:pPr>
        <w:pStyle w:val="Heading2"/>
      </w:pPr>
      <w:bookmarkStart w:id="3863" w:name="_Toc20157242"/>
      <w:bookmarkStart w:id="3864" w:name="_Toc27502438"/>
      <w:bookmarkStart w:id="3865" w:name="_Toc45212607"/>
      <w:bookmarkStart w:id="3866" w:name="_Toc51933242"/>
      <w:bookmarkStart w:id="3867" w:name="_Toc114516945"/>
      <w:r w:rsidRPr="00C31B0D">
        <w:t>A.3.5</w:t>
      </w:r>
      <w:r w:rsidRPr="00C31B0D">
        <w:tab/>
        <w:t>Pre-emptive floor request when floor is taken</w:t>
      </w:r>
      <w:bookmarkEnd w:id="3863"/>
      <w:bookmarkEnd w:id="3864"/>
      <w:bookmarkEnd w:id="3865"/>
      <w:bookmarkEnd w:id="3866"/>
      <w:bookmarkEnd w:id="3867"/>
    </w:p>
    <w:p w14:paraId="7C167DD0" w14:textId="77777777" w:rsidR="00546726" w:rsidRPr="00C31B0D" w:rsidRDefault="00546726" w:rsidP="00546726">
      <w:r w:rsidRPr="00C31B0D">
        <w:t>Figure A.3.5</w:t>
      </w:r>
      <w:r w:rsidR="00BB2310" w:rsidRPr="00C31B0D">
        <w:t>-1</w:t>
      </w:r>
      <w:r w:rsidRPr="00C31B0D">
        <w:t xml:space="preserve"> shows the message flow when a user with pre-emptive priority request floor when the floor is already taken by another user.</w:t>
      </w:r>
    </w:p>
    <w:p w14:paraId="05E5814A" w14:textId="77777777" w:rsidR="00546726" w:rsidRPr="00C31B0D" w:rsidRDefault="00ED16CD" w:rsidP="00546726">
      <w:pPr>
        <w:pStyle w:val="TH"/>
        <w:rPr>
          <w:noProof/>
        </w:rPr>
      </w:pPr>
      <w:r w:rsidRPr="00C31B0D">
        <w:rPr>
          <w:noProof/>
        </w:rPr>
        <w:object w:dxaOrig="18105" w:dyaOrig="10755" w14:anchorId="48D5A2E3">
          <v:shape id="_x0000_i1044" type="#_x0000_t75" style="width:481.6pt;height:286.1pt" o:ole="">
            <v:imagedata r:id="rId48" o:title=""/>
          </v:shape>
          <o:OLEObject Type="Embed" ProgID="Visio.Drawing.15" ShapeID="_x0000_i1044" DrawAspect="Content" ObjectID="_1725129424" r:id="rId49"/>
        </w:object>
      </w:r>
    </w:p>
    <w:p w14:paraId="509D9693" w14:textId="77777777" w:rsidR="00546726" w:rsidRPr="00C31B0D" w:rsidRDefault="00546726" w:rsidP="000B4518">
      <w:pPr>
        <w:pStyle w:val="TF"/>
        <w:rPr>
          <w:noProof/>
        </w:rPr>
      </w:pPr>
      <w:r w:rsidRPr="00C31B0D">
        <w:rPr>
          <w:noProof/>
        </w:rPr>
        <w:t>Figure A.3.5</w:t>
      </w:r>
      <w:r w:rsidR="00BB2310" w:rsidRPr="00C31B0D">
        <w:rPr>
          <w:noProof/>
        </w:rPr>
        <w:t>-1</w:t>
      </w:r>
      <w:r w:rsidRPr="00C31B0D">
        <w:rPr>
          <w:noProof/>
        </w:rPr>
        <w:t xml:space="preserve">: </w:t>
      </w:r>
      <w:r w:rsidRPr="00C31B0D">
        <w:t>Pre-emptive floor request when floor is taken</w:t>
      </w:r>
    </w:p>
    <w:p w14:paraId="48A66310" w14:textId="77777777" w:rsidR="00546726" w:rsidRPr="00C31B0D" w:rsidRDefault="00546726" w:rsidP="00546726">
      <w:pPr>
        <w:rPr>
          <w:noProof/>
        </w:rPr>
      </w:pPr>
      <w:r w:rsidRPr="00C31B0D">
        <w:rPr>
          <w:noProof/>
        </w:rPr>
        <w:t>The user at MCPTT client B wants to interrupt the user at the MCPTT client presses the push-to-talk indicating a pre-emptive priority.</w:t>
      </w:r>
    </w:p>
    <w:p w14:paraId="3233389A" w14:textId="77777777" w:rsidR="00546726" w:rsidRPr="00C31B0D" w:rsidRDefault="00546726" w:rsidP="00546726">
      <w:pPr>
        <w:rPr>
          <w:noProof/>
        </w:rPr>
      </w:pPr>
      <w:r w:rsidRPr="00C31B0D">
        <w:rPr>
          <w:noProof/>
        </w:rPr>
        <w:t xml:space="preserve">The steps of the flow </w:t>
      </w:r>
      <w:r w:rsidRPr="00C31B0D">
        <w:t>a</w:t>
      </w:r>
      <w:r w:rsidRPr="00C31B0D">
        <w:rPr>
          <w:noProof/>
        </w:rPr>
        <w:t>re as follows:</w:t>
      </w:r>
    </w:p>
    <w:p w14:paraId="720F32F9" w14:textId="77777777" w:rsidR="00546726" w:rsidRPr="00C31B0D" w:rsidRDefault="00546726" w:rsidP="00546726">
      <w:pPr>
        <w:pStyle w:val="B1"/>
        <w:rPr>
          <w:noProof/>
        </w:rPr>
      </w:pPr>
      <w:r w:rsidRPr="00C31B0D">
        <w:rPr>
          <w:noProof/>
        </w:rPr>
        <w:t>1.</w:t>
      </w:r>
      <w:r w:rsidRPr="00C31B0D">
        <w:rPr>
          <w:noProof/>
        </w:rPr>
        <w:tab/>
        <w:t>The floor participant in the MCPTT client B sends the Floor Request message towards the floor control server. The message includes a pre-em</w:t>
      </w:r>
      <w:r w:rsidR="00C15C97" w:rsidRPr="00C31B0D">
        <w:rPr>
          <w:noProof/>
        </w:rPr>
        <w:t>p</w:t>
      </w:r>
      <w:r w:rsidRPr="00C31B0D">
        <w:rPr>
          <w:noProof/>
        </w:rPr>
        <w:t>tive priority.</w:t>
      </w:r>
    </w:p>
    <w:p w14:paraId="4C238227" w14:textId="77777777" w:rsidR="00546726" w:rsidRPr="00C31B0D" w:rsidRDefault="00546726" w:rsidP="00546726">
      <w:pPr>
        <w:pStyle w:val="B1"/>
        <w:rPr>
          <w:noProof/>
        </w:rPr>
      </w:pPr>
      <w:r w:rsidRPr="00C31B0D">
        <w:rPr>
          <w:noProof/>
        </w:rPr>
        <w:t>2.</w:t>
      </w:r>
      <w:r w:rsidRPr="00C31B0D">
        <w:rPr>
          <w:noProof/>
        </w:rPr>
        <w:tab/>
        <w:t>When the floor control interface towards MCPTT client interface in the MCPTT server receives a Floor Request message in the 'U: not permitted and Taken' state and since the Floor Request message includes a higher pre-emptive priority than the user that is already permitted to send media the floor control interface towards the MCPTT client sends the Floor Request message to the floor control server arbitration logic.</w:t>
      </w:r>
    </w:p>
    <w:p w14:paraId="0944EA36" w14:textId="77777777" w:rsidR="00546726" w:rsidRPr="00C31B0D" w:rsidRDefault="00546726" w:rsidP="00546726">
      <w:pPr>
        <w:pStyle w:val="B1"/>
        <w:rPr>
          <w:noProof/>
        </w:rPr>
      </w:pPr>
      <w:r w:rsidRPr="00C31B0D">
        <w:rPr>
          <w:noProof/>
        </w:rPr>
        <w:t>3.</w:t>
      </w:r>
      <w:r w:rsidRPr="00C31B0D">
        <w:rPr>
          <w:noProof/>
        </w:rPr>
        <w:tab/>
        <w:t>When the floor control server arbitration logic receives the Floor Request message with the high pre-em</w:t>
      </w:r>
      <w:r w:rsidR="00C15C97" w:rsidRPr="00C31B0D">
        <w:rPr>
          <w:noProof/>
        </w:rPr>
        <w:t>p</w:t>
      </w:r>
      <w:r w:rsidRPr="00C31B0D">
        <w:rPr>
          <w:noProof/>
        </w:rPr>
        <w:t>tive priority, the floor control server arbitration logic revokes the current talker's permission to talk by sending a Floor Revoke message to the floor control interface towards the MCPTT client A.</w:t>
      </w:r>
    </w:p>
    <w:p w14:paraId="33D9DD81" w14:textId="77777777" w:rsidR="00546726" w:rsidRPr="00C31B0D" w:rsidRDefault="00546726" w:rsidP="00546726">
      <w:pPr>
        <w:pStyle w:val="B1"/>
        <w:rPr>
          <w:noProof/>
        </w:rPr>
      </w:pPr>
      <w:r w:rsidRPr="00C31B0D">
        <w:rPr>
          <w:noProof/>
        </w:rPr>
        <w:t>4.</w:t>
      </w:r>
      <w:r w:rsidRPr="00C31B0D">
        <w:rPr>
          <w:noProof/>
        </w:rPr>
        <w:tab/>
        <w:t>The floor control interface towards MCPTT client A forwards the Floor Revoke message to the floor participant in MCPTT A.</w:t>
      </w:r>
    </w:p>
    <w:p w14:paraId="48136711" w14:textId="77777777" w:rsidR="00546726" w:rsidRPr="00C31B0D" w:rsidRDefault="00546726" w:rsidP="00546726">
      <w:pPr>
        <w:pStyle w:val="B1"/>
        <w:rPr>
          <w:noProof/>
        </w:rPr>
      </w:pPr>
      <w:r w:rsidRPr="00C31B0D">
        <w:rPr>
          <w:noProof/>
        </w:rPr>
        <w:t>5.</w:t>
      </w:r>
      <w:r w:rsidRPr="00C31B0D">
        <w:rPr>
          <w:noProof/>
        </w:rPr>
        <w:tab/>
        <w:t>When the floor participant in the MCPTT client A receives the Floor Revoke message, the floor participant provides a floor revoke indication to the MCPTT user, sends a Floor Release message and changes the state to 'U: pending Release'.</w:t>
      </w:r>
    </w:p>
    <w:p w14:paraId="2B65E2C6" w14:textId="77777777" w:rsidR="00546726" w:rsidRPr="00C31B0D" w:rsidRDefault="00546726" w:rsidP="00546726">
      <w:pPr>
        <w:pStyle w:val="B1"/>
        <w:rPr>
          <w:noProof/>
        </w:rPr>
      </w:pPr>
      <w:r w:rsidRPr="00C31B0D">
        <w:rPr>
          <w:noProof/>
        </w:rPr>
        <w:t>6. When the floor control interface towards the MCPTT client A receives the Floor Release message, the Floor Release message is forwarded to the floor control server arbitration logic.</w:t>
      </w:r>
    </w:p>
    <w:p w14:paraId="7EB99979" w14:textId="77777777" w:rsidR="00546726" w:rsidRPr="00C31B0D" w:rsidRDefault="00546726" w:rsidP="00546726">
      <w:pPr>
        <w:pStyle w:val="B1"/>
        <w:rPr>
          <w:noProof/>
        </w:rPr>
      </w:pPr>
      <w:r w:rsidRPr="00C31B0D">
        <w:rPr>
          <w:noProof/>
        </w:rPr>
        <w:t>7.</w:t>
      </w:r>
      <w:r w:rsidRPr="00C31B0D">
        <w:rPr>
          <w:noProof/>
        </w:rPr>
        <w:tab/>
        <w:t>When the floor control arbitration logic receives the Floor Release message the last RTP media packets are allowed to be received. When th</w:t>
      </w:r>
      <w:r w:rsidR="00C15C97" w:rsidRPr="00C31B0D">
        <w:rPr>
          <w:noProof/>
        </w:rPr>
        <w:t>e l</w:t>
      </w:r>
      <w:r w:rsidRPr="00C31B0D">
        <w:rPr>
          <w:noProof/>
        </w:rPr>
        <w:t>ast RTP media packets are distributed the floor control arbitration logic sends a Floor Grant message towards the floor control interface towards the MCPTT client B.</w:t>
      </w:r>
    </w:p>
    <w:p w14:paraId="3141A51A" w14:textId="77777777" w:rsidR="00546726" w:rsidRPr="00C31B0D" w:rsidRDefault="00546726" w:rsidP="00546726">
      <w:pPr>
        <w:pStyle w:val="B1"/>
        <w:rPr>
          <w:noProof/>
        </w:rPr>
      </w:pPr>
      <w:r w:rsidRPr="00C31B0D">
        <w:rPr>
          <w:noProof/>
        </w:rPr>
        <w:t>8.</w:t>
      </w:r>
      <w:r w:rsidRPr="00C31B0D">
        <w:rPr>
          <w:noProof/>
        </w:rPr>
        <w:tab/>
        <w:t>The floor control interface towards MCPTT client receives the Floor Grant message the Floor Grant message is sent to the floor participant in MCPTT client B and changes the state to 'U: permitted'.</w:t>
      </w:r>
    </w:p>
    <w:p w14:paraId="3E67B0E2" w14:textId="77777777" w:rsidR="00546726" w:rsidRPr="00C31B0D" w:rsidRDefault="00546726" w:rsidP="00546726">
      <w:pPr>
        <w:pStyle w:val="B1"/>
        <w:rPr>
          <w:noProof/>
        </w:rPr>
      </w:pPr>
      <w:r w:rsidRPr="00C31B0D">
        <w:rPr>
          <w:noProof/>
        </w:rPr>
        <w:t>9.</w:t>
      </w:r>
      <w:r w:rsidRPr="00C31B0D">
        <w:rPr>
          <w:noProof/>
        </w:rPr>
        <w:tab/>
        <w:t>The floor control arbitration logic sends a Floor Taken message to all other participants in the MCPTT call via the other floor control interfaces towards the MCPTT clients.</w:t>
      </w:r>
    </w:p>
    <w:p w14:paraId="2AF9B129" w14:textId="77777777" w:rsidR="00546726" w:rsidRPr="00C31B0D" w:rsidRDefault="00546726" w:rsidP="00546726">
      <w:pPr>
        <w:pStyle w:val="B1"/>
        <w:rPr>
          <w:noProof/>
        </w:rPr>
      </w:pPr>
      <w:r w:rsidRPr="00C31B0D">
        <w:rPr>
          <w:noProof/>
        </w:rPr>
        <w:tab/>
        <w:t>When the Floor Taken message is received by the other floor control interfaces to MCPTT clients the Floor Taken message is forwarded to the floor participant in the associated MCPTT client. The floor participant in the MCPTT client A changes the state to the</w:t>
      </w:r>
      <w:r w:rsidR="00C15C97" w:rsidRPr="00C31B0D">
        <w:rPr>
          <w:noProof/>
        </w:rPr>
        <w:t xml:space="preserve"> </w:t>
      </w:r>
      <w:r w:rsidRPr="00C31B0D">
        <w:rPr>
          <w:noProof/>
        </w:rPr>
        <w:t>'U: not permitted and Taken' state.</w:t>
      </w:r>
    </w:p>
    <w:p w14:paraId="480E2A51" w14:textId="77777777" w:rsidR="00546726" w:rsidRPr="00C31B0D" w:rsidRDefault="00546726" w:rsidP="00546726">
      <w:pPr>
        <w:pStyle w:val="B1"/>
        <w:rPr>
          <w:noProof/>
        </w:rPr>
      </w:pPr>
      <w:r w:rsidRPr="00C31B0D">
        <w:rPr>
          <w:noProof/>
        </w:rPr>
        <w:t>10.</w:t>
      </w:r>
      <w:r w:rsidRPr="00C31B0D">
        <w:rPr>
          <w:noProof/>
        </w:rPr>
        <w:tab/>
        <w:t>On receipt of the Floor Grant message the floor participant in MCPTT client B provides a grant notification to the MCPTT user, changes the state to 'U: has permission' and the MCPTT client A starts to forward RTP media packets towards the MCPTT server.</w:t>
      </w:r>
    </w:p>
    <w:p w14:paraId="627A36A5" w14:textId="77777777" w:rsidR="00546726" w:rsidRPr="00C31B0D" w:rsidRDefault="00546726" w:rsidP="00546726">
      <w:pPr>
        <w:pStyle w:val="B1"/>
        <w:rPr>
          <w:noProof/>
        </w:rPr>
      </w:pPr>
      <w:r w:rsidRPr="00C31B0D">
        <w:rPr>
          <w:noProof/>
        </w:rPr>
        <w:t>11.</w:t>
      </w:r>
      <w:r w:rsidRPr="00C31B0D">
        <w:rPr>
          <w:noProof/>
        </w:rPr>
        <w:tab/>
        <w:t>The media distributor in the MCPTT server distributes the RTP media packets to all other MCPTT clients in the MCPTT call.</w:t>
      </w:r>
    </w:p>
    <w:p w14:paraId="058F5440" w14:textId="77777777" w:rsidR="00546726" w:rsidRPr="00C31B0D" w:rsidRDefault="00546726" w:rsidP="00BC5DDB">
      <w:pPr>
        <w:pStyle w:val="Heading1"/>
        <w:rPr>
          <w:noProof/>
        </w:rPr>
      </w:pPr>
      <w:bookmarkStart w:id="3868" w:name="_Toc20157243"/>
      <w:bookmarkStart w:id="3869" w:name="_Toc27502439"/>
      <w:bookmarkStart w:id="3870" w:name="_Toc45212608"/>
      <w:bookmarkStart w:id="3871" w:name="_Toc51933243"/>
      <w:bookmarkStart w:id="3872" w:name="_Toc114516946"/>
      <w:r w:rsidRPr="00C31B0D">
        <w:rPr>
          <w:noProof/>
        </w:rPr>
        <w:t>A.4</w:t>
      </w:r>
      <w:r w:rsidRPr="00C31B0D">
        <w:rPr>
          <w:noProof/>
        </w:rPr>
        <w:tab/>
        <w:t>Off</w:t>
      </w:r>
      <w:r w:rsidR="00BA6769" w:rsidRPr="00C31B0D">
        <w:rPr>
          <w:noProof/>
        </w:rPr>
        <w:t>-</w:t>
      </w:r>
      <w:r w:rsidRPr="00C31B0D">
        <w:rPr>
          <w:noProof/>
        </w:rPr>
        <w:t>network floor control signalling flows</w:t>
      </w:r>
      <w:bookmarkEnd w:id="3868"/>
      <w:bookmarkEnd w:id="3869"/>
      <w:bookmarkEnd w:id="3870"/>
      <w:bookmarkEnd w:id="3871"/>
      <w:bookmarkEnd w:id="3872"/>
    </w:p>
    <w:p w14:paraId="669FDBD6" w14:textId="77777777" w:rsidR="00546726" w:rsidRPr="00C31B0D" w:rsidRDefault="00546726" w:rsidP="00BC5DDB">
      <w:pPr>
        <w:pStyle w:val="Heading2"/>
      </w:pPr>
      <w:bookmarkStart w:id="3873" w:name="_Toc20157244"/>
      <w:bookmarkStart w:id="3874" w:name="_Toc27502440"/>
      <w:bookmarkStart w:id="3875" w:name="_Toc45212609"/>
      <w:bookmarkStart w:id="3876" w:name="_Toc51933244"/>
      <w:bookmarkStart w:id="3877" w:name="_Toc114516947"/>
      <w:r w:rsidRPr="00C31B0D">
        <w:t>A.4.1</w:t>
      </w:r>
      <w:r w:rsidRPr="00C31B0D">
        <w:tab/>
        <w:t>General</w:t>
      </w:r>
      <w:bookmarkEnd w:id="3873"/>
      <w:bookmarkEnd w:id="3874"/>
      <w:bookmarkEnd w:id="3875"/>
      <w:bookmarkEnd w:id="3876"/>
      <w:bookmarkEnd w:id="3877"/>
    </w:p>
    <w:p w14:paraId="1DC1909D" w14:textId="77777777" w:rsidR="00B506B3" w:rsidRPr="00C31B0D" w:rsidRDefault="00B506B3" w:rsidP="00897B81">
      <w:pPr>
        <w:rPr>
          <w:noProof/>
        </w:rPr>
      </w:pPr>
      <w:r w:rsidRPr="00C31B0D">
        <w:t xml:space="preserve">This </w:t>
      </w:r>
      <w:bookmarkStart w:id="3878" w:name="MCCQCTEMPBM_00000631"/>
      <w:r w:rsidRPr="00C31B0D">
        <w:t>subclause</w:t>
      </w:r>
      <w:bookmarkEnd w:id="3878"/>
      <w:r w:rsidRPr="00C31B0D">
        <w:rPr>
          <w:noProof/>
        </w:rPr>
        <w:t xml:space="preserve"> provides the following message flow examples:</w:t>
      </w:r>
    </w:p>
    <w:p w14:paraId="25D591C8" w14:textId="77777777" w:rsidR="00B506B3" w:rsidRPr="00C31B0D" w:rsidRDefault="00B506B3" w:rsidP="00897B81">
      <w:pPr>
        <w:pStyle w:val="B1"/>
      </w:pPr>
      <w:r w:rsidRPr="00C31B0D">
        <w:t>1.</w:t>
      </w:r>
      <w:r w:rsidRPr="00C31B0D">
        <w:tab/>
        <w:t xml:space="preserve">floor request when the floor is idle is shown in </w:t>
      </w:r>
      <w:bookmarkStart w:id="3879" w:name="MCCQCTEMPBM_00000632"/>
      <w:r w:rsidRPr="00C31B0D">
        <w:t>subclause</w:t>
      </w:r>
      <w:bookmarkEnd w:id="3879"/>
      <w:r w:rsidRPr="00C31B0D">
        <w:t> A.4.2.1;</w:t>
      </w:r>
    </w:p>
    <w:p w14:paraId="0D4668B8" w14:textId="77777777" w:rsidR="00B506B3" w:rsidRPr="00C31B0D" w:rsidRDefault="00B506B3" w:rsidP="00897B81">
      <w:pPr>
        <w:pStyle w:val="B1"/>
      </w:pPr>
      <w:r w:rsidRPr="00C31B0D">
        <w:t>2.</w:t>
      </w:r>
      <w:r w:rsidRPr="00C31B0D">
        <w:tab/>
        <w:t>floor request when floor is taken and queu</w:t>
      </w:r>
      <w:r w:rsidR="00176E27" w:rsidRPr="00C31B0D">
        <w:t>e</w:t>
      </w:r>
      <w:r w:rsidRPr="00C31B0D">
        <w:t>ing</w:t>
      </w:r>
      <w:r w:rsidR="00176E27" w:rsidRPr="00C31B0D">
        <w:t xml:space="preserve"> of floor requests</w:t>
      </w:r>
      <w:r w:rsidRPr="00C31B0D">
        <w:t xml:space="preserve"> is not applied is shown in </w:t>
      </w:r>
      <w:bookmarkStart w:id="3880" w:name="MCCQCTEMPBM_00000633"/>
      <w:r w:rsidRPr="00C31B0D">
        <w:t>subclause</w:t>
      </w:r>
      <w:bookmarkEnd w:id="3880"/>
      <w:r w:rsidRPr="00C31B0D">
        <w:t> A.4.2.2;</w:t>
      </w:r>
    </w:p>
    <w:p w14:paraId="612C241F" w14:textId="77777777" w:rsidR="00B506B3" w:rsidRPr="00C31B0D" w:rsidRDefault="00B506B3" w:rsidP="00897B81">
      <w:pPr>
        <w:pStyle w:val="B1"/>
      </w:pPr>
      <w:r w:rsidRPr="00C31B0D">
        <w:t>3.</w:t>
      </w:r>
      <w:r w:rsidRPr="00C31B0D">
        <w:tab/>
        <w:t>floor request when floor is taken and queu</w:t>
      </w:r>
      <w:r w:rsidR="00C64151" w:rsidRPr="00C31B0D">
        <w:t>e</w:t>
      </w:r>
      <w:r w:rsidRPr="00C31B0D">
        <w:t xml:space="preserve">ing </w:t>
      </w:r>
      <w:r w:rsidR="00176E27" w:rsidRPr="00C31B0D">
        <w:t xml:space="preserve">of floor requests </w:t>
      </w:r>
      <w:r w:rsidRPr="00C31B0D">
        <w:t xml:space="preserve">is applied is shown in </w:t>
      </w:r>
      <w:bookmarkStart w:id="3881" w:name="MCCQCTEMPBM_00000634"/>
      <w:r w:rsidRPr="00C31B0D">
        <w:t>subclause</w:t>
      </w:r>
      <w:bookmarkEnd w:id="3881"/>
      <w:r w:rsidRPr="00C31B0D">
        <w:t> A.4.2.3; and</w:t>
      </w:r>
    </w:p>
    <w:p w14:paraId="7572ABD3" w14:textId="77777777" w:rsidR="00B506B3" w:rsidRPr="00C31B0D" w:rsidRDefault="00B506B3" w:rsidP="00897B81">
      <w:pPr>
        <w:pStyle w:val="B1"/>
      </w:pPr>
      <w:r w:rsidRPr="00C31B0D">
        <w:t>4.</w:t>
      </w:r>
      <w:r w:rsidRPr="00C31B0D">
        <w:tab/>
        <w:t xml:space="preserve">pre-emptive floor request when floor is taken is shown in </w:t>
      </w:r>
      <w:bookmarkStart w:id="3882" w:name="MCCQCTEMPBM_00000635"/>
      <w:r w:rsidRPr="00C31B0D">
        <w:t>subclause</w:t>
      </w:r>
      <w:bookmarkEnd w:id="3882"/>
      <w:r w:rsidRPr="00C31B0D">
        <w:t> A.4.2.4.</w:t>
      </w:r>
    </w:p>
    <w:p w14:paraId="4B36B370" w14:textId="77777777" w:rsidR="00546726" w:rsidRPr="00C31B0D" w:rsidRDefault="00546726" w:rsidP="00BC5DDB">
      <w:pPr>
        <w:pStyle w:val="Heading2"/>
      </w:pPr>
      <w:bookmarkStart w:id="3883" w:name="_Toc20157245"/>
      <w:bookmarkStart w:id="3884" w:name="_Toc27502441"/>
      <w:bookmarkStart w:id="3885" w:name="_Toc45212610"/>
      <w:bookmarkStart w:id="3886" w:name="_Toc51933245"/>
      <w:bookmarkStart w:id="3887" w:name="_Toc114516948"/>
      <w:r w:rsidRPr="00C31B0D">
        <w:t>A.4.2</w:t>
      </w:r>
      <w:r w:rsidRPr="00C31B0D">
        <w:tab/>
        <w:t>Off</w:t>
      </w:r>
      <w:r w:rsidR="00BA6769" w:rsidRPr="00C31B0D">
        <w:t>-</w:t>
      </w:r>
      <w:r w:rsidRPr="00C31B0D">
        <w:t>network floor control during an MCPTT group call</w:t>
      </w:r>
      <w:bookmarkEnd w:id="3883"/>
      <w:bookmarkEnd w:id="3884"/>
      <w:bookmarkEnd w:id="3885"/>
      <w:bookmarkEnd w:id="3886"/>
      <w:bookmarkEnd w:id="3887"/>
    </w:p>
    <w:p w14:paraId="0C8EBE36" w14:textId="77777777" w:rsidR="00546726" w:rsidRPr="00C31B0D" w:rsidRDefault="00546726" w:rsidP="00BC5DDB">
      <w:pPr>
        <w:pStyle w:val="Heading3"/>
      </w:pPr>
      <w:bookmarkStart w:id="3888" w:name="_Toc20157246"/>
      <w:bookmarkStart w:id="3889" w:name="_Toc27502442"/>
      <w:bookmarkStart w:id="3890" w:name="_Toc45212611"/>
      <w:bookmarkStart w:id="3891" w:name="_Toc51933246"/>
      <w:bookmarkStart w:id="3892" w:name="_Toc114516949"/>
      <w:r w:rsidRPr="00C31B0D">
        <w:t>A.4.2.1</w:t>
      </w:r>
      <w:r w:rsidRPr="00C31B0D">
        <w:tab/>
        <w:t>Floor request when the floor is idle</w:t>
      </w:r>
      <w:bookmarkEnd w:id="3888"/>
      <w:bookmarkEnd w:id="3889"/>
      <w:bookmarkEnd w:id="3890"/>
      <w:bookmarkEnd w:id="3891"/>
      <w:bookmarkEnd w:id="3892"/>
    </w:p>
    <w:p w14:paraId="5B23CE05" w14:textId="3F70E923" w:rsidR="00546726" w:rsidRPr="00C31B0D" w:rsidRDefault="00D11B3B" w:rsidP="00546726">
      <w:r w:rsidRPr="00C31B0D">
        <w:t>F</w:t>
      </w:r>
      <w:r w:rsidR="00546726" w:rsidRPr="00C31B0D">
        <w:t>igure A.4.2.1-1 illustrates a user</w:t>
      </w:r>
      <w:r w:rsidR="00C31B0D">
        <w:t>'</w:t>
      </w:r>
      <w:r w:rsidR="00546726" w:rsidRPr="00C31B0D">
        <w:t>s floor request when the floor is idle i.e. there is no floor arbitrator.</w:t>
      </w:r>
    </w:p>
    <w:p w14:paraId="07A37CB2" w14:textId="77777777" w:rsidR="008721FC" w:rsidRPr="00C31B0D" w:rsidRDefault="008721FC" w:rsidP="00ED16CD">
      <w:pPr>
        <w:pStyle w:val="TH"/>
      </w:pPr>
      <w:r w:rsidRPr="00C31B0D">
        <w:object w:dxaOrig="12294" w:dyaOrig="9804" w14:anchorId="46D6C44B">
          <v:shape id="_x0000_i1045" type="#_x0000_t75" style="width:481.9pt;height:384.3pt" o:ole="">
            <v:imagedata r:id="rId50" o:title=""/>
          </v:shape>
          <o:OLEObject Type="Embed" ProgID="Visio.Drawing.11" ShapeID="_x0000_i1045" DrawAspect="Content" ObjectID="_1725129425" r:id="rId51"/>
        </w:object>
      </w:r>
    </w:p>
    <w:p w14:paraId="25F37B34" w14:textId="77777777" w:rsidR="00546726" w:rsidRPr="00C31B0D" w:rsidRDefault="00546726" w:rsidP="000B4518">
      <w:pPr>
        <w:pStyle w:val="TF"/>
        <w:rPr>
          <w:noProof/>
        </w:rPr>
      </w:pPr>
      <w:r w:rsidRPr="00C31B0D">
        <w:rPr>
          <w:noProof/>
        </w:rPr>
        <w:t xml:space="preserve">Figure A.4.2.1-1: </w:t>
      </w:r>
      <w:r w:rsidRPr="00C31B0D">
        <w:t>Floor request when the floor is idle</w:t>
      </w:r>
    </w:p>
    <w:p w14:paraId="08CA38C2" w14:textId="77777777" w:rsidR="00546726" w:rsidRPr="00C31B0D" w:rsidRDefault="00546726" w:rsidP="00546726">
      <w:pPr>
        <w:rPr>
          <w:noProof/>
        </w:rPr>
      </w:pPr>
      <w:r w:rsidRPr="00C31B0D">
        <w:rPr>
          <w:noProof/>
        </w:rPr>
        <w:t>The user at MCPTT client A wants to talk and presses the push-to-talk button.</w:t>
      </w:r>
    </w:p>
    <w:p w14:paraId="50F02D29" w14:textId="77777777" w:rsidR="00546726" w:rsidRPr="00C31B0D" w:rsidRDefault="00546726" w:rsidP="00546726">
      <w:pPr>
        <w:rPr>
          <w:noProof/>
        </w:rPr>
      </w:pPr>
      <w:r w:rsidRPr="00C31B0D">
        <w:rPr>
          <w:noProof/>
        </w:rPr>
        <w:t>The steps of the flow are as follows:</w:t>
      </w:r>
    </w:p>
    <w:p w14:paraId="29017110" w14:textId="59D07032" w:rsidR="00546726" w:rsidRPr="00C31B0D" w:rsidRDefault="00546726" w:rsidP="00546726">
      <w:pPr>
        <w:pStyle w:val="B1"/>
        <w:rPr>
          <w:noProof/>
        </w:rPr>
      </w:pPr>
      <w:r w:rsidRPr="00C31B0D">
        <w:rPr>
          <w:noProof/>
        </w:rPr>
        <w:t>1.</w:t>
      </w:r>
      <w:r w:rsidRPr="00C31B0D">
        <w:rPr>
          <w:noProof/>
        </w:rPr>
        <w:tab/>
        <w:t>The floor participant in the MCPTT client A sends a Floor Request message towards other MCPTT clients and starts timer T</w:t>
      </w:r>
      <w:r w:rsidR="008721FC" w:rsidRPr="00C31B0D">
        <w:rPr>
          <w:noProof/>
        </w:rPr>
        <w:t>20</w:t>
      </w:r>
      <w:r w:rsidRPr="00C31B0D">
        <w:rPr>
          <w:noProof/>
        </w:rPr>
        <w:t>1 (</w:t>
      </w:r>
      <w:r w:rsidR="008721FC" w:rsidRPr="00C31B0D">
        <w:rPr>
          <w:noProof/>
        </w:rPr>
        <w:t>Floor R</w:t>
      </w:r>
      <w:r w:rsidRPr="00C31B0D">
        <w:rPr>
          <w:noProof/>
        </w:rPr>
        <w:t xml:space="preserve">equest). MCPTT client A moves to </w:t>
      </w:r>
      <w:r w:rsidR="00C31B0D">
        <w:rPr>
          <w:noProof/>
        </w:rPr>
        <w:t>'</w:t>
      </w:r>
      <w:r w:rsidRPr="00C31B0D">
        <w:rPr>
          <w:noProof/>
        </w:rPr>
        <w:t>O: pending request</w:t>
      </w:r>
      <w:r w:rsidR="00C31B0D">
        <w:rPr>
          <w:noProof/>
        </w:rPr>
        <w:t>'</w:t>
      </w:r>
      <w:r w:rsidRPr="00C31B0D">
        <w:rPr>
          <w:noProof/>
        </w:rPr>
        <w:t xml:space="preserve"> state.</w:t>
      </w:r>
    </w:p>
    <w:p w14:paraId="375B2D42" w14:textId="77777777" w:rsidR="00546726" w:rsidRPr="00C31B0D" w:rsidRDefault="00546726" w:rsidP="00546726">
      <w:pPr>
        <w:pStyle w:val="B1"/>
        <w:rPr>
          <w:noProof/>
        </w:rPr>
      </w:pPr>
      <w:r w:rsidRPr="00C31B0D">
        <w:rPr>
          <w:noProof/>
        </w:rPr>
        <w:t>2.</w:t>
      </w:r>
      <w:r w:rsidRPr="00C31B0D">
        <w:rPr>
          <w:noProof/>
        </w:rPr>
        <w:tab/>
        <w:t>On expiry of T</w:t>
      </w:r>
      <w:r w:rsidR="008721FC" w:rsidRPr="00C31B0D">
        <w:rPr>
          <w:noProof/>
        </w:rPr>
        <w:t>20</w:t>
      </w:r>
      <w:r w:rsidRPr="00C31B0D">
        <w:rPr>
          <w:noProof/>
        </w:rPr>
        <w:t>1</w:t>
      </w:r>
      <w:r w:rsidR="008721FC" w:rsidRPr="00C31B0D">
        <w:rPr>
          <w:noProof/>
        </w:rPr>
        <w:t xml:space="preserve"> (Floor Request)</w:t>
      </w:r>
      <w:r w:rsidRPr="00C31B0D">
        <w:rPr>
          <w:noProof/>
        </w:rPr>
        <w:t xml:space="preserve"> MCPTT client A re-sends the Floor Request message and restarts timer T</w:t>
      </w:r>
      <w:r w:rsidR="008721FC" w:rsidRPr="00C31B0D">
        <w:rPr>
          <w:noProof/>
        </w:rPr>
        <w:t>20</w:t>
      </w:r>
      <w:r w:rsidRPr="00C31B0D">
        <w:rPr>
          <w:noProof/>
        </w:rPr>
        <w:t>1</w:t>
      </w:r>
      <w:r w:rsidR="008721FC" w:rsidRPr="00C31B0D">
        <w:rPr>
          <w:noProof/>
        </w:rPr>
        <w:t xml:space="preserve"> (Floor Request)</w:t>
      </w:r>
      <w:r w:rsidRPr="00C31B0D">
        <w:rPr>
          <w:noProof/>
        </w:rPr>
        <w:t>. This step has to be repeated for a pre-configured number of times (3 times in the example figure) before assuming that the floor is idle.</w:t>
      </w:r>
    </w:p>
    <w:p w14:paraId="3FE40A87" w14:textId="562632F3" w:rsidR="00546726" w:rsidRPr="00C31B0D" w:rsidRDefault="00546726" w:rsidP="00546726">
      <w:pPr>
        <w:pStyle w:val="B1"/>
        <w:rPr>
          <w:noProof/>
        </w:rPr>
      </w:pPr>
      <w:r w:rsidRPr="00C31B0D">
        <w:rPr>
          <w:noProof/>
        </w:rPr>
        <w:t>3.</w:t>
      </w:r>
      <w:r w:rsidRPr="00C31B0D">
        <w:rPr>
          <w:noProof/>
        </w:rPr>
        <w:tab/>
        <w:t>On the expiry of the last iteration of timer T</w:t>
      </w:r>
      <w:r w:rsidR="008721FC" w:rsidRPr="00C31B0D">
        <w:rPr>
          <w:noProof/>
        </w:rPr>
        <w:t>20</w:t>
      </w:r>
      <w:r w:rsidRPr="00C31B0D">
        <w:rPr>
          <w:noProof/>
        </w:rPr>
        <w:t>1</w:t>
      </w:r>
      <w:r w:rsidR="008721FC" w:rsidRPr="00C31B0D">
        <w:rPr>
          <w:noProof/>
        </w:rPr>
        <w:t xml:space="preserve"> (Floor Request)</w:t>
      </w:r>
      <w:r w:rsidRPr="00C31B0D">
        <w:rPr>
          <w:noProof/>
        </w:rPr>
        <w:t xml:space="preserve">, MCPTT client A sends a Floor Taken message towards other MCPTT client and assumes the role of floor arbitrator. MCPTT client A moves to </w:t>
      </w:r>
      <w:r w:rsidR="00C31B0D">
        <w:rPr>
          <w:noProof/>
        </w:rPr>
        <w:t>'</w:t>
      </w:r>
      <w:r w:rsidRPr="00C31B0D">
        <w:rPr>
          <w:noProof/>
        </w:rPr>
        <w:t>O: has permission state</w:t>
      </w:r>
      <w:r w:rsidR="00C31B0D">
        <w:rPr>
          <w:noProof/>
        </w:rPr>
        <w:t>'</w:t>
      </w:r>
      <w:r w:rsidRPr="00C31B0D">
        <w:rPr>
          <w:noProof/>
        </w:rPr>
        <w:t>.</w:t>
      </w:r>
    </w:p>
    <w:p w14:paraId="2A74B6CF" w14:textId="18834BFC" w:rsidR="00546726" w:rsidRPr="00C31B0D" w:rsidRDefault="00546726" w:rsidP="00546726">
      <w:pPr>
        <w:pStyle w:val="B1"/>
        <w:rPr>
          <w:noProof/>
        </w:rPr>
      </w:pPr>
      <w:r w:rsidRPr="00C31B0D">
        <w:rPr>
          <w:noProof/>
        </w:rPr>
        <w:t>4.</w:t>
      </w:r>
      <w:r w:rsidRPr="00C31B0D">
        <w:rPr>
          <w:noProof/>
        </w:rPr>
        <w:tab/>
        <w:t xml:space="preserve">On receiving Floor Taken message, all other MCPTT clients move to </w:t>
      </w:r>
      <w:r w:rsidR="00C31B0D">
        <w:rPr>
          <w:noProof/>
        </w:rPr>
        <w:t>'</w:t>
      </w:r>
      <w:r w:rsidRPr="00C31B0D">
        <w:rPr>
          <w:noProof/>
        </w:rPr>
        <w:t>O: has no permission state</w:t>
      </w:r>
      <w:r w:rsidR="00C31B0D">
        <w:rPr>
          <w:noProof/>
        </w:rPr>
        <w:t>'</w:t>
      </w:r>
      <w:r w:rsidRPr="00C31B0D">
        <w:rPr>
          <w:noProof/>
        </w:rPr>
        <w:t>.</w:t>
      </w:r>
    </w:p>
    <w:p w14:paraId="5A95EDE7" w14:textId="77777777" w:rsidR="00546726" w:rsidRPr="00C31B0D" w:rsidRDefault="00546726" w:rsidP="00BC5DDB">
      <w:pPr>
        <w:pStyle w:val="Heading3"/>
        <w:rPr>
          <w:noProof/>
        </w:rPr>
      </w:pPr>
      <w:bookmarkStart w:id="3893" w:name="_Toc20157247"/>
      <w:bookmarkStart w:id="3894" w:name="_Toc27502443"/>
      <w:bookmarkStart w:id="3895" w:name="_Toc45212612"/>
      <w:bookmarkStart w:id="3896" w:name="_Toc51933247"/>
      <w:bookmarkStart w:id="3897" w:name="_Toc114516950"/>
      <w:r w:rsidRPr="00C31B0D">
        <w:t>A.4.2.2</w:t>
      </w:r>
      <w:r w:rsidRPr="00C31B0D">
        <w:tab/>
        <w:t>Floor request when floor is taken and queu</w:t>
      </w:r>
      <w:r w:rsidR="00176E27" w:rsidRPr="00C31B0D">
        <w:t>e</w:t>
      </w:r>
      <w:r w:rsidRPr="00C31B0D">
        <w:t xml:space="preserve">ing </w:t>
      </w:r>
      <w:r w:rsidR="00176E27" w:rsidRPr="00C31B0D">
        <w:t xml:space="preserve">of floor requests </w:t>
      </w:r>
      <w:r w:rsidRPr="00C31B0D">
        <w:t>is not applied</w:t>
      </w:r>
      <w:bookmarkEnd w:id="3893"/>
      <w:bookmarkEnd w:id="3894"/>
      <w:bookmarkEnd w:id="3895"/>
      <w:bookmarkEnd w:id="3896"/>
      <w:bookmarkEnd w:id="3897"/>
    </w:p>
    <w:p w14:paraId="44D4946E" w14:textId="77777777" w:rsidR="00546726" w:rsidRPr="00C31B0D" w:rsidRDefault="00D11B3B" w:rsidP="00546726">
      <w:r w:rsidRPr="00C31B0D">
        <w:t>F</w:t>
      </w:r>
      <w:r w:rsidR="00546726" w:rsidRPr="00C31B0D">
        <w:t>igure A.4.2.2-1 illustrates a user's floor request when the floor is taken and queueing is not applied in the MCPTT call.</w:t>
      </w:r>
    </w:p>
    <w:p w14:paraId="2A4F0DD0" w14:textId="77777777" w:rsidR="00546726" w:rsidRPr="00C31B0D" w:rsidRDefault="00546726" w:rsidP="00546726">
      <w:pPr>
        <w:pStyle w:val="TH"/>
        <w:rPr>
          <w:noProof/>
        </w:rPr>
      </w:pPr>
      <w:r w:rsidRPr="00C31B0D">
        <w:object w:dxaOrig="10794" w:dyaOrig="5869" w14:anchorId="38354551">
          <v:shape id="_x0000_i1046" type="#_x0000_t75" style="width:481.4pt;height:261.75pt" o:ole="">
            <v:imagedata r:id="rId52" o:title=""/>
          </v:shape>
          <o:OLEObject Type="Embed" ProgID="Visio.Drawing.11" ShapeID="_x0000_i1046" DrawAspect="Content" ObjectID="_1725129426" r:id="rId53"/>
        </w:object>
      </w:r>
    </w:p>
    <w:p w14:paraId="35D1B3D6" w14:textId="77777777" w:rsidR="00546726" w:rsidRPr="00C31B0D" w:rsidRDefault="00546726" w:rsidP="000B4518">
      <w:pPr>
        <w:pStyle w:val="TF"/>
        <w:rPr>
          <w:noProof/>
        </w:rPr>
      </w:pPr>
      <w:r w:rsidRPr="00C31B0D">
        <w:rPr>
          <w:noProof/>
        </w:rPr>
        <w:t xml:space="preserve">Figure A.4.2.2-1: </w:t>
      </w:r>
      <w:r w:rsidRPr="00C31B0D">
        <w:t>Floor request when floor is taken when queu</w:t>
      </w:r>
      <w:r w:rsidR="00176E27" w:rsidRPr="00C31B0D">
        <w:t>e</w:t>
      </w:r>
      <w:r w:rsidRPr="00C31B0D">
        <w:t>ing is not applied</w:t>
      </w:r>
    </w:p>
    <w:p w14:paraId="48ECF953" w14:textId="77777777" w:rsidR="00546726" w:rsidRPr="00C31B0D" w:rsidRDefault="00546726" w:rsidP="00546726">
      <w:pPr>
        <w:rPr>
          <w:noProof/>
        </w:rPr>
      </w:pPr>
      <w:r w:rsidRPr="00C31B0D">
        <w:rPr>
          <w:noProof/>
        </w:rPr>
        <w:t>One of the users in the MCPTT call wants to speak and presses the push-to-talk when the floor is already taken by the MCPTT client B and queueing is not applied.</w:t>
      </w:r>
    </w:p>
    <w:p w14:paraId="4625C429" w14:textId="77777777" w:rsidR="00546726" w:rsidRPr="00C31B0D" w:rsidRDefault="00546726" w:rsidP="00546726">
      <w:pPr>
        <w:pStyle w:val="B1"/>
        <w:rPr>
          <w:noProof/>
        </w:rPr>
      </w:pPr>
      <w:r w:rsidRPr="00C31B0D">
        <w:rPr>
          <w:noProof/>
        </w:rPr>
        <w:t>1.</w:t>
      </w:r>
      <w:r w:rsidRPr="00C31B0D">
        <w:rPr>
          <w:noProof/>
        </w:rPr>
        <w:tab/>
        <w:t>The floor participant in MCPTT client A sends the Floor Request message towards other MCPTT clients. The Floor participant enters the 'O: pending request' state.</w:t>
      </w:r>
    </w:p>
    <w:p w14:paraId="31E33F06" w14:textId="278BDB1B" w:rsidR="00546726" w:rsidRPr="00C31B0D" w:rsidRDefault="00546726" w:rsidP="001D0801">
      <w:pPr>
        <w:pStyle w:val="B1"/>
        <w:rPr>
          <w:noProof/>
        </w:rPr>
      </w:pPr>
      <w:r w:rsidRPr="00C31B0D">
        <w:rPr>
          <w:noProof/>
        </w:rPr>
        <w:t>2.</w:t>
      </w:r>
      <w:r w:rsidRPr="00C31B0D">
        <w:rPr>
          <w:noProof/>
        </w:rPr>
        <w:tab/>
        <w:t>On receiving Floor Request message, MCPTT client B sends a Floor Deny message with MCPTT client A</w:t>
      </w:r>
      <w:r w:rsidR="00C31B0D">
        <w:rPr>
          <w:noProof/>
        </w:rPr>
        <w:t>'</w:t>
      </w:r>
      <w:r w:rsidRPr="00C31B0D">
        <w:rPr>
          <w:noProof/>
        </w:rPr>
        <w:t>s ID towards all MCPTT clients.</w:t>
      </w:r>
    </w:p>
    <w:p w14:paraId="75F592C2" w14:textId="280230D6" w:rsidR="00546726" w:rsidRPr="00C31B0D" w:rsidRDefault="00546726" w:rsidP="001D0801">
      <w:pPr>
        <w:pStyle w:val="B1"/>
        <w:rPr>
          <w:noProof/>
        </w:rPr>
      </w:pPr>
      <w:r w:rsidRPr="00C31B0D">
        <w:rPr>
          <w:noProof/>
        </w:rPr>
        <w:t>3.</w:t>
      </w:r>
      <w:r w:rsidRPr="00C31B0D">
        <w:rPr>
          <w:noProof/>
        </w:rPr>
        <w:tab/>
        <w:t xml:space="preserve">On receiving Floor Deny message, MCPTT client A moves back to </w:t>
      </w:r>
      <w:r w:rsidR="00C31B0D">
        <w:rPr>
          <w:noProof/>
        </w:rPr>
        <w:t>'</w:t>
      </w:r>
      <w:r w:rsidRPr="00C31B0D">
        <w:rPr>
          <w:noProof/>
        </w:rPr>
        <w:t>O:</w:t>
      </w:r>
      <w:r w:rsidR="00C15C97" w:rsidRPr="00C31B0D">
        <w:rPr>
          <w:noProof/>
        </w:rPr>
        <w:t xml:space="preserve"> </w:t>
      </w:r>
      <w:r w:rsidRPr="00C31B0D">
        <w:rPr>
          <w:noProof/>
        </w:rPr>
        <w:t>has no permission</w:t>
      </w:r>
      <w:r w:rsidR="00C31B0D">
        <w:rPr>
          <w:noProof/>
        </w:rPr>
        <w:t>'</w:t>
      </w:r>
      <w:r w:rsidRPr="00C31B0D">
        <w:rPr>
          <w:noProof/>
        </w:rPr>
        <w:t xml:space="preserve"> state.</w:t>
      </w:r>
    </w:p>
    <w:p w14:paraId="690C048D" w14:textId="77777777" w:rsidR="00546726" w:rsidRPr="00C31B0D" w:rsidRDefault="00546726" w:rsidP="00BC5DDB">
      <w:pPr>
        <w:pStyle w:val="Heading3"/>
      </w:pPr>
      <w:bookmarkStart w:id="3898" w:name="_Toc20157248"/>
      <w:bookmarkStart w:id="3899" w:name="_Toc27502444"/>
      <w:bookmarkStart w:id="3900" w:name="_Toc45212613"/>
      <w:bookmarkStart w:id="3901" w:name="_Toc51933248"/>
      <w:bookmarkStart w:id="3902" w:name="_Toc114516951"/>
      <w:r w:rsidRPr="00C31B0D">
        <w:t>A.4.2.3</w:t>
      </w:r>
      <w:r w:rsidRPr="00C31B0D">
        <w:tab/>
        <w:t>Floor request when floor is taken and queu</w:t>
      </w:r>
      <w:r w:rsidR="00176E27" w:rsidRPr="00C31B0D">
        <w:t>e</w:t>
      </w:r>
      <w:r w:rsidRPr="00C31B0D">
        <w:t>ing is applied</w:t>
      </w:r>
      <w:bookmarkEnd w:id="3898"/>
      <w:bookmarkEnd w:id="3899"/>
      <w:bookmarkEnd w:id="3900"/>
      <w:bookmarkEnd w:id="3901"/>
      <w:bookmarkEnd w:id="3902"/>
    </w:p>
    <w:p w14:paraId="0D177A9B" w14:textId="061400DF" w:rsidR="00546726" w:rsidRPr="00C31B0D" w:rsidRDefault="00D11B3B" w:rsidP="00546726">
      <w:r w:rsidRPr="00C31B0D">
        <w:t>F</w:t>
      </w:r>
      <w:r w:rsidR="00546726" w:rsidRPr="00C31B0D">
        <w:t>igure A.4.2.3-1 illustrates a user</w:t>
      </w:r>
      <w:r w:rsidR="00C31B0D">
        <w:t>'</w:t>
      </w:r>
      <w:r w:rsidR="00546726" w:rsidRPr="00C31B0D">
        <w:t>s floor request when the floor is taken and queueing is applied in the MCPTT call.</w:t>
      </w:r>
    </w:p>
    <w:p w14:paraId="58C73691" w14:textId="77777777" w:rsidR="008721FC" w:rsidRPr="00C31B0D" w:rsidRDefault="008721FC" w:rsidP="00ED16CD">
      <w:pPr>
        <w:pStyle w:val="TH"/>
      </w:pPr>
      <w:r w:rsidRPr="00C31B0D">
        <w:object w:dxaOrig="14710" w:dyaOrig="14157" w14:anchorId="6EB1069F">
          <v:shape id="_x0000_i1047" type="#_x0000_t75" style="width:481.75pt;height:463.65pt" o:ole="">
            <v:imagedata r:id="rId54" o:title=""/>
          </v:shape>
          <o:OLEObject Type="Embed" ProgID="Visio.Drawing.11" ShapeID="_x0000_i1047" DrawAspect="Content" ObjectID="_1725129427" r:id="rId55"/>
        </w:object>
      </w:r>
    </w:p>
    <w:p w14:paraId="6D854399" w14:textId="77777777" w:rsidR="00546726" w:rsidRPr="00C31B0D" w:rsidRDefault="00546726" w:rsidP="000B4518">
      <w:pPr>
        <w:pStyle w:val="TF"/>
        <w:rPr>
          <w:noProof/>
        </w:rPr>
      </w:pPr>
      <w:r w:rsidRPr="00C31B0D">
        <w:rPr>
          <w:noProof/>
        </w:rPr>
        <w:t xml:space="preserve">Figure A.4.2.3-1: </w:t>
      </w:r>
      <w:r w:rsidRPr="00C31B0D">
        <w:t>Floor request when floor is taken and queu</w:t>
      </w:r>
      <w:r w:rsidR="00176E27" w:rsidRPr="00C31B0D">
        <w:t>e</w:t>
      </w:r>
      <w:r w:rsidRPr="00C31B0D">
        <w:t>ing applied</w:t>
      </w:r>
    </w:p>
    <w:p w14:paraId="2C7F2624" w14:textId="77777777" w:rsidR="00546726" w:rsidRPr="00C31B0D" w:rsidRDefault="00546726" w:rsidP="00546726">
      <w:pPr>
        <w:rPr>
          <w:noProof/>
        </w:rPr>
      </w:pPr>
      <w:r w:rsidRPr="00C31B0D">
        <w:rPr>
          <w:noProof/>
        </w:rPr>
        <w:t>The users at MCPTT client A wants to speak and presses the PTT button when the floor is already taken by the MCPTT client B.</w:t>
      </w:r>
    </w:p>
    <w:p w14:paraId="24E6F9BD" w14:textId="77777777" w:rsidR="00546726" w:rsidRPr="00C31B0D" w:rsidRDefault="00546726" w:rsidP="00546726">
      <w:pPr>
        <w:pStyle w:val="B1"/>
        <w:rPr>
          <w:noProof/>
        </w:rPr>
      </w:pPr>
      <w:r w:rsidRPr="00C31B0D">
        <w:rPr>
          <w:noProof/>
        </w:rPr>
        <w:t>The steps of the flow are as follows:</w:t>
      </w:r>
    </w:p>
    <w:p w14:paraId="4C078626" w14:textId="36C8CD40" w:rsidR="00546726" w:rsidRPr="00C31B0D" w:rsidRDefault="00546726" w:rsidP="00546726">
      <w:pPr>
        <w:pStyle w:val="B1"/>
        <w:rPr>
          <w:noProof/>
        </w:rPr>
      </w:pPr>
      <w:r w:rsidRPr="00C31B0D">
        <w:rPr>
          <w:noProof/>
        </w:rPr>
        <w:t>1.</w:t>
      </w:r>
      <w:r w:rsidRPr="00C31B0D">
        <w:rPr>
          <w:noProof/>
        </w:rPr>
        <w:tab/>
        <w:t xml:space="preserve">The floor participant in the MCPTT client A sends the Floor Request message towards other MCPTT clients. MCPTT client A moves to </w:t>
      </w:r>
      <w:r w:rsidR="00C31B0D">
        <w:rPr>
          <w:noProof/>
        </w:rPr>
        <w:t>'</w:t>
      </w:r>
      <w:r w:rsidRPr="00C31B0D">
        <w:rPr>
          <w:noProof/>
        </w:rPr>
        <w:t>O: pending request</w:t>
      </w:r>
      <w:r w:rsidR="00C31B0D">
        <w:rPr>
          <w:noProof/>
        </w:rPr>
        <w:t>'</w:t>
      </w:r>
      <w:r w:rsidRPr="00C31B0D">
        <w:rPr>
          <w:noProof/>
        </w:rPr>
        <w:t xml:space="preserve"> state and starts timer T</w:t>
      </w:r>
      <w:r w:rsidR="008721FC" w:rsidRPr="00C31B0D">
        <w:rPr>
          <w:noProof/>
        </w:rPr>
        <w:t>20</w:t>
      </w:r>
      <w:r w:rsidRPr="00C31B0D">
        <w:rPr>
          <w:noProof/>
        </w:rPr>
        <w:t>1 (</w:t>
      </w:r>
      <w:r w:rsidR="008721FC" w:rsidRPr="00C31B0D">
        <w:rPr>
          <w:noProof/>
        </w:rPr>
        <w:t>Floor R</w:t>
      </w:r>
      <w:r w:rsidRPr="00C31B0D">
        <w:rPr>
          <w:noProof/>
        </w:rPr>
        <w:t>equest).</w:t>
      </w:r>
    </w:p>
    <w:p w14:paraId="57B24C60" w14:textId="77777777" w:rsidR="00546726" w:rsidRPr="00C31B0D" w:rsidRDefault="00546726" w:rsidP="001D0801">
      <w:pPr>
        <w:pStyle w:val="B1"/>
        <w:rPr>
          <w:noProof/>
        </w:rPr>
      </w:pPr>
      <w:r w:rsidRPr="00C31B0D">
        <w:rPr>
          <w:noProof/>
        </w:rPr>
        <w:t>2.</w:t>
      </w:r>
      <w:r w:rsidRPr="00C31B0D">
        <w:rPr>
          <w:noProof/>
        </w:rPr>
        <w:tab/>
        <w:t xml:space="preserve">On expiry of </w:t>
      </w:r>
      <w:r w:rsidR="008721FC" w:rsidRPr="00C31B0D">
        <w:rPr>
          <w:noProof/>
        </w:rPr>
        <w:t xml:space="preserve">timer </w:t>
      </w:r>
      <w:r w:rsidRPr="00C31B0D">
        <w:rPr>
          <w:noProof/>
        </w:rPr>
        <w:t>T</w:t>
      </w:r>
      <w:r w:rsidR="008721FC" w:rsidRPr="00C31B0D">
        <w:rPr>
          <w:noProof/>
        </w:rPr>
        <w:t>20</w:t>
      </w:r>
      <w:r w:rsidRPr="00C31B0D">
        <w:rPr>
          <w:noProof/>
        </w:rPr>
        <w:t>1</w:t>
      </w:r>
      <w:r w:rsidR="008721FC" w:rsidRPr="00C31B0D">
        <w:rPr>
          <w:noProof/>
        </w:rPr>
        <w:t xml:space="preserve"> (Floor Request)</w:t>
      </w:r>
      <w:r w:rsidRPr="00C31B0D">
        <w:rPr>
          <w:noProof/>
        </w:rPr>
        <w:t xml:space="preserve"> MCPTT client A re-sends the Floor Request message and restarts timer T</w:t>
      </w:r>
      <w:r w:rsidR="008721FC" w:rsidRPr="00C31B0D">
        <w:rPr>
          <w:noProof/>
        </w:rPr>
        <w:t>20</w:t>
      </w:r>
      <w:r w:rsidRPr="00C31B0D">
        <w:rPr>
          <w:noProof/>
        </w:rPr>
        <w:t>1 (</w:t>
      </w:r>
      <w:r w:rsidR="008721FC" w:rsidRPr="00C31B0D">
        <w:rPr>
          <w:noProof/>
        </w:rPr>
        <w:t>Floor Request</w:t>
      </w:r>
      <w:r w:rsidRPr="00C31B0D">
        <w:rPr>
          <w:noProof/>
        </w:rPr>
        <w:t>). This step has to be repeated for a pre-configured number of times before assuming that the floor is idle.</w:t>
      </w:r>
    </w:p>
    <w:p w14:paraId="6E28E047" w14:textId="77777777" w:rsidR="00546726" w:rsidRPr="00C31B0D" w:rsidRDefault="00546726" w:rsidP="001D0801">
      <w:pPr>
        <w:pStyle w:val="B1"/>
        <w:rPr>
          <w:noProof/>
        </w:rPr>
      </w:pPr>
      <w:r w:rsidRPr="00C31B0D">
        <w:rPr>
          <w:noProof/>
        </w:rPr>
        <w:t>3.</w:t>
      </w:r>
      <w:r w:rsidRPr="00C31B0D">
        <w:rPr>
          <w:noProof/>
        </w:rPr>
        <w:tab/>
        <w:t>Receiving RTP media indicates that the floor is taken and a</w:t>
      </w:r>
      <w:r w:rsidR="009E3EF6" w:rsidRPr="00C31B0D">
        <w:rPr>
          <w:noProof/>
        </w:rPr>
        <w:t xml:space="preserve"> floor</w:t>
      </w:r>
      <w:r w:rsidRPr="00C31B0D">
        <w:rPr>
          <w:noProof/>
        </w:rPr>
        <w:t xml:space="preserve"> arbitrator is present. Sending multiple requests till a reply to the request is received helps reduce conflicts. Therefore, the counter associated to T</w:t>
      </w:r>
      <w:r w:rsidR="008721FC" w:rsidRPr="00C31B0D">
        <w:rPr>
          <w:noProof/>
        </w:rPr>
        <w:t>20</w:t>
      </w:r>
      <w:r w:rsidRPr="00C31B0D">
        <w:rPr>
          <w:noProof/>
        </w:rPr>
        <w:t>1 (</w:t>
      </w:r>
      <w:r w:rsidR="008721FC" w:rsidRPr="00C31B0D">
        <w:rPr>
          <w:noProof/>
        </w:rPr>
        <w:t>Floor R</w:t>
      </w:r>
      <w:r w:rsidRPr="00C31B0D">
        <w:rPr>
          <w:noProof/>
        </w:rPr>
        <w:t>equest) is reset every</w:t>
      </w:r>
      <w:r w:rsidR="00C15C97" w:rsidRPr="00C31B0D">
        <w:rPr>
          <w:noProof/>
        </w:rPr>
        <w:t xml:space="preserve"> </w:t>
      </w:r>
      <w:r w:rsidRPr="00C31B0D">
        <w:rPr>
          <w:noProof/>
        </w:rPr>
        <w:t>time RTP media is received.</w:t>
      </w:r>
    </w:p>
    <w:p w14:paraId="31310917" w14:textId="6A82A87C" w:rsidR="00546726" w:rsidRPr="00C31B0D" w:rsidRDefault="00546726" w:rsidP="001D0801">
      <w:pPr>
        <w:pStyle w:val="B1"/>
        <w:rPr>
          <w:noProof/>
        </w:rPr>
      </w:pPr>
      <w:r w:rsidRPr="00C31B0D">
        <w:rPr>
          <w:noProof/>
        </w:rPr>
        <w:t>4.</w:t>
      </w:r>
      <w:r w:rsidRPr="00C31B0D">
        <w:rPr>
          <w:noProof/>
        </w:rPr>
        <w:tab/>
        <w:t xml:space="preserve">On receiving Floor Queue </w:t>
      </w:r>
      <w:r w:rsidR="008721FC" w:rsidRPr="00C31B0D">
        <w:rPr>
          <w:noProof/>
        </w:rPr>
        <w:t>Position Info</w:t>
      </w:r>
      <w:r w:rsidRPr="00C31B0D">
        <w:rPr>
          <w:noProof/>
        </w:rPr>
        <w:t xml:space="preserve"> message from the floor arbitrator, MCPTT client A stops timer T</w:t>
      </w:r>
      <w:r w:rsidR="008721FC" w:rsidRPr="00C31B0D">
        <w:rPr>
          <w:noProof/>
        </w:rPr>
        <w:t>20</w:t>
      </w:r>
      <w:r w:rsidRPr="00C31B0D">
        <w:rPr>
          <w:noProof/>
        </w:rPr>
        <w:t>1 (</w:t>
      </w:r>
      <w:r w:rsidR="008721FC" w:rsidRPr="00C31B0D">
        <w:rPr>
          <w:noProof/>
        </w:rPr>
        <w:t>Floor R</w:t>
      </w:r>
      <w:r w:rsidRPr="00C31B0D">
        <w:rPr>
          <w:noProof/>
        </w:rPr>
        <w:t xml:space="preserve">equest) and moves to </w:t>
      </w:r>
      <w:r w:rsidR="00C31B0D">
        <w:rPr>
          <w:noProof/>
        </w:rPr>
        <w:t>'</w:t>
      </w:r>
      <w:r w:rsidRPr="00C31B0D">
        <w:rPr>
          <w:noProof/>
        </w:rPr>
        <w:t>O: queued</w:t>
      </w:r>
      <w:r w:rsidR="00C31B0D">
        <w:rPr>
          <w:noProof/>
        </w:rPr>
        <w:t>'</w:t>
      </w:r>
      <w:r w:rsidRPr="00C31B0D">
        <w:rPr>
          <w:noProof/>
        </w:rPr>
        <w:t xml:space="preserve"> state. Any RTP media received in this state is rendered.</w:t>
      </w:r>
    </w:p>
    <w:p w14:paraId="41369697" w14:textId="33B80CEE" w:rsidR="00546726" w:rsidRPr="00C31B0D" w:rsidRDefault="00546726" w:rsidP="001D0801">
      <w:pPr>
        <w:pStyle w:val="B1"/>
        <w:rPr>
          <w:noProof/>
        </w:rPr>
      </w:pPr>
      <w:r w:rsidRPr="00C31B0D">
        <w:rPr>
          <w:noProof/>
        </w:rPr>
        <w:t>5.</w:t>
      </w:r>
      <w:r w:rsidRPr="00C31B0D">
        <w:rPr>
          <w:noProof/>
        </w:rPr>
        <w:tab/>
        <w:t xml:space="preserve">When the user at MCPTT client B indicates to terminate RTP media transmission, MCPTT client B sends Floor Granted message to the next </w:t>
      </w:r>
      <w:r w:rsidRPr="00C31B0D">
        <w:rPr>
          <w:noProof/>
          <w:lang w:eastAsia="ko-KR"/>
        </w:rPr>
        <w:t>(MCPTT client A)</w:t>
      </w:r>
      <w:r w:rsidRPr="00C31B0D">
        <w:rPr>
          <w:noProof/>
        </w:rPr>
        <w:t xml:space="preserve"> in queue. MCPTT client B start timer T20</w:t>
      </w:r>
      <w:r w:rsidR="008721FC" w:rsidRPr="00C31B0D">
        <w:rPr>
          <w:noProof/>
        </w:rPr>
        <w:t>5</w:t>
      </w:r>
      <w:r w:rsidRPr="00C31B0D">
        <w:rPr>
          <w:noProof/>
        </w:rPr>
        <w:t xml:space="preserve"> (</w:t>
      </w:r>
      <w:r w:rsidR="008721FC" w:rsidRPr="00C31B0D">
        <w:rPr>
          <w:noProof/>
        </w:rPr>
        <w:t>Floor G</w:t>
      </w:r>
      <w:r w:rsidRPr="00C31B0D">
        <w:rPr>
          <w:noProof/>
        </w:rPr>
        <w:t>ranted re</w:t>
      </w:r>
      <w:r w:rsidR="008721FC" w:rsidRPr="00C31B0D">
        <w:rPr>
          <w:noProof/>
        </w:rPr>
        <w:t>quest</w:t>
      </w:r>
      <w:r w:rsidRPr="00C31B0D">
        <w:rPr>
          <w:noProof/>
        </w:rPr>
        <w:t xml:space="preserve">) and moves to </w:t>
      </w:r>
      <w:r w:rsidR="00C31B0D">
        <w:rPr>
          <w:noProof/>
        </w:rPr>
        <w:t>'</w:t>
      </w:r>
      <w:r w:rsidRPr="00C31B0D">
        <w:rPr>
          <w:noProof/>
        </w:rPr>
        <w:t>O: pending grant</w:t>
      </w:r>
      <w:r w:rsidR="00C31B0D">
        <w:rPr>
          <w:noProof/>
        </w:rPr>
        <w:t>'</w:t>
      </w:r>
      <w:r w:rsidRPr="00C31B0D">
        <w:rPr>
          <w:noProof/>
        </w:rPr>
        <w:t xml:space="preserve"> state.</w:t>
      </w:r>
    </w:p>
    <w:p w14:paraId="663BF386" w14:textId="77777777" w:rsidR="00546726" w:rsidRPr="00C31B0D" w:rsidRDefault="00546726" w:rsidP="001D0801">
      <w:pPr>
        <w:pStyle w:val="B1"/>
        <w:rPr>
          <w:noProof/>
        </w:rPr>
      </w:pPr>
      <w:r w:rsidRPr="00C31B0D">
        <w:rPr>
          <w:noProof/>
        </w:rPr>
        <w:t>6.</w:t>
      </w:r>
      <w:r w:rsidRPr="00C31B0D">
        <w:rPr>
          <w:noProof/>
        </w:rPr>
        <w:tab/>
        <w:t>On receiving Floor Granted message, MCPTT client A starts timer T</w:t>
      </w:r>
      <w:r w:rsidR="008721FC" w:rsidRPr="00C31B0D">
        <w:rPr>
          <w:noProof/>
        </w:rPr>
        <w:t>2</w:t>
      </w:r>
      <w:r w:rsidRPr="00C31B0D">
        <w:rPr>
          <w:noProof/>
        </w:rPr>
        <w:t>33 (pending user action) and waits for user to indicate start of RTP media transmission.</w:t>
      </w:r>
    </w:p>
    <w:p w14:paraId="24FA3F43" w14:textId="77777777" w:rsidR="00546726" w:rsidRPr="00C31B0D" w:rsidRDefault="00546726" w:rsidP="001D0801">
      <w:pPr>
        <w:pStyle w:val="B1"/>
        <w:rPr>
          <w:noProof/>
        </w:rPr>
      </w:pPr>
      <w:r w:rsidRPr="00C31B0D">
        <w:rPr>
          <w:noProof/>
        </w:rPr>
        <w:t>7.</w:t>
      </w:r>
      <w:r w:rsidRPr="00C31B0D">
        <w:rPr>
          <w:noProof/>
        </w:rPr>
        <w:tab/>
        <w:t>On expiry of timer T20</w:t>
      </w:r>
      <w:r w:rsidR="008721FC" w:rsidRPr="00C31B0D">
        <w:rPr>
          <w:noProof/>
        </w:rPr>
        <w:t>5</w:t>
      </w:r>
      <w:r w:rsidRPr="00C31B0D">
        <w:rPr>
          <w:noProof/>
        </w:rPr>
        <w:t xml:space="preserve"> (</w:t>
      </w:r>
      <w:r w:rsidR="008721FC" w:rsidRPr="00C31B0D">
        <w:rPr>
          <w:noProof/>
        </w:rPr>
        <w:t xml:space="preserve">Floor </w:t>
      </w:r>
      <w:r w:rsidRPr="00C31B0D">
        <w:t>Granted)</w:t>
      </w:r>
      <w:r w:rsidRPr="00C31B0D">
        <w:rPr>
          <w:noProof/>
        </w:rPr>
        <w:t xml:space="preserve"> MCPTT client B re-sends the Floor Granted message and restarts timer T20</w:t>
      </w:r>
      <w:r w:rsidR="008721FC" w:rsidRPr="00C31B0D">
        <w:rPr>
          <w:noProof/>
        </w:rPr>
        <w:t>5 (Floor Granted)</w:t>
      </w:r>
      <w:r w:rsidRPr="00C31B0D">
        <w:rPr>
          <w:noProof/>
        </w:rPr>
        <w:t>. This step has to be repeated for a pre-configured number of times while no media is received from MCPTT client A.</w:t>
      </w:r>
    </w:p>
    <w:p w14:paraId="2F59B02D" w14:textId="77777777" w:rsidR="00546726" w:rsidRPr="00C31B0D" w:rsidRDefault="00546726" w:rsidP="001D0801">
      <w:pPr>
        <w:pStyle w:val="B1"/>
        <w:rPr>
          <w:noProof/>
        </w:rPr>
      </w:pPr>
      <w:r w:rsidRPr="00C31B0D">
        <w:rPr>
          <w:noProof/>
        </w:rPr>
        <w:t>8. Upon expiry of timer T20</w:t>
      </w:r>
      <w:r w:rsidR="008721FC" w:rsidRPr="00C31B0D">
        <w:rPr>
          <w:noProof/>
        </w:rPr>
        <w:t>5</w:t>
      </w:r>
      <w:r w:rsidRPr="00C31B0D">
        <w:rPr>
          <w:noProof/>
        </w:rPr>
        <w:t xml:space="preserve"> (</w:t>
      </w:r>
      <w:r w:rsidR="008721FC" w:rsidRPr="00C31B0D">
        <w:rPr>
          <w:noProof/>
        </w:rPr>
        <w:t xml:space="preserve">Floor </w:t>
      </w:r>
      <w:r w:rsidRPr="00C31B0D">
        <w:t xml:space="preserve">Granted) </w:t>
      </w:r>
      <w:r w:rsidRPr="00C31B0D">
        <w:rPr>
          <w:noProof/>
        </w:rPr>
        <w:t>for a preconfigured number of times, MCPTT client B starts timer T</w:t>
      </w:r>
      <w:r w:rsidR="000B4518" w:rsidRPr="00C31B0D">
        <w:rPr>
          <w:noProof/>
        </w:rPr>
        <w:t>2</w:t>
      </w:r>
      <w:r w:rsidRPr="00C31B0D">
        <w:rPr>
          <w:noProof/>
        </w:rPr>
        <w:t>33</w:t>
      </w:r>
      <w:r w:rsidR="00061E52" w:rsidRPr="00C31B0D">
        <w:rPr>
          <w:noProof/>
        </w:rPr>
        <w:t xml:space="preserve"> (</w:t>
      </w:r>
      <w:r w:rsidR="00061E52" w:rsidRPr="00C31B0D">
        <w:t>pending user action)</w:t>
      </w:r>
      <w:r w:rsidRPr="00C31B0D">
        <w:rPr>
          <w:noProof/>
        </w:rPr>
        <w:t>, waiting for RTP media from MCPTT client A.</w:t>
      </w:r>
    </w:p>
    <w:p w14:paraId="1EC88917" w14:textId="7DC9F2F4" w:rsidR="00546726" w:rsidRPr="00C31B0D" w:rsidRDefault="00546726" w:rsidP="001D0801">
      <w:pPr>
        <w:pStyle w:val="B1"/>
        <w:rPr>
          <w:noProof/>
        </w:rPr>
      </w:pPr>
      <w:r w:rsidRPr="00C31B0D">
        <w:rPr>
          <w:noProof/>
        </w:rPr>
        <w:t>9.</w:t>
      </w:r>
      <w:r w:rsidRPr="00C31B0D">
        <w:rPr>
          <w:noProof/>
        </w:rPr>
        <w:tab/>
        <w:t>MCPTT client A stops timer T</w:t>
      </w:r>
      <w:r w:rsidR="008721FC" w:rsidRPr="00C31B0D">
        <w:rPr>
          <w:noProof/>
        </w:rPr>
        <w:t>2</w:t>
      </w:r>
      <w:r w:rsidRPr="00C31B0D">
        <w:rPr>
          <w:noProof/>
        </w:rPr>
        <w:t>33 (</w:t>
      </w:r>
      <w:r w:rsidR="008721FC" w:rsidRPr="00C31B0D">
        <w:t>p</w:t>
      </w:r>
      <w:r w:rsidRPr="00C31B0D">
        <w:t xml:space="preserve">ending user action) </w:t>
      </w:r>
      <w:r w:rsidRPr="00C31B0D">
        <w:rPr>
          <w:noProof/>
        </w:rPr>
        <w:t xml:space="preserve">upon user action. MCPTT client A moves to </w:t>
      </w:r>
      <w:r w:rsidR="00C31B0D">
        <w:rPr>
          <w:noProof/>
        </w:rPr>
        <w:t>'</w:t>
      </w:r>
      <w:r w:rsidRPr="00C31B0D">
        <w:rPr>
          <w:noProof/>
        </w:rPr>
        <w:t>O: has permission</w:t>
      </w:r>
      <w:r w:rsidR="00C31B0D">
        <w:rPr>
          <w:noProof/>
        </w:rPr>
        <w:t>'</w:t>
      </w:r>
      <w:r w:rsidRPr="00C31B0D">
        <w:rPr>
          <w:noProof/>
        </w:rPr>
        <w:t xml:space="preserve"> state and starts transmission of RTP media as floor arbitrator.</w:t>
      </w:r>
    </w:p>
    <w:p w14:paraId="0E3FE990" w14:textId="3D8651EA" w:rsidR="00546726" w:rsidRPr="00C31B0D" w:rsidRDefault="00546726" w:rsidP="001D0801">
      <w:pPr>
        <w:pStyle w:val="B1"/>
        <w:rPr>
          <w:noProof/>
        </w:rPr>
      </w:pPr>
      <w:r w:rsidRPr="00C31B0D">
        <w:rPr>
          <w:noProof/>
        </w:rPr>
        <w:t>10.</w:t>
      </w:r>
      <w:r w:rsidRPr="00C31B0D">
        <w:rPr>
          <w:noProof/>
        </w:rPr>
        <w:tab/>
        <w:t>On receiving RTP media from MCPTT client A, MCPTT client B stops timer T</w:t>
      </w:r>
      <w:r w:rsidR="008721FC" w:rsidRPr="00C31B0D">
        <w:rPr>
          <w:noProof/>
        </w:rPr>
        <w:t>2</w:t>
      </w:r>
      <w:r w:rsidRPr="00C31B0D">
        <w:rPr>
          <w:noProof/>
        </w:rPr>
        <w:t>33 (</w:t>
      </w:r>
      <w:r w:rsidR="008721FC" w:rsidRPr="00C31B0D">
        <w:t>p</w:t>
      </w:r>
      <w:r w:rsidRPr="00C31B0D">
        <w:t xml:space="preserve">ending user action) </w:t>
      </w:r>
      <w:r w:rsidRPr="00C31B0D">
        <w:rPr>
          <w:noProof/>
        </w:rPr>
        <w:t xml:space="preserve">and moves to </w:t>
      </w:r>
      <w:r w:rsidR="00C31B0D">
        <w:rPr>
          <w:noProof/>
        </w:rPr>
        <w:t>'</w:t>
      </w:r>
      <w:r w:rsidRPr="00C31B0D">
        <w:rPr>
          <w:noProof/>
        </w:rPr>
        <w:t>O: has no permission</w:t>
      </w:r>
      <w:r w:rsidR="00C31B0D">
        <w:rPr>
          <w:noProof/>
        </w:rPr>
        <w:t>'</w:t>
      </w:r>
      <w:r w:rsidRPr="00C31B0D">
        <w:rPr>
          <w:noProof/>
        </w:rPr>
        <w:t xml:space="preserve"> state.</w:t>
      </w:r>
    </w:p>
    <w:p w14:paraId="44EFE140" w14:textId="77777777" w:rsidR="00546726" w:rsidRPr="00C31B0D" w:rsidRDefault="00546726" w:rsidP="00BC5DDB">
      <w:pPr>
        <w:pStyle w:val="Heading3"/>
      </w:pPr>
      <w:bookmarkStart w:id="3903" w:name="_Toc20157249"/>
      <w:bookmarkStart w:id="3904" w:name="_Toc27502445"/>
      <w:bookmarkStart w:id="3905" w:name="_Toc45212614"/>
      <w:bookmarkStart w:id="3906" w:name="_Toc51933249"/>
      <w:bookmarkStart w:id="3907" w:name="_Toc114516952"/>
      <w:r w:rsidRPr="00C31B0D">
        <w:t>A.4.2.4</w:t>
      </w:r>
      <w:r w:rsidRPr="00C31B0D">
        <w:tab/>
        <w:t>Pre-emptive floor request when floor is taken</w:t>
      </w:r>
      <w:bookmarkEnd w:id="3903"/>
      <w:bookmarkEnd w:id="3904"/>
      <w:bookmarkEnd w:id="3905"/>
      <w:bookmarkEnd w:id="3906"/>
      <w:bookmarkEnd w:id="3907"/>
    </w:p>
    <w:p w14:paraId="41A126F9" w14:textId="77777777" w:rsidR="00546726" w:rsidRPr="00C31B0D" w:rsidRDefault="00546726" w:rsidP="00546726">
      <w:r w:rsidRPr="00C31B0D">
        <w:t>Figure A.4.2.4-1 shows the message flow when a user requests floor with a pre-emptive priority when the floor is already taken.</w:t>
      </w:r>
    </w:p>
    <w:p w14:paraId="5E60E650" w14:textId="77777777" w:rsidR="008721FC" w:rsidRPr="00C31B0D" w:rsidRDefault="008721FC" w:rsidP="00ED16CD">
      <w:pPr>
        <w:pStyle w:val="TH"/>
      </w:pPr>
      <w:r w:rsidRPr="00C31B0D">
        <w:object w:dxaOrig="14376" w:dyaOrig="7974" w14:anchorId="1857E592">
          <v:shape id="_x0000_i1048" type="#_x0000_t75" style="width:481.6pt;height:267.15pt" o:ole="">
            <v:imagedata r:id="rId56" o:title=""/>
          </v:shape>
          <o:OLEObject Type="Embed" ProgID="Visio.Drawing.11" ShapeID="_x0000_i1048" DrawAspect="Content" ObjectID="_1725129428" r:id="rId57"/>
        </w:object>
      </w:r>
    </w:p>
    <w:p w14:paraId="46706C52" w14:textId="77777777" w:rsidR="00546726" w:rsidRPr="00C31B0D" w:rsidRDefault="00546726" w:rsidP="000B4518">
      <w:pPr>
        <w:pStyle w:val="TF"/>
        <w:rPr>
          <w:noProof/>
        </w:rPr>
      </w:pPr>
      <w:r w:rsidRPr="00C31B0D">
        <w:t>Figure</w:t>
      </w:r>
      <w:r w:rsidRPr="00C31B0D">
        <w:rPr>
          <w:noProof/>
        </w:rPr>
        <w:t> A.4.2.4-1: Pre</w:t>
      </w:r>
      <w:r w:rsidR="00BA4F6E" w:rsidRPr="00C31B0D">
        <w:rPr>
          <w:noProof/>
        </w:rPr>
        <w:t>-</w:t>
      </w:r>
      <w:r w:rsidRPr="00C31B0D">
        <w:rPr>
          <w:noProof/>
        </w:rPr>
        <w:t xml:space="preserve">emptive </w:t>
      </w:r>
      <w:r w:rsidRPr="00C31B0D">
        <w:t>Floor request</w:t>
      </w:r>
    </w:p>
    <w:p w14:paraId="61F856C9" w14:textId="77777777" w:rsidR="00546726" w:rsidRPr="00C31B0D" w:rsidRDefault="00546726" w:rsidP="00546726">
      <w:pPr>
        <w:rPr>
          <w:noProof/>
        </w:rPr>
      </w:pPr>
      <w:r w:rsidRPr="00C31B0D">
        <w:rPr>
          <w:noProof/>
        </w:rPr>
        <w:t>The user at MCPTT client A, with hig</w:t>
      </w:r>
      <w:r w:rsidR="00C15C97" w:rsidRPr="00C31B0D">
        <w:rPr>
          <w:noProof/>
        </w:rPr>
        <w:t>h</w:t>
      </w:r>
      <w:r w:rsidRPr="00C31B0D">
        <w:rPr>
          <w:noProof/>
        </w:rPr>
        <w:t>er priority than the current floor arbitrator, wants to speak and presses the push-to-talk when the floor is taken by the MCPTT client B.</w:t>
      </w:r>
    </w:p>
    <w:p w14:paraId="0F26446D" w14:textId="77777777" w:rsidR="00546726" w:rsidRPr="00C31B0D" w:rsidRDefault="00546726" w:rsidP="00546726">
      <w:pPr>
        <w:pStyle w:val="B1"/>
        <w:rPr>
          <w:noProof/>
        </w:rPr>
      </w:pPr>
      <w:r w:rsidRPr="00C31B0D">
        <w:rPr>
          <w:noProof/>
        </w:rPr>
        <w:t xml:space="preserve">The steps of the flow </w:t>
      </w:r>
      <w:r w:rsidR="00C15C97" w:rsidRPr="00C31B0D">
        <w:rPr>
          <w:noProof/>
        </w:rPr>
        <w:t xml:space="preserve">are </w:t>
      </w:r>
      <w:r w:rsidRPr="00C31B0D">
        <w:rPr>
          <w:noProof/>
        </w:rPr>
        <w:t>as follows:</w:t>
      </w:r>
    </w:p>
    <w:p w14:paraId="4A1BB02F" w14:textId="1319364D" w:rsidR="00546726" w:rsidRPr="00C31B0D" w:rsidRDefault="00546726" w:rsidP="00546726">
      <w:pPr>
        <w:pStyle w:val="B1"/>
        <w:rPr>
          <w:noProof/>
        </w:rPr>
      </w:pPr>
      <w:r w:rsidRPr="00C31B0D">
        <w:rPr>
          <w:noProof/>
        </w:rPr>
        <w:t>1.</w:t>
      </w:r>
      <w:r w:rsidRPr="00C31B0D">
        <w:rPr>
          <w:noProof/>
        </w:rPr>
        <w:tab/>
        <w:t>The floor participant in the MCPTT client A sends the pre</w:t>
      </w:r>
      <w:r w:rsidR="00BA4F6E" w:rsidRPr="00C31B0D">
        <w:rPr>
          <w:noProof/>
        </w:rPr>
        <w:t>-</w:t>
      </w:r>
      <w:r w:rsidRPr="00C31B0D">
        <w:rPr>
          <w:noProof/>
        </w:rPr>
        <w:t>emptive Floor Request message towards other MCPTT clients</w:t>
      </w:r>
      <w:r w:rsidRPr="00C31B0D">
        <w:rPr>
          <w:noProof/>
          <w:lang w:eastAsia="ko-KR"/>
        </w:rPr>
        <w:t xml:space="preserve"> and </w:t>
      </w:r>
      <w:r w:rsidRPr="00C31B0D">
        <w:rPr>
          <w:noProof/>
        </w:rPr>
        <w:t>starts timer T</w:t>
      </w:r>
      <w:r w:rsidR="008721FC" w:rsidRPr="00C31B0D">
        <w:rPr>
          <w:noProof/>
        </w:rPr>
        <w:t>20</w:t>
      </w:r>
      <w:r w:rsidRPr="00C31B0D">
        <w:rPr>
          <w:noProof/>
        </w:rPr>
        <w:t>1 (</w:t>
      </w:r>
      <w:r w:rsidR="008721FC" w:rsidRPr="00C31B0D">
        <w:rPr>
          <w:noProof/>
        </w:rPr>
        <w:t>Floor R</w:t>
      </w:r>
      <w:r w:rsidRPr="00C31B0D">
        <w:rPr>
          <w:noProof/>
        </w:rPr>
        <w:t xml:space="preserve">equest). MCPTT client A moves to </w:t>
      </w:r>
      <w:r w:rsidR="00C31B0D">
        <w:rPr>
          <w:noProof/>
        </w:rPr>
        <w:t>'</w:t>
      </w:r>
      <w:r w:rsidRPr="00C31B0D">
        <w:rPr>
          <w:noProof/>
        </w:rPr>
        <w:t>O: pending request</w:t>
      </w:r>
      <w:r w:rsidR="00C31B0D">
        <w:rPr>
          <w:noProof/>
        </w:rPr>
        <w:t>'</w:t>
      </w:r>
      <w:r w:rsidRPr="00C31B0D">
        <w:rPr>
          <w:noProof/>
        </w:rPr>
        <w:t xml:space="preserve"> state</w:t>
      </w:r>
      <w:r w:rsidRPr="00C31B0D">
        <w:rPr>
          <w:noProof/>
          <w:lang w:eastAsia="ko-KR"/>
        </w:rPr>
        <w:t>.</w:t>
      </w:r>
    </w:p>
    <w:p w14:paraId="2342E9D2" w14:textId="143B2DA3" w:rsidR="00546726" w:rsidRPr="00C31B0D" w:rsidRDefault="00546726" w:rsidP="001D0801">
      <w:pPr>
        <w:pStyle w:val="B1"/>
        <w:rPr>
          <w:noProof/>
        </w:rPr>
      </w:pPr>
      <w:r w:rsidRPr="00C31B0D">
        <w:rPr>
          <w:noProof/>
        </w:rPr>
        <w:t>2.</w:t>
      </w:r>
      <w:r w:rsidRPr="00C31B0D">
        <w:rPr>
          <w:noProof/>
        </w:rPr>
        <w:tab/>
        <w:t>Upon receiving a hig</w:t>
      </w:r>
      <w:r w:rsidR="00C15C97" w:rsidRPr="00C31B0D">
        <w:rPr>
          <w:noProof/>
        </w:rPr>
        <w:t>h</w:t>
      </w:r>
      <w:r w:rsidRPr="00C31B0D">
        <w:rPr>
          <w:noProof/>
        </w:rPr>
        <w:t xml:space="preserve">er priority floor request, MCPTT client B sends Floor </w:t>
      </w:r>
      <w:r w:rsidRPr="00C31B0D">
        <w:rPr>
          <w:noProof/>
          <w:lang w:eastAsia="ko-KR"/>
        </w:rPr>
        <w:t>G</w:t>
      </w:r>
      <w:r w:rsidRPr="00C31B0D">
        <w:rPr>
          <w:noProof/>
        </w:rPr>
        <w:t xml:space="preserve">ranted message </w:t>
      </w:r>
      <w:r w:rsidRPr="00C31B0D">
        <w:rPr>
          <w:noProof/>
          <w:lang w:eastAsia="ko-KR"/>
        </w:rPr>
        <w:t>and</w:t>
      </w:r>
      <w:r w:rsidRPr="00C31B0D">
        <w:rPr>
          <w:noProof/>
        </w:rPr>
        <w:t xml:space="preserve"> start timer T20</w:t>
      </w:r>
      <w:r w:rsidR="008721FC" w:rsidRPr="00C31B0D">
        <w:rPr>
          <w:noProof/>
        </w:rPr>
        <w:t>5</w:t>
      </w:r>
      <w:r w:rsidRPr="00C31B0D">
        <w:rPr>
          <w:noProof/>
        </w:rPr>
        <w:t xml:space="preserve"> (</w:t>
      </w:r>
      <w:r w:rsidR="008721FC" w:rsidRPr="00C31B0D">
        <w:rPr>
          <w:noProof/>
        </w:rPr>
        <w:t>Floor G</w:t>
      </w:r>
      <w:r w:rsidRPr="00C31B0D">
        <w:rPr>
          <w:noProof/>
        </w:rPr>
        <w:t>ranted re</w:t>
      </w:r>
      <w:r w:rsidR="008721FC" w:rsidRPr="00C31B0D">
        <w:rPr>
          <w:noProof/>
        </w:rPr>
        <w:t>quest</w:t>
      </w:r>
      <w:r w:rsidRPr="00C31B0D">
        <w:rPr>
          <w:noProof/>
        </w:rPr>
        <w:t>)</w:t>
      </w:r>
      <w:r w:rsidRPr="00C31B0D">
        <w:rPr>
          <w:noProof/>
          <w:lang w:eastAsia="ko-KR"/>
        </w:rPr>
        <w:t xml:space="preserve"> .</w:t>
      </w:r>
      <w:r w:rsidRPr="00C31B0D">
        <w:rPr>
          <w:noProof/>
        </w:rPr>
        <w:t xml:space="preserve"> </w:t>
      </w:r>
      <w:r w:rsidRPr="00C31B0D">
        <w:rPr>
          <w:noProof/>
          <w:lang w:eastAsia="ko-KR"/>
        </w:rPr>
        <w:t>A</w:t>
      </w:r>
      <w:r w:rsidRPr="00C31B0D">
        <w:rPr>
          <w:noProof/>
        </w:rPr>
        <w:t>ny RTP media transmission is stop</w:t>
      </w:r>
      <w:r w:rsidR="00C15C97" w:rsidRPr="00C31B0D">
        <w:rPr>
          <w:noProof/>
        </w:rPr>
        <w:t>p</w:t>
      </w:r>
      <w:r w:rsidRPr="00C31B0D">
        <w:rPr>
          <w:noProof/>
        </w:rPr>
        <w:t xml:space="preserve">ed and MCPTT client B moves to </w:t>
      </w:r>
      <w:r w:rsidR="00C31B0D">
        <w:rPr>
          <w:noProof/>
        </w:rPr>
        <w:t>'</w:t>
      </w:r>
      <w:r w:rsidRPr="00C31B0D">
        <w:rPr>
          <w:noProof/>
        </w:rPr>
        <w:t>O: pending grant</w:t>
      </w:r>
      <w:r w:rsidR="00C31B0D">
        <w:rPr>
          <w:noProof/>
        </w:rPr>
        <w:t>'</w:t>
      </w:r>
      <w:r w:rsidRPr="00C31B0D">
        <w:rPr>
          <w:noProof/>
        </w:rPr>
        <w:t xml:space="preserve"> state. User at MCPTT client B </w:t>
      </w:r>
      <w:r w:rsidR="003E3927" w:rsidRPr="00C31B0D">
        <w:rPr>
          <w:noProof/>
        </w:rPr>
        <w:t xml:space="preserve">can </w:t>
      </w:r>
      <w:r w:rsidRPr="00C31B0D">
        <w:rPr>
          <w:noProof/>
        </w:rPr>
        <w:t>be notified of the pre</w:t>
      </w:r>
      <w:r w:rsidR="00BA4F6E" w:rsidRPr="00C31B0D">
        <w:rPr>
          <w:noProof/>
        </w:rPr>
        <w:t>-</w:t>
      </w:r>
      <w:r w:rsidRPr="00C31B0D">
        <w:rPr>
          <w:noProof/>
        </w:rPr>
        <w:t>emption and any RTP media transmission is stooped.</w:t>
      </w:r>
    </w:p>
    <w:p w14:paraId="5910E299" w14:textId="77777777" w:rsidR="00546726" w:rsidRPr="00C31B0D" w:rsidRDefault="00546726" w:rsidP="001D0801">
      <w:pPr>
        <w:pStyle w:val="B1"/>
        <w:rPr>
          <w:noProof/>
          <w:lang w:eastAsia="ko-KR"/>
        </w:rPr>
      </w:pPr>
      <w:r w:rsidRPr="00C31B0D">
        <w:rPr>
          <w:noProof/>
        </w:rPr>
        <w:t>3.</w:t>
      </w:r>
      <w:r w:rsidRPr="00C31B0D">
        <w:rPr>
          <w:noProof/>
        </w:rPr>
        <w:tab/>
        <w:t>On expiry of timer T20</w:t>
      </w:r>
      <w:r w:rsidR="008721FC" w:rsidRPr="00C31B0D">
        <w:rPr>
          <w:noProof/>
        </w:rPr>
        <w:t>5</w:t>
      </w:r>
      <w:r w:rsidRPr="00C31B0D">
        <w:rPr>
          <w:noProof/>
        </w:rPr>
        <w:t xml:space="preserve"> (</w:t>
      </w:r>
      <w:r w:rsidR="008721FC" w:rsidRPr="00C31B0D">
        <w:rPr>
          <w:noProof/>
        </w:rPr>
        <w:t xml:space="preserve">Floor </w:t>
      </w:r>
      <w:r w:rsidRPr="00C31B0D">
        <w:t xml:space="preserve">Granted) the </w:t>
      </w:r>
      <w:r w:rsidRPr="00C31B0D">
        <w:rPr>
          <w:noProof/>
        </w:rPr>
        <w:t>MCPTT client B re-sends the Floor Granted message and restarts timer T20</w:t>
      </w:r>
      <w:r w:rsidR="008721FC" w:rsidRPr="00C31B0D">
        <w:rPr>
          <w:noProof/>
        </w:rPr>
        <w:t>5</w:t>
      </w:r>
      <w:r w:rsidRPr="00C31B0D">
        <w:rPr>
          <w:noProof/>
        </w:rPr>
        <w:t xml:space="preserve"> (</w:t>
      </w:r>
      <w:r w:rsidR="008721FC" w:rsidRPr="00C31B0D">
        <w:rPr>
          <w:noProof/>
        </w:rPr>
        <w:t xml:space="preserve">Floor </w:t>
      </w:r>
      <w:r w:rsidRPr="00C31B0D">
        <w:t>Granted)</w:t>
      </w:r>
      <w:r w:rsidRPr="00C31B0D">
        <w:rPr>
          <w:noProof/>
        </w:rPr>
        <w:t>. This step has to be repeated for a pre-configured number of times</w:t>
      </w:r>
      <w:r w:rsidRPr="00C31B0D">
        <w:rPr>
          <w:noProof/>
          <w:lang w:eastAsia="ko-KR"/>
        </w:rPr>
        <w:t>, if no RTP media from MCPTT client A.</w:t>
      </w:r>
    </w:p>
    <w:p w14:paraId="77D1E218" w14:textId="3B747CBF" w:rsidR="00546726" w:rsidRPr="00C31B0D" w:rsidRDefault="00546726" w:rsidP="001D0801">
      <w:pPr>
        <w:pStyle w:val="B1"/>
        <w:rPr>
          <w:noProof/>
          <w:lang w:eastAsia="ko-KR"/>
        </w:rPr>
      </w:pPr>
      <w:r w:rsidRPr="00C31B0D">
        <w:rPr>
          <w:noProof/>
        </w:rPr>
        <w:t>4.</w:t>
      </w:r>
      <w:r w:rsidRPr="00C31B0D">
        <w:rPr>
          <w:noProof/>
        </w:rPr>
        <w:tab/>
        <w:t xml:space="preserve">MCPTT client A moves to </w:t>
      </w:r>
      <w:r w:rsidR="00C31B0D">
        <w:rPr>
          <w:noProof/>
        </w:rPr>
        <w:t>'</w:t>
      </w:r>
      <w:r w:rsidRPr="00C31B0D">
        <w:rPr>
          <w:noProof/>
        </w:rPr>
        <w:t>O: has permission</w:t>
      </w:r>
      <w:r w:rsidR="00C31B0D">
        <w:rPr>
          <w:noProof/>
        </w:rPr>
        <w:t>'</w:t>
      </w:r>
      <w:r w:rsidRPr="00C31B0D">
        <w:rPr>
          <w:noProof/>
        </w:rPr>
        <w:t xml:space="preserve"> state and as</w:t>
      </w:r>
      <w:r w:rsidR="00C15C97" w:rsidRPr="00C31B0D">
        <w:rPr>
          <w:noProof/>
        </w:rPr>
        <w:t>s</w:t>
      </w:r>
      <w:r w:rsidRPr="00C31B0D">
        <w:rPr>
          <w:noProof/>
        </w:rPr>
        <w:t>umes the role of floor arbitrator</w:t>
      </w:r>
      <w:r w:rsidRPr="00C31B0D">
        <w:rPr>
          <w:noProof/>
          <w:lang w:eastAsia="ko-KR"/>
        </w:rPr>
        <w:t xml:space="preserve"> upon receiving Floor Granted message.</w:t>
      </w:r>
    </w:p>
    <w:p w14:paraId="49DB9CBE" w14:textId="738E3770" w:rsidR="00546726" w:rsidRPr="00C31B0D" w:rsidRDefault="00546726" w:rsidP="001D0801">
      <w:pPr>
        <w:pStyle w:val="B1"/>
        <w:rPr>
          <w:noProof/>
        </w:rPr>
      </w:pPr>
      <w:r w:rsidRPr="00C31B0D">
        <w:rPr>
          <w:noProof/>
        </w:rPr>
        <w:t>5.</w:t>
      </w:r>
      <w:r w:rsidRPr="00C31B0D">
        <w:rPr>
          <w:noProof/>
        </w:rPr>
        <w:tab/>
        <w:t>On receiving RTP media from MCPTT client A, MCPTT client B stops timer T20</w:t>
      </w:r>
      <w:r w:rsidR="008721FC" w:rsidRPr="00C31B0D">
        <w:rPr>
          <w:noProof/>
        </w:rPr>
        <w:t>5</w:t>
      </w:r>
      <w:r w:rsidRPr="00C31B0D">
        <w:rPr>
          <w:noProof/>
        </w:rPr>
        <w:t xml:space="preserve"> (</w:t>
      </w:r>
      <w:r w:rsidR="008721FC" w:rsidRPr="00C31B0D">
        <w:rPr>
          <w:noProof/>
        </w:rPr>
        <w:t xml:space="preserve">Floor </w:t>
      </w:r>
      <w:r w:rsidRPr="00C31B0D">
        <w:t xml:space="preserve">Granted) </w:t>
      </w:r>
      <w:r w:rsidRPr="00C31B0D">
        <w:rPr>
          <w:noProof/>
        </w:rPr>
        <w:t xml:space="preserve">and moves to </w:t>
      </w:r>
      <w:r w:rsidR="00C31B0D">
        <w:rPr>
          <w:noProof/>
        </w:rPr>
        <w:t>'</w:t>
      </w:r>
      <w:r w:rsidRPr="00C31B0D">
        <w:rPr>
          <w:noProof/>
        </w:rPr>
        <w:t>O: has no permission</w:t>
      </w:r>
      <w:r w:rsidR="00C31B0D">
        <w:rPr>
          <w:noProof/>
        </w:rPr>
        <w:t>'</w:t>
      </w:r>
      <w:r w:rsidRPr="00C31B0D">
        <w:rPr>
          <w:noProof/>
        </w:rPr>
        <w:t xml:space="preserve"> state.</w:t>
      </w:r>
    </w:p>
    <w:p w14:paraId="0918FFC4" w14:textId="77777777" w:rsidR="00546726" w:rsidRPr="00C31B0D" w:rsidRDefault="00546726" w:rsidP="00BC5DDB">
      <w:pPr>
        <w:pStyle w:val="Heading1"/>
        <w:rPr>
          <w:noProof/>
        </w:rPr>
      </w:pPr>
      <w:bookmarkStart w:id="3908" w:name="_Toc20157250"/>
      <w:bookmarkStart w:id="3909" w:name="_Toc27502446"/>
      <w:bookmarkStart w:id="3910" w:name="_Toc45212615"/>
      <w:bookmarkStart w:id="3911" w:name="_Toc51933250"/>
      <w:bookmarkStart w:id="3912" w:name="_Toc114516953"/>
      <w:r w:rsidRPr="00C31B0D">
        <w:rPr>
          <w:noProof/>
        </w:rPr>
        <w:t>A.5</w:t>
      </w:r>
      <w:r w:rsidRPr="00C31B0D">
        <w:rPr>
          <w:noProof/>
        </w:rPr>
        <w:tab/>
        <w:t>Pre-established session signalling flows</w:t>
      </w:r>
      <w:bookmarkEnd w:id="3908"/>
      <w:bookmarkEnd w:id="3909"/>
      <w:bookmarkEnd w:id="3910"/>
      <w:bookmarkEnd w:id="3911"/>
      <w:bookmarkEnd w:id="3912"/>
    </w:p>
    <w:p w14:paraId="1F18B468" w14:textId="77777777" w:rsidR="00546726" w:rsidRPr="00C31B0D" w:rsidRDefault="00546726" w:rsidP="00BC5DDB">
      <w:pPr>
        <w:pStyle w:val="Heading2"/>
      </w:pPr>
      <w:bookmarkStart w:id="3913" w:name="_Toc20157251"/>
      <w:bookmarkStart w:id="3914" w:name="_Toc27502447"/>
      <w:bookmarkStart w:id="3915" w:name="_Toc45212616"/>
      <w:bookmarkStart w:id="3916" w:name="_Toc51933251"/>
      <w:bookmarkStart w:id="3917" w:name="_Toc114516954"/>
      <w:r w:rsidRPr="00C31B0D">
        <w:t>A.5.1</w:t>
      </w:r>
      <w:r w:rsidRPr="00C31B0D">
        <w:tab/>
        <w:t>General</w:t>
      </w:r>
      <w:bookmarkEnd w:id="3913"/>
      <w:bookmarkEnd w:id="3914"/>
      <w:bookmarkEnd w:id="3915"/>
      <w:bookmarkEnd w:id="3916"/>
      <w:bookmarkEnd w:id="3917"/>
    </w:p>
    <w:p w14:paraId="11CDC816" w14:textId="77777777" w:rsidR="003E0BA1" w:rsidRPr="00C31B0D" w:rsidRDefault="003E0BA1" w:rsidP="003E0BA1">
      <w:r w:rsidRPr="00C31B0D">
        <w:t xml:space="preserve">In the following </w:t>
      </w:r>
      <w:bookmarkStart w:id="3918" w:name="MCCQCTEMPBM_00000636"/>
      <w:r w:rsidRPr="00C31B0D">
        <w:t>subclause</w:t>
      </w:r>
      <w:bookmarkEnd w:id="3918"/>
      <w:r w:rsidRPr="00C31B0D">
        <w:t>s signalling flows are presented for sample procedures related to the call setup and the call release when pre-established session is used.</w:t>
      </w:r>
    </w:p>
    <w:p w14:paraId="1E81A05A" w14:textId="77777777" w:rsidR="003E0BA1" w:rsidRPr="00C31B0D" w:rsidRDefault="003E0BA1" w:rsidP="003E0BA1">
      <w:r w:rsidRPr="00C31B0D">
        <w:t xml:space="preserve">The behaviour of an originating and terminating client is specified in </w:t>
      </w:r>
      <w:bookmarkStart w:id="3919" w:name="MCCQCTEMPBM_00000637"/>
      <w:r w:rsidRPr="00C31B0D">
        <w:t>subclause</w:t>
      </w:r>
      <w:bookmarkEnd w:id="3919"/>
      <w:r w:rsidRPr="00C31B0D">
        <w:t xml:space="preserve"> 9.2. The behaviour of the participating MCPTT function is specified in </w:t>
      </w:r>
      <w:bookmarkStart w:id="3920" w:name="MCCQCTEMPBM_00000638"/>
      <w:r w:rsidRPr="00C31B0D">
        <w:t>subclause</w:t>
      </w:r>
      <w:bookmarkEnd w:id="3920"/>
      <w:r w:rsidRPr="00C31B0D">
        <w:t> 9.3</w:t>
      </w:r>
    </w:p>
    <w:p w14:paraId="6DF1648D" w14:textId="77777777" w:rsidR="003E0BA1" w:rsidRPr="00C31B0D" w:rsidRDefault="003E0BA1" w:rsidP="003E0BA1">
      <w:r w:rsidRPr="00C31B0D">
        <w:t>The behaviour of the controlling MCPTT function is specified in 3GPP TS 24.379 [2]</w:t>
      </w:r>
    </w:p>
    <w:p w14:paraId="60AB567A" w14:textId="77777777" w:rsidR="003E0BA1" w:rsidRPr="00C31B0D" w:rsidRDefault="003E0BA1" w:rsidP="003E0BA1">
      <w:r w:rsidRPr="00C31B0D">
        <w:t xml:space="preserve">Only the names of the messages are indicated on the signal flow arrows. The information elements of each message can be found in </w:t>
      </w:r>
      <w:bookmarkStart w:id="3921" w:name="MCCQCTEMPBM_00000639"/>
      <w:r w:rsidRPr="00C31B0D">
        <w:t>subclause</w:t>
      </w:r>
      <w:bookmarkEnd w:id="3921"/>
      <w:r w:rsidRPr="00C31B0D">
        <w:t xml:space="preserve"> 9.2 and </w:t>
      </w:r>
      <w:bookmarkStart w:id="3922" w:name="MCCQCTEMPBM_00000640"/>
      <w:r w:rsidRPr="00C31B0D">
        <w:t>subclause</w:t>
      </w:r>
      <w:bookmarkEnd w:id="3922"/>
      <w:r w:rsidRPr="00C31B0D">
        <w:t xml:space="preserve"> 9.3 for media </w:t>
      </w:r>
      <w:r w:rsidR="00EB0118" w:rsidRPr="00C31B0D">
        <w:t xml:space="preserve">plane </w:t>
      </w:r>
      <w:r w:rsidRPr="00C31B0D">
        <w:t>control messages and in 3GPP TS 24.379 [2] for SIP messages.</w:t>
      </w:r>
    </w:p>
    <w:p w14:paraId="28217DD5" w14:textId="77777777" w:rsidR="003E0BA1" w:rsidRPr="00C31B0D" w:rsidRDefault="003E0BA1" w:rsidP="003E0BA1">
      <w:r w:rsidRPr="00C31B0D">
        <w:t xml:space="preserve">The signalling flow diagrams also indicate the state of the MCPTT client and the participating MCPTT function in the state machines specified in </w:t>
      </w:r>
      <w:bookmarkStart w:id="3923" w:name="MCCQCTEMPBM_00000641"/>
      <w:r w:rsidRPr="00C31B0D">
        <w:t>subclause</w:t>
      </w:r>
      <w:bookmarkEnd w:id="3923"/>
      <w:r w:rsidRPr="00C31B0D">
        <w:t xml:space="preserve"> 9.2 and </w:t>
      </w:r>
      <w:bookmarkStart w:id="3924" w:name="MCCQCTEMPBM_00000642"/>
      <w:r w:rsidRPr="00C31B0D">
        <w:t>subclause</w:t>
      </w:r>
      <w:bookmarkEnd w:id="3924"/>
      <w:r w:rsidRPr="00C31B0D">
        <w:t> 9.3 respectively.</w:t>
      </w:r>
    </w:p>
    <w:p w14:paraId="27E5235B" w14:textId="77777777" w:rsidR="003E0BA1" w:rsidRPr="00C31B0D" w:rsidRDefault="003E0BA1" w:rsidP="003E0BA1">
      <w:r w:rsidRPr="00C31B0D">
        <w:t>When the call initialization is accepted additional floor control dialogue is also indicated in the signalling flow.</w:t>
      </w:r>
    </w:p>
    <w:p w14:paraId="1C8A1EC5" w14:textId="77777777" w:rsidR="003E0BA1" w:rsidRPr="00C31B0D" w:rsidRDefault="003E0BA1" w:rsidP="003E0BA1">
      <w:r w:rsidRPr="00C31B0D">
        <w:t>The following signalling flows are provided:</w:t>
      </w:r>
    </w:p>
    <w:p w14:paraId="79CB34B1" w14:textId="77777777" w:rsidR="003E0BA1" w:rsidRPr="00C31B0D" w:rsidRDefault="003E0BA1" w:rsidP="003E0BA1">
      <w:pPr>
        <w:pStyle w:val="B1"/>
        <w:rPr>
          <w:noProof/>
        </w:rPr>
      </w:pPr>
      <w:r w:rsidRPr="00C31B0D">
        <w:rPr>
          <w:noProof/>
        </w:rPr>
        <w:t>1.</w:t>
      </w:r>
      <w:r w:rsidRPr="00C31B0D">
        <w:rPr>
          <w:noProof/>
        </w:rPr>
        <w:tab/>
        <w:t>call initialization at the originating side when the initialization is accepted (</w:t>
      </w:r>
      <w:bookmarkStart w:id="3925" w:name="MCCQCTEMPBM_00000643"/>
      <w:r w:rsidRPr="00C31B0D">
        <w:rPr>
          <w:noProof/>
        </w:rPr>
        <w:t>subclause</w:t>
      </w:r>
      <w:bookmarkEnd w:id="3925"/>
      <w:r w:rsidRPr="00C31B0D">
        <w:rPr>
          <w:noProof/>
        </w:rPr>
        <w:t> A.</w:t>
      </w:r>
      <w:r w:rsidR="00CB471F" w:rsidRPr="00C31B0D">
        <w:rPr>
          <w:noProof/>
        </w:rPr>
        <w:t>5</w:t>
      </w:r>
      <w:r w:rsidRPr="00C31B0D">
        <w:rPr>
          <w:noProof/>
        </w:rPr>
        <w:t>.2.1)</w:t>
      </w:r>
      <w:r w:rsidR="00CB471F" w:rsidRPr="00C31B0D">
        <w:rPr>
          <w:noProof/>
        </w:rPr>
        <w:t>;</w:t>
      </w:r>
    </w:p>
    <w:p w14:paraId="03B1754C" w14:textId="77777777" w:rsidR="003E0BA1" w:rsidRPr="00C31B0D" w:rsidRDefault="003E0BA1" w:rsidP="003E0BA1">
      <w:pPr>
        <w:pStyle w:val="B1"/>
        <w:rPr>
          <w:noProof/>
        </w:rPr>
      </w:pPr>
      <w:r w:rsidRPr="00C31B0D">
        <w:rPr>
          <w:noProof/>
        </w:rPr>
        <w:t>2.</w:t>
      </w:r>
      <w:r w:rsidRPr="00C31B0D">
        <w:rPr>
          <w:noProof/>
        </w:rPr>
        <w:tab/>
        <w:t>call initialization at the originating side when the initialization is rejected (</w:t>
      </w:r>
      <w:bookmarkStart w:id="3926" w:name="MCCQCTEMPBM_00000644"/>
      <w:r w:rsidRPr="00C31B0D">
        <w:rPr>
          <w:noProof/>
        </w:rPr>
        <w:t>subclause</w:t>
      </w:r>
      <w:bookmarkEnd w:id="3926"/>
      <w:r w:rsidRPr="00C31B0D">
        <w:rPr>
          <w:noProof/>
        </w:rPr>
        <w:t> A.</w:t>
      </w:r>
      <w:r w:rsidR="00CB471F" w:rsidRPr="00C31B0D">
        <w:rPr>
          <w:noProof/>
        </w:rPr>
        <w:t>5</w:t>
      </w:r>
      <w:r w:rsidRPr="00C31B0D">
        <w:rPr>
          <w:noProof/>
        </w:rPr>
        <w:t>.2.2)</w:t>
      </w:r>
      <w:r w:rsidR="00CB471F" w:rsidRPr="00C31B0D">
        <w:rPr>
          <w:noProof/>
        </w:rPr>
        <w:t>;</w:t>
      </w:r>
    </w:p>
    <w:p w14:paraId="49ED95FD" w14:textId="77777777" w:rsidR="003E0BA1" w:rsidRPr="00C31B0D" w:rsidRDefault="003E0BA1" w:rsidP="003E0BA1">
      <w:pPr>
        <w:pStyle w:val="B1"/>
        <w:rPr>
          <w:noProof/>
        </w:rPr>
      </w:pPr>
      <w:r w:rsidRPr="00C31B0D">
        <w:rPr>
          <w:noProof/>
        </w:rPr>
        <w:t>3.</w:t>
      </w:r>
      <w:r w:rsidRPr="00C31B0D">
        <w:rPr>
          <w:noProof/>
        </w:rPr>
        <w:tab/>
        <w:t>call initialization at the</w:t>
      </w:r>
      <w:r w:rsidR="00C15C97" w:rsidRPr="00C31B0D">
        <w:rPr>
          <w:noProof/>
        </w:rPr>
        <w:t xml:space="preserve"> </w:t>
      </w:r>
      <w:r w:rsidRPr="00C31B0D">
        <w:rPr>
          <w:noProof/>
        </w:rPr>
        <w:t>termination side when call is accepted (</w:t>
      </w:r>
      <w:bookmarkStart w:id="3927" w:name="MCCQCTEMPBM_00000645"/>
      <w:r w:rsidRPr="00C31B0D">
        <w:rPr>
          <w:noProof/>
        </w:rPr>
        <w:t>subclause</w:t>
      </w:r>
      <w:bookmarkEnd w:id="3927"/>
      <w:r w:rsidRPr="00C31B0D">
        <w:rPr>
          <w:noProof/>
        </w:rPr>
        <w:t> A.</w:t>
      </w:r>
      <w:r w:rsidR="00CB471F" w:rsidRPr="00C31B0D">
        <w:rPr>
          <w:noProof/>
        </w:rPr>
        <w:t>5</w:t>
      </w:r>
      <w:r w:rsidRPr="00C31B0D">
        <w:rPr>
          <w:noProof/>
        </w:rPr>
        <w:t>.2.3)</w:t>
      </w:r>
      <w:r w:rsidR="00CB471F" w:rsidRPr="00C31B0D">
        <w:rPr>
          <w:noProof/>
        </w:rPr>
        <w:t>;</w:t>
      </w:r>
      <w:r w:rsidRPr="00C31B0D">
        <w:rPr>
          <w:noProof/>
        </w:rPr>
        <w:t xml:space="preserve"> and</w:t>
      </w:r>
    </w:p>
    <w:p w14:paraId="3A9FD949" w14:textId="77777777" w:rsidR="003E0BA1" w:rsidRPr="00C31B0D" w:rsidRDefault="003E0BA1" w:rsidP="003E0BA1">
      <w:pPr>
        <w:pStyle w:val="B1"/>
        <w:rPr>
          <w:noProof/>
        </w:rPr>
      </w:pPr>
      <w:r w:rsidRPr="00C31B0D">
        <w:rPr>
          <w:noProof/>
        </w:rPr>
        <w:t>4.</w:t>
      </w:r>
      <w:r w:rsidRPr="00C31B0D">
        <w:rPr>
          <w:noProof/>
        </w:rPr>
        <w:tab/>
        <w:t>call release (</w:t>
      </w:r>
      <w:bookmarkStart w:id="3928" w:name="MCCQCTEMPBM_00000646"/>
      <w:r w:rsidRPr="00C31B0D">
        <w:rPr>
          <w:noProof/>
        </w:rPr>
        <w:t>subclause</w:t>
      </w:r>
      <w:bookmarkEnd w:id="3928"/>
      <w:r w:rsidRPr="00C31B0D">
        <w:rPr>
          <w:noProof/>
        </w:rPr>
        <w:t> A.</w:t>
      </w:r>
      <w:r w:rsidR="00CB471F" w:rsidRPr="00C31B0D">
        <w:rPr>
          <w:noProof/>
        </w:rPr>
        <w:t>5</w:t>
      </w:r>
      <w:r w:rsidRPr="00C31B0D">
        <w:rPr>
          <w:noProof/>
        </w:rPr>
        <w:t>.3).</w:t>
      </w:r>
    </w:p>
    <w:p w14:paraId="215F9F36" w14:textId="77777777" w:rsidR="00546726" w:rsidRPr="00C31B0D" w:rsidRDefault="00546726" w:rsidP="00BC5DDB">
      <w:pPr>
        <w:pStyle w:val="Heading2"/>
      </w:pPr>
      <w:bookmarkStart w:id="3929" w:name="_Toc20157252"/>
      <w:bookmarkStart w:id="3930" w:name="_Toc27502448"/>
      <w:bookmarkStart w:id="3931" w:name="_Toc45212617"/>
      <w:bookmarkStart w:id="3932" w:name="_Toc51933252"/>
      <w:bookmarkStart w:id="3933" w:name="_Toc114516955"/>
      <w:r w:rsidRPr="00C31B0D">
        <w:t>A.5.2</w:t>
      </w:r>
      <w:r w:rsidRPr="00C31B0D">
        <w:tab/>
        <w:t>Call Initialization</w:t>
      </w:r>
      <w:bookmarkEnd w:id="3929"/>
      <w:bookmarkEnd w:id="3930"/>
      <w:bookmarkEnd w:id="3931"/>
      <w:bookmarkEnd w:id="3932"/>
      <w:bookmarkEnd w:id="3933"/>
    </w:p>
    <w:p w14:paraId="6C6B9E5A" w14:textId="77777777" w:rsidR="00546726" w:rsidRPr="00C31B0D" w:rsidRDefault="00546726" w:rsidP="00BC5DDB">
      <w:pPr>
        <w:pStyle w:val="Heading3"/>
      </w:pPr>
      <w:bookmarkStart w:id="3934" w:name="_Toc20157253"/>
      <w:bookmarkStart w:id="3935" w:name="_Toc27502449"/>
      <w:bookmarkStart w:id="3936" w:name="_Toc45212618"/>
      <w:bookmarkStart w:id="3937" w:name="_Toc51933253"/>
      <w:bookmarkStart w:id="3938" w:name="_Toc114516956"/>
      <w:r w:rsidRPr="00C31B0D">
        <w:t>A.5.2.1</w:t>
      </w:r>
      <w:r w:rsidRPr="00C31B0D">
        <w:tab/>
        <w:t>Originating Side when initialization accepted</w:t>
      </w:r>
      <w:bookmarkEnd w:id="3934"/>
      <w:bookmarkEnd w:id="3935"/>
      <w:bookmarkEnd w:id="3936"/>
      <w:bookmarkEnd w:id="3937"/>
      <w:bookmarkEnd w:id="3938"/>
    </w:p>
    <w:p w14:paraId="77A6C453" w14:textId="77777777" w:rsidR="00546726" w:rsidRPr="00C31B0D" w:rsidRDefault="00D11B3B" w:rsidP="00546726">
      <w:r w:rsidRPr="00C31B0D">
        <w:t>F</w:t>
      </w:r>
      <w:r w:rsidR="00546726" w:rsidRPr="00C31B0D">
        <w:t>igure A.5.2.1-1 illustrates the flow of MBCP messages when the call initiation request sent by an originating MCPTT client is accepted by the controlling MCPTT function. In this diagram it is assumed that the call initiation request includes implicit floor request.</w:t>
      </w:r>
    </w:p>
    <w:p w14:paraId="53C69811" w14:textId="77777777" w:rsidR="000A04B7" w:rsidRPr="00C31B0D" w:rsidRDefault="000A04B7" w:rsidP="000A04B7">
      <w:pPr>
        <w:pStyle w:val="TH"/>
      </w:pPr>
      <w:r w:rsidRPr="00C31B0D">
        <w:object w:dxaOrig="12696" w:dyaOrig="9984" w14:anchorId="7F0EC36A">
          <v:shape id="_x0000_i1049" type="#_x0000_t75" style="width:445pt;height:349.45pt" o:ole="">
            <v:imagedata r:id="rId58" o:title=""/>
          </v:shape>
          <o:OLEObject Type="Embed" ProgID="Visio.Drawing.15" ShapeID="_x0000_i1049" DrawAspect="Content" ObjectID="_1725129429" r:id="rId59"/>
        </w:object>
      </w:r>
    </w:p>
    <w:p w14:paraId="04C49E05" w14:textId="77777777" w:rsidR="00546726" w:rsidRPr="00C31B0D" w:rsidRDefault="00546726" w:rsidP="00C31B0D">
      <w:pPr>
        <w:pStyle w:val="TF"/>
      </w:pPr>
    </w:p>
    <w:p w14:paraId="05EED121" w14:textId="77777777" w:rsidR="00546726" w:rsidRPr="00C31B0D" w:rsidRDefault="00546726" w:rsidP="000B4518">
      <w:pPr>
        <w:pStyle w:val="TF"/>
        <w:rPr>
          <w:noProof/>
        </w:rPr>
      </w:pPr>
      <w:r w:rsidRPr="00C31B0D">
        <w:rPr>
          <w:noProof/>
        </w:rPr>
        <w:t xml:space="preserve">Figure A.5.2.1-1: </w:t>
      </w:r>
      <w:r w:rsidRPr="00C31B0D">
        <w:t>Call initialization accepted; originating side</w:t>
      </w:r>
    </w:p>
    <w:p w14:paraId="35D99204" w14:textId="77777777" w:rsidR="00546726" w:rsidRPr="00C31B0D" w:rsidRDefault="00546726" w:rsidP="00546726">
      <w:r w:rsidRPr="00C31B0D">
        <w:t xml:space="preserve">One of the users with a pre-established session initiates a call and the call is accepted by the controlling MCPTT function. </w:t>
      </w:r>
      <w:r w:rsidR="00063E4E" w:rsidRPr="00C31B0D">
        <w:t>Steps </w:t>
      </w:r>
      <w:r w:rsidRPr="00C31B0D">
        <w:t xml:space="preserve">1 </w:t>
      </w:r>
      <w:r w:rsidR="00063E4E" w:rsidRPr="00C31B0D">
        <w:t xml:space="preserve">to </w:t>
      </w:r>
      <w:r w:rsidRPr="00C31B0D">
        <w:t>5 are conducted using SIP messages (see 3GPP TS 24.379 [2]).</w:t>
      </w:r>
    </w:p>
    <w:p w14:paraId="76C371AD" w14:textId="77777777" w:rsidR="00546726" w:rsidRPr="00C31B0D" w:rsidRDefault="00546726" w:rsidP="00546726">
      <w:pPr>
        <w:pStyle w:val="B1"/>
        <w:rPr>
          <w:noProof/>
        </w:rPr>
      </w:pPr>
      <w:r w:rsidRPr="00C31B0D">
        <w:rPr>
          <w:noProof/>
        </w:rPr>
        <w:t>1.</w:t>
      </w:r>
      <w:r w:rsidRPr="00C31B0D">
        <w:rPr>
          <w:noProof/>
        </w:rPr>
        <w:tab/>
        <w:t>A pre-established session is created between the origination MCPTT user and the participating MCPTT server. The MCPTT client is in 'U:</w:t>
      </w:r>
      <w:r w:rsidR="00C15C97" w:rsidRPr="00C31B0D">
        <w:rPr>
          <w:noProof/>
        </w:rPr>
        <w:t xml:space="preserve"> </w:t>
      </w:r>
      <w:r w:rsidRPr="00C31B0D">
        <w:rPr>
          <w:noProof/>
        </w:rPr>
        <w:t>Pre-established session not in use" state and the participating MCPTT function is in 'G: Pre-establis</w:t>
      </w:r>
      <w:r w:rsidR="00C15C97" w:rsidRPr="00C31B0D">
        <w:rPr>
          <w:noProof/>
        </w:rPr>
        <w:t>h</w:t>
      </w:r>
      <w:r w:rsidRPr="00C31B0D">
        <w:rPr>
          <w:noProof/>
        </w:rPr>
        <w:t>ed session not in use' state.</w:t>
      </w:r>
    </w:p>
    <w:p w14:paraId="42ECEBF7" w14:textId="77777777" w:rsidR="00546726" w:rsidRPr="00C31B0D" w:rsidRDefault="00546726" w:rsidP="00546726">
      <w:pPr>
        <w:pStyle w:val="B1"/>
        <w:rPr>
          <w:noProof/>
        </w:rPr>
      </w:pPr>
      <w:r w:rsidRPr="00C31B0D">
        <w:rPr>
          <w:noProof/>
        </w:rPr>
        <w:t>2.</w:t>
      </w:r>
      <w:r w:rsidRPr="00C31B0D">
        <w:rPr>
          <w:noProof/>
        </w:rPr>
        <w:tab/>
        <w:t>The origination MCPTT client initiates a call as described in 3GPP TS 24 379 [2] by sending a SIP REFER message. The participating MCPTT function enters into 'G:</w:t>
      </w:r>
      <w:r w:rsidR="00C15C97" w:rsidRPr="00C31B0D">
        <w:rPr>
          <w:noProof/>
        </w:rPr>
        <w:t xml:space="preserve"> </w:t>
      </w:r>
      <w:r w:rsidRPr="00C31B0D">
        <w:rPr>
          <w:noProof/>
        </w:rPr>
        <w:t>Pre-established session in use' state.</w:t>
      </w:r>
    </w:p>
    <w:p w14:paraId="16252EC9" w14:textId="77777777" w:rsidR="00546726" w:rsidRPr="00C31B0D" w:rsidRDefault="00546726" w:rsidP="00546726">
      <w:pPr>
        <w:pStyle w:val="B1"/>
        <w:rPr>
          <w:noProof/>
        </w:rPr>
      </w:pPr>
      <w:r w:rsidRPr="00C31B0D">
        <w:rPr>
          <w:noProof/>
        </w:rPr>
        <w:t>3.</w:t>
      </w:r>
      <w:r w:rsidRPr="00C31B0D">
        <w:rPr>
          <w:noProof/>
        </w:rPr>
        <w:tab/>
        <w:t>The participating MCPTT function sends SIP 200 (OK) to the originating MCPTT client and then the originating MCPTT client enters into 'U:Pre-established session in use' state.</w:t>
      </w:r>
    </w:p>
    <w:p w14:paraId="2B809682" w14:textId="77777777" w:rsidR="00546726" w:rsidRPr="00C31B0D" w:rsidRDefault="00546726" w:rsidP="00546726">
      <w:pPr>
        <w:pStyle w:val="B1"/>
        <w:rPr>
          <w:noProof/>
        </w:rPr>
      </w:pPr>
      <w:r w:rsidRPr="00C31B0D">
        <w:rPr>
          <w:noProof/>
        </w:rPr>
        <w:t>4-5.The participating MCPTT function sends a SIP INVITE message to the controlling MCPTT function</w:t>
      </w:r>
      <w:r w:rsidR="00C15C97" w:rsidRPr="00C31B0D">
        <w:rPr>
          <w:noProof/>
        </w:rPr>
        <w:t xml:space="preserve"> </w:t>
      </w:r>
      <w:r w:rsidRPr="00C31B0D">
        <w:rPr>
          <w:noProof/>
        </w:rPr>
        <w:t>and receives the SIP 200 (OK) response from the controlling MCPTT function.</w:t>
      </w:r>
    </w:p>
    <w:p w14:paraId="7F1AC99F" w14:textId="77777777" w:rsidR="00546726" w:rsidRPr="00C31B0D" w:rsidRDefault="00546726" w:rsidP="00546726">
      <w:pPr>
        <w:pStyle w:val="B1"/>
        <w:rPr>
          <w:noProof/>
        </w:rPr>
      </w:pPr>
      <w:r w:rsidRPr="00C31B0D">
        <w:rPr>
          <w:noProof/>
        </w:rPr>
        <w:t>6.</w:t>
      </w:r>
      <w:r w:rsidRPr="00C31B0D">
        <w:rPr>
          <w:noProof/>
        </w:rPr>
        <w:tab/>
        <w:t>The participating MCPTT server sends a 'Connect' message to the Originating MCPTT client.</w:t>
      </w:r>
    </w:p>
    <w:p w14:paraId="41B5D525" w14:textId="77777777" w:rsidR="00546726" w:rsidRPr="00C31B0D" w:rsidRDefault="00546726" w:rsidP="00546726">
      <w:pPr>
        <w:pStyle w:val="B1"/>
        <w:rPr>
          <w:noProof/>
        </w:rPr>
      </w:pPr>
      <w:r w:rsidRPr="00C31B0D">
        <w:rPr>
          <w:noProof/>
        </w:rPr>
        <w:t>7.</w:t>
      </w:r>
      <w:r w:rsidRPr="00C31B0D">
        <w:rPr>
          <w:noProof/>
        </w:rPr>
        <w:tab/>
        <w:t>The originating MCPTT client responds with an Acknowledg</w:t>
      </w:r>
      <w:r w:rsidR="000A04B7" w:rsidRPr="00C31B0D">
        <w:rPr>
          <w:noProof/>
        </w:rPr>
        <w:t>e</w:t>
      </w:r>
      <w:r w:rsidRPr="00C31B0D">
        <w:rPr>
          <w:noProof/>
        </w:rPr>
        <w:t xml:space="preserve"> (accepted) message.</w:t>
      </w:r>
    </w:p>
    <w:p w14:paraId="77BEB3FF" w14:textId="77777777" w:rsidR="00546726" w:rsidRPr="00C31B0D" w:rsidRDefault="00546726" w:rsidP="00546726">
      <w:pPr>
        <w:pStyle w:val="B1"/>
        <w:rPr>
          <w:noProof/>
        </w:rPr>
      </w:pPr>
      <w:r w:rsidRPr="00C31B0D">
        <w:rPr>
          <w:noProof/>
        </w:rPr>
        <w:t>8.</w:t>
      </w:r>
      <w:r w:rsidRPr="00C31B0D">
        <w:rPr>
          <w:noProof/>
        </w:rPr>
        <w:tab/>
        <w:t>The controlling MCPTT server grants the floor to the originating MCPTT client by sending a Floor Granted message</w:t>
      </w:r>
    </w:p>
    <w:p w14:paraId="6A0C2962" w14:textId="77777777" w:rsidR="00546726" w:rsidRPr="00C31B0D" w:rsidRDefault="00546726" w:rsidP="00546726">
      <w:pPr>
        <w:pStyle w:val="B1"/>
        <w:rPr>
          <w:noProof/>
        </w:rPr>
      </w:pPr>
      <w:r w:rsidRPr="00C31B0D">
        <w:rPr>
          <w:noProof/>
        </w:rPr>
        <w:t>9.</w:t>
      </w:r>
      <w:r w:rsidRPr="00C31B0D">
        <w:rPr>
          <w:noProof/>
        </w:rPr>
        <w:tab/>
        <w:t>The participating MCPTT server forwards the Floor Granted message to the originating MCPTT client</w:t>
      </w:r>
    </w:p>
    <w:p w14:paraId="6F9C763B" w14:textId="77777777" w:rsidR="00546726" w:rsidRPr="00C31B0D" w:rsidRDefault="00546726" w:rsidP="00546726">
      <w:pPr>
        <w:pStyle w:val="B1"/>
        <w:rPr>
          <w:noProof/>
        </w:rPr>
      </w:pPr>
      <w:r w:rsidRPr="00C31B0D">
        <w:rPr>
          <w:noProof/>
        </w:rPr>
        <w:t>10.</w:t>
      </w:r>
      <w:r w:rsidRPr="00C31B0D">
        <w:rPr>
          <w:noProof/>
        </w:rPr>
        <w:tab/>
        <w:t>The originating MCPTT clients starts sending the media packets.</w:t>
      </w:r>
    </w:p>
    <w:p w14:paraId="6070A945" w14:textId="77777777" w:rsidR="00546726" w:rsidRPr="00C31B0D" w:rsidRDefault="00546726" w:rsidP="00546726">
      <w:pPr>
        <w:pStyle w:val="B1"/>
        <w:rPr>
          <w:noProof/>
        </w:rPr>
      </w:pPr>
      <w:r w:rsidRPr="00C31B0D">
        <w:rPr>
          <w:noProof/>
        </w:rPr>
        <w:t>11.</w:t>
      </w:r>
      <w:r w:rsidRPr="00C31B0D">
        <w:rPr>
          <w:noProof/>
        </w:rPr>
        <w:tab/>
        <w:t>The participating MCPTT server forwards the media packets to the controlling MCPTT server</w:t>
      </w:r>
      <w:r w:rsidR="000A04B7" w:rsidRPr="00C31B0D">
        <w:rPr>
          <w:noProof/>
        </w:rPr>
        <w:t>.</w:t>
      </w:r>
    </w:p>
    <w:p w14:paraId="5D1AB560" w14:textId="77777777" w:rsidR="00546726" w:rsidRPr="00C31B0D" w:rsidRDefault="00546726" w:rsidP="00BC5DDB">
      <w:pPr>
        <w:pStyle w:val="Heading3"/>
      </w:pPr>
      <w:bookmarkStart w:id="3939" w:name="_Toc20157254"/>
      <w:bookmarkStart w:id="3940" w:name="_Toc27502450"/>
      <w:bookmarkStart w:id="3941" w:name="_Toc45212619"/>
      <w:bookmarkStart w:id="3942" w:name="_Toc51933254"/>
      <w:bookmarkStart w:id="3943" w:name="_Toc114516957"/>
      <w:r w:rsidRPr="00C31B0D">
        <w:t>A.5.2.2</w:t>
      </w:r>
      <w:r w:rsidRPr="00C31B0D">
        <w:tab/>
        <w:t>Originating Side when initialization rejected</w:t>
      </w:r>
      <w:bookmarkEnd w:id="3939"/>
      <w:bookmarkEnd w:id="3940"/>
      <w:bookmarkEnd w:id="3941"/>
      <w:bookmarkEnd w:id="3942"/>
      <w:bookmarkEnd w:id="3943"/>
    </w:p>
    <w:p w14:paraId="64AD00A2" w14:textId="77777777" w:rsidR="00546726" w:rsidRPr="00C31B0D" w:rsidRDefault="00D11B3B" w:rsidP="00546726">
      <w:r w:rsidRPr="00C31B0D">
        <w:t>F</w:t>
      </w:r>
      <w:r w:rsidR="00546726" w:rsidRPr="00C31B0D">
        <w:t>igure A.5.2.2-1 illustrates the flow of MBCP messages when the call initiation request by an originating MCPTT client is rejected.</w:t>
      </w:r>
    </w:p>
    <w:p w14:paraId="5BFE421B" w14:textId="77777777" w:rsidR="000A04B7" w:rsidRPr="00C31B0D" w:rsidRDefault="000A04B7" w:rsidP="000A04B7">
      <w:pPr>
        <w:pStyle w:val="TH"/>
      </w:pPr>
      <w:r w:rsidRPr="00C31B0D">
        <w:object w:dxaOrig="13848" w:dyaOrig="10236" w14:anchorId="746BAE3E">
          <v:shape id="_x0000_i1050" type="#_x0000_t75" style="width:463.9pt;height:342.9pt" o:ole="">
            <v:imagedata r:id="rId60" o:title=""/>
          </v:shape>
          <o:OLEObject Type="Embed" ProgID="Visio.Drawing.15" ShapeID="_x0000_i1050" DrawAspect="Content" ObjectID="_1725129430" r:id="rId61"/>
        </w:object>
      </w:r>
    </w:p>
    <w:p w14:paraId="443AFE4B" w14:textId="77777777" w:rsidR="00546726" w:rsidRPr="00C31B0D" w:rsidRDefault="00546726" w:rsidP="00C31B0D">
      <w:pPr>
        <w:pStyle w:val="TF"/>
      </w:pPr>
    </w:p>
    <w:p w14:paraId="263A6016" w14:textId="77777777" w:rsidR="00546726" w:rsidRPr="00C31B0D" w:rsidRDefault="00546726" w:rsidP="000B4518">
      <w:pPr>
        <w:pStyle w:val="TF"/>
        <w:rPr>
          <w:noProof/>
        </w:rPr>
      </w:pPr>
      <w:r w:rsidRPr="00C31B0D">
        <w:rPr>
          <w:noProof/>
        </w:rPr>
        <w:t xml:space="preserve">Figure A.5.2.2-1: </w:t>
      </w:r>
      <w:r w:rsidRPr="00C31B0D">
        <w:t>Call initialization rejected</w:t>
      </w:r>
    </w:p>
    <w:p w14:paraId="2884E17E" w14:textId="77777777" w:rsidR="00546726" w:rsidRPr="00C31B0D" w:rsidRDefault="00546726" w:rsidP="00546726">
      <w:r w:rsidRPr="00C31B0D">
        <w:t>One of the users with a pre-established session initiates a call and the call is rejected by the controlling MCPTT function. Steps 1- 5 are conducted using SIP messages (see 3GPP TS 24.379 [2]).</w:t>
      </w:r>
    </w:p>
    <w:p w14:paraId="0CCB6CC7" w14:textId="77777777" w:rsidR="00546726" w:rsidRPr="00C31B0D" w:rsidRDefault="00546726" w:rsidP="00546726">
      <w:pPr>
        <w:pStyle w:val="B1"/>
        <w:rPr>
          <w:noProof/>
        </w:rPr>
      </w:pPr>
      <w:r w:rsidRPr="00C31B0D">
        <w:rPr>
          <w:noProof/>
        </w:rPr>
        <w:t>1.</w:t>
      </w:r>
      <w:r w:rsidRPr="00C31B0D">
        <w:rPr>
          <w:noProof/>
        </w:rPr>
        <w:tab/>
        <w:t>A pre-established session is created between the origination MCPTT client and the participating MCPTT server. The MCPTT client is in 'U:Pre-established session not in use" state and the participating MCPTT function is in 'G: Pre-establis</w:t>
      </w:r>
      <w:r w:rsidR="00C15C97" w:rsidRPr="00C31B0D">
        <w:rPr>
          <w:noProof/>
        </w:rPr>
        <w:t>h</w:t>
      </w:r>
      <w:r w:rsidRPr="00C31B0D">
        <w:rPr>
          <w:noProof/>
        </w:rPr>
        <w:t>ed session not in use' state.</w:t>
      </w:r>
    </w:p>
    <w:p w14:paraId="7318C523" w14:textId="77777777" w:rsidR="00546726" w:rsidRPr="00C31B0D" w:rsidRDefault="00546726" w:rsidP="00546726">
      <w:pPr>
        <w:pStyle w:val="B1"/>
        <w:rPr>
          <w:noProof/>
        </w:rPr>
      </w:pPr>
      <w:r w:rsidRPr="00C31B0D">
        <w:rPr>
          <w:noProof/>
        </w:rPr>
        <w:t>2.</w:t>
      </w:r>
      <w:r w:rsidRPr="00C31B0D">
        <w:rPr>
          <w:noProof/>
        </w:rPr>
        <w:tab/>
        <w:t>The origination MCPTT client initiates a call as described in 3GPP TS 24.379 [2] by sending a SIP REFER message.Th</w:t>
      </w:r>
      <w:r w:rsidR="00C15C97" w:rsidRPr="00C31B0D">
        <w:rPr>
          <w:noProof/>
        </w:rPr>
        <w:t>e</w:t>
      </w:r>
      <w:r w:rsidRPr="00C31B0D">
        <w:rPr>
          <w:noProof/>
        </w:rPr>
        <w:t xml:space="preserve"> participating MCPTT function enters into 'G:Pre-established session in use' state. </w:t>
      </w:r>
    </w:p>
    <w:p w14:paraId="184FCE6C" w14:textId="77777777" w:rsidR="00546726" w:rsidRPr="00C31B0D" w:rsidRDefault="00546726" w:rsidP="00546726">
      <w:pPr>
        <w:pStyle w:val="B1"/>
        <w:rPr>
          <w:noProof/>
        </w:rPr>
      </w:pPr>
      <w:r w:rsidRPr="00C31B0D">
        <w:rPr>
          <w:noProof/>
        </w:rPr>
        <w:t>3.</w:t>
      </w:r>
      <w:r w:rsidRPr="00C31B0D">
        <w:rPr>
          <w:noProof/>
        </w:rPr>
        <w:tab/>
        <w:t>The participating MCPTT function sends SIP 200 (OK) to the originating MCPTT client and then the originating MCPTT client enters into 'U:Pre-established session in use' state.</w:t>
      </w:r>
    </w:p>
    <w:p w14:paraId="48AEBEB4" w14:textId="77777777" w:rsidR="00546726" w:rsidRPr="00C31B0D" w:rsidRDefault="00546726" w:rsidP="00546726">
      <w:pPr>
        <w:pStyle w:val="B1"/>
        <w:rPr>
          <w:noProof/>
        </w:rPr>
      </w:pPr>
      <w:r w:rsidRPr="00C31B0D">
        <w:rPr>
          <w:noProof/>
        </w:rPr>
        <w:t>4-5.The participating MCPTT function sends a SIP INVITE message to the controlling MCPTT function and receives SIP 4xx response from the controlling MCPTT function. The participating MCPTT function enters into 'G: Call Releasing' state.</w:t>
      </w:r>
    </w:p>
    <w:p w14:paraId="72D6E571" w14:textId="77777777" w:rsidR="00546726" w:rsidRPr="00C31B0D" w:rsidRDefault="00546726" w:rsidP="00546726">
      <w:pPr>
        <w:pStyle w:val="B1"/>
        <w:rPr>
          <w:noProof/>
        </w:rPr>
      </w:pPr>
      <w:r w:rsidRPr="00C31B0D">
        <w:rPr>
          <w:noProof/>
        </w:rPr>
        <w:t>6.</w:t>
      </w:r>
      <w:r w:rsidRPr="00C31B0D">
        <w:rPr>
          <w:noProof/>
        </w:rPr>
        <w:tab/>
        <w:t>The participating MCPTT server sends a Disconnect message to the originating MCPTT client. The originating MCPTT client enters into 'U: Pre-established session not in use' state.</w:t>
      </w:r>
    </w:p>
    <w:p w14:paraId="392D0907" w14:textId="77777777" w:rsidR="00546726" w:rsidRPr="00C31B0D" w:rsidRDefault="00546726" w:rsidP="00546726">
      <w:pPr>
        <w:pStyle w:val="B1"/>
        <w:rPr>
          <w:noProof/>
        </w:rPr>
      </w:pPr>
      <w:r w:rsidRPr="00C31B0D">
        <w:rPr>
          <w:noProof/>
        </w:rPr>
        <w:t>7.</w:t>
      </w:r>
      <w:r w:rsidRPr="00C31B0D">
        <w:rPr>
          <w:noProof/>
        </w:rPr>
        <w:tab/>
        <w:t>The originating MCPTT client responds with an Acknowledg</w:t>
      </w:r>
      <w:r w:rsidR="000A04B7" w:rsidRPr="00C31B0D">
        <w:rPr>
          <w:noProof/>
        </w:rPr>
        <w:t>e</w:t>
      </w:r>
      <w:r w:rsidRPr="00C31B0D">
        <w:rPr>
          <w:noProof/>
        </w:rPr>
        <w:t xml:space="preserve"> message. A</w:t>
      </w:r>
      <w:r w:rsidR="00C15C97" w:rsidRPr="00C31B0D">
        <w:rPr>
          <w:noProof/>
        </w:rPr>
        <w:t>f</w:t>
      </w:r>
      <w:r w:rsidRPr="00C31B0D">
        <w:rPr>
          <w:noProof/>
        </w:rPr>
        <w:t>ter receiving the Acknowledg</w:t>
      </w:r>
      <w:r w:rsidR="000A04B7" w:rsidRPr="00C31B0D">
        <w:rPr>
          <w:noProof/>
        </w:rPr>
        <w:t>e</w:t>
      </w:r>
      <w:r w:rsidRPr="00C31B0D">
        <w:rPr>
          <w:noProof/>
        </w:rPr>
        <w:t xml:space="preserve"> message the participating MCPTT function enters into 'G:Pre-establis</w:t>
      </w:r>
      <w:r w:rsidR="00C15C97" w:rsidRPr="00C31B0D">
        <w:rPr>
          <w:noProof/>
        </w:rPr>
        <w:t>h</w:t>
      </w:r>
      <w:r w:rsidRPr="00C31B0D">
        <w:rPr>
          <w:noProof/>
        </w:rPr>
        <w:t>ed session not in use' state.</w:t>
      </w:r>
    </w:p>
    <w:p w14:paraId="0FC01774" w14:textId="77777777" w:rsidR="00546726" w:rsidRPr="00C31B0D" w:rsidRDefault="00546726" w:rsidP="00BC5DDB">
      <w:pPr>
        <w:pStyle w:val="Heading3"/>
      </w:pPr>
      <w:bookmarkStart w:id="3944" w:name="_Toc20157255"/>
      <w:bookmarkStart w:id="3945" w:name="_Toc27502451"/>
      <w:bookmarkStart w:id="3946" w:name="_Toc45212620"/>
      <w:bookmarkStart w:id="3947" w:name="_Toc51933255"/>
      <w:bookmarkStart w:id="3948" w:name="_Toc114516958"/>
      <w:r w:rsidRPr="00C31B0D">
        <w:t>A.5.2.3</w:t>
      </w:r>
      <w:r w:rsidRPr="00C31B0D">
        <w:tab/>
        <w:t>Termination Side when call initialization accepted</w:t>
      </w:r>
      <w:bookmarkEnd w:id="3944"/>
      <w:bookmarkEnd w:id="3945"/>
      <w:bookmarkEnd w:id="3946"/>
      <w:bookmarkEnd w:id="3947"/>
      <w:bookmarkEnd w:id="3948"/>
    </w:p>
    <w:p w14:paraId="575082AC" w14:textId="77777777" w:rsidR="00546726" w:rsidRPr="00C31B0D" w:rsidRDefault="00D11B3B" w:rsidP="00546726">
      <w:r w:rsidRPr="00C31B0D">
        <w:t>F</w:t>
      </w:r>
      <w:r w:rsidR="00546726" w:rsidRPr="00C31B0D">
        <w:t>igure A.5.2.3-1 illustrates the flow of MBCP messages when the call initiation is informed to the terminating MCPTT client. In this figure it is assumed that the call initiation request includes implicit floor request. Although the figure shows only one terminating MCPTT client, the messaging takes place with each one of the terminating MCPTT clients with a pre-established session.</w:t>
      </w:r>
    </w:p>
    <w:p w14:paraId="46B1EFE7" w14:textId="77777777" w:rsidR="000A04B7" w:rsidRPr="00C31B0D" w:rsidRDefault="000A04B7" w:rsidP="000A04B7">
      <w:pPr>
        <w:pStyle w:val="TH"/>
      </w:pPr>
      <w:r w:rsidRPr="00C31B0D">
        <w:object w:dxaOrig="14329" w:dyaOrig="10344" w14:anchorId="620880B9">
          <v:shape id="_x0000_i1051" type="#_x0000_t75" style="width:478.6pt;height:345.5pt" o:ole="">
            <v:imagedata r:id="rId62" o:title=""/>
          </v:shape>
          <o:OLEObject Type="Embed" ProgID="Visio.Drawing.15" ShapeID="_x0000_i1051" DrawAspect="Content" ObjectID="_1725129431" r:id="rId63"/>
        </w:object>
      </w:r>
    </w:p>
    <w:p w14:paraId="334D4E94" w14:textId="77777777" w:rsidR="00546726" w:rsidRPr="00C31B0D" w:rsidRDefault="00546726" w:rsidP="00C31B0D">
      <w:pPr>
        <w:pStyle w:val="TF"/>
      </w:pPr>
    </w:p>
    <w:p w14:paraId="37CC5F8E" w14:textId="77777777" w:rsidR="00546726" w:rsidRPr="00C31B0D" w:rsidRDefault="00546726" w:rsidP="000B4518">
      <w:pPr>
        <w:pStyle w:val="TF"/>
        <w:rPr>
          <w:noProof/>
        </w:rPr>
      </w:pPr>
      <w:r w:rsidRPr="00C31B0D">
        <w:rPr>
          <w:noProof/>
        </w:rPr>
        <w:t xml:space="preserve">Figure A.5.2.3-1: </w:t>
      </w:r>
      <w:r w:rsidRPr="00C31B0D">
        <w:t>Call initialization accepted; terminating side</w:t>
      </w:r>
    </w:p>
    <w:p w14:paraId="367A919E" w14:textId="77777777" w:rsidR="00546726" w:rsidRPr="00C31B0D" w:rsidRDefault="00546726" w:rsidP="00546726">
      <w:r w:rsidRPr="00C31B0D">
        <w:t>When a call initiation is accepted by the controlling MCPTT function, the terminating MCPTT client(s) with pre-established session is (are) informed. Steps</w:t>
      </w:r>
      <w:r w:rsidR="00063E4E" w:rsidRPr="00C31B0D">
        <w:t> </w:t>
      </w:r>
      <w:r w:rsidRPr="00C31B0D">
        <w:t xml:space="preserve">1 </w:t>
      </w:r>
      <w:r w:rsidR="00063E4E" w:rsidRPr="00C31B0D">
        <w:t xml:space="preserve">to </w:t>
      </w:r>
      <w:r w:rsidRPr="00C31B0D">
        <w:t>3 are conducted using SIP messages (see 3GPP TS 24.379 [2]).</w:t>
      </w:r>
    </w:p>
    <w:p w14:paraId="17313BBC" w14:textId="77777777" w:rsidR="00546726" w:rsidRPr="00C31B0D" w:rsidRDefault="00546726" w:rsidP="00546726">
      <w:pPr>
        <w:pStyle w:val="B1"/>
        <w:rPr>
          <w:noProof/>
        </w:rPr>
      </w:pPr>
      <w:r w:rsidRPr="00C31B0D">
        <w:rPr>
          <w:noProof/>
        </w:rPr>
        <w:t>1.</w:t>
      </w:r>
      <w:r w:rsidRPr="00C31B0D">
        <w:rPr>
          <w:noProof/>
        </w:rPr>
        <w:tab/>
        <w:t>A pre-established session is created between the terminating MCPTT user and the participating MCPTT server. The MCPTT client is in 'U:</w:t>
      </w:r>
      <w:r w:rsidR="00C15C97" w:rsidRPr="00C31B0D">
        <w:rPr>
          <w:noProof/>
        </w:rPr>
        <w:t xml:space="preserve"> </w:t>
      </w:r>
      <w:r w:rsidRPr="00C31B0D">
        <w:rPr>
          <w:noProof/>
        </w:rPr>
        <w:t>Pre-established session not in use" state and the participating MCPTT function is in 'G: Pre-establis</w:t>
      </w:r>
      <w:r w:rsidR="00C15C97" w:rsidRPr="00C31B0D">
        <w:rPr>
          <w:noProof/>
        </w:rPr>
        <w:t>h</w:t>
      </w:r>
      <w:r w:rsidRPr="00C31B0D">
        <w:rPr>
          <w:noProof/>
        </w:rPr>
        <w:t>ed session not in use' state.</w:t>
      </w:r>
    </w:p>
    <w:p w14:paraId="56CD4CE6" w14:textId="77777777" w:rsidR="00546726" w:rsidRPr="00C31B0D" w:rsidRDefault="00546726" w:rsidP="00546726">
      <w:pPr>
        <w:pStyle w:val="B1"/>
        <w:rPr>
          <w:noProof/>
        </w:rPr>
      </w:pPr>
      <w:r w:rsidRPr="00C31B0D">
        <w:rPr>
          <w:noProof/>
        </w:rPr>
        <w:t>2.</w:t>
      </w:r>
      <w:r w:rsidRPr="00C31B0D">
        <w:rPr>
          <w:noProof/>
        </w:rPr>
        <w:tab/>
        <w:t>The controlling MCPTT server informs the participating MCPTT server the call initiation by sending an SIP INVITE message. The participating MCPTT function enters into 'G: pre-establis</w:t>
      </w:r>
      <w:r w:rsidR="00C15C97" w:rsidRPr="00C31B0D">
        <w:rPr>
          <w:noProof/>
        </w:rPr>
        <w:t>h</w:t>
      </w:r>
      <w:r w:rsidRPr="00C31B0D">
        <w:rPr>
          <w:noProof/>
        </w:rPr>
        <w:t>ed session in use' state.</w:t>
      </w:r>
    </w:p>
    <w:p w14:paraId="1D0BF6D6" w14:textId="77777777" w:rsidR="00546726" w:rsidRPr="00C31B0D" w:rsidRDefault="00546726" w:rsidP="00546726">
      <w:pPr>
        <w:pStyle w:val="B1"/>
        <w:rPr>
          <w:noProof/>
        </w:rPr>
      </w:pPr>
      <w:r w:rsidRPr="00C31B0D">
        <w:rPr>
          <w:noProof/>
        </w:rPr>
        <w:t>3.</w:t>
      </w:r>
      <w:r w:rsidRPr="00C31B0D">
        <w:rPr>
          <w:noProof/>
        </w:rPr>
        <w:tab/>
        <w:t>The participating MCPTT function send</w:t>
      </w:r>
      <w:r w:rsidR="00C15C97" w:rsidRPr="00C31B0D">
        <w:rPr>
          <w:noProof/>
        </w:rPr>
        <w:t>s</w:t>
      </w:r>
      <w:r w:rsidRPr="00C31B0D">
        <w:rPr>
          <w:noProof/>
        </w:rPr>
        <w:t xml:space="preserve"> SIP 200 (OK) to the controlling MCPTT function.</w:t>
      </w:r>
    </w:p>
    <w:p w14:paraId="6F093D11" w14:textId="77777777" w:rsidR="00546726" w:rsidRPr="00C31B0D" w:rsidRDefault="00546726" w:rsidP="00546726">
      <w:pPr>
        <w:pStyle w:val="B1"/>
        <w:rPr>
          <w:noProof/>
        </w:rPr>
      </w:pPr>
      <w:r w:rsidRPr="00C31B0D">
        <w:rPr>
          <w:noProof/>
        </w:rPr>
        <w:t>4.</w:t>
      </w:r>
      <w:r w:rsidRPr="00C31B0D">
        <w:rPr>
          <w:noProof/>
        </w:rPr>
        <w:tab/>
        <w:t xml:space="preserve">The participating MCPTT function sends a Connect message to the terminating MCPTT client. </w:t>
      </w:r>
    </w:p>
    <w:p w14:paraId="5078A066" w14:textId="77777777" w:rsidR="00546726" w:rsidRPr="00C31B0D" w:rsidRDefault="00546726" w:rsidP="00546726">
      <w:pPr>
        <w:pStyle w:val="B1"/>
        <w:rPr>
          <w:noProof/>
        </w:rPr>
      </w:pPr>
      <w:r w:rsidRPr="00C31B0D">
        <w:rPr>
          <w:noProof/>
        </w:rPr>
        <w:t>5.</w:t>
      </w:r>
      <w:r w:rsidRPr="00C31B0D">
        <w:rPr>
          <w:noProof/>
        </w:rPr>
        <w:tab/>
        <w:t>The terminating MCPTT client responds with an Acknowledg</w:t>
      </w:r>
      <w:r w:rsidR="000A04B7" w:rsidRPr="00C31B0D">
        <w:rPr>
          <w:noProof/>
        </w:rPr>
        <w:t>e</w:t>
      </w:r>
      <w:r w:rsidRPr="00C31B0D">
        <w:rPr>
          <w:noProof/>
        </w:rPr>
        <w:t xml:space="preserve"> message. The terminating MCPTT client enters into 'U:Pre-established session in use' state.</w:t>
      </w:r>
    </w:p>
    <w:p w14:paraId="3EAE4032" w14:textId="77777777" w:rsidR="00546726" w:rsidRPr="00C31B0D" w:rsidRDefault="00546726" w:rsidP="00546726">
      <w:pPr>
        <w:pStyle w:val="B1"/>
        <w:rPr>
          <w:noProof/>
        </w:rPr>
      </w:pPr>
      <w:r w:rsidRPr="00C31B0D">
        <w:rPr>
          <w:noProof/>
        </w:rPr>
        <w:t>6.</w:t>
      </w:r>
      <w:r w:rsidRPr="00C31B0D">
        <w:rPr>
          <w:noProof/>
        </w:rPr>
        <w:tab/>
        <w:t>The controlling MCPTT server informs that the floor is granted to another MCPTT client by sending a Floor Taken message</w:t>
      </w:r>
    </w:p>
    <w:p w14:paraId="3DE1A185" w14:textId="77777777" w:rsidR="00546726" w:rsidRPr="00C31B0D" w:rsidRDefault="00546726" w:rsidP="00546726">
      <w:pPr>
        <w:pStyle w:val="B1"/>
        <w:rPr>
          <w:noProof/>
        </w:rPr>
      </w:pPr>
      <w:r w:rsidRPr="00C31B0D">
        <w:rPr>
          <w:noProof/>
        </w:rPr>
        <w:t>7.</w:t>
      </w:r>
      <w:r w:rsidRPr="00C31B0D">
        <w:rPr>
          <w:noProof/>
        </w:rPr>
        <w:tab/>
        <w:t>The participating MCPTT server forwards the Floor Taken message to the originating MCPTT client</w:t>
      </w:r>
    </w:p>
    <w:p w14:paraId="13FE3F9D" w14:textId="77777777" w:rsidR="00546726" w:rsidRPr="00C31B0D" w:rsidRDefault="00546726" w:rsidP="00546726">
      <w:pPr>
        <w:pStyle w:val="B1"/>
        <w:rPr>
          <w:noProof/>
        </w:rPr>
      </w:pPr>
      <w:r w:rsidRPr="00C31B0D">
        <w:rPr>
          <w:noProof/>
        </w:rPr>
        <w:t>8.</w:t>
      </w:r>
      <w:r w:rsidRPr="00C31B0D">
        <w:rPr>
          <w:noProof/>
        </w:rPr>
        <w:tab/>
        <w:t>The controlling MCPTT server starts distributing the media packets sent by the talking MCPTT client.</w:t>
      </w:r>
    </w:p>
    <w:p w14:paraId="1BDB2AC7" w14:textId="77777777" w:rsidR="00546726" w:rsidRPr="00C31B0D" w:rsidRDefault="00546726" w:rsidP="00546726">
      <w:pPr>
        <w:pStyle w:val="B1"/>
        <w:rPr>
          <w:noProof/>
        </w:rPr>
      </w:pPr>
      <w:r w:rsidRPr="00C31B0D">
        <w:rPr>
          <w:noProof/>
        </w:rPr>
        <w:t>9.</w:t>
      </w:r>
      <w:r w:rsidRPr="00C31B0D">
        <w:rPr>
          <w:noProof/>
        </w:rPr>
        <w:tab/>
        <w:t>The participating MCPTT server forwards the media packets to the terminating MCPTT client.</w:t>
      </w:r>
    </w:p>
    <w:p w14:paraId="4204C55F" w14:textId="77777777" w:rsidR="00546726" w:rsidRPr="00C31B0D" w:rsidRDefault="00546726" w:rsidP="00BC5DDB">
      <w:pPr>
        <w:pStyle w:val="Heading2"/>
      </w:pPr>
      <w:bookmarkStart w:id="3949" w:name="_Toc20157256"/>
      <w:bookmarkStart w:id="3950" w:name="_Toc27502452"/>
      <w:bookmarkStart w:id="3951" w:name="_Toc45212621"/>
      <w:bookmarkStart w:id="3952" w:name="_Toc51933256"/>
      <w:bookmarkStart w:id="3953" w:name="_Toc114516959"/>
      <w:r w:rsidRPr="00C31B0D">
        <w:t>A.5.3</w:t>
      </w:r>
      <w:r w:rsidRPr="00C31B0D">
        <w:tab/>
        <w:t>Call release</w:t>
      </w:r>
      <w:bookmarkEnd w:id="3949"/>
      <w:bookmarkEnd w:id="3950"/>
      <w:bookmarkEnd w:id="3951"/>
      <w:bookmarkEnd w:id="3952"/>
      <w:bookmarkEnd w:id="3953"/>
      <w:r w:rsidRPr="00C31B0D">
        <w:t xml:space="preserve"> </w:t>
      </w:r>
    </w:p>
    <w:p w14:paraId="4C14A660" w14:textId="77777777" w:rsidR="00546726" w:rsidRPr="00C31B0D" w:rsidRDefault="00D11B3B" w:rsidP="00546726">
      <w:r w:rsidRPr="00C31B0D">
        <w:t>F</w:t>
      </w:r>
      <w:r w:rsidR="00546726" w:rsidRPr="00C31B0D">
        <w:t>igure A.5.3-1 illustrates the flow of MBCP messages when the call is released but the pre-established session used by this call is preserved.</w:t>
      </w:r>
    </w:p>
    <w:p w14:paraId="4F3F9B0C" w14:textId="77777777" w:rsidR="000A04B7" w:rsidRPr="00C31B0D" w:rsidRDefault="000A04B7" w:rsidP="000A04B7">
      <w:pPr>
        <w:pStyle w:val="TH"/>
      </w:pPr>
      <w:r w:rsidRPr="00C31B0D">
        <w:object w:dxaOrig="13897" w:dyaOrig="10032" w14:anchorId="7B3F3150">
          <v:shape id="_x0000_i1052" type="#_x0000_t75" style="width:465.55pt;height:336.55pt" o:ole="">
            <v:imagedata r:id="rId64" o:title=""/>
          </v:shape>
          <o:OLEObject Type="Embed" ProgID="Visio.Drawing.15" ShapeID="_x0000_i1052" DrawAspect="Content" ObjectID="_1725129432" r:id="rId65"/>
        </w:object>
      </w:r>
    </w:p>
    <w:p w14:paraId="562C03F5" w14:textId="77777777" w:rsidR="00546726" w:rsidRPr="00C31B0D" w:rsidRDefault="00546726" w:rsidP="00C31B0D">
      <w:pPr>
        <w:pStyle w:val="TF"/>
      </w:pPr>
    </w:p>
    <w:p w14:paraId="71A0BDB8" w14:textId="77777777" w:rsidR="00546726" w:rsidRPr="00C31B0D" w:rsidRDefault="00546726" w:rsidP="000B4518">
      <w:pPr>
        <w:pStyle w:val="TF"/>
        <w:rPr>
          <w:noProof/>
        </w:rPr>
      </w:pPr>
      <w:r w:rsidRPr="00C31B0D">
        <w:rPr>
          <w:noProof/>
        </w:rPr>
        <w:t xml:space="preserve">Figure A.5.3-1: </w:t>
      </w:r>
      <w:r w:rsidRPr="00C31B0D">
        <w:t>Call release for a call with pre-established session</w:t>
      </w:r>
    </w:p>
    <w:p w14:paraId="3E9B3561" w14:textId="77777777" w:rsidR="00546726" w:rsidRPr="00C31B0D" w:rsidRDefault="00546726" w:rsidP="00546726">
      <w:r w:rsidRPr="00C31B0D">
        <w:t>A call with a pre-established session is released by preserving the pre-established session used by this call. Steps</w:t>
      </w:r>
      <w:r w:rsidR="00063E4E" w:rsidRPr="00C31B0D">
        <w:t> </w:t>
      </w:r>
      <w:r w:rsidRPr="00C31B0D">
        <w:t>2 and 3 are conducted using SIP messages (see 3GPP TS 24.379 [2]).</w:t>
      </w:r>
    </w:p>
    <w:p w14:paraId="635B95B0" w14:textId="77777777" w:rsidR="00546726" w:rsidRPr="00C31B0D" w:rsidRDefault="00546726" w:rsidP="00546726">
      <w:pPr>
        <w:pStyle w:val="B1"/>
        <w:rPr>
          <w:noProof/>
        </w:rPr>
      </w:pPr>
      <w:r w:rsidRPr="00C31B0D">
        <w:rPr>
          <w:noProof/>
        </w:rPr>
        <w:t>1.</w:t>
      </w:r>
      <w:r w:rsidRPr="00C31B0D">
        <w:rPr>
          <w:noProof/>
        </w:rPr>
        <w:tab/>
        <w:t>A call using a pre-established session is being conducted. The MCPTT client is in 'U:Pre-established session in use' state and the participating MCPTT function is in 'G: Pre-established session in use' state.</w:t>
      </w:r>
    </w:p>
    <w:p w14:paraId="4B8A7DC5" w14:textId="77777777" w:rsidR="00546726" w:rsidRPr="00C31B0D" w:rsidRDefault="00546726" w:rsidP="00546726">
      <w:pPr>
        <w:pStyle w:val="B1"/>
        <w:rPr>
          <w:noProof/>
        </w:rPr>
      </w:pPr>
      <w:r w:rsidRPr="00C31B0D">
        <w:rPr>
          <w:noProof/>
        </w:rPr>
        <w:t>2.</w:t>
      </w:r>
      <w:r w:rsidRPr="00C31B0D">
        <w:rPr>
          <w:noProof/>
        </w:rPr>
        <w:tab/>
        <w:t>The call release decision is taken by the controlling MCPTT function and informed to the participating MCPTT function as described in 3GPP TS 24.379 [2] by sending a SIP BYE message.</w:t>
      </w:r>
    </w:p>
    <w:p w14:paraId="1B07B992" w14:textId="77777777" w:rsidR="00546726" w:rsidRPr="00C31B0D" w:rsidRDefault="00546726" w:rsidP="00546726">
      <w:pPr>
        <w:pStyle w:val="B1"/>
        <w:rPr>
          <w:noProof/>
        </w:rPr>
      </w:pPr>
      <w:r w:rsidRPr="00C31B0D">
        <w:rPr>
          <w:noProof/>
        </w:rPr>
        <w:t>3.</w:t>
      </w:r>
      <w:r w:rsidRPr="00C31B0D">
        <w:rPr>
          <w:noProof/>
        </w:rPr>
        <w:tab/>
        <w:t>The participating MCPTT function sends an SIP ACK message to the controlling MCPTT function and enters into 'G:</w:t>
      </w:r>
      <w:r w:rsidR="00C15C97" w:rsidRPr="00C31B0D">
        <w:rPr>
          <w:noProof/>
        </w:rPr>
        <w:t xml:space="preserve"> </w:t>
      </w:r>
      <w:r w:rsidRPr="00C31B0D">
        <w:rPr>
          <w:noProof/>
        </w:rPr>
        <w:t>Call Releasing' state.</w:t>
      </w:r>
    </w:p>
    <w:p w14:paraId="1266E910" w14:textId="77777777" w:rsidR="00546726" w:rsidRPr="00C31B0D" w:rsidRDefault="00546726" w:rsidP="00546726">
      <w:pPr>
        <w:pStyle w:val="B1"/>
        <w:rPr>
          <w:noProof/>
        </w:rPr>
      </w:pPr>
      <w:r w:rsidRPr="00C31B0D">
        <w:rPr>
          <w:noProof/>
        </w:rPr>
        <w:t>4.</w:t>
      </w:r>
      <w:r w:rsidRPr="00C31B0D">
        <w:rPr>
          <w:noProof/>
        </w:rPr>
        <w:tab/>
        <w:t>The participating MCPTT server sends a Disconnect message to the MCPTT client of this pre-es</w:t>
      </w:r>
      <w:r w:rsidR="00C15C97" w:rsidRPr="00C31B0D">
        <w:rPr>
          <w:noProof/>
        </w:rPr>
        <w:t>t</w:t>
      </w:r>
      <w:r w:rsidRPr="00C31B0D">
        <w:rPr>
          <w:noProof/>
        </w:rPr>
        <w:t>ablished session.</w:t>
      </w:r>
    </w:p>
    <w:p w14:paraId="1107C82F" w14:textId="77777777" w:rsidR="00546726" w:rsidRPr="00C31B0D" w:rsidRDefault="00546726" w:rsidP="00546726">
      <w:pPr>
        <w:pStyle w:val="B1"/>
        <w:rPr>
          <w:noProof/>
        </w:rPr>
      </w:pPr>
      <w:r w:rsidRPr="00C31B0D">
        <w:rPr>
          <w:noProof/>
        </w:rPr>
        <w:t>5.</w:t>
      </w:r>
      <w:r w:rsidRPr="00C31B0D">
        <w:rPr>
          <w:noProof/>
        </w:rPr>
        <w:tab/>
        <w:t>The MCPTT client sends an Acknowledg</w:t>
      </w:r>
      <w:r w:rsidR="000A04B7" w:rsidRPr="00C31B0D">
        <w:rPr>
          <w:noProof/>
        </w:rPr>
        <w:t>e</w:t>
      </w:r>
      <w:r w:rsidRPr="00C31B0D">
        <w:rPr>
          <w:noProof/>
        </w:rPr>
        <w:t xml:space="preserve"> message to the participating MCPTT server. The MCPTT client enters to 'U: Pre-established session not in use' state and the participating MCPTT function is in 'G: Pre-established session not in use' state.</w:t>
      </w:r>
    </w:p>
    <w:p w14:paraId="72975D7B" w14:textId="77777777" w:rsidR="00546726" w:rsidRPr="00C31B0D" w:rsidRDefault="00546726" w:rsidP="001D0801">
      <w:pPr>
        <w:pStyle w:val="B1"/>
        <w:rPr>
          <w:noProof/>
        </w:rPr>
      </w:pPr>
      <w:r w:rsidRPr="00C31B0D">
        <w:rPr>
          <w:noProof/>
        </w:rPr>
        <w:t>6.</w:t>
      </w:r>
      <w:r w:rsidRPr="00C31B0D">
        <w:rPr>
          <w:noProof/>
        </w:rPr>
        <w:tab/>
        <w:t>The pre-established session between the MCPTT client and the participating MCPTT server is preserved.</w:t>
      </w:r>
    </w:p>
    <w:p w14:paraId="33EA308B" w14:textId="77777777" w:rsidR="00546726" w:rsidRPr="00C31B0D" w:rsidRDefault="00546726" w:rsidP="00BC5DDB">
      <w:pPr>
        <w:pStyle w:val="Heading1"/>
      </w:pPr>
      <w:bookmarkStart w:id="3954" w:name="_Toc20157257"/>
      <w:bookmarkStart w:id="3955" w:name="_Toc27502453"/>
      <w:bookmarkStart w:id="3956" w:name="_Toc45212622"/>
      <w:bookmarkStart w:id="3957" w:name="_Toc51933257"/>
      <w:bookmarkStart w:id="3958" w:name="_Toc114516960"/>
      <w:r w:rsidRPr="00C31B0D">
        <w:t>A.6</w:t>
      </w:r>
      <w:r w:rsidRPr="00C31B0D">
        <w:tab/>
        <w:t>MBMS subchannel control signalling flows</w:t>
      </w:r>
      <w:bookmarkEnd w:id="3954"/>
      <w:bookmarkEnd w:id="3955"/>
      <w:bookmarkEnd w:id="3956"/>
      <w:bookmarkEnd w:id="3957"/>
      <w:bookmarkEnd w:id="3958"/>
    </w:p>
    <w:p w14:paraId="3A551DE3" w14:textId="77777777" w:rsidR="00546726" w:rsidRPr="00C31B0D" w:rsidRDefault="00546726" w:rsidP="00BC5DDB">
      <w:pPr>
        <w:pStyle w:val="Heading2"/>
      </w:pPr>
      <w:bookmarkStart w:id="3959" w:name="_Toc20157258"/>
      <w:bookmarkStart w:id="3960" w:name="_Toc27502454"/>
      <w:bookmarkStart w:id="3961" w:name="_Toc45212623"/>
      <w:bookmarkStart w:id="3962" w:name="_Toc51933258"/>
      <w:bookmarkStart w:id="3963" w:name="_Toc114516961"/>
      <w:r w:rsidRPr="00C31B0D">
        <w:t>A.6.1</w:t>
      </w:r>
      <w:r w:rsidRPr="00C31B0D">
        <w:tab/>
        <w:t>General</w:t>
      </w:r>
      <w:bookmarkEnd w:id="3959"/>
      <w:bookmarkEnd w:id="3960"/>
      <w:bookmarkEnd w:id="3961"/>
      <w:bookmarkEnd w:id="3962"/>
      <w:bookmarkEnd w:id="3963"/>
    </w:p>
    <w:p w14:paraId="6E685BB0" w14:textId="77777777" w:rsidR="00546726" w:rsidRPr="00C31B0D" w:rsidRDefault="00546726" w:rsidP="00546726">
      <w:r w:rsidRPr="00C31B0D">
        <w:t xml:space="preserve">The following </w:t>
      </w:r>
      <w:bookmarkStart w:id="3964" w:name="MCCQCTEMPBM_00000647"/>
      <w:r w:rsidRPr="00C31B0D">
        <w:t>subclause</w:t>
      </w:r>
      <w:bookmarkEnd w:id="3964"/>
      <w:r w:rsidRPr="00C31B0D">
        <w:t>s describe examples of how an MBMS bearer is managed during group call.</w:t>
      </w:r>
    </w:p>
    <w:p w14:paraId="3492610E" w14:textId="77777777" w:rsidR="00546726" w:rsidRPr="00C31B0D" w:rsidRDefault="00CB471F" w:rsidP="00546726">
      <w:r w:rsidRPr="00C31B0D">
        <w:t>The following signalling flows are provided:</w:t>
      </w:r>
    </w:p>
    <w:p w14:paraId="6EA22223" w14:textId="77777777" w:rsidR="00546726" w:rsidRPr="00C31B0D" w:rsidRDefault="00546726" w:rsidP="00546726">
      <w:pPr>
        <w:pStyle w:val="B1"/>
      </w:pPr>
      <w:r w:rsidRPr="00C31B0D">
        <w:t>-</w:t>
      </w:r>
      <w:r w:rsidRPr="00C31B0D">
        <w:tab/>
        <w:t>announcing MBMS subchannels</w:t>
      </w:r>
      <w:r w:rsidR="00CB471F" w:rsidRPr="00C31B0D">
        <w:t xml:space="preserve"> </w:t>
      </w:r>
      <w:r w:rsidR="00CB471F" w:rsidRPr="00C31B0D">
        <w:rPr>
          <w:noProof/>
        </w:rPr>
        <w:t>(</w:t>
      </w:r>
      <w:bookmarkStart w:id="3965" w:name="MCCQCTEMPBM_00000648"/>
      <w:r w:rsidR="00CB471F" w:rsidRPr="00C31B0D">
        <w:rPr>
          <w:noProof/>
        </w:rPr>
        <w:t>subclause</w:t>
      </w:r>
      <w:bookmarkEnd w:id="3965"/>
      <w:r w:rsidR="00CB471F" w:rsidRPr="00C31B0D">
        <w:rPr>
          <w:noProof/>
        </w:rPr>
        <w:t> A.6.2)</w:t>
      </w:r>
      <w:r w:rsidRPr="00C31B0D">
        <w:t>;</w:t>
      </w:r>
    </w:p>
    <w:p w14:paraId="5D048090" w14:textId="77777777" w:rsidR="00546726" w:rsidRPr="00C31B0D" w:rsidRDefault="00546726" w:rsidP="00546726">
      <w:pPr>
        <w:pStyle w:val="B1"/>
      </w:pPr>
      <w:r w:rsidRPr="00C31B0D">
        <w:t>-</w:t>
      </w:r>
      <w:r w:rsidRPr="00C31B0D">
        <w:tab/>
        <w:t>initiating a conversation and requesting floor, originating side</w:t>
      </w:r>
      <w:r w:rsidR="00CB471F" w:rsidRPr="00C31B0D">
        <w:t xml:space="preserve"> </w:t>
      </w:r>
      <w:r w:rsidR="00CB471F" w:rsidRPr="00C31B0D">
        <w:rPr>
          <w:noProof/>
        </w:rPr>
        <w:t>(</w:t>
      </w:r>
      <w:bookmarkStart w:id="3966" w:name="MCCQCTEMPBM_00000649"/>
      <w:r w:rsidR="00CB471F" w:rsidRPr="00C31B0D">
        <w:rPr>
          <w:noProof/>
        </w:rPr>
        <w:t>subclause</w:t>
      </w:r>
      <w:bookmarkEnd w:id="3966"/>
      <w:r w:rsidR="00CB471F" w:rsidRPr="00C31B0D">
        <w:rPr>
          <w:noProof/>
        </w:rPr>
        <w:t> A.6.3)</w:t>
      </w:r>
      <w:r w:rsidRPr="00C31B0D">
        <w:t>;</w:t>
      </w:r>
      <w:r w:rsidR="00CB471F" w:rsidRPr="00C31B0D">
        <w:t xml:space="preserve"> and</w:t>
      </w:r>
    </w:p>
    <w:p w14:paraId="10C50B3A" w14:textId="77777777" w:rsidR="00546726" w:rsidRPr="00C31B0D" w:rsidRDefault="00546726" w:rsidP="00546726">
      <w:pPr>
        <w:pStyle w:val="B1"/>
      </w:pPr>
      <w:r w:rsidRPr="00C31B0D">
        <w:t>-</w:t>
      </w:r>
      <w:r w:rsidRPr="00C31B0D">
        <w:tab/>
        <w:t>releasing floor and ending a conversation</w:t>
      </w:r>
      <w:r w:rsidR="00CB471F" w:rsidRPr="00C31B0D">
        <w:t xml:space="preserve"> </w:t>
      </w:r>
      <w:r w:rsidR="00CB471F" w:rsidRPr="00C31B0D">
        <w:rPr>
          <w:noProof/>
        </w:rPr>
        <w:t>(</w:t>
      </w:r>
      <w:bookmarkStart w:id="3967" w:name="MCCQCTEMPBM_00000650"/>
      <w:r w:rsidR="00CB471F" w:rsidRPr="00C31B0D">
        <w:rPr>
          <w:noProof/>
        </w:rPr>
        <w:t>subclause</w:t>
      </w:r>
      <w:bookmarkEnd w:id="3967"/>
      <w:r w:rsidR="00CB471F" w:rsidRPr="00C31B0D">
        <w:rPr>
          <w:noProof/>
        </w:rPr>
        <w:t> A.6.4)</w:t>
      </w:r>
      <w:r w:rsidRPr="00C31B0D">
        <w:t>.</w:t>
      </w:r>
    </w:p>
    <w:p w14:paraId="724C6DA9" w14:textId="77777777" w:rsidR="00546726" w:rsidRPr="00C31B0D" w:rsidRDefault="00546726" w:rsidP="00BC5DDB">
      <w:pPr>
        <w:pStyle w:val="Heading2"/>
      </w:pPr>
      <w:bookmarkStart w:id="3968" w:name="_Toc20157259"/>
      <w:bookmarkStart w:id="3969" w:name="_Toc27502455"/>
      <w:bookmarkStart w:id="3970" w:name="_Toc45212624"/>
      <w:bookmarkStart w:id="3971" w:name="_Toc51933259"/>
      <w:bookmarkStart w:id="3972" w:name="_Toc114516962"/>
      <w:r w:rsidRPr="00C31B0D">
        <w:t>A.6.2</w:t>
      </w:r>
      <w:r w:rsidRPr="00C31B0D">
        <w:tab/>
        <w:t>Announcing MBMS subchannels</w:t>
      </w:r>
      <w:bookmarkEnd w:id="3968"/>
      <w:bookmarkEnd w:id="3969"/>
      <w:bookmarkEnd w:id="3970"/>
      <w:bookmarkEnd w:id="3971"/>
      <w:bookmarkEnd w:id="3972"/>
    </w:p>
    <w:p w14:paraId="7917D212" w14:textId="77777777" w:rsidR="00546726" w:rsidRPr="00C31B0D" w:rsidRDefault="00546726" w:rsidP="00546726">
      <w:pPr>
        <w:rPr>
          <w:lang w:eastAsia="x-none"/>
        </w:rPr>
      </w:pPr>
      <w:r w:rsidRPr="00C31B0D">
        <w:t xml:space="preserve">This </w:t>
      </w:r>
      <w:bookmarkStart w:id="3973" w:name="MCCQCTEMPBM_00000651"/>
      <w:r w:rsidRPr="00C31B0D">
        <w:t>subclause</w:t>
      </w:r>
      <w:bookmarkEnd w:id="3973"/>
      <w:r w:rsidRPr="00C31B0D">
        <w:t xml:space="preserve"> contains an example message flow illustrating how the participating MCPTT function announces MBMS subchannels.</w:t>
      </w:r>
    </w:p>
    <w:p w14:paraId="21E2E91D" w14:textId="77777777" w:rsidR="00546726" w:rsidRPr="00C31B0D" w:rsidRDefault="00546726" w:rsidP="00546726">
      <w:r w:rsidRPr="00C31B0D">
        <w:t>The pre-requisites to the flow are:</w:t>
      </w:r>
    </w:p>
    <w:p w14:paraId="1915B8A8" w14:textId="77777777" w:rsidR="00546726" w:rsidRPr="00C31B0D" w:rsidRDefault="00546726" w:rsidP="00546726">
      <w:pPr>
        <w:pStyle w:val="B1"/>
      </w:pPr>
      <w:r w:rsidRPr="00C31B0D">
        <w:t>1.</w:t>
      </w:r>
      <w:r w:rsidRPr="00C31B0D">
        <w:tab/>
        <w:t>The MCPTT client participates in an ongoing group session. The group session can be either a chat group session or a pre-arranged group session.</w:t>
      </w:r>
    </w:p>
    <w:p w14:paraId="7159C491" w14:textId="77777777" w:rsidR="00546726" w:rsidRPr="00C31B0D" w:rsidRDefault="00546726" w:rsidP="00546726">
      <w:pPr>
        <w:pStyle w:val="B1"/>
      </w:pPr>
      <w:r w:rsidRPr="00C31B0D">
        <w:t>2.</w:t>
      </w:r>
      <w:r w:rsidRPr="00C31B0D">
        <w:tab/>
        <w:t>There is no conversation ongoing, i.e. the floor is idle.</w:t>
      </w:r>
    </w:p>
    <w:p w14:paraId="1BD6F014" w14:textId="77777777" w:rsidR="00546726" w:rsidRPr="00C31B0D" w:rsidRDefault="00546726" w:rsidP="00546726">
      <w:pPr>
        <w:pStyle w:val="B1"/>
      </w:pPr>
      <w:r w:rsidRPr="00C31B0D">
        <w:t>3.</w:t>
      </w:r>
      <w:r w:rsidRPr="00C31B0D">
        <w:tab/>
        <w:t>The group session has a small number of participants that depending on the availability of MBMS subchannels can use a MBMS subchannel or the unicast bearer when in an MBMS service area.</w:t>
      </w:r>
    </w:p>
    <w:p w14:paraId="1FC4FD6B" w14:textId="77777777" w:rsidR="00546726" w:rsidRPr="00C31B0D" w:rsidRDefault="00546726" w:rsidP="00546726">
      <w:pPr>
        <w:rPr>
          <w:noProof/>
        </w:rPr>
      </w:pPr>
      <w:r w:rsidRPr="00C31B0D">
        <w:rPr>
          <w:noProof/>
        </w:rPr>
        <w:t>Figure A.6.2-1 shows the message flow.</w:t>
      </w:r>
    </w:p>
    <w:p w14:paraId="633AB6A7" w14:textId="77777777" w:rsidR="00546726" w:rsidRPr="00C31B0D" w:rsidRDefault="00546726" w:rsidP="00546726">
      <w:pPr>
        <w:pStyle w:val="TH"/>
      </w:pPr>
      <w:r w:rsidRPr="00C31B0D">
        <w:object w:dxaOrig="9750" w:dyaOrig="11521" w14:anchorId="4253D0C9">
          <v:shape id="_x0000_i1053" type="#_x0000_t75" style="width:481.15pt;height:567.4pt" o:ole="">
            <v:imagedata r:id="rId66" o:title=""/>
          </v:shape>
          <o:OLEObject Type="Embed" ProgID="Visio.Drawing.15" ShapeID="_x0000_i1053" DrawAspect="Content" ObjectID="_1725129433" r:id="rId67"/>
        </w:object>
      </w:r>
    </w:p>
    <w:p w14:paraId="5E7E1B21" w14:textId="77777777" w:rsidR="00546726" w:rsidRPr="00C31B0D" w:rsidRDefault="00546726" w:rsidP="000B4518">
      <w:pPr>
        <w:pStyle w:val="TF"/>
      </w:pPr>
      <w:r w:rsidRPr="00C31B0D">
        <w:t>Figure A.6.2-1: Announcing MBMS subchannels</w:t>
      </w:r>
    </w:p>
    <w:p w14:paraId="26E3A17F" w14:textId="77777777" w:rsidR="00546726" w:rsidRPr="00C31B0D" w:rsidRDefault="00546726" w:rsidP="00546726">
      <w:pPr>
        <w:rPr>
          <w:noProof/>
        </w:rPr>
      </w:pPr>
      <w:r w:rsidRPr="00C31B0D">
        <w:rPr>
          <w:noProof/>
        </w:rPr>
        <w:t>The steps of the message flow are as follows:</w:t>
      </w:r>
    </w:p>
    <w:p w14:paraId="05B75D2E" w14:textId="77777777" w:rsidR="00546726" w:rsidRPr="00C31B0D" w:rsidRDefault="00546726" w:rsidP="00546726">
      <w:pPr>
        <w:pStyle w:val="B1"/>
      </w:pPr>
      <w:r w:rsidRPr="00C31B0D">
        <w:t>1.</w:t>
      </w:r>
      <w:r w:rsidRPr="00C31B0D">
        <w:tab/>
        <w:t>A group session is ongoing. This can be a chat group or a pre-arranged group. The MCPTT session identity for this group is 12345@controller1.mcptt-op.net.</w:t>
      </w:r>
    </w:p>
    <w:p w14:paraId="667E7198" w14:textId="77777777" w:rsidR="00546726" w:rsidRPr="00C31B0D" w:rsidRDefault="00546726" w:rsidP="00546726">
      <w:pPr>
        <w:pStyle w:val="B1"/>
      </w:pPr>
      <w:r w:rsidRPr="00C31B0D">
        <w:t>2.</w:t>
      </w:r>
      <w:r w:rsidRPr="00C31B0D">
        <w:tab/>
        <w:t>The participating MCPTT function pre-activates MBMS bearers. The trigger for doing this is implementation dependent but can be a result of received location reports from MCPTT clients served by the participating MCPTT function.</w:t>
      </w:r>
    </w:p>
    <w:p w14:paraId="1BD8C3CA" w14:textId="77777777" w:rsidR="00546726" w:rsidRPr="00C31B0D" w:rsidRDefault="00546726" w:rsidP="00546726">
      <w:pPr>
        <w:pStyle w:val="B1"/>
      </w:pPr>
      <w:r w:rsidRPr="00C31B0D">
        <w:t>3-5.</w:t>
      </w:r>
      <w:r w:rsidRPr="00C31B0D">
        <w:tab/>
        <w:t xml:space="preserve">The participating MCPTT functions sends a SIP MESSAGE request to a selected number of MCPTT clients. This </w:t>
      </w:r>
      <w:r w:rsidR="003E3927" w:rsidRPr="00C31B0D">
        <w:t xml:space="preserve">can </w:t>
      </w:r>
      <w:r w:rsidRPr="00C31B0D">
        <w:t>happen exactly after a pre-activated MBMS bearer is created or when a</w:t>
      </w:r>
      <w:r w:rsidR="00836F12" w:rsidRPr="00C31B0D">
        <w:t>n</w:t>
      </w:r>
      <w:r w:rsidRPr="00C31B0D">
        <w:t xml:space="preserve"> MCPTT client registers or a</w:t>
      </w:r>
      <w:r w:rsidR="00836F12" w:rsidRPr="00C31B0D">
        <w:t>n</w:t>
      </w:r>
      <w:r w:rsidRPr="00C31B0D">
        <w:t xml:space="preserve"> MCPTT user affiliates to a group. The SIP MESSAGE request contains:</w:t>
      </w:r>
    </w:p>
    <w:p w14:paraId="65DBE19D" w14:textId="77777777" w:rsidR="00546726" w:rsidRPr="00C31B0D" w:rsidRDefault="00546726" w:rsidP="00546726">
      <w:pPr>
        <w:pStyle w:val="B2"/>
      </w:pPr>
      <w:r w:rsidRPr="00C31B0D">
        <w:t>a.</w:t>
      </w:r>
      <w:r w:rsidRPr="00C31B0D">
        <w:tab/>
        <w:t>the "application/vnd.3gpp.mcptt-mbms-usage-info" MIME body with:</w:t>
      </w:r>
    </w:p>
    <w:p w14:paraId="3F6B3DF2" w14:textId="77777777" w:rsidR="00546726" w:rsidRPr="00C31B0D" w:rsidRDefault="00546726" w:rsidP="00546726">
      <w:pPr>
        <w:pStyle w:val="B3"/>
      </w:pPr>
      <w:r w:rsidRPr="00C31B0D">
        <w:t>i.</w:t>
      </w:r>
      <w:r w:rsidRPr="00C31B0D">
        <w:tab/>
        <w:t>a reference to media line in the "application/sdp" MIME body where the general purpose MBMS subchannels are defined in the &lt;SDP-ref&gt; element; and</w:t>
      </w:r>
    </w:p>
    <w:p w14:paraId="103434B3" w14:textId="77777777" w:rsidR="00546726" w:rsidRPr="00C31B0D" w:rsidRDefault="00546726" w:rsidP="00546726">
      <w:pPr>
        <w:pStyle w:val="B3"/>
      </w:pPr>
      <w:r w:rsidRPr="00C31B0D">
        <w:t>ii.</w:t>
      </w:r>
      <w:r w:rsidRPr="00C31B0D">
        <w:tab/>
        <w:t>one or more &lt;announcement&gt; elements where each announcement contains:</w:t>
      </w:r>
    </w:p>
    <w:p w14:paraId="3DD66AF4" w14:textId="77777777" w:rsidR="00546726" w:rsidRPr="00C31B0D" w:rsidRDefault="00546726" w:rsidP="00546726">
      <w:pPr>
        <w:pStyle w:val="B4"/>
      </w:pPr>
      <w:r w:rsidRPr="00C31B0D">
        <w:t>A.</w:t>
      </w:r>
      <w:r w:rsidRPr="00C31B0D">
        <w:tab/>
        <w:t>TMGI in the &lt;TMGI&gt; element identifying the announcement;</w:t>
      </w:r>
    </w:p>
    <w:p w14:paraId="65D1E7C2" w14:textId="77777777" w:rsidR="00546726" w:rsidRPr="00C31B0D" w:rsidRDefault="00546726" w:rsidP="00546726">
      <w:pPr>
        <w:pStyle w:val="B4"/>
      </w:pPr>
      <w:r w:rsidRPr="00C31B0D">
        <w:t>B.</w:t>
      </w:r>
      <w:r w:rsidRPr="00C31B0D">
        <w:tab/>
        <w:t>QCI in the &lt;QCI&gt; element;</w:t>
      </w:r>
    </w:p>
    <w:p w14:paraId="40B4E481" w14:textId="77777777" w:rsidR="00546726" w:rsidRPr="00C31B0D" w:rsidRDefault="003572E2" w:rsidP="00546726">
      <w:pPr>
        <w:pStyle w:val="B4"/>
      </w:pPr>
      <w:r w:rsidRPr="00C31B0D">
        <w:t>C</w:t>
      </w:r>
      <w:r w:rsidR="00546726" w:rsidRPr="00C31B0D">
        <w:t>.</w:t>
      </w:r>
      <w:r w:rsidR="00546726" w:rsidRPr="00C31B0D">
        <w:tab/>
      </w:r>
      <w:r w:rsidR="00546726" w:rsidRPr="00C31B0D">
        <w:rPr>
          <w:lang w:eastAsia="ko-KR"/>
        </w:rPr>
        <w:t xml:space="preserve">if multiple carrier are supported, </w:t>
      </w:r>
      <w:r w:rsidR="00546726" w:rsidRPr="00C31B0D">
        <w:t>frequency in the &lt;frequency&gt; element;</w:t>
      </w:r>
    </w:p>
    <w:p w14:paraId="76AEF955" w14:textId="77777777" w:rsidR="00546726" w:rsidRPr="00C31B0D" w:rsidRDefault="003572E2" w:rsidP="00546726">
      <w:pPr>
        <w:pStyle w:val="B4"/>
      </w:pPr>
      <w:r w:rsidRPr="00C31B0D">
        <w:t>D</w:t>
      </w:r>
      <w:r w:rsidR="00546726" w:rsidRPr="00C31B0D">
        <w:t>.</w:t>
      </w:r>
      <w:r w:rsidR="00546726" w:rsidRPr="00C31B0D">
        <w:tab/>
        <w:t>a list of MBMS service areas in the &lt;mbms-service-areas&gt; element;</w:t>
      </w:r>
    </w:p>
    <w:p w14:paraId="31A0353B" w14:textId="77777777" w:rsidR="00546726" w:rsidRPr="00C31B0D" w:rsidRDefault="00546726" w:rsidP="00546726">
      <w:pPr>
        <w:pStyle w:val="B2"/>
      </w:pPr>
      <w:r w:rsidRPr="00C31B0D">
        <w:t>b.</w:t>
      </w:r>
      <w:r w:rsidRPr="00C31B0D">
        <w:tab/>
        <w:t>an "application/sdp" MIME body with:</w:t>
      </w:r>
    </w:p>
    <w:p w14:paraId="6A26DBF1" w14:textId="77777777" w:rsidR="00546726" w:rsidRPr="00C31B0D" w:rsidRDefault="00546726" w:rsidP="00546726">
      <w:pPr>
        <w:pStyle w:val="B3"/>
      </w:pPr>
      <w:r w:rsidRPr="00C31B0D">
        <w:t>i.</w:t>
      </w:r>
      <w:r w:rsidRPr="00C31B0D">
        <w:tab/>
        <w:t>one "a=audio …" media line containing the relevant media-line attributes. Where:</w:t>
      </w:r>
    </w:p>
    <w:p w14:paraId="6FD09FA3" w14:textId="77777777" w:rsidR="00546726" w:rsidRPr="00C31B0D" w:rsidRDefault="00546726" w:rsidP="00546726">
      <w:pPr>
        <w:pStyle w:val="B4"/>
      </w:pPr>
      <w:r w:rsidRPr="00C31B0D">
        <w:t>A.</w:t>
      </w:r>
      <w:r w:rsidRPr="00C31B0D">
        <w:tab/>
        <w:t>the IP address is set the unspecified address (0.0.0.0), if IPv4, or to a domain name within the ".invalid" DNS top-level domain; and</w:t>
      </w:r>
    </w:p>
    <w:p w14:paraId="3189306B" w14:textId="77777777" w:rsidR="00546726" w:rsidRPr="00C31B0D" w:rsidRDefault="00546726" w:rsidP="00546726">
      <w:pPr>
        <w:pStyle w:val="B4"/>
      </w:pPr>
      <w:r w:rsidRPr="00C31B0D">
        <w:t>B</w:t>
      </w:r>
      <w:r w:rsidRPr="00C31B0D">
        <w:tab/>
        <w:t>the port number is set to "9".</w:t>
      </w:r>
    </w:p>
    <w:p w14:paraId="77134A9D" w14:textId="77777777" w:rsidR="00546726" w:rsidRPr="00C31B0D" w:rsidRDefault="00546726" w:rsidP="00546726">
      <w:pPr>
        <w:pStyle w:val="B3"/>
      </w:pPr>
      <w:r w:rsidRPr="00C31B0D">
        <w:t>i.</w:t>
      </w:r>
      <w:r w:rsidRPr="00C31B0D">
        <w:tab/>
        <w:t>one "a=application …" media line to be used as the general purpose MBMS subchannel; and</w:t>
      </w:r>
    </w:p>
    <w:p w14:paraId="3A226FC2" w14:textId="77777777" w:rsidR="00546726" w:rsidRPr="00C31B0D" w:rsidRDefault="00546726" w:rsidP="00546726">
      <w:pPr>
        <w:pStyle w:val="B3"/>
      </w:pPr>
      <w:r w:rsidRPr="00C31B0D">
        <w:t>ii.</w:t>
      </w:r>
      <w:r w:rsidRPr="00C31B0D">
        <w:tab/>
        <w:t>optionally, one or more "a=application …" media lines to be used as the MBMS subchannel for floor control.</w:t>
      </w:r>
    </w:p>
    <w:p w14:paraId="56262FBB" w14:textId="77777777" w:rsidR="00546726" w:rsidRPr="00C31B0D" w:rsidRDefault="00546726" w:rsidP="00546726">
      <w:pPr>
        <w:pStyle w:val="B1"/>
      </w:pPr>
      <w:r w:rsidRPr="00C31B0D">
        <w:t>6-8.</w:t>
      </w:r>
      <w:r w:rsidRPr="00C31B0D">
        <w:tab/>
        <w:t>The MCPTT client acknowledges the SIP MESSAGE request by means of the SIP 200 (OK) response.</w:t>
      </w:r>
    </w:p>
    <w:p w14:paraId="1201F300" w14:textId="77777777" w:rsidR="00546726" w:rsidRPr="00C31B0D" w:rsidRDefault="00546726" w:rsidP="00546726">
      <w:pPr>
        <w:pStyle w:val="B1"/>
      </w:pPr>
      <w:r w:rsidRPr="00C31B0D">
        <w:t>9.</w:t>
      </w:r>
      <w:r w:rsidRPr="00C31B0D">
        <w:tab/>
        <w:t>The MCPTT client moves into an MBMS service area where the announced MBMS bearer is available.</w:t>
      </w:r>
    </w:p>
    <w:p w14:paraId="6FD40736" w14:textId="77777777" w:rsidR="00546726" w:rsidRPr="00C31B0D" w:rsidRDefault="00546726" w:rsidP="00546726">
      <w:pPr>
        <w:pStyle w:val="B1"/>
      </w:pPr>
      <w:r w:rsidRPr="00C31B0D">
        <w:t>10-12.</w:t>
      </w:r>
      <w:r w:rsidRPr="00C31B0D">
        <w:tab/>
        <w:t>The MCPTT client sends a SIP MESSAGE request containing the "application/vnd.3gpp.mcptt-mbms-usage-info" MIME body containing:</w:t>
      </w:r>
    </w:p>
    <w:p w14:paraId="34259602" w14:textId="77777777" w:rsidR="00546726" w:rsidRPr="00C31B0D" w:rsidRDefault="00546726" w:rsidP="00546726">
      <w:pPr>
        <w:pStyle w:val="B2"/>
      </w:pPr>
      <w:r w:rsidRPr="00C31B0D">
        <w:t>a.</w:t>
      </w:r>
      <w:r w:rsidRPr="00C31B0D">
        <w:tab/>
        <w:t>the &lt;mbms-listening-status&gt; element set to the value "listening"; and</w:t>
      </w:r>
    </w:p>
    <w:p w14:paraId="20F89A14" w14:textId="77777777" w:rsidR="00546726" w:rsidRPr="00C31B0D" w:rsidRDefault="00546726" w:rsidP="00546726">
      <w:pPr>
        <w:pStyle w:val="B2"/>
      </w:pPr>
      <w:r w:rsidRPr="00C31B0D">
        <w:t>b.</w:t>
      </w:r>
      <w:r w:rsidRPr="00C31B0D">
        <w:tab/>
        <w:t>the &lt;general-purpose&gt; set to "true".</w:t>
      </w:r>
    </w:p>
    <w:p w14:paraId="7C3BB273" w14:textId="77777777" w:rsidR="00546726" w:rsidRPr="00C31B0D" w:rsidRDefault="00546726" w:rsidP="00546726">
      <w:pPr>
        <w:pStyle w:val="B1"/>
      </w:pPr>
      <w:r w:rsidRPr="00C31B0D">
        <w:t>13-15.</w:t>
      </w:r>
      <w:r w:rsidRPr="00C31B0D">
        <w:tab/>
        <w:t>The participating MCPTT function acknowledges the SIP MESSAGE request by means of the SIP 200 (OK) response.</w:t>
      </w:r>
    </w:p>
    <w:p w14:paraId="1939E708" w14:textId="77777777" w:rsidR="00546726" w:rsidRPr="00C31B0D" w:rsidRDefault="00546726" w:rsidP="00546726">
      <w:pPr>
        <w:pStyle w:val="B1"/>
      </w:pPr>
      <w:r w:rsidRPr="00C31B0D">
        <w:t>16.</w:t>
      </w:r>
      <w:r w:rsidRPr="00C31B0D">
        <w:tab/>
        <w:t>The participating MCPTT server receives a Floor Request message from one of the served MCPTT clients or a Floor Taken message from the controlling MCPTT function indicating that a conversation is started in the group session.</w:t>
      </w:r>
    </w:p>
    <w:p w14:paraId="5D60DE1E" w14:textId="77777777" w:rsidR="00546726" w:rsidRPr="00C31B0D" w:rsidRDefault="00546726" w:rsidP="00546726">
      <w:pPr>
        <w:pStyle w:val="B1"/>
      </w:pPr>
      <w:r w:rsidRPr="00C31B0D">
        <w:t>17.</w:t>
      </w:r>
      <w:r w:rsidRPr="00C31B0D">
        <w:tab/>
        <w:t>The participating MCPTT function decides to use one of the MBMS subchannels in the pre-activated MBMS bearer for the conversation in the group session.</w:t>
      </w:r>
    </w:p>
    <w:p w14:paraId="68361849" w14:textId="77777777" w:rsidR="00546726" w:rsidRPr="00C31B0D" w:rsidRDefault="00546726" w:rsidP="00546726">
      <w:pPr>
        <w:pStyle w:val="B1"/>
      </w:pPr>
      <w:r w:rsidRPr="00C31B0D">
        <w:t>18.</w:t>
      </w:r>
      <w:r w:rsidRPr="00C31B0D">
        <w:tab/>
        <w:t>The participating MCPTT function sends the Map Group to Bearer messages over the general purpose MBMS subchannel, the Map Group To Bearer message contains:</w:t>
      </w:r>
    </w:p>
    <w:p w14:paraId="7E4E9E3A" w14:textId="77777777" w:rsidR="00546726" w:rsidRPr="00C31B0D" w:rsidRDefault="00546726" w:rsidP="00546726">
      <w:pPr>
        <w:pStyle w:val="B2"/>
      </w:pPr>
      <w:r w:rsidRPr="00C31B0D">
        <w:t>a.</w:t>
      </w:r>
      <w:r w:rsidRPr="00C31B0D">
        <w:tab/>
        <w:t>the TMGI in the TMGI field;</w:t>
      </w:r>
    </w:p>
    <w:p w14:paraId="291924FC" w14:textId="77777777" w:rsidR="00546726" w:rsidRPr="00C31B0D" w:rsidRDefault="00546726" w:rsidP="00546726">
      <w:pPr>
        <w:pStyle w:val="B2"/>
      </w:pPr>
      <w:r w:rsidRPr="00C31B0D">
        <w:t>b.</w:t>
      </w:r>
      <w:r w:rsidRPr="00C31B0D">
        <w:tab/>
        <w:t>the MCPTT Group Identity field in the MCPTT Group ID field;</w:t>
      </w:r>
    </w:p>
    <w:p w14:paraId="44ACB296" w14:textId="77777777" w:rsidR="00546726" w:rsidRPr="00C31B0D" w:rsidRDefault="00546726" w:rsidP="00546726">
      <w:pPr>
        <w:pStyle w:val="B2"/>
      </w:pPr>
      <w:r w:rsidRPr="00C31B0D">
        <w:t>c.</w:t>
      </w:r>
      <w:r w:rsidRPr="00C31B0D">
        <w:tab/>
        <w:t>the MBMS Subchannel field containing:</w:t>
      </w:r>
    </w:p>
    <w:p w14:paraId="304BF292" w14:textId="77777777" w:rsidR="00546726" w:rsidRPr="00C31B0D" w:rsidRDefault="00546726" w:rsidP="00546726">
      <w:pPr>
        <w:pStyle w:val="B3"/>
      </w:pPr>
      <w:r w:rsidRPr="00C31B0D">
        <w:t>i.</w:t>
      </w:r>
      <w:r w:rsidRPr="00C31B0D">
        <w:tab/>
        <w:t>the TMGI,</w:t>
      </w:r>
    </w:p>
    <w:p w14:paraId="6CA588DA" w14:textId="77777777" w:rsidR="00546726" w:rsidRPr="00C31B0D" w:rsidRDefault="00546726" w:rsidP="00546726">
      <w:pPr>
        <w:pStyle w:val="B3"/>
      </w:pPr>
      <w:r w:rsidRPr="00C31B0D">
        <w:t>ii.</w:t>
      </w:r>
      <w:r w:rsidRPr="00C31B0D">
        <w:tab/>
        <w:t>a reference to which media line to be used for audio; and</w:t>
      </w:r>
    </w:p>
    <w:p w14:paraId="25800DC8" w14:textId="77777777" w:rsidR="00546726" w:rsidRPr="00C31B0D" w:rsidRDefault="00546726" w:rsidP="00546726">
      <w:pPr>
        <w:pStyle w:val="B3"/>
      </w:pPr>
      <w:r w:rsidRPr="00C31B0D">
        <w:t>ii.</w:t>
      </w:r>
      <w:r w:rsidRPr="00C31B0D">
        <w:tab/>
        <w:t>optionally, a reference to the media line specifying the "m=application …". If this reference is absent, floor control messages are sent over the MBMS subchannel used for audio.</w:t>
      </w:r>
    </w:p>
    <w:p w14:paraId="3C9D6B6D" w14:textId="77777777" w:rsidR="00546726" w:rsidRPr="00C31B0D" w:rsidRDefault="00546726" w:rsidP="00546726">
      <w:pPr>
        <w:pStyle w:val="B1"/>
      </w:pPr>
      <w:r w:rsidRPr="00C31B0D">
        <w:t>19-21.</w:t>
      </w:r>
      <w:r w:rsidRPr="00C31B0D">
        <w:tab/>
        <w:t>The MCPTT client sends a SIP MESSAGE request containing the "application/vnd.3gpp.mcptt-mbms-usage-info" MIME body containing:</w:t>
      </w:r>
    </w:p>
    <w:p w14:paraId="7E2F1028" w14:textId="77777777" w:rsidR="00546726" w:rsidRPr="00C31B0D" w:rsidRDefault="00546726" w:rsidP="00546726">
      <w:pPr>
        <w:pStyle w:val="B2"/>
      </w:pPr>
      <w:r w:rsidRPr="00C31B0D">
        <w:t>a.</w:t>
      </w:r>
      <w:r w:rsidRPr="00C31B0D">
        <w:tab/>
        <w:t>the &lt;mbms-listening-status&gt; element set to the value "listening";</w:t>
      </w:r>
    </w:p>
    <w:p w14:paraId="6E8BCD62" w14:textId="77777777" w:rsidR="00546726" w:rsidRPr="00C31B0D" w:rsidRDefault="00546726" w:rsidP="00546726">
      <w:pPr>
        <w:pStyle w:val="B2"/>
      </w:pPr>
      <w:r w:rsidRPr="00C31B0D">
        <w:t>b.</w:t>
      </w:r>
      <w:r w:rsidRPr="00C31B0D">
        <w:tab/>
        <w:t>the &lt;mcptt-session-id&gt; set to 12345@controller1.mcptt-op.net; and</w:t>
      </w:r>
    </w:p>
    <w:p w14:paraId="04531660" w14:textId="77777777" w:rsidR="00546726" w:rsidRPr="00C31B0D" w:rsidRDefault="00546726" w:rsidP="00546726">
      <w:pPr>
        <w:pStyle w:val="B2"/>
      </w:pPr>
      <w:r w:rsidRPr="00C31B0D">
        <w:t>c.</w:t>
      </w:r>
      <w:r w:rsidRPr="00C31B0D">
        <w:tab/>
        <w:t>the TMGI;</w:t>
      </w:r>
    </w:p>
    <w:p w14:paraId="028E1867" w14:textId="77777777" w:rsidR="00546726" w:rsidRPr="00C31B0D" w:rsidRDefault="00546726" w:rsidP="00546726">
      <w:pPr>
        <w:pStyle w:val="B1"/>
      </w:pPr>
      <w:r w:rsidRPr="00C31B0D">
        <w:t>22.</w:t>
      </w:r>
      <w:r w:rsidRPr="00C31B0D">
        <w:tab/>
        <w:t>The MCPTT client starts listen to the MBMS subchannel(s) indicated in the Map Group To Bearer message. Note that RTP media packets can now be received over both the MBMS subchannel and the unicast channel (the same applies for floor control messages) and the MCPTT client needs to ignore duplicated RTP media packets and floor control messages.</w:t>
      </w:r>
    </w:p>
    <w:p w14:paraId="204ACB63" w14:textId="77777777" w:rsidR="00546726" w:rsidRPr="00C31B0D" w:rsidRDefault="00546726" w:rsidP="00546726">
      <w:pPr>
        <w:pStyle w:val="B1"/>
      </w:pPr>
      <w:r w:rsidRPr="00C31B0D">
        <w:t>23-25.</w:t>
      </w:r>
      <w:r w:rsidRPr="00C31B0D">
        <w:tab/>
        <w:t>The participating MCPTT function acknowledge with a 200 (OK) response to the SIP MESSAGE request.</w:t>
      </w:r>
    </w:p>
    <w:p w14:paraId="70694FA2" w14:textId="77777777" w:rsidR="00546726" w:rsidRPr="00C31B0D" w:rsidRDefault="00546726" w:rsidP="00546726">
      <w:pPr>
        <w:pStyle w:val="B1"/>
      </w:pPr>
      <w:r w:rsidRPr="00C31B0D">
        <w:t>26.</w:t>
      </w:r>
      <w:r w:rsidRPr="00C31B0D">
        <w:tab/>
        <w:t>When the MCPTT client receives the SIP 200 (OK) response the MCPTT client stops listen to the unicast bearer.</w:t>
      </w:r>
    </w:p>
    <w:p w14:paraId="1320F350" w14:textId="77777777" w:rsidR="00546726" w:rsidRPr="00C31B0D" w:rsidRDefault="00546726" w:rsidP="00BC5DDB">
      <w:pPr>
        <w:pStyle w:val="Heading2"/>
      </w:pPr>
      <w:bookmarkStart w:id="3974" w:name="_Toc20157260"/>
      <w:bookmarkStart w:id="3975" w:name="_Toc27502456"/>
      <w:bookmarkStart w:id="3976" w:name="_Toc45212625"/>
      <w:bookmarkStart w:id="3977" w:name="_Toc51933260"/>
      <w:bookmarkStart w:id="3978" w:name="_Toc114516963"/>
      <w:r w:rsidRPr="00C31B0D">
        <w:t>A.6.3</w:t>
      </w:r>
      <w:r w:rsidRPr="00C31B0D">
        <w:tab/>
        <w:t>Initiating a conversation and requesting floor, originating side</w:t>
      </w:r>
      <w:bookmarkEnd w:id="3974"/>
      <w:bookmarkEnd w:id="3975"/>
      <w:bookmarkEnd w:id="3976"/>
      <w:bookmarkEnd w:id="3977"/>
      <w:bookmarkEnd w:id="3978"/>
    </w:p>
    <w:p w14:paraId="72230878" w14:textId="77777777" w:rsidR="00546726" w:rsidRPr="00C31B0D" w:rsidRDefault="00546726" w:rsidP="00546726">
      <w:r w:rsidRPr="00C31B0D">
        <w:t xml:space="preserve">This </w:t>
      </w:r>
      <w:bookmarkStart w:id="3979" w:name="MCCQCTEMPBM_00000652"/>
      <w:r w:rsidRPr="00C31B0D">
        <w:t>subclause</w:t>
      </w:r>
      <w:bookmarkEnd w:id="3979"/>
      <w:r w:rsidRPr="00C31B0D">
        <w:t xml:space="preserve"> shows the signalling flow when an MCPTT client starts a conversation in an ongoing group session using a pre-activated MBMS bearer.</w:t>
      </w:r>
    </w:p>
    <w:p w14:paraId="4508DD94" w14:textId="77777777" w:rsidR="00546726" w:rsidRPr="00C31B0D" w:rsidRDefault="00546726" w:rsidP="00546726">
      <w:r w:rsidRPr="00C31B0D">
        <w:t>Figure A.6.3-1 shows the signalling flow.</w:t>
      </w:r>
    </w:p>
    <w:p w14:paraId="00294585" w14:textId="77777777" w:rsidR="00546726" w:rsidRPr="00C31B0D" w:rsidRDefault="00546726" w:rsidP="00546726">
      <w:pPr>
        <w:pStyle w:val="TH"/>
      </w:pPr>
    </w:p>
    <w:p w14:paraId="4A5CAF1F" w14:textId="77777777" w:rsidR="00546726" w:rsidRPr="00C31B0D" w:rsidRDefault="00546726" w:rsidP="00546726">
      <w:pPr>
        <w:pStyle w:val="TH"/>
      </w:pPr>
      <w:r w:rsidRPr="00C31B0D">
        <w:object w:dxaOrig="20700" w:dyaOrig="13516" w14:anchorId="247D7947">
          <v:shape id="_x0000_i1054" type="#_x0000_t75" style="width:457.45pt;height:297.35pt" o:ole="">
            <v:imagedata r:id="rId68" o:title=""/>
          </v:shape>
          <o:OLEObject Type="Embed" ProgID="Visio.Drawing.15" ShapeID="_x0000_i1054" DrawAspect="Content" ObjectID="_1725129434" r:id="rId69"/>
        </w:object>
      </w:r>
    </w:p>
    <w:p w14:paraId="60B70DC1" w14:textId="77777777" w:rsidR="00546726" w:rsidRPr="00C31B0D" w:rsidRDefault="00546726" w:rsidP="00546726">
      <w:pPr>
        <w:pStyle w:val="NF"/>
      </w:pPr>
      <w:r w:rsidRPr="00C31B0D">
        <w:t>NOTE:</w:t>
      </w:r>
      <w:r w:rsidRPr="00C31B0D">
        <w:tab/>
        <w:t>The arrows and boxes with dotted lines represent events sent over the MBMS bearer.</w:t>
      </w:r>
    </w:p>
    <w:p w14:paraId="69979701" w14:textId="77777777" w:rsidR="00546726" w:rsidRPr="00C31B0D" w:rsidRDefault="00546726" w:rsidP="000B4518">
      <w:pPr>
        <w:pStyle w:val="TF"/>
      </w:pPr>
      <w:r w:rsidRPr="00C31B0D">
        <w:t>Figure A.6.3-1: Initiating a conversation and requesting floor</w:t>
      </w:r>
    </w:p>
    <w:p w14:paraId="7788DECC" w14:textId="77777777" w:rsidR="00546726" w:rsidRPr="00C31B0D" w:rsidRDefault="00546726" w:rsidP="00546726">
      <w:r w:rsidRPr="00C31B0D">
        <w:t>The MCPTT clients 1 to 4 participate in a group session. All MCPTT clients are served by the same participating MCPTT function. The MCPTT clients 1 to 3 are within an area where an MBMS bearer is available. The MCPTT client 4 is outside this area and can only use a unicast bearer.</w:t>
      </w:r>
    </w:p>
    <w:p w14:paraId="58D8255B" w14:textId="77777777" w:rsidR="00546726" w:rsidRPr="00C31B0D" w:rsidRDefault="00546726" w:rsidP="00546726">
      <w:r w:rsidRPr="00C31B0D">
        <w:t xml:space="preserve">A MBMS subchannel exists and associated with a general purpose media </w:t>
      </w:r>
      <w:r w:rsidR="00EB0118" w:rsidRPr="00C31B0D">
        <w:t xml:space="preserve">plane </w:t>
      </w:r>
      <w:r w:rsidRPr="00C31B0D">
        <w:t>control channel which can be used to deliver MBMS subchannel control messages of any group in this MBMS service area.</w:t>
      </w:r>
    </w:p>
    <w:p w14:paraId="771DE79A" w14:textId="77777777" w:rsidR="00546726" w:rsidRPr="00C31B0D" w:rsidRDefault="00546726" w:rsidP="00546726">
      <w:r w:rsidRPr="00C31B0D">
        <w:t>The steps of the flow are as follows:</w:t>
      </w:r>
    </w:p>
    <w:p w14:paraId="514AED17" w14:textId="77777777" w:rsidR="00546726" w:rsidRPr="00C31B0D" w:rsidRDefault="00546726" w:rsidP="00546726">
      <w:pPr>
        <w:pStyle w:val="B1"/>
      </w:pPr>
      <w:r w:rsidRPr="00C31B0D">
        <w:t>1.</w:t>
      </w:r>
      <w:r w:rsidRPr="00C31B0D">
        <w:tab/>
        <w:t>A group session is ongoing. At the moment none of the group members has the permission to send media.</w:t>
      </w:r>
    </w:p>
    <w:p w14:paraId="427665CB" w14:textId="77777777" w:rsidR="00546726" w:rsidRPr="00C31B0D" w:rsidRDefault="00546726" w:rsidP="00546726">
      <w:pPr>
        <w:pStyle w:val="B1"/>
      </w:pPr>
      <w:r w:rsidRPr="00C31B0D">
        <w:t>2.</w:t>
      </w:r>
      <w:r w:rsidRPr="00C31B0D">
        <w:tab/>
        <w:t xml:space="preserve">The participating MCPTT function activates and announces an MBMS bearer as described in </w:t>
      </w:r>
      <w:bookmarkStart w:id="3980" w:name="MCCQCTEMPBM_00000653"/>
      <w:r w:rsidRPr="00C31B0D">
        <w:t>subclause</w:t>
      </w:r>
      <w:bookmarkEnd w:id="3980"/>
      <w:r w:rsidRPr="00C31B0D">
        <w:t> A.6.2. The pre-activated MBMS bearer is not yet associated with a particular group with participants served by this participating MCPTT function.</w:t>
      </w:r>
    </w:p>
    <w:p w14:paraId="532BFFCD" w14:textId="77777777" w:rsidR="00546726" w:rsidRPr="00C31B0D" w:rsidRDefault="00546726" w:rsidP="00546726">
      <w:pPr>
        <w:pStyle w:val="B1"/>
      </w:pPr>
      <w:r w:rsidRPr="00C31B0D">
        <w:t>3.</w:t>
      </w:r>
      <w:r w:rsidRPr="00C31B0D">
        <w:tab/>
        <w:t>The user at the MCPTT client 1 presses the PTT button.</w:t>
      </w:r>
    </w:p>
    <w:p w14:paraId="5A013A41" w14:textId="77777777" w:rsidR="00546726" w:rsidRPr="00C31B0D" w:rsidRDefault="00546726" w:rsidP="00546726">
      <w:pPr>
        <w:pStyle w:val="B1"/>
      </w:pPr>
      <w:r w:rsidRPr="00C31B0D">
        <w:t>4-5.</w:t>
      </w:r>
      <w:r w:rsidRPr="00C31B0D">
        <w:tab/>
        <w:t xml:space="preserve">The floor participant 1 sends a Floor Request as specified in </w:t>
      </w:r>
      <w:bookmarkStart w:id="3981" w:name="MCCQCTEMPBM_00000654"/>
      <w:r w:rsidRPr="00C31B0D">
        <w:t>subclause</w:t>
      </w:r>
      <w:bookmarkEnd w:id="3981"/>
      <w:r w:rsidRPr="00C31B0D">
        <w:t> 6.2. The Floor Request is forwarded by the participating MCPTT function to the controlling MCPTT function.</w:t>
      </w:r>
    </w:p>
    <w:p w14:paraId="7C24C732" w14:textId="77777777" w:rsidR="00546726" w:rsidRPr="00C31B0D" w:rsidRDefault="00546726" w:rsidP="00546726">
      <w:pPr>
        <w:pStyle w:val="B1"/>
      </w:pPr>
      <w:r w:rsidRPr="00C31B0D">
        <w:t>6.</w:t>
      </w:r>
      <w:r w:rsidRPr="00C31B0D">
        <w:tab/>
        <w:t>When the participating MCPTT function receives the Floor Request message the participating MCPTT function determines that the previously activated and announced MBMS bearer can be used for this conversation and sends the Map Group to Bearer message over the general purpose MBMS subchannel to inform about the start of the conversation. The Map Group to Bearer message includes the TMGI, the MBMS subchannel for audio and floor control and the MCPTT group identifier in the activated MBMS bearer used for the conversation. The participating MCPTT function enters the 'M: A conversation is active' state. On receipt of the Map Group to Bearer message the MBMS interface in the MCPTT client 1, 2 and 3 associates the conversation with the TMGI, the MBMS subchannel for audio and floor control with the MCPTT group identifier in the Map Group to Bearer message.</w:t>
      </w:r>
    </w:p>
    <w:p w14:paraId="29FAC579" w14:textId="77777777" w:rsidR="00546726" w:rsidRPr="00C31B0D" w:rsidRDefault="00546726" w:rsidP="00546726">
      <w:pPr>
        <w:pStyle w:val="B1"/>
      </w:pPr>
      <w:r w:rsidRPr="00C31B0D">
        <w:t>7-8.</w:t>
      </w:r>
      <w:r w:rsidRPr="00C31B0D">
        <w:tab/>
        <w:t>On receipt of the Floor Request message, the floor control server function grants the floor participant 1 to send media by sending the Floor Granted message. The participating MCPTT function forwards the message to the floor participant 1 over the unicast bearer.</w:t>
      </w:r>
    </w:p>
    <w:p w14:paraId="147673A0" w14:textId="77777777" w:rsidR="00546726" w:rsidRPr="00C31B0D" w:rsidRDefault="00546726" w:rsidP="00546726">
      <w:pPr>
        <w:pStyle w:val="B1"/>
      </w:pPr>
      <w:r w:rsidRPr="00C31B0D">
        <w:t>9-16.</w:t>
      </w:r>
      <w:r w:rsidRPr="00C31B0D">
        <w:tab/>
        <w:t>The floor control server sends the Floor Taken message towards all participants. The participating MCPTT functions sends one Floor Taken message over the MBMS subchannel associated with this group as declared in step 6 and discards the remaining Floor Taken messages with the exception of the Floor Taken messages towards participants not listening to the MBMS bearer, in this example, the floor participant 4.</w:t>
      </w:r>
    </w:p>
    <w:p w14:paraId="1F3E6B3D" w14:textId="77777777" w:rsidR="00546726" w:rsidRPr="00C31B0D" w:rsidRDefault="00546726" w:rsidP="00546726">
      <w:pPr>
        <w:pStyle w:val="NO"/>
      </w:pPr>
      <w:r w:rsidRPr="00C31B0D">
        <w:t>NOTE:</w:t>
      </w:r>
      <w:r w:rsidRPr="00C31B0D">
        <w:tab/>
        <w:t>The participating MCPTT function uses the message-sequence-number field to determine if a Floor Taken message is already sent over the MBMS floor control bearer or not.</w:t>
      </w:r>
    </w:p>
    <w:p w14:paraId="38A4B9C9" w14:textId="77777777" w:rsidR="00546726" w:rsidRPr="00C31B0D" w:rsidRDefault="00546726" w:rsidP="00546726">
      <w:pPr>
        <w:pStyle w:val="B1"/>
      </w:pPr>
      <w:r w:rsidRPr="00C31B0D">
        <w:t>17.</w:t>
      </w:r>
      <w:r w:rsidRPr="00C31B0D">
        <w:tab/>
        <w:t xml:space="preserve">The floor control continues as described in </w:t>
      </w:r>
      <w:bookmarkStart w:id="3982" w:name="MCCQCTEMPBM_00000655"/>
      <w:r w:rsidRPr="00C31B0D">
        <w:t>subclause</w:t>
      </w:r>
      <w:bookmarkEnd w:id="3982"/>
      <w:r w:rsidRPr="00C31B0D">
        <w:t> A.5.2.</w:t>
      </w:r>
    </w:p>
    <w:p w14:paraId="22781775" w14:textId="77777777" w:rsidR="00546726" w:rsidRPr="00C31B0D" w:rsidRDefault="00546726" w:rsidP="00546726">
      <w:pPr>
        <w:pStyle w:val="B1"/>
      </w:pPr>
      <w:r w:rsidRPr="00C31B0D">
        <w:t>18.</w:t>
      </w:r>
      <w:r w:rsidRPr="00C31B0D">
        <w:tab/>
        <w:t>When the Floor Granted message is received in the floor participant 1, the floor participant 1 requests the MCPTT client to start encoding voice and send RTP media packets. The MCPTT client 1 starts encoding voice from the MCPTT user and sends RTP media packets over the unicast bearer towards the participating MCPTT function. The participating MCPTT function forwards the RTP media packets towards the controlling MCPTT function.</w:t>
      </w:r>
    </w:p>
    <w:p w14:paraId="7428A942" w14:textId="77777777" w:rsidR="00546726" w:rsidRPr="00C31B0D" w:rsidRDefault="00546726" w:rsidP="00546726">
      <w:pPr>
        <w:pStyle w:val="B1"/>
      </w:pPr>
      <w:r w:rsidRPr="00C31B0D">
        <w:t>19-24.</w:t>
      </w:r>
      <w:r w:rsidRPr="00C31B0D">
        <w:tab/>
        <w:t>The controlling MCPTT function distributes the RTP media packets to all MCPTT clients. The participating MCPTT function sends one media stream over the MBMS subchannel associated with this group. If an MCPTT client is not listening to the MBMS bearer, in this example the MCPTT client 4, the participating MCPTT function forwards the RTP media packets to MCPTT client 1 over the unicast bearer.</w:t>
      </w:r>
    </w:p>
    <w:p w14:paraId="56F24D4D" w14:textId="77777777" w:rsidR="00546726" w:rsidRPr="00C31B0D" w:rsidRDefault="00546726" w:rsidP="00546726">
      <w:r w:rsidRPr="00C31B0D">
        <w:t xml:space="preserve">As long as the conversation is active and the MBMS subchannel for this group is available any of the MCPTT users can request floor and the Floor Taken, Floor Idle and RTP packets are sent over the MBMS bearer. </w:t>
      </w:r>
    </w:p>
    <w:p w14:paraId="288C546C" w14:textId="77777777" w:rsidR="00546726" w:rsidRPr="00C31B0D" w:rsidRDefault="00546726" w:rsidP="00BC5DDB">
      <w:pPr>
        <w:pStyle w:val="Heading2"/>
      </w:pPr>
      <w:bookmarkStart w:id="3983" w:name="_Toc20157261"/>
      <w:bookmarkStart w:id="3984" w:name="_Toc27502457"/>
      <w:bookmarkStart w:id="3985" w:name="_Toc45212626"/>
      <w:bookmarkStart w:id="3986" w:name="_Toc51933261"/>
      <w:bookmarkStart w:id="3987" w:name="_Toc114516964"/>
      <w:r w:rsidRPr="00C31B0D">
        <w:t>A.6.4</w:t>
      </w:r>
      <w:r w:rsidRPr="00C31B0D">
        <w:tab/>
        <w:t>Releasing floor and ending a conversation</w:t>
      </w:r>
      <w:bookmarkEnd w:id="3983"/>
      <w:bookmarkEnd w:id="3984"/>
      <w:bookmarkEnd w:id="3985"/>
      <w:bookmarkEnd w:id="3986"/>
      <w:bookmarkEnd w:id="3987"/>
    </w:p>
    <w:p w14:paraId="2A8F77B8" w14:textId="77777777" w:rsidR="00546726" w:rsidRPr="00C31B0D" w:rsidRDefault="00546726" w:rsidP="00546726">
      <w:r w:rsidRPr="00C31B0D">
        <w:t xml:space="preserve">This </w:t>
      </w:r>
      <w:bookmarkStart w:id="3988" w:name="MCCQCTEMPBM_00000656"/>
      <w:r w:rsidRPr="00C31B0D">
        <w:t>subclause</w:t>
      </w:r>
      <w:bookmarkEnd w:id="3988"/>
      <w:r w:rsidRPr="00C31B0D">
        <w:t xml:space="preserve"> describes how the participant 1 releases the floor and how the participating MCPTT function decides to end the conversation.</w:t>
      </w:r>
    </w:p>
    <w:p w14:paraId="5CF0A86E" w14:textId="77777777" w:rsidR="00546726" w:rsidRPr="00C31B0D" w:rsidRDefault="00546726" w:rsidP="00546726">
      <w:r w:rsidRPr="00C31B0D">
        <w:t>Figure A.6.4-1 shows the signalling flow.</w:t>
      </w:r>
    </w:p>
    <w:p w14:paraId="177A74F5" w14:textId="77777777" w:rsidR="00546726" w:rsidRPr="00C31B0D" w:rsidRDefault="00546726" w:rsidP="00546726">
      <w:pPr>
        <w:pStyle w:val="TH"/>
      </w:pPr>
      <w:r w:rsidRPr="00C31B0D">
        <w:object w:dxaOrig="20670" w:dyaOrig="13140" w14:anchorId="7CA24C7D">
          <v:shape id="_x0000_i1055" type="#_x0000_t75" style="width:479.55pt;height:304.2pt" o:ole="">
            <v:imagedata r:id="rId70" o:title=""/>
          </v:shape>
          <o:OLEObject Type="Embed" ProgID="Visio.Drawing.15" ShapeID="_x0000_i1055" DrawAspect="Content" ObjectID="_1725129435" r:id="rId71"/>
        </w:object>
      </w:r>
    </w:p>
    <w:p w14:paraId="4FE58B2F" w14:textId="77777777" w:rsidR="00546726" w:rsidRPr="00C31B0D" w:rsidRDefault="00546726" w:rsidP="00546726">
      <w:pPr>
        <w:pStyle w:val="NF"/>
      </w:pPr>
      <w:r w:rsidRPr="00C31B0D">
        <w:t>NOTE:</w:t>
      </w:r>
      <w:r w:rsidRPr="00C31B0D">
        <w:tab/>
        <w:t>The arrows and boxes with dotted lines represent events sent over the MBMS bearer.</w:t>
      </w:r>
    </w:p>
    <w:p w14:paraId="34195C0C" w14:textId="77777777" w:rsidR="00546726" w:rsidRPr="00C31B0D" w:rsidRDefault="00546726" w:rsidP="000B4518">
      <w:pPr>
        <w:pStyle w:val="TF"/>
      </w:pPr>
      <w:r w:rsidRPr="00C31B0D">
        <w:t>Figure A.6.4-1: Releasing floor and ending a conversation</w:t>
      </w:r>
    </w:p>
    <w:p w14:paraId="4BED0742" w14:textId="77777777" w:rsidR="00546726" w:rsidRPr="00C31B0D" w:rsidRDefault="00546726" w:rsidP="00546726">
      <w:r w:rsidRPr="00C31B0D">
        <w:t>The steps of the flow are:</w:t>
      </w:r>
    </w:p>
    <w:p w14:paraId="5F3C5314" w14:textId="77777777" w:rsidR="00546726" w:rsidRPr="00C31B0D" w:rsidRDefault="00546726" w:rsidP="00546726">
      <w:pPr>
        <w:pStyle w:val="B1"/>
      </w:pPr>
      <w:r w:rsidRPr="00C31B0D">
        <w:t>1.</w:t>
      </w:r>
      <w:r w:rsidRPr="00C31B0D">
        <w:tab/>
        <w:t xml:space="preserve">The MCPTT clients 1 to 4 participate in a group session. All MCPTT clients are served by the same participating MCPTT function. The MCPTT clients 1 to 3 are within an area where a MBMS subchannel is used for the conversation. The MCPTT client 4 is outside this area and can only use a unicast bearer. At the moment the participant at MCPTT client 1 has the floor. The conversation over the MBMS bearer started as described in </w:t>
      </w:r>
      <w:bookmarkStart w:id="3989" w:name="MCCQCTEMPBM_00000657"/>
      <w:r w:rsidRPr="00C31B0D">
        <w:t>subclause</w:t>
      </w:r>
      <w:bookmarkEnd w:id="3989"/>
      <w:r w:rsidRPr="00C31B0D">
        <w:t> A.6.4.</w:t>
      </w:r>
    </w:p>
    <w:p w14:paraId="284C19E2" w14:textId="77777777" w:rsidR="00546726" w:rsidRPr="00C31B0D" w:rsidRDefault="00546726" w:rsidP="00546726">
      <w:pPr>
        <w:pStyle w:val="B1"/>
      </w:pPr>
      <w:r w:rsidRPr="00C31B0D">
        <w:t>2.</w:t>
      </w:r>
      <w:r w:rsidRPr="00C31B0D">
        <w:tab/>
        <w:t>The MCPTT user at the MCPTT client 1 releases the PTT button. The MCPTT client 1 indicates to the floor participant 1 that the PTT button is released.</w:t>
      </w:r>
    </w:p>
    <w:p w14:paraId="0A89B0FF" w14:textId="77777777" w:rsidR="00546726" w:rsidRPr="00C31B0D" w:rsidRDefault="00546726" w:rsidP="00546726">
      <w:pPr>
        <w:pStyle w:val="B1"/>
      </w:pPr>
      <w:r w:rsidRPr="00C31B0D">
        <w:t>3-4.</w:t>
      </w:r>
      <w:r w:rsidRPr="00C31B0D">
        <w:tab/>
        <w:t>The floor participant 1 sends the Floor Release message over the unicast bearer. The participating MCPTT function forwards the message to the controlling MCPTT function.</w:t>
      </w:r>
    </w:p>
    <w:p w14:paraId="5F57DB76" w14:textId="77777777" w:rsidR="00546726" w:rsidRPr="00C31B0D" w:rsidRDefault="00546726" w:rsidP="00546726">
      <w:pPr>
        <w:pStyle w:val="B1"/>
      </w:pPr>
      <w:r w:rsidRPr="00C31B0D">
        <w:t>5-13.</w:t>
      </w:r>
      <w:r w:rsidRPr="00C31B0D">
        <w:tab/>
        <w:t>The floor control server sends the Floor Idle message to all participants. The participating MCPTT function sends the first received Floor Idle message destined to an MCPTT client using the MBMS subchannel mentioned in step 1. Any other Floor Idle messages destined to an MCP</w:t>
      </w:r>
      <w:r w:rsidR="00D807E7" w:rsidRPr="00C31B0D">
        <w:t>T</w:t>
      </w:r>
      <w:r w:rsidRPr="00C31B0D">
        <w:t>T client listening to the MBMS bearer are discarded. Any Floor Idle message destined to an MCPTT client outside the MBMS bearer coverage, in this case the MCPTT client 4, is forwarded over the unicast bearer to the floor participant.</w:t>
      </w:r>
    </w:p>
    <w:p w14:paraId="488B19E1" w14:textId="77777777" w:rsidR="00546726" w:rsidRPr="00C31B0D" w:rsidRDefault="00546726" w:rsidP="00546726">
      <w:pPr>
        <w:pStyle w:val="B1"/>
      </w:pPr>
      <w:r w:rsidRPr="00C31B0D">
        <w:t>14.</w:t>
      </w:r>
      <w:r w:rsidRPr="00C31B0D">
        <w:tab/>
        <w:t>The conversation ends. The conversation timer expires and the participating MCPTT server decides to end the conversation on this MBMS subchannel.</w:t>
      </w:r>
    </w:p>
    <w:p w14:paraId="1B6CA8AE" w14:textId="77777777" w:rsidR="00546726" w:rsidRPr="00C31B0D" w:rsidRDefault="00546726" w:rsidP="00546726">
      <w:r w:rsidRPr="00C31B0D">
        <w:t>The conversation timer is a relative long timer and needed to avoid that inactive group sessions are unnecessarily occupying the MBMS subchannel. The MBMS subchannel can then be reused by other conversations in other group sessions.</w:t>
      </w:r>
    </w:p>
    <w:p w14:paraId="328FC9D1" w14:textId="77777777" w:rsidR="00546726" w:rsidRPr="00C31B0D" w:rsidRDefault="00546726" w:rsidP="00546726">
      <w:pPr>
        <w:pStyle w:val="B1"/>
      </w:pPr>
      <w:r w:rsidRPr="00C31B0D">
        <w:t>15.</w:t>
      </w:r>
      <w:r w:rsidRPr="00C31B0D">
        <w:tab/>
        <w:t>The participating MCPTT function sends the Unmap Group to Bearer message over the MBMS subchannel. The MBMS interfaces in the MCPTT clients 1, 2 and 3 removes the association between the TMGI, the MBMS subchannel for audio and for floor control and the MCPTT group identity.</w:t>
      </w:r>
    </w:p>
    <w:p w14:paraId="513E3004" w14:textId="77777777" w:rsidR="00546726" w:rsidRPr="00C31B0D" w:rsidRDefault="00546726" w:rsidP="00546726">
      <w:pPr>
        <w:pStyle w:val="B1"/>
      </w:pPr>
      <w:r w:rsidRPr="00C31B0D">
        <w:t>16.</w:t>
      </w:r>
      <w:r w:rsidRPr="00C31B0D">
        <w:tab/>
        <w:t>The participating MCPTT function continues to retransmit the Unmap Group to Bearer message until all MCPTT clients has moved to unicast. When all MCPTT client is listening to the unicast bearer, the participating MCPTT function enter the 'M: No conversation is active' state.</w:t>
      </w:r>
    </w:p>
    <w:p w14:paraId="59C4E22B" w14:textId="77777777" w:rsidR="00023584" w:rsidRPr="00C31B0D" w:rsidRDefault="00ED16CD" w:rsidP="00BC5DDB">
      <w:pPr>
        <w:pStyle w:val="Heading8"/>
      </w:pPr>
      <w:r w:rsidRPr="00C31B0D">
        <w:br w:type="page"/>
      </w:r>
      <w:bookmarkStart w:id="3990" w:name="_Toc20157262"/>
      <w:bookmarkStart w:id="3991" w:name="_Toc27502458"/>
      <w:bookmarkStart w:id="3992" w:name="_Toc45212627"/>
      <w:bookmarkStart w:id="3993" w:name="_Toc51933262"/>
      <w:bookmarkStart w:id="3994" w:name="_Toc114516965"/>
      <w:r w:rsidR="00023584" w:rsidRPr="00C31B0D">
        <w:t>Annex B (informative):</w:t>
      </w:r>
      <w:r w:rsidR="00023584" w:rsidRPr="00C31B0D">
        <w:br/>
        <w:t>Media encapsulation for end-to-end distribution using MBMS bearers</w:t>
      </w:r>
      <w:bookmarkEnd w:id="3990"/>
      <w:bookmarkEnd w:id="3991"/>
      <w:bookmarkEnd w:id="3992"/>
      <w:bookmarkEnd w:id="3993"/>
      <w:bookmarkEnd w:id="3994"/>
    </w:p>
    <w:p w14:paraId="712567DB" w14:textId="77777777" w:rsidR="00023584" w:rsidRPr="00C31B0D" w:rsidRDefault="00023584" w:rsidP="00023584">
      <w:r w:rsidRPr="00C31B0D">
        <w:t xml:space="preserve">Table B-1 shows specific header field values of the media plane packet from the originating MCPTT client, starting with the codec payload to the MCPTT server, from where it is distributed in downlink via IP multicast over MBMS to the terminating MCPTT clients. Each line represents a logical or physical "Entity" which handles the incoming packet (or generated packet for the first line) and passes it to the next "Entity" via the interface "Reference Point" indicated in this line. Additional entries of the line represent specific parts of the packet when it is put to the "Reference Point" by the "Entity". The rightmost column is the inner part of the packet. The parameters indicated in a column indicate the value of specific information elements set by the "Entity" in the header encapsulating all the parts to the right of the column. </w:t>
      </w:r>
    </w:p>
    <w:p w14:paraId="430E2D67" w14:textId="77777777" w:rsidR="00023584" w:rsidRPr="00C31B0D" w:rsidRDefault="00023584" w:rsidP="00023584">
      <w:r w:rsidRPr="00C31B0D">
        <w:t>All shown IP addresses (as s= for the source address and as d= as the destination address) can be IPv4 or IPv6 and are considered routable as necessary and distinct from each other within the same domain if they have different designations: it is up to the implementations to handle local IP addresses, perform NAT or use additional tunne</w:t>
      </w:r>
      <w:r w:rsidR="00C15C97" w:rsidRPr="00C31B0D">
        <w:t>l</w:t>
      </w:r>
      <w:r w:rsidRPr="00C31B0D">
        <w:t>ling. UDP ports of different designations correspond to potentially different port numbers. The UDP port numbers are designated as capital letter within squared brackets.</w:t>
      </w:r>
    </w:p>
    <w:p w14:paraId="11F0912D" w14:textId="77777777" w:rsidR="00023584" w:rsidRPr="00C31B0D" w:rsidRDefault="00023584" w:rsidP="00023584">
      <w:r w:rsidRPr="00C31B0D">
        <w:t>The unicast IP address IP</w:t>
      </w:r>
      <w:r w:rsidRPr="00C31B0D">
        <w:rPr>
          <w:vertAlign w:val="subscript"/>
        </w:rPr>
        <w:t>1</w:t>
      </w:r>
      <w:r w:rsidRPr="00C31B0D">
        <w:t xml:space="preserve"> and the sending UDP port [A] of the originator UE are as specified in the SDP during the most recent setup for the SIP session which precedes the MBMS distribution of MCPTT traffic. The multicast IP address IP</w:t>
      </w:r>
      <w:r w:rsidRPr="00C31B0D">
        <w:rPr>
          <w:vertAlign w:val="subscript"/>
        </w:rPr>
        <w:t>5m</w:t>
      </w:r>
      <w:r w:rsidRPr="00C31B0D">
        <w:t xml:space="preserve"> and the associated receiving UDP port [H] used for the distribution of media packets are provided to the terminating MCPTT clients via MCPTT signalling.</w:t>
      </w:r>
    </w:p>
    <w:p w14:paraId="54FE2D22" w14:textId="77777777" w:rsidR="00023584" w:rsidRPr="00C31B0D" w:rsidRDefault="00023584" w:rsidP="00023584">
      <w:r w:rsidRPr="00C31B0D">
        <w:t>The SSRC is set to a value that uniquely identifies the originating MCPTT client during the (S)RTP session, in accordance to IETF RFC 3550 [3] and IETF RFC 3711 [8].</w:t>
      </w:r>
    </w:p>
    <w:p w14:paraId="36165DA0" w14:textId="77777777" w:rsidR="005E13E1" w:rsidRPr="00C31B0D" w:rsidRDefault="005E13E1" w:rsidP="005E13E1">
      <w:r w:rsidRPr="00C31B0D">
        <w:t xml:space="preserve">The inner IP header, inner UDP port and (S) RTP header may be compressed with ROHC as specified in </w:t>
      </w:r>
      <w:bookmarkStart w:id="3995" w:name="MCCQCTEMPBM_00000658"/>
      <w:r w:rsidRPr="00C31B0D">
        <w:t>subclause</w:t>
      </w:r>
      <w:bookmarkEnd w:id="3995"/>
      <w:r w:rsidRPr="00C31B0D">
        <w:t> 10.4.</w:t>
      </w:r>
    </w:p>
    <w:p w14:paraId="131288A9" w14:textId="77777777" w:rsidR="00023584" w:rsidRPr="00C31B0D" w:rsidRDefault="00023584" w:rsidP="000B4518">
      <w:pPr>
        <w:pStyle w:val="TH"/>
      </w:pPr>
      <w:r w:rsidRPr="00C31B0D">
        <w:t>Table B-1 Media encapsulation for end-to-end distribution using downlink MBMS bear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440"/>
        <w:gridCol w:w="90"/>
        <w:gridCol w:w="990"/>
        <w:gridCol w:w="720"/>
        <w:gridCol w:w="630"/>
        <w:gridCol w:w="720"/>
        <w:gridCol w:w="720"/>
        <w:gridCol w:w="720"/>
        <w:gridCol w:w="720"/>
        <w:gridCol w:w="817"/>
        <w:gridCol w:w="1134"/>
      </w:tblGrid>
      <w:tr w:rsidR="00023584" w:rsidRPr="00C31B0D" w14:paraId="737DD606" w14:textId="77777777" w:rsidTr="00FF05EF">
        <w:tc>
          <w:tcPr>
            <w:tcW w:w="1080" w:type="dxa"/>
            <w:tcBorders>
              <w:top w:val="single" w:sz="12" w:space="0" w:color="auto"/>
              <w:left w:val="single" w:sz="12" w:space="0" w:color="auto"/>
              <w:bottom w:val="single" w:sz="12" w:space="0" w:color="auto"/>
            </w:tcBorders>
            <w:shd w:val="clear" w:color="auto" w:fill="auto"/>
          </w:tcPr>
          <w:p w14:paraId="49118473" w14:textId="77777777" w:rsidR="00023584" w:rsidRPr="00C31B0D" w:rsidRDefault="00023584" w:rsidP="000B4518">
            <w:pPr>
              <w:pStyle w:val="TAL"/>
            </w:pPr>
            <w:bookmarkStart w:id="3996" w:name="MCCQCTEMPBM_00000675"/>
            <w:r w:rsidRPr="00C31B0D">
              <w:t>System</w:t>
            </w:r>
          </w:p>
        </w:tc>
        <w:tc>
          <w:tcPr>
            <w:tcW w:w="1440" w:type="dxa"/>
            <w:tcBorders>
              <w:top w:val="single" w:sz="12" w:space="0" w:color="auto"/>
              <w:bottom w:val="single" w:sz="12" w:space="0" w:color="auto"/>
            </w:tcBorders>
            <w:shd w:val="clear" w:color="auto" w:fill="auto"/>
          </w:tcPr>
          <w:p w14:paraId="40130D70" w14:textId="77777777" w:rsidR="00023584" w:rsidRPr="00C31B0D" w:rsidRDefault="00023584" w:rsidP="000B4518">
            <w:pPr>
              <w:pStyle w:val="TAL"/>
            </w:pPr>
            <w:r w:rsidRPr="00C31B0D">
              <w:t>Entity</w:t>
            </w:r>
          </w:p>
        </w:tc>
        <w:tc>
          <w:tcPr>
            <w:tcW w:w="1080" w:type="dxa"/>
            <w:gridSpan w:val="2"/>
            <w:tcBorders>
              <w:top w:val="single" w:sz="12" w:space="0" w:color="auto"/>
              <w:bottom w:val="single" w:sz="12" w:space="0" w:color="auto"/>
              <w:right w:val="single" w:sz="12" w:space="0" w:color="auto"/>
            </w:tcBorders>
            <w:shd w:val="clear" w:color="auto" w:fill="auto"/>
          </w:tcPr>
          <w:p w14:paraId="35F75D7A" w14:textId="77777777" w:rsidR="00023584" w:rsidRPr="00C31B0D" w:rsidRDefault="00023584" w:rsidP="000B4518">
            <w:pPr>
              <w:pStyle w:val="TAL"/>
            </w:pPr>
            <w:r w:rsidRPr="00C31B0D">
              <w:t>Reference Points</w:t>
            </w:r>
          </w:p>
        </w:tc>
        <w:tc>
          <w:tcPr>
            <w:tcW w:w="6181" w:type="dxa"/>
            <w:gridSpan w:val="8"/>
            <w:tcBorders>
              <w:top w:val="single" w:sz="12" w:space="0" w:color="auto"/>
              <w:left w:val="single" w:sz="12" w:space="0" w:color="auto"/>
              <w:bottom w:val="single" w:sz="12" w:space="0" w:color="auto"/>
              <w:right w:val="single" w:sz="12" w:space="0" w:color="auto"/>
            </w:tcBorders>
            <w:shd w:val="clear" w:color="auto" w:fill="auto"/>
          </w:tcPr>
          <w:p w14:paraId="6DC9D85A" w14:textId="77777777" w:rsidR="00023584" w:rsidRPr="00C31B0D" w:rsidRDefault="00023584" w:rsidP="000B4518">
            <w:pPr>
              <w:pStyle w:val="TAL"/>
            </w:pPr>
            <w:r w:rsidRPr="00C31B0D">
              <w:t>Media encapsulation for transmission (unicast uplink / MBMS downlink)</w:t>
            </w:r>
          </w:p>
        </w:tc>
      </w:tr>
      <w:tr w:rsidR="00023584" w:rsidRPr="00C31B0D" w14:paraId="14679B5E" w14:textId="77777777" w:rsidTr="00FF05EF">
        <w:tc>
          <w:tcPr>
            <w:tcW w:w="3600" w:type="dxa"/>
            <w:gridSpan w:val="4"/>
            <w:tcBorders>
              <w:top w:val="single" w:sz="12" w:space="0" w:color="auto"/>
              <w:left w:val="single" w:sz="12" w:space="0" w:color="auto"/>
              <w:bottom w:val="single" w:sz="12" w:space="0" w:color="auto"/>
              <w:right w:val="single" w:sz="12" w:space="0" w:color="auto"/>
            </w:tcBorders>
            <w:shd w:val="clear" w:color="auto" w:fill="auto"/>
          </w:tcPr>
          <w:p w14:paraId="3D88A296" w14:textId="77777777" w:rsidR="00023584" w:rsidRPr="00C31B0D" w:rsidRDefault="00023584" w:rsidP="00FF05EF">
            <w:pPr>
              <w:pStyle w:val="TAL"/>
            </w:pPr>
          </w:p>
          <w:p w14:paraId="3DD21874" w14:textId="77777777" w:rsidR="00023584" w:rsidRPr="00C31B0D" w:rsidRDefault="00023584" w:rsidP="00FF05EF">
            <w:pPr>
              <w:pStyle w:val="TAL"/>
            </w:pPr>
          </w:p>
          <w:p w14:paraId="4000EA50" w14:textId="77777777" w:rsidR="00023584" w:rsidRPr="00C31B0D" w:rsidRDefault="00023584" w:rsidP="00FF05EF">
            <w:pPr>
              <w:pStyle w:val="TAL"/>
            </w:pPr>
          </w:p>
          <w:p w14:paraId="7E29E689" w14:textId="77777777" w:rsidR="00023584" w:rsidRPr="00C31B0D" w:rsidRDefault="00023584" w:rsidP="00FF05EF">
            <w:pPr>
              <w:pStyle w:val="TAL"/>
            </w:pPr>
          </w:p>
        </w:tc>
        <w:tc>
          <w:tcPr>
            <w:tcW w:w="720" w:type="dxa"/>
            <w:tcBorders>
              <w:top w:val="single" w:sz="12" w:space="0" w:color="auto"/>
              <w:left w:val="single" w:sz="12" w:space="0" w:color="auto"/>
              <w:bottom w:val="single" w:sz="12" w:space="0" w:color="auto"/>
            </w:tcBorders>
            <w:shd w:val="clear" w:color="auto" w:fill="auto"/>
          </w:tcPr>
          <w:p w14:paraId="287E100E" w14:textId="77777777" w:rsidR="00023584" w:rsidRPr="00C31B0D" w:rsidRDefault="00023584" w:rsidP="00FF05EF">
            <w:pPr>
              <w:pStyle w:val="TAL"/>
            </w:pPr>
            <w:r w:rsidRPr="00C31B0D">
              <w:t>outer IP header</w:t>
            </w:r>
          </w:p>
        </w:tc>
        <w:tc>
          <w:tcPr>
            <w:tcW w:w="630" w:type="dxa"/>
            <w:tcBorders>
              <w:top w:val="single" w:sz="12" w:space="0" w:color="auto"/>
              <w:bottom w:val="single" w:sz="12" w:space="0" w:color="auto"/>
            </w:tcBorders>
            <w:shd w:val="clear" w:color="auto" w:fill="auto"/>
          </w:tcPr>
          <w:p w14:paraId="073AAD59" w14:textId="77777777" w:rsidR="00023584" w:rsidRPr="00C31B0D" w:rsidRDefault="00023584" w:rsidP="00FF05EF">
            <w:pPr>
              <w:pStyle w:val="TAL"/>
            </w:pPr>
            <w:r w:rsidRPr="00C31B0D">
              <w:t>outer UDP port</w:t>
            </w:r>
          </w:p>
        </w:tc>
        <w:tc>
          <w:tcPr>
            <w:tcW w:w="720" w:type="dxa"/>
            <w:tcBorders>
              <w:top w:val="single" w:sz="12" w:space="0" w:color="auto"/>
              <w:bottom w:val="single" w:sz="12" w:space="0" w:color="auto"/>
            </w:tcBorders>
            <w:shd w:val="clear" w:color="auto" w:fill="auto"/>
          </w:tcPr>
          <w:p w14:paraId="7118F503" w14:textId="77777777" w:rsidR="00023584" w:rsidRPr="00C31B0D" w:rsidRDefault="00023584" w:rsidP="00FF05EF">
            <w:pPr>
              <w:pStyle w:val="TAL"/>
            </w:pPr>
          </w:p>
        </w:tc>
        <w:tc>
          <w:tcPr>
            <w:tcW w:w="720" w:type="dxa"/>
            <w:tcBorders>
              <w:top w:val="single" w:sz="12" w:space="0" w:color="auto"/>
              <w:bottom w:val="single" w:sz="12" w:space="0" w:color="auto"/>
            </w:tcBorders>
            <w:shd w:val="clear" w:color="auto" w:fill="auto"/>
          </w:tcPr>
          <w:p w14:paraId="657C7171" w14:textId="77777777" w:rsidR="00023584" w:rsidRPr="00C31B0D" w:rsidRDefault="00023584" w:rsidP="00FF05EF">
            <w:pPr>
              <w:pStyle w:val="TAL"/>
            </w:pPr>
          </w:p>
        </w:tc>
        <w:tc>
          <w:tcPr>
            <w:tcW w:w="720" w:type="dxa"/>
            <w:tcBorders>
              <w:top w:val="single" w:sz="12" w:space="0" w:color="auto"/>
              <w:bottom w:val="single" w:sz="12" w:space="0" w:color="auto"/>
            </w:tcBorders>
            <w:shd w:val="clear" w:color="auto" w:fill="auto"/>
          </w:tcPr>
          <w:p w14:paraId="7218F7E8" w14:textId="77777777" w:rsidR="00023584" w:rsidRPr="00C31B0D" w:rsidRDefault="00023584" w:rsidP="00FF05EF">
            <w:pPr>
              <w:pStyle w:val="TAL"/>
            </w:pPr>
            <w:r w:rsidRPr="00C31B0D">
              <w:t>inner IP header</w:t>
            </w:r>
          </w:p>
        </w:tc>
        <w:tc>
          <w:tcPr>
            <w:tcW w:w="720" w:type="dxa"/>
            <w:tcBorders>
              <w:top w:val="single" w:sz="12" w:space="0" w:color="auto"/>
              <w:bottom w:val="single" w:sz="12" w:space="0" w:color="auto"/>
            </w:tcBorders>
            <w:shd w:val="clear" w:color="auto" w:fill="auto"/>
          </w:tcPr>
          <w:p w14:paraId="42EB62C9" w14:textId="77777777" w:rsidR="00023584" w:rsidRPr="00C31B0D" w:rsidRDefault="00023584" w:rsidP="00FF05EF">
            <w:pPr>
              <w:pStyle w:val="TAL"/>
            </w:pPr>
            <w:r w:rsidRPr="00C31B0D">
              <w:t>inner UDP port</w:t>
            </w:r>
          </w:p>
        </w:tc>
        <w:tc>
          <w:tcPr>
            <w:tcW w:w="817" w:type="dxa"/>
            <w:tcBorders>
              <w:top w:val="single" w:sz="12" w:space="0" w:color="auto"/>
              <w:bottom w:val="single" w:sz="12" w:space="0" w:color="auto"/>
            </w:tcBorders>
            <w:shd w:val="clear" w:color="auto" w:fill="auto"/>
          </w:tcPr>
          <w:p w14:paraId="5B399B40" w14:textId="77777777" w:rsidR="00023584" w:rsidRPr="00C31B0D" w:rsidRDefault="00023584" w:rsidP="00FF05EF">
            <w:pPr>
              <w:pStyle w:val="TAL"/>
            </w:pPr>
            <w:r w:rsidRPr="00C31B0D">
              <w:t>(S)RTP</w:t>
            </w:r>
          </w:p>
        </w:tc>
        <w:tc>
          <w:tcPr>
            <w:tcW w:w="1134" w:type="dxa"/>
            <w:tcBorders>
              <w:top w:val="single" w:sz="12" w:space="0" w:color="auto"/>
              <w:bottom w:val="single" w:sz="12" w:space="0" w:color="auto"/>
              <w:right w:val="single" w:sz="12" w:space="0" w:color="auto"/>
            </w:tcBorders>
            <w:shd w:val="clear" w:color="auto" w:fill="auto"/>
          </w:tcPr>
          <w:p w14:paraId="4C05C51C" w14:textId="77777777" w:rsidR="00023584" w:rsidRPr="00C31B0D" w:rsidRDefault="00023584" w:rsidP="00FF05EF">
            <w:pPr>
              <w:pStyle w:val="TAL"/>
            </w:pPr>
            <w:r w:rsidRPr="00C31B0D">
              <w:t>Payload</w:t>
            </w:r>
          </w:p>
        </w:tc>
      </w:tr>
      <w:tr w:rsidR="00023584" w:rsidRPr="00C31B0D" w14:paraId="2367149B" w14:textId="77777777" w:rsidTr="00FF05EF">
        <w:tc>
          <w:tcPr>
            <w:tcW w:w="1080" w:type="dxa"/>
            <w:vMerge w:val="restart"/>
            <w:tcBorders>
              <w:top w:val="single" w:sz="12" w:space="0" w:color="auto"/>
              <w:left w:val="single" w:sz="12" w:space="0" w:color="auto"/>
            </w:tcBorders>
            <w:shd w:val="clear" w:color="auto" w:fill="auto"/>
          </w:tcPr>
          <w:p w14:paraId="65C0109B" w14:textId="77777777" w:rsidR="00023584" w:rsidRPr="00C31B0D" w:rsidRDefault="00023584" w:rsidP="00FF05EF">
            <w:pPr>
              <w:pStyle w:val="TAL"/>
            </w:pPr>
          </w:p>
          <w:p w14:paraId="1449F1A3" w14:textId="77777777" w:rsidR="00023584" w:rsidRPr="00C31B0D" w:rsidRDefault="00023584" w:rsidP="00FF05EF">
            <w:pPr>
              <w:pStyle w:val="TAL"/>
            </w:pPr>
          </w:p>
          <w:p w14:paraId="73C7C032" w14:textId="77777777" w:rsidR="00023584" w:rsidRPr="00C31B0D" w:rsidRDefault="00023584" w:rsidP="00FF05EF">
            <w:pPr>
              <w:pStyle w:val="TAL"/>
            </w:pPr>
          </w:p>
          <w:p w14:paraId="51253107" w14:textId="77777777" w:rsidR="00023584" w:rsidRPr="00C31B0D" w:rsidRDefault="00023584" w:rsidP="00FF05EF">
            <w:pPr>
              <w:pStyle w:val="TAL"/>
            </w:pPr>
          </w:p>
          <w:p w14:paraId="1AD6C4EB" w14:textId="77777777" w:rsidR="00023584" w:rsidRPr="00C31B0D" w:rsidRDefault="00023584" w:rsidP="00FF05EF">
            <w:pPr>
              <w:pStyle w:val="TAL"/>
            </w:pPr>
            <w:r w:rsidRPr="00C31B0D">
              <w:t>Originating</w:t>
            </w:r>
          </w:p>
        </w:tc>
        <w:tc>
          <w:tcPr>
            <w:tcW w:w="1530" w:type="dxa"/>
            <w:gridSpan w:val="2"/>
            <w:tcBorders>
              <w:top w:val="single" w:sz="12" w:space="0" w:color="auto"/>
              <w:bottom w:val="single" w:sz="4" w:space="0" w:color="auto"/>
            </w:tcBorders>
            <w:shd w:val="clear" w:color="auto" w:fill="auto"/>
          </w:tcPr>
          <w:p w14:paraId="3C4D2A03" w14:textId="77777777" w:rsidR="00023584" w:rsidRPr="00C31B0D" w:rsidRDefault="00023584" w:rsidP="00FF05EF">
            <w:pPr>
              <w:pStyle w:val="TAL"/>
              <w:rPr>
                <w:i/>
              </w:rPr>
            </w:pPr>
            <w:r w:rsidRPr="00C31B0D">
              <w:rPr>
                <w:i/>
              </w:rPr>
              <w:t>Codec</w:t>
            </w:r>
          </w:p>
        </w:tc>
        <w:tc>
          <w:tcPr>
            <w:tcW w:w="990" w:type="dxa"/>
            <w:tcBorders>
              <w:top w:val="single" w:sz="12" w:space="0" w:color="auto"/>
              <w:bottom w:val="single" w:sz="4" w:space="0" w:color="auto"/>
              <w:right w:val="single" w:sz="12" w:space="0" w:color="auto"/>
            </w:tcBorders>
            <w:shd w:val="clear" w:color="auto" w:fill="auto"/>
          </w:tcPr>
          <w:p w14:paraId="7751893B" w14:textId="77777777" w:rsidR="00023584" w:rsidRPr="00C31B0D" w:rsidRDefault="00023584" w:rsidP="00FF05EF">
            <w:pPr>
              <w:pStyle w:val="TAL"/>
            </w:pPr>
            <w:r w:rsidRPr="00C31B0D">
              <w:t>&lt;internal&gt;</w:t>
            </w:r>
          </w:p>
        </w:tc>
        <w:tc>
          <w:tcPr>
            <w:tcW w:w="720" w:type="dxa"/>
            <w:tcBorders>
              <w:top w:val="single" w:sz="12" w:space="0" w:color="auto"/>
              <w:left w:val="single" w:sz="12" w:space="0" w:color="auto"/>
              <w:bottom w:val="single" w:sz="4" w:space="0" w:color="auto"/>
            </w:tcBorders>
            <w:shd w:val="clear" w:color="auto" w:fill="auto"/>
          </w:tcPr>
          <w:p w14:paraId="0E0A9BF7" w14:textId="77777777" w:rsidR="00023584" w:rsidRPr="00C31B0D" w:rsidRDefault="00023584" w:rsidP="00FF05EF">
            <w:pPr>
              <w:pStyle w:val="TAL"/>
            </w:pPr>
          </w:p>
        </w:tc>
        <w:tc>
          <w:tcPr>
            <w:tcW w:w="630" w:type="dxa"/>
            <w:tcBorders>
              <w:top w:val="single" w:sz="12" w:space="0" w:color="auto"/>
              <w:bottom w:val="single" w:sz="4" w:space="0" w:color="auto"/>
            </w:tcBorders>
            <w:shd w:val="clear" w:color="auto" w:fill="auto"/>
          </w:tcPr>
          <w:p w14:paraId="480E0C33" w14:textId="77777777" w:rsidR="00023584" w:rsidRPr="00C31B0D" w:rsidRDefault="00023584" w:rsidP="00FF05EF">
            <w:pPr>
              <w:pStyle w:val="TAL"/>
            </w:pPr>
          </w:p>
        </w:tc>
        <w:tc>
          <w:tcPr>
            <w:tcW w:w="720" w:type="dxa"/>
            <w:tcBorders>
              <w:top w:val="single" w:sz="12" w:space="0" w:color="auto"/>
              <w:bottom w:val="single" w:sz="4" w:space="0" w:color="auto"/>
            </w:tcBorders>
            <w:shd w:val="clear" w:color="auto" w:fill="auto"/>
          </w:tcPr>
          <w:p w14:paraId="5DF6E694" w14:textId="77777777" w:rsidR="00023584" w:rsidRPr="00C31B0D" w:rsidRDefault="00023584" w:rsidP="00FF05EF">
            <w:pPr>
              <w:pStyle w:val="TAL"/>
            </w:pPr>
          </w:p>
        </w:tc>
        <w:tc>
          <w:tcPr>
            <w:tcW w:w="720" w:type="dxa"/>
            <w:tcBorders>
              <w:top w:val="single" w:sz="12" w:space="0" w:color="auto"/>
              <w:bottom w:val="single" w:sz="4" w:space="0" w:color="auto"/>
            </w:tcBorders>
            <w:shd w:val="clear" w:color="auto" w:fill="auto"/>
          </w:tcPr>
          <w:p w14:paraId="63F8A4BD" w14:textId="77777777" w:rsidR="00023584" w:rsidRPr="00C31B0D" w:rsidRDefault="00023584" w:rsidP="00FF05EF">
            <w:pPr>
              <w:pStyle w:val="TAL"/>
            </w:pPr>
          </w:p>
        </w:tc>
        <w:tc>
          <w:tcPr>
            <w:tcW w:w="720" w:type="dxa"/>
            <w:tcBorders>
              <w:top w:val="single" w:sz="12" w:space="0" w:color="auto"/>
              <w:bottom w:val="single" w:sz="4" w:space="0" w:color="auto"/>
            </w:tcBorders>
            <w:shd w:val="clear" w:color="auto" w:fill="auto"/>
          </w:tcPr>
          <w:p w14:paraId="54D4D2DB" w14:textId="77777777" w:rsidR="00023584" w:rsidRPr="00C31B0D" w:rsidRDefault="00023584" w:rsidP="00FF05EF">
            <w:pPr>
              <w:pStyle w:val="TAL"/>
            </w:pPr>
          </w:p>
        </w:tc>
        <w:tc>
          <w:tcPr>
            <w:tcW w:w="720" w:type="dxa"/>
            <w:tcBorders>
              <w:top w:val="single" w:sz="12" w:space="0" w:color="auto"/>
              <w:bottom w:val="single" w:sz="4" w:space="0" w:color="auto"/>
            </w:tcBorders>
            <w:shd w:val="clear" w:color="auto" w:fill="auto"/>
          </w:tcPr>
          <w:p w14:paraId="03AA007E" w14:textId="77777777" w:rsidR="00023584" w:rsidRPr="00C31B0D" w:rsidRDefault="00023584" w:rsidP="00FF05EF">
            <w:pPr>
              <w:pStyle w:val="TAL"/>
            </w:pPr>
          </w:p>
        </w:tc>
        <w:tc>
          <w:tcPr>
            <w:tcW w:w="817" w:type="dxa"/>
            <w:tcBorders>
              <w:top w:val="single" w:sz="12" w:space="0" w:color="auto"/>
              <w:bottom w:val="single" w:sz="4" w:space="0" w:color="auto"/>
            </w:tcBorders>
            <w:shd w:val="clear" w:color="auto" w:fill="auto"/>
          </w:tcPr>
          <w:p w14:paraId="2BE18896" w14:textId="77777777" w:rsidR="00023584" w:rsidRPr="00C31B0D" w:rsidRDefault="00023584" w:rsidP="00FF05EF">
            <w:pPr>
              <w:pStyle w:val="TAL"/>
            </w:pPr>
          </w:p>
        </w:tc>
        <w:tc>
          <w:tcPr>
            <w:tcW w:w="1134" w:type="dxa"/>
            <w:tcBorders>
              <w:top w:val="single" w:sz="12" w:space="0" w:color="auto"/>
              <w:bottom w:val="single" w:sz="4" w:space="0" w:color="auto"/>
              <w:right w:val="single" w:sz="12" w:space="0" w:color="auto"/>
            </w:tcBorders>
            <w:shd w:val="clear" w:color="auto" w:fill="auto"/>
          </w:tcPr>
          <w:p w14:paraId="0641BFC8" w14:textId="77777777" w:rsidR="00023584" w:rsidRPr="00C31B0D" w:rsidRDefault="00023584" w:rsidP="00FF05EF">
            <w:pPr>
              <w:pStyle w:val="TAL"/>
            </w:pPr>
            <w:r w:rsidRPr="00C31B0D">
              <w:t>Codec payload</w:t>
            </w:r>
          </w:p>
        </w:tc>
      </w:tr>
      <w:tr w:rsidR="00023584" w:rsidRPr="00C31B0D" w14:paraId="48262AAE" w14:textId="77777777" w:rsidTr="00FF05EF">
        <w:trPr>
          <w:trHeight w:val="1106"/>
        </w:trPr>
        <w:tc>
          <w:tcPr>
            <w:tcW w:w="1080" w:type="dxa"/>
            <w:vMerge/>
            <w:tcBorders>
              <w:left w:val="single" w:sz="12" w:space="0" w:color="auto"/>
            </w:tcBorders>
            <w:shd w:val="clear" w:color="auto" w:fill="auto"/>
          </w:tcPr>
          <w:p w14:paraId="448E3395" w14:textId="77777777" w:rsidR="00023584" w:rsidRPr="00C31B0D" w:rsidRDefault="00023584" w:rsidP="00FF05EF">
            <w:pPr>
              <w:pStyle w:val="TAL"/>
            </w:pPr>
          </w:p>
        </w:tc>
        <w:tc>
          <w:tcPr>
            <w:tcW w:w="1530" w:type="dxa"/>
            <w:gridSpan w:val="2"/>
            <w:tcBorders>
              <w:top w:val="single" w:sz="4" w:space="0" w:color="auto"/>
            </w:tcBorders>
            <w:shd w:val="clear" w:color="auto" w:fill="auto"/>
          </w:tcPr>
          <w:p w14:paraId="1E5DBA97" w14:textId="77777777" w:rsidR="00023584" w:rsidRPr="00C31B0D" w:rsidRDefault="00023584" w:rsidP="00FF05EF">
            <w:pPr>
              <w:pStyle w:val="TAL"/>
              <w:rPr>
                <w:i/>
              </w:rPr>
            </w:pPr>
            <w:r w:rsidRPr="00C31B0D">
              <w:rPr>
                <w:i/>
              </w:rPr>
              <w:t xml:space="preserve">MCPTT client </w:t>
            </w:r>
            <w:r w:rsidRPr="00C31B0D">
              <w:t>(IP</w:t>
            </w:r>
            <w:r w:rsidRPr="00C31B0D">
              <w:rPr>
                <w:vertAlign w:val="subscript"/>
              </w:rPr>
              <w:t>1</w:t>
            </w:r>
            <w:r w:rsidRPr="00C31B0D">
              <w:t>)</w:t>
            </w:r>
          </w:p>
        </w:tc>
        <w:tc>
          <w:tcPr>
            <w:tcW w:w="990" w:type="dxa"/>
            <w:tcBorders>
              <w:top w:val="single" w:sz="4" w:space="0" w:color="auto"/>
              <w:right w:val="single" w:sz="12" w:space="0" w:color="auto"/>
            </w:tcBorders>
            <w:shd w:val="clear" w:color="auto" w:fill="auto"/>
          </w:tcPr>
          <w:p w14:paraId="0CCBF612" w14:textId="77777777" w:rsidR="00023584" w:rsidRPr="00C31B0D" w:rsidRDefault="00023584" w:rsidP="00FF05EF">
            <w:pPr>
              <w:pStyle w:val="TAL"/>
            </w:pPr>
            <w:r w:rsidRPr="00C31B0D">
              <w:t xml:space="preserve">Unicast uplink </w:t>
            </w:r>
          </w:p>
          <w:p w14:paraId="07ABC165" w14:textId="77777777" w:rsidR="00023584" w:rsidRPr="00C31B0D" w:rsidRDefault="00023584" w:rsidP="00FF05EF">
            <w:pPr>
              <w:pStyle w:val="TAL"/>
            </w:pPr>
            <w:r w:rsidRPr="00C31B0D">
              <w:t xml:space="preserve">(Uu-&gt; S1-U </w:t>
            </w:r>
          </w:p>
          <w:p w14:paraId="632703A6" w14:textId="77777777" w:rsidR="00023584" w:rsidRPr="00C31B0D" w:rsidRDefault="00023584" w:rsidP="00FF05EF">
            <w:pPr>
              <w:pStyle w:val="TAL"/>
            </w:pPr>
            <w:r w:rsidRPr="00C31B0D">
              <w:t>-&gt; S5 -&gt; SGi)</w:t>
            </w:r>
          </w:p>
        </w:tc>
        <w:tc>
          <w:tcPr>
            <w:tcW w:w="720" w:type="dxa"/>
            <w:tcBorders>
              <w:top w:val="single" w:sz="4" w:space="0" w:color="auto"/>
              <w:left w:val="single" w:sz="12" w:space="0" w:color="auto"/>
            </w:tcBorders>
            <w:shd w:val="clear" w:color="auto" w:fill="auto"/>
          </w:tcPr>
          <w:p w14:paraId="6AC3EDD7" w14:textId="77777777" w:rsidR="00023584" w:rsidRPr="00C31B0D" w:rsidRDefault="00023584" w:rsidP="00FF05EF">
            <w:pPr>
              <w:pStyle w:val="TAL"/>
            </w:pPr>
          </w:p>
        </w:tc>
        <w:tc>
          <w:tcPr>
            <w:tcW w:w="630" w:type="dxa"/>
            <w:tcBorders>
              <w:top w:val="single" w:sz="4" w:space="0" w:color="auto"/>
            </w:tcBorders>
            <w:shd w:val="clear" w:color="auto" w:fill="auto"/>
          </w:tcPr>
          <w:p w14:paraId="79883894" w14:textId="77777777" w:rsidR="00023584" w:rsidRPr="00C31B0D" w:rsidRDefault="00023584" w:rsidP="00FF05EF">
            <w:pPr>
              <w:pStyle w:val="TAL"/>
            </w:pPr>
          </w:p>
        </w:tc>
        <w:tc>
          <w:tcPr>
            <w:tcW w:w="720" w:type="dxa"/>
            <w:tcBorders>
              <w:top w:val="single" w:sz="4" w:space="0" w:color="auto"/>
            </w:tcBorders>
            <w:shd w:val="clear" w:color="auto" w:fill="auto"/>
          </w:tcPr>
          <w:p w14:paraId="79EF800C" w14:textId="77777777" w:rsidR="00023584" w:rsidRPr="00C31B0D" w:rsidRDefault="00023584" w:rsidP="00FF05EF">
            <w:pPr>
              <w:pStyle w:val="TAL"/>
            </w:pPr>
          </w:p>
        </w:tc>
        <w:tc>
          <w:tcPr>
            <w:tcW w:w="720" w:type="dxa"/>
            <w:tcBorders>
              <w:top w:val="single" w:sz="4" w:space="0" w:color="auto"/>
            </w:tcBorders>
            <w:shd w:val="clear" w:color="auto" w:fill="auto"/>
          </w:tcPr>
          <w:p w14:paraId="741036FB" w14:textId="77777777" w:rsidR="00023584" w:rsidRPr="00C31B0D" w:rsidRDefault="00023584" w:rsidP="00FF05EF">
            <w:pPr>
              <w:pStyle w:val="TAL"/>
            </w:pPr>
          </w:p>
        </w:tc>
        <w:tc>
          <w:tcPr>
            <w:tcW w:w="720" w:type="dxa"/>
            <w:tcBorders>
              <w:top w:val="single" w:sz="4" w:space="0" w:color="auto"/>
            </w:tcBorders>
            <w:shd w:val="clear" w:color="auto" w:fill="auto"/>
          </w:tcPr>
          <w:p w14:paraId="2D1A274E" w14:textId="77777777" w:rsidR="00023584" w:rsidRPr="00C31B0D" w:rsidRDefault="00023584" w:rsidP="00FF05EF">
            <w:pPr>
              <w:pStyle w:val="TAL"/>
              <w:rPr>
                <w:vertAlign w:val="subscript"/>
              </w:rPr>
            </w:pPr>
            <w:r w:rsidRPr="00C31B0D">
              <w:t>s= IP</w:t>
            </w:r>
            <w:r w:rsidRPr="00C31B0D">
              <w:rPr>
                <w:vertAlign w:val="subscript"/>
              </w:rPr>
              <w:t>1</w:t>
            </w:r>
          </w:p>
          <w:p w14:paraId="5F62B95F" w14:textId="77777777" w:rsidR="00023584" w:rsidRPr="00C31B0D" w:rsidRDefault="00023584" w:rsidP="00FF05EF">
            <w:pPr>
              <w:pStyle w:val="TAL"/>
            </w:pPr>
            <w:r w:rsidRPr="00C31B0D">
              <w:t>d= IP</w:t>
            </w:r>
            <w:r w:rsidRPr="00C31B0D">
              <w:rPr>
                <w:vertAlign w:val="subscript"/>
              </w:rPr>
              <w:t>2</w:t>
            </w:r>
          </w:p>
        </w:tc>
        <w:tc>
          <w:tcPr>
            <w:tcW w:w="720" w:type="dxa"/>
            <w:tcBorders>
              <w:top w:val="single" w:sz="4" w:space="0" w:color="auto"/>
            </w:tcBorders>
            <w:shd w:val="clear" w:color="auto" w:fill="auto"/>
          </w:tcPr>
          <w:p w14:paraId="696E49C6" w14:textId="77777777" w:rsidR="00023584" w:rsidRPr="00C31B0D" w:rsidRDefault="00023584" w:rsidP="00FF05EF">
            <w:pPr>
              <w:pStyle w:val="TAL"/>
            </w:pPr>
            <w:r w:rsidRPr="00C31B0D">
              <w:t>[A]</w:t>
            </w:r>
          </w:p>
          <w:p w14:paraId="47113015" w14:textId="77777777" w:rsidR="00023584" w:rsidRPr="00C31B0D" w:rsidRDefault="00023584" w:rsidP="00FF05EF">
            <w:pPr>
              <w:pStyle w:val="TAL"/>
            </w:pPr>
            <w:r w:rsidRPr="00C31B0D">
              <w:t>[B]</w:t>
            </w:r>
          </w:p>
        </w:tc>
        <w:tc>
          <w:tcPr>
            <w:tcW w:w="817" w:type="dxa"/>
            <w:tcBorders>
              <w:top w:val="single" w:sz="4" w:space="0" w:color="auto"/>
            </w:tcBorders>
            <w:shd w:val="clear" w:color="auto" w:fill="auto"/>
          </w:tcPr>
          <w:p w14:paraId="796E78D5" w14:textId="77777777" w:rsidR="00023584" w:rsidRPr="00C31B0D" w:rsidRDefault="00023584" w:rsidP="00FF05EF">
            <w:pPr>
              <w:pStyle w:val="TAL"/>
            </w:pPr>
            <w:r w:rsidRPr="00C31B0D">
              <w:t>SSRC= unique id</w:t>
            </w:r>
          </w:p>
          <w:p w14:paraId="1E1E701A" w14:textId="77777777" w:rsidR="00023584" w:rsidRPr="00C31B0D" w:rsidRDefault="00023584" w:rsidP="00FF05EF">
            <w:pPr>
              <w:pStyle w:val="TAL"/>
            </w:pPr>
          </w:p>
        </w:tc>
        <w:tc>
          <w:tcPr>
            <w:tcW w:w="1134" w:type="dxa"/>
            <w:tcBorders>
              <w:top w:val="single" w:sz="4" w:space="0" w:color="auto"/>
              <w:right w:val="single" w:sz="12" w:space="0" w:color="auto"/>
            </w:tcBorders>
            <w:shd w:val="clear" w:color="auto" w:fill="auto"/>
          </w:tcPr>
          <w:p w14:paraId="10BF5E81" w14:textId="77777777" w:rsidR="00023584" w:rsidRPr="00C31B0D" w:rsidRDefault="00023584" w:rsidP="00FF05EF">
            <w:pPr>
              <w:pStyle w:val="TAL"/>
            </w:pPr>
            <w:r w:rsidRPr="00C31B0D">
              <w:t>(as above)</w:t>
            </w:r>
          </w:p>
          <w:p w14:paraId="1899322A" w14:textId="77777777" w:rsidR="00023584" w:rsidRPr="00C31B0D" w:rsidRDefault="00023584" w:rsidP="00FF05EF">
            <w:pPr>
              <w:pStyle w:val="TAL"/>
            </w:pPr>
          </w:p>
        </w:tc>
      </w:tr>
      <w:tr w:rsidR="00023584" w:rsidRPr="00C31B0D" w14:paraId="4A8D5B81" w14:textId="77777777" w:rsidTr="00FF05EF">
        <w:tc>
          <w:tcPr>
            <w:tcW w:w="1080" w:type="dxa"/>
            <w:vMerge/>
            <w:tcBorders>
              <w:left w:val="single" w:sz="12" w:space="0" w:color="auto"/>
            </w:tcBorders>
            <w:shd w:val="clear" w:color="auto" w:fill="auto"/>
          </w:tcPr>
          <w:p w14:paraId="7B40429A" w14:textId="77777777" w:rsidR="00023584" w:rsidRPr="00C31B0D" w:rsidRDefault="00023584" w:rsidP="00FF05EF">
            <w:pPr>
              <w:pStyle w:val="TAL"/>
            </w:pPr>
          </w:p>
        </w:tc>
        <w:tc>
          <w:tcPr>
            <w:tcW w:w="1530" w:type="dxa"/>
            <w:gridSpan w:val="2"/>
            <w:shd w:val="clear" w:color="auto" w:fill="auto"/>
          </w:tcPr>
          <w:p w14:paraId="6B4815A3" w14:textId="77777777" w:rsidR="00023584" w:rsidRPr="00C31B0D" w:rsidRDefault="00023584" w:rsidP="00FF05EF">
            <w:pPr>
              <w:pStyle w:val="TAL"/>
            </w:pPr>
            <w:r w:rsidRPr="00C31B0D">
              <w:rPr>
                <w:i/>
              </w:rPr>
              <w:t>MCPTT function (participating)</w:t>
            </w:r>
            <w:r w:rsidRPr="00C31B0D">
              <w:t xml:space="preserve"> (IP</w:t>
            </w:r>
            <w:r w:rsidRPr="00C31B0D">
              <w:rPr>
                <w:vertAlign w:val="subscript"/>
              </w:rPr>
              <w:t>2</w:t>
            </w:r>
            <w:r w:rsidRPr="00C31B0D">
              <w:t>)</w:t>
            </w:r>
          </w:p>
        </w:tc>
        <w:tc>
          <w:tcPr>
            <w:tcW w:w="990" w:type="dxa"/>
            <w:tcBorders>
              <w:right w:val="single" w:sz="12" w:space="0" w:color="auto"/>
            </w:tcBorders>
            <w:shd w:val="clear" w:color="auto" w:fill="auto"/>
          </w:tcPr>
          <w:p w14:paraId="47730C9E" w14:textId="77777777" w:rsidR="00023584" w:rsidRPr="00C31B0D" w:rsidRDefault="00023584" w:rsidP="00FF05EF">
            <w:pPr>
              <w:pStyle w:val="TAL"/>
            </w:pPr>
            <w:r w:rsidRPr="00C31B0D">
              <w:t>MCPTT-3</w:t>
            </w:r>
          </w:p>
        </w:tc>
        <w:tc>
          <w:tcPr>
            <w:tcW w:w="720" w:type="dxa"/>
            <w:tcBorders>
              <w:left w:val="single" w:sz="12" w:space="0" w:color="auto"/>
            </w:tcBorders>
            <w:shd w:val="clear" w:color="auto" w:fill="auto"/>
          </w:tcPr>
          <w:p w14:paraId="23B7F3B9" w14:textId="77777777" w:rsidR="00023584" w:rsidRPr="00C31B0D" w:rsidRDefault="00023584" w:rsidP="00FF05EF">
            <w:pPr>
              <w:pStyle w:val="TAL"/>
            </w:pPr>
          </w:p>
        </w:tc>
        <w:tc>
          <w:tcPr>
            <w:tcW w:w="630" w:type="dxa"/>
            <w:shd w:val="clear" w:color="auto" w:fill="auto"/>
          </w:tcPr>
          <w:p w14:paraId="630DD061" w14:textId="77777777" w:rsidR="00023584" w:rsidRPr="00C31B0D" w:rsidRDefault="00023584" w:rsidP="00FF05EF">
            <w:pPr>
              <w:pStyle w:val="TAL"/>
            </w:pPr>
          </w:p>
        </w:tc>
        <w:tc>
          <w:tcPr>
            <w:tcW w:w="720" w:type="dxa"/>
            <w:shd w:val="clear" w:color="auto" w:fill="auto"/>
          </w:tcPr>
          <w:p w14:paraId="240000B7" w14:textId="77777777" w:rsidR="00023584" w:rsidRPr="00C31B0D" w:rsidRDefault="00023584" w:rsidP="00FF05EF">
            <w:pPr>
              <w:pStyle w:val="TAL"/>
            </w:pPr>
          </w:p>
        </w:tc>
        <w:tc>
          <w:tcPr>
            <w:tcW w:w="720" w:type="dxa"/>
            <w:shd w:val="clear" w:color="auto" w:fill="auto"/>
          </w:tcPr>
          <w:p w14:paraId="2F284067" w14:textId="77777777" w:rsidR="00023584" w:rsidRPr="00C31B0D" w:rsidRDefault="00023584" w:rsidP="00FF05EF">
            <w:pPr>
              <w:pStyle w:val="TAL"/>
            </w:pPr>
          </w:p>
        </w:tc>
        <w:tc>
          <w:tcPr>
            <w:tcW w:w="720" w:type="dxa"/>
            <w:shd w:val="clear" w:color="auto" w:fill="auto"/>
          </w:tcPr>
          <w:p w14:paraId="363B73AE" w14:textId="77777777" w:rsidR="00023584" w:rsidRPr="00C31B0D" w:rsidRDefault="00023584" w:rsidP="00FF05EF">
            <w:pPr>
              <w:pStyle w:val="TAL"/>
              <w:rPr>
                <w:vertAlign w:val="subscript"/>
              </w:rPr>
            </w:pPr>
            <w:r w:rsidRPr="00C31B0D">
              <w:t>s= IP</w:t>
            </w:r>
            <w:r w:rsidRPr="00C31B0D">
              <w:rPr>
                <w:vertAlign w:val="subscript"/>
              </w:rPr>
              <w:t>2</w:t>
            </w:r>
          </w:p>
          <w:p w14:paraId="21D19FE5" w14:textId="77777777" w:rsidR="00023584" w:rsidRPr="00C31B0D" w:rsidRDefault="00023584" w:rsidP="00FF05EF">
            <w:pPr>
              <w:pStyle w:val="TAL"/>
            </w:pPr>
            <w:r w:rsidRPr="00C31B0D">
              <w:t>d= IP</w:t>
            </w:r>
            <w:r w:rsidRPr="00C31B0D">
              <w:rPr>
                <w:vertAlign w:val="subscript"/>
              </w:rPr>
              <w:t>3</w:t>
            </w:r>
          </w:p>
        </w:tc>
        <w:tc>
          <w:tcPr>
            <w:tcW w:w="720" w:type="dxa"/>
            <w:shd w:val="clear" w:color="auto" w:fill="auto"/>
          </w:tcPr>
          <w:p w14:paraId="01EFEB30" w14:textId="77777777" w:rsidR="00023584" w:rsidRPr="00C31B0D" w:rsidRDefault="00023584" w:rsidP="00FF05EF">
            <w:pPr>
              <w:pStyle w:val="TAL"/>
            </w:pPr>
            <w:r w:rsidRPr="00C31B0D">
              <w:t>[C]</w:t>
            </w:r>
          </w:p>
          <w:p w14:paraId="6C1E3F7D" w14:textId="77777777" w:rsidR="00023584" w:rsidRPr="00C31B0D" w:rsidRDefault="00023584" w:rsidP="00FF05EF">
            <w:pPr>
              <w:pStyle w:val="TAL"/>
            </w:pPr>
            <w:r w:rsidRPr="00C31B0D">
              <w:t>[D]</w:t>
            </w:r>
          </w:p>
        </w:tc>
        <w:tc>
          <w:tcPr>
            <w:tcW w:w="817" w:type="dxa"/>
            <w:shd w:val="clear" w:color="auto" w:fill="auto"/>
          </w:tcPr>
          <w:p w14:paraId="5F76A150" w14:textId="77777777" w:rsidR="00023584" w:rsidRPr="00C31B0D" w:rsidRDefault="00023584" w:rsidP="00FF05EF">
            <w:pPr>
              <w:pStyle w:val="TAL"/>
            </w:pPr>
            <w:r w:rsidRPr="00C31B0D">
              <w:t>(as above)</w:t>
            </w:r>
          </w:p>
        </w:tc>
        <w:tc>
          <w:tcPr>
            <w:tcW w:w="1134" w:type="dxa"/>
            <w:tcBorders>
              <w:right w:val="single" w:sz="12" w:space="0" w:color="auto"/>
            </w:tcBorders>
            <w:shd w:val="clear" w:color="auto" w:fill="auto"/>
          </w:tcPr>
          <w:p w14:paraId="6517510D" w14:textId="77777777" w:rsidR="00023584" w:rsidRPr="00C31B0D" w:rsidRDefault="00023584" w:rsidP="00FF05EF">
            <w:pPr>
              <w:pStyle w:val="TAL"/>
            </w:pPr>
            <w:r w:rsidRPr="00C31B0D">
              <w:t>(as above)</w:t>
            </w:r>
          </w:p>
        </w:tc>
      </w:tr>
      <w:tr w:rsidR="00023584" w:rsidRPr="00C31B0D" w14:paraId="37A16CE5" w14:textId="77777777" w:rsidTr="00FF05EF">
        <w:tc>
          <w:tcPr>
            <w:tcW w:w="1080" w:type="dxa"/>
            <w:tcBorders>
              <w:left w:val="single" w:sz="12" w:space="0" w:color="auto"/>
            </w:tcBorders>
            <w:shd w:val="clear" w:color="auto" w:fill="auto"/>
          </w:tcPr>
          <w:p w14:paraId="2BFC4067" w14:textId="77777777" w:rsidR="00023584" w:rsidRPr="00C31B0D" w:rsidRDefault="00023584" w:rsidP="00FF05EF">
            <w:pPr>
              <w:pStyle w:val="TAL"/>
            </w:pPr>
            <w:r w:rsidRPr="00C31B0D">
              <w:t>Controlling</w:t>
            </w:r>
          </w:p>
        </w:tc>
        <w:tc>
          <w:tcPr>
            <w:tcW w:w="1530" w:type="dxa"/>
            <w:gridSpan w:val="2"/>
            <w:shd w:val="clear" w:color="auto" w:fill="auto"/>
          </w:tcPr>
          <w:p w14:paraId="073F6F69" w14:textId="77777777" w:rsidR="00023584" w:rsidRPr="00C31B0D" w:rsidRDefault="00023584" w:rsidP="00FF05EF">
            <w:pPr>
              <w:pStyle w:val="TAL"/>
            </w:pPr>
            <w:r w:rsidRPr="00C31B0D">
              <w:rPr>
                <w:i/>
              </w:rPr>
              <w:t xml:space="preserve">MCPTT function (controlling) </w:t>
            </w:r>
            <w:r w:rsidRPr="00C31B0D">
              <w:t>(IP</w:t>
            </w:r>
            <w:r w:rsidRPr="00C31B0D">
              <w:rPr>
                <w:vertAlign w:val="subscript"/>
              </w:rPr>
              <w:t>3</w:t>
            </w:r>
            <w:r w:rsidRPr="00C31B0D">
              <w:t>)</w:t>
            </w:r>
          </w:p>
        </w:tc>
        <w:tc>
          <w:tcPr>
            <w:tcW w:w="990" w:type="dxa"/>
            <w:tcBorders>
              <w:right w:val="single" w:sz="12" w:space="0" w:color="auto"/>
            </w:tcBorders>
            <w:shd w:val="clear" w:color="auto" w:fill="auto"/>
          </w:tcPr>
          <w:p w14:paraId="27A1C745" w14:textId="77777777" w:rsidR="00023584" w:rsidRPr="00C31B0D" w:rsidRDefault="00023584" w:rsidP="00FF05EF">
            <w:pPr>
              <w:pStyle w:val="TAL"/>
            </w:pPr>
            <w:r w:rsidRPr="00C31B0D">
              <w:t>MCPTT-3</w:t>
            </w:r>
          </w:p>
        </w:tc>
        <w:tc>
          <w:tcPr>
            <w:tcW w:w="720" w:type="dxa"/>
            <w:tcBorders>
              <w:left w:val="single" w:sz="12" w:space="0" w:color="auto"/>
            </w:tcBorders>
            <w:shd w:val="clear" w:color="auto" w:fill="auto"/>
          </w:tcPr>
          <w:p w14:paraId="0466576B" w14:textId="77777777" w:rsidR="00023584" w:rsidRPr="00C31B0D" w:rsidRDefault="00023584" w:rsidP="00FF05EF">
            <w:pPr>
              <w:pStyle w:val="TAL"/>
            </w:pPr>
          </w:p>
        </w:tc>
        <w:tc>
          <w:tcPr>
            <w:tcW w:w="630" w:type="dxa"/>
            <w:shd w:val="clear" w:color="auto" w:fill="auto"/>
          </w:tcPr>
          <w:p w14:paraId="653463EF" w14:textId="77777777" w:rsidR="00023584" w:rsidRPr="00C31B0D" w:rsidRDefault="00023584" w:rsidP="00FF05EF">
            <w:pPr>
              <w:pStyle w:val="TAL"/>
            </w:pPr>
          </w:p>
        </w:tc>
        <w:tc>
          <w:tcPr>
            <w:tcW w:w="720" w:type="dxa"/>
            <w:shd w:val="clear" w:color="auto" w:fill="auto"/>
          </w:tcPr>
          <w:p w14:paraId="25EAAD47" w14:textId="77777777" w:rsidR="00023584" w:rsidRPr="00C31B0D" w:rsidRDefault="00023584" w:rsidP="00FF05EF">
            <w:pPr>
              <w:pStyle w:val="TAL"/>
            </w:pPr>
          </w:p>
        </w:tc>
        <w:tc>
          <w:tcPr>
            <w:tcW w:w="720" w:type="dxa"/>
            <w:shd w:val="clear" w:color="auto" w:fill="auto"/>
          </w:tcPr>
          <w:p w14:paraId="37065463" w14:textId="77777777" w:rsidR="00023584" w:rsidRPr="00C31B0D" w:rsidRDefault="00023584" w:rsidP="00FF05EF">
            <w:pPr>
              <w:pStyle w:val="TAL"/>
            </w:pPr>
          </w:p>
        </w:tc>
        <w:tc>
          <w:tcPr>
            <w:tcW w:w="720" w:type="dxa"/>
            <w:shd w:val="clear" w:color="auto" w:fill="auto"/>
          </w:tcPr>
          <w:p w14:paraId="08E01A68" w14:textId="77777777" w:rsidR="00023584" w:rsidRPr="00C31B0D" w:rsidRDefault="00023584" w:rsidP="00FF05EF">
            <w:pPr>
              <w:pStyle w:val="TAL"/>
              <w:rPr>
                <w:vertAlign w:val="subscript"/>
              </w:rPr>
            </w:pPr>
            <w:r w:rsidRPr="00C31B0D">
              <w:t>s= IP</w:t>
            </w:r>
            <w:r w:rsidRPr="00C31B0D">
              <w:rPr>
                <w:vertAlign w:val="subscript"/>
              </w:rPr>
              <w:t>3</w:t>
            </w:r>
          </w:p>
          <w:p w14:paraId="1861C35A" w14:textId="77777777" w:rsidR="00023584" w:rsidRPr="00C31B0D" w:rsidRDefault="00023584" w:rsidP="00FF05EF">
            <w:pPr>
              <w:pStyle w:val="TAL"/>
            </w:pPr>
            <w:r w:rsidRPr="00C31B0D">
              <w:t>d= IP</w:t>
            </w:r>
            <w:r w:rsidRPr="00C31B0D">
              <w:rPr>
                <w:vertAlign w:val="subscript"/>
              </w:rPr>
              <w:t>4</w:t>
            </w:r>
          </w:p>
        </w:tc>
        <w:tc>
          <w:tcPr>
            <w:tcW w:w="720" w:type="dxa"/>
            <w:shd w:val="clear" w:color="auto" w:fill="auto"/>
          </w:tcPr>
          <w:p w14:paraId="799016AE" w14:textId="77777777" w:rsidR="00023584" w:rsidRPr="00C31B0D" w:rsidRDefault="00023584" w:rsidP="00FF05EF">
            <w:pPr>
              <w:pStyle w:val="TAL"/>
            </w:pPr>
            <w:r w:rsidRPr="00C31B0D">
              <w:t>[E]</w:t>
            </w:r>
          </w:p>
          <w:p w14:paraId="27C2F9E3" w14:textId="77777777" w:rsidR="00023584" w:rsidRPr="00C31B0D" w:rsidRDefault="00023584" w:rsidP="00FF05EF">
            <w:pPr>
              <w:pStyle w:val="TAL"/>
            </w:pPr>
            <w:r w:rsidRPr="00C31B0D">
              <w:t>[F]</w:t>
            </w:r>
          </w:p>
        </w:tc>
        <w:tc>
          <w:tcPr>
            <w:tcW w:w="817" w:type="dxa"/>
            <w:shd w:val="clear" w:color="auto" w:fill="auto"/>
          </w:tcPr>
          <w:p w14:paraId="7DF949DC" w14:textId="77777777" w:rsidR="00023584" w:rsidRPr="00C31B0D" w:rsidRDefault="00023584" w:rsidP="00FF05EF">
            <w:pPr>
              <w:pStyle w:val="TAL"/>
            </w:pPr>
            <w:r w:rsidRPr="00C31B0D">
              <w:t>(as above)</w:t>
            </w:r>
          </w:p>
        </w:tc>
        <w:tc>
          <w:tcPr>
            <w:tcW w:w="1134" w:type="dxa"/>
            <w:tcBorders>
              <w:right w:val="single" w:sz="12" w:space="0" w:color="auto"/>
            </w:tcBorders>
            <w:shd w:val="clear" w:color="auto" w:fill="auto"/>
          </w:tcPr>
          <w:p w14:paraId="5F93794D" w14:textId="77777777" w:rsidR="00023584" w:rsidRPr="00C31B0D" w:rsidRDefault="00023584" w:rsidP="00FF05EF">
            <w:pPr>
              <w:pStyle w:val="TAL"/>
            </w:pPr>
            <w:r w:rsidRPr="00C31B0D">
              <w:t>(as above)</w:t>
            </w:r>
          </w:p>
        </w:tc>
      </w:tr>
      <w:tr w:rsidR="00023584" w:rsidRPr="00C31B0D" w14:paraId="4B3ECB02" w14:textId="77777777" w:rsidTr="00FF05EF">
        <w:tc>
          <w:tcPr>
            <w:tcW w:w="1080" w:type="dxa"/>
            <w:vMerge w:val="restart"/>
            <w:tcBorders>
              <w:left w:val="single" w:sz="12" w:space="0" w:color="auto"/>
            </w:tcBorders>
            <w:shd w:val="clear" w:color="auto" w:fill="auto"/>
          </w:tcPr>
          <w:p w14:paraId="46DB5293" w14:textId="77777777" w:rsidR="00023584" w:rsidRPr="00C31B0D" w:rsidRDefault="00023584" w:rsidP="00FF05EF">
            <w:pPr>
              <w:pStyle w:val="TAL"/>
            </w:pPr>
          </w:p>
          <w:p w14:paraId="66FBB2E2" w14:textId="77777777" w:rsidR="00023584" w:rsidRPr="00C31B0D" w:rsidRDefault="00023584" w:rsidP="00FF05EF">
            <w:pPr>
              <w:pStyle w:val="TAL"/>
            </w:pPr>
          </w:p>
          <w:p w14:paraId="610A6E01" w14:textId="77777777" w:rsidR="00023584" w:rsidRPr="00C31B0D" w:rsidRDefault="00023584" w:rsidP="00FF05EF">
            <w:pPr>
              <w:pStyle w:val="TAL"/>
            </w:pPr>
          </w:p>
          <w:p w14:paraId="682AF766" w14:textId="77777777" w:rsidR="00023584" w:rsidRPr="00C31B0D" w:rsidRDefault="00023584" w:rsidP="00FF05EF">
            <w:pPr>
              <w:pStyle w:val="TAL"/>
            </w:pPr>
          </w:p>
          <w:p w14:paraId="5361F87E" w14:textId="77777777" w:rsidR="00023584" w:rsidRPr="00C31B0D" w:rsidRDefault="00023584" w:rsidP="00FF05EF">
            <w:pPr>
              <w:pStyle w:val="TAL"/>
            </w:pPr>
          </w:p>
          <w:p w14:paraId="7086DDF3" w14:textId="77777777" w:rsidR="00023584" w:rsidRPr="00C31B0D" w:rsidRDefault="00023584" w:rsidP="00FF05EF">
            <w:pPr>
              <w:pStyle w:val="TAL"/>
            </w:pPr>
            <w:r w:rsidRPr="00C31B0D">
              <w:t>Terminating</w:t>
            </w:r>
          </w:p>
        </w:tc>
        <w:tc>
          <w:tcPr>
            <w:tcW w:w="1530" w:type="dxa"/>
            <w:gridSpan w:val="2"/>
            <w:shd w:val="clear" w:color="auto" w:fill="auto"/>
          </w:tcPr>
          <w:p w14:paraId="00FDADDD" w14:textId="77777777" w:rsidR="00023584" w:rsidRPr="00C31B0D" w:rsidRDefault="00023584" w:rsidP="00FF05EF">
            <w:pPr>
              <w:pStyle w:val="TAL"/>
            </w:pPr>
            <w:r w:rsidRPr="00C31B0D">
              <w:rPr>
                <w:i/>
              </w:rPr>
              <w:t>MCPTT function (participating)</w:t>
            </w:r>
            <w:r w:rsidRPr="00C31B0D">
              <w:t xml:space="preserve"> (IP</w:t>
            </w:r>
            <w:r w:rsidRPr="00C31B0D">
              <w:rPr>
                <w:vertAlign w:val="subscript"/>
              </w:rPr>
              <w:t>4</w:t>
            </w:r>
            <w:r w:rsidRPr="00C31B0D">
              <w:t>)</w:t>
            </w:r>
          </w:p>
        </w:tc>
        <w:tc>
          <w:tcPr>
            <w:tcW w:w="990" w:type="dxa"/>
            <w:tcBorders>
              <w:right w:val="single" w:sz="12" w:space="0" w:color="auto"/>
            </w:tcBorders>
            <w:shd w:val="clear" w:color="auto" w:fill="auto"/>
          </w:tcPr>
          <w:p w14:paraId="1F03B10F" w14:textId="77777777" w:rsidR="00023584" w:rsidRPr="00C31B0D" w:rsidRDefault="00023584" w:rsidP="00FF05EF">
            <w:pPr>
              <w:pStyle w:val="TAL"/>
            </w:pPr>
            <w:r w:rsidRPr="00C31B0D">
              <w:t>MB2-U (NOTE 1)</w:t>
            </w:r>
          </w:p>
        </w:tc>
        <w:tc>
          <w:tcPr>
            <w:tcW w:w="720" w:type="dxa"/>
            <w:tcBorders>
              <w:left w:val="single" w:sz="12" w:space="0" w:color="auto"/>
            </w:tcBorders>
            <w:shd w:val="clear" w:color="auto" w:fill="auto"/>
          </w:tcPr>
          <w:p w14:paraId="6BAC41A6" w14:textId="77777777" w:rsidR="00023584" w:rsidRPr="00C31B0D" w:rsidRDefault="00023584" w:rsidP="00FF05EF">
            <w:pPr>
              <w:pStyle w:val="TAL"/>
              <w:rPr>
                <w:vertAlign w:val="subscript"/>
              </w:rPr>
            </w:pPr>
            <w:r w:rsidRPr="00C31B0D">
              <w:t>s= IP</w:t>
            </w:r>
            <w:r w:rsidRPr="00C31B0D">
              <w:rPr>
                <w:vertAlign w:val="subscript"/>
              </w:rPr>
              <w:t>4</w:t>
            </w:r>
          </w:p>
          <w:p w14:paraId="4A5F614C" w14:textId="77777777" w:rsidR="00023584" w:rsidRPr="00C31B0D" w:rsidRDefault="00023584" w:rsidP="00FF05EF">
            <w:pPr>
              <w:pStyle w:val="TAL"/>
            </w:pPr>
            <w:r w:rsidRPr="00C31B0D">
              <w:t>d= IP</w:t>
            </w:r>
            <w:r w:rsidRPr="00C31B0D">
              <w:rPr>
                <w:vertAlign w:val="subscript"/>
              </w:rPr>
              <w:t>6</w:t>
            </w:r>
            <w:r w:rsidRPr="00C31B0D">
              <w:t xml:space="preserve"> </w:t>
            </w:r>
          </w:p>
        </w:tc>
        <w:tc>
          <w:tcPr>
            <w:tcW w:w="630" w:type="dxa"/>
            <w:shd w:val="clear" w:color="auto" w:fill="auto"/>
          </w:tcPr>
          <w:p w14:paraId="482476B4" w14:textId="77777777" w:rsidR="00023584" w:rsidRPr="00C31B0D" w:rsidRDefault="00023584" w:rsidP="00FF05EF">
            <w:pPr>
              <w:pStyle w:val="TAL"/>
            </w:pPr>
            <w:r w:rsidRPr="00C31B0D">
              <w:t>[I]</w:t>
            </w:r>
          </w:p>
          <w:p w14:paraId="39EAA5EB" w14:textId="77777777" w:rsidR="00023584" w:rsidRPr="00C31B0D" w:rsidRDefault="00023584" w:rsidP="00FF05EF">
            <w:pPr>
              <w:pStyle w:val="TAL"/>
            </w:pPr>
            <w:r w:rsidRPr="00C31B0D">
              <w:t>[J]</w:t>
            </w:r>
          </w:p>
        </w:tc>
        <w:tc>
          <w:tcPr>
            <w:tcW w:w="720" w:type="dxa"/>
            <w:shd w:val="clear" w:color="auto" w:fill="auto"/>
          </w:tcPr>
          <w:p w14:paraId="79EBE9A1" w14:textId="77777777" w:rsidR="00023584" w:rsidRPr="00C31B0D" w:rsidRDefault="00023584" w:rsidP="00FF05EF">
            <w:pPr>
              <w:pStyle w:val="TAL"/>
            </w:pPr>
          </w:p>
        </w:tc>
        <w:tc>
          <w:tcPr>
            <w:tcW w:w="720" w:type="dxa"/>
            <w:shd w:val="clear" w:color="auto" w:fill="auto"/>
          </w:tcPr>
          <w:p w14:paraId="6A6ECDB5" w14:textId="77777777" w:rsidR="00023584" w:rsidRPr="00C31B0D" w:rsidRDefault="00023584" w:rsidP="00FF05EF">
            <w:pPr>
              <w:pStyle w:val="TAL"/>
            </w:pPr>
          </w:p>
        </w:tc>
        <w:tc>
          <w:tcPr>
            <w:tcW w:w="720" w:type="dxa"/>
            <w:shd w:val="clear" w:color="auto" w:fill="auto"/>
          </w:tcPr>
          <w:p w14:paraId="37D67B49" w14:textId="77777777" w:rsidR="00023584" w:rsidRPr="00C31B0D" w:rsidRDefault="00023584" w:rsidP="00FF05EF">
            <w:pPr>
              <w:pStyle w:val="TAL"/>
              <w:rPr>
                <w:vertAlign w:val="subscript"/>
              </w:rPr>
            </w:pPr>
            <w:r w:rsidRPr="00C31B0D">
              <w:t>s= IP</w:t>
            </w:r>
            <w:r w:rsidRPr="00C31B0D">
              <w:rPr>
                <w:vertAlign w:val="subscript"/>
              </w:rPr>
              <w:t>4</w:t>
            </w:r>
          </w:p>
          <w:p w14:paraId="3A4473E4" w14:textId="77777777" w:rsidR="00023584" w:rsidRPr="00C31B0D" w:rsidRDefault="00023584" w:rsidP="00FF05EF">
            <w:pPr>
              <w:pStyle w:val="TAL"/>
            </w:pPr>
            <w:r w:rsidRPr="00C31B0D">
              <w:t>d= IP</w:t>
            </w:r>
            <w:r w:rsidRPr="00C31B0D">
              <w:rPr>
                <w:vertAlign w:val="subscript"/>
              </w:rPr>
              <w:t>5m</w:t>
            </w:r>
          </w:p>
        </w:tc>
        <w:tc>
          <w:tcPr>
            <w:tcW w:w="720" w:type="dxa"/>
            <w:shd w:val="clear" w:color="auto" w:fill="auto"/>
          </w:tcPr>
          <w:p w14:paraId="6F1EB988" w14:textId="77777777" w:rsidR="00023584" w:rsidRPr="00C31B0D" w:rsidRDefault="00023584" w:rsidP="00FF05EF">
            <w:pPr>
              <w:pStyle w:val="TAL"/>
            </w:pPr>
            <w:r w:rsidRPr="00C31B0D">
              <w:t>[G]</w:t>
            </w:r>
          </w:p>
          <w:p w14:paraId="08C09018" w14:textId="77777777" w:rsidR="00023584" w:rsidRPr="00C31B0D" w:rsidRDefault="00023584" w:rsidP="00FF05EF">
            <w:pPr>
              <w:pStyle w:val="TAL"/>
            </w:pPr>
            <w:r w:rsidRPr="00C31B0D">
              <w:t>[H]</w:t>
            </w:r>
          </w:p>
        </w:tc>
        <w:tc>
          <w:tcPr>
            <w:tcW w:w="817" w:type="dxa"/>
            <w:shd w:val="clear" w:color="auto" w:fill="auto"/>
          </w:tcPr>
          <w:p w14:paraId="5E649B98" w14:textId="77777777" w:rsidR="00023584" w:rsidRPr="00C31B0D" w:rsidRDefault="00023584" w:rsidP="00FF05EF">
            <w:pPr>
              <w:pStyle w:val="TAL"/>
            </w:pPr>
            <w:r w:rsidRPr="00C31B0D">
              <w:t>(as above)</w:t>
            </w:r>
          </w:p>
        </w:tc>
        <w:tc>
          <w:tcPr>
            <w:tcW w:w="1134" w:type="dxa"/>
            <w:tcBorders>
              <w:right w:val="single" w:sz="12" w:space="0" w:color="auto"/>
            </w:tcBorders>
            <w:shd w:val="clear" w:color="auto" w:fill="auto"/>
          </w:tcPr>
          <w:p w14:paraId="54B1FCDF" w14:textId="77777777" w:rsidR="00023584" w:rsidRPr="00C31B0D" w:rsidRDefault="00023584" w:rsidP="00FF05EF">
            <w:pPr>
              <w:pStyle w:val="TAL"/>
            </w:pPr>
            <w:r w:rsidRPr="00C31B0D">
              <w:t>(as above)</w:t>
            </w:r>
          </w:p>
        </w:tc>
      </w:tr>
      <w:tr w:rsidR="00023584" w:rsidRPr="00C31B0D" w14:paraId="25C5AB05" w14:textId="77777777" w:rsidTr="00FF05EF">
        <w:tc>
          <w:tcPr>
            <w:tcW w:w="1080" w:type="dxa"/>
            <w:vMerge/>
            <w:tcBorders>
              <w:left w:val="single" w:sz="12" w:space="0" w:color="auto"/>
            </w:tcBorders>
            <w:shd w:val="clear" w:color="auto" w:fill="auto"/>
          </w:tcPr>
          <w:p w14:paraId="42FED6F4" w14:textId="77777777" w:rsidR="00023584" w:rsidRPr="00C31B0D" w:rsidRDefault="00023584" w:rsidP="00FF05EF">
            <w:pPr>
              <w:pStyle w:val="TAL"/>
            </w:pPr>
          </w:p>
        </w:tc>
        <w:tc>
          <w:tcPr>
            <w:tcW w:w="1530" w:type="dxa"/>
            <w:gridSpan w:val="2"/>
            <w:shd w:val="clear" w:color="auto" w:fill="auto"/>
          </w:tcPr>
          <w:p w14:paraId="45893691" w14:textId="77777777" w:rsidR="00023584" w:rsidRPr="00C31B0D" w:rsidRDefault="00023584" w:rsidP="00FF05EF">
            <w:pPr>
              <w:pStyle w:val="TAL"/>
            </w:pPr>
            <w:r w:rsidRPr="00C31B0D">
              <w:rPr>
                <w:i/>
              </w:rPr>
              <w:t>BM-SC</w:t>
            </w:r>
            <w:r w:rsidRPr="00C31B0D">
              <w:t xml:space="preserve"> (IP</w:t>
            </w:r>
            <w:r w:rsidRPr="00C31B0D">
              <w:rPr>
                <w:vertAlign w:val="subscript"/>
              </w:rPr>
              <w:t>6</w:t>
            </w:r>
            <w:r w:rsidRPr="00C31B0D">
              <w:t>)</w:t>
            </w:r>
          </w:p>
        </w:tc>
        <w:tc>
          <w:tcPr>
            <w:tcW w:w="990" w:type="dxa"/>
            <w:tcBorders>
              <w:right w:val="single" w:sz="12" w:space="0" w:color="auto"/>
            </w:tcBorders>
            <w:shd w:val="clear" w:color="auto" w:fill="auto"/>
          </w:tcPr>
          <w:p w14:paraId="3BFF300B" w14:textId="77777777" w:rsidR="00023584" w:rsidRPr="00C31B0D" w:rsidRDefault="00023584" w:rsidP="00FF05EF">
            <w:pPr>
              <w:pStyle w:val="TAL"/>
            </w:pPr>
            <w:r w:rsidRPr="00C31B0D">
              <w:t>SGimb</w:t>
            </w:r>
          </w:p>
        </w:tc>
        <w:tc>
          <w:tcPr>
            <w:tcW w:w="720" w:type="dxa"/>
            <w:tcBorders>
              <w:left w:val="single" w:sz="12" w:space="0" w:color="auto"/>
            </w:tcBorders>
            <w:shd w:val="clear" w:color="auto" w:fill="auto"/>
          </w:tcPr>
          <w:p w14:paraId="47E2E7E4" w14:textId="77777777" w:rsidR="00023584" w:rsidRPr="00C31B0D" w:rsidRDefault="00023584" w:rsidP="00FF05EF">
            <w:pPr>
              <w:pStyle w:val="TAL"/>
              <w:rPr>
                <w:vertAlign w:val="subscript"/>
              </w:rPr>
            </w:pPr>
            <w:r w:rsidRPr="00C31B0D">
              <w:t>s= IP</w:t>
            </w:r>
            <w:r w:rsidRPr="00C31B0D">
              <w:rPr>
                <w:vertAlign w:val="subscript"/>
              </w:rPr>
              <w:t>6</w:t>
            </w:r>
          </w:p>
          <w:p w14:paraId="66E7041F" w14:textId="77777777" w:rsidR="00023584" w:rsidRPr="00C31B0D" w:rsidRDefault="00023584" w:rsidP="00FF05EF">
            <w:pPr>
              <w:pStyle w:val="TAL"/>
            </w:pPr>
            <w:r w:rsidRPr="00C31B0D">
              <w:t>d= IP</w:t>
            </w:r>
            <w:r w:rsidRPr="00C31B0D">
              <w:rPr>
                <w:vertAlign w:val="subscript"/>
              </w:rPr>
              <w:t>8</w:t>
            </w:r>
          </w:p>
        </w:tc>
        <w:tc>
          <w:tcPr>
            <w:tcW w:w="630" w:type="dxa"/>
            <w:shd w:val="clear" w:color="auto" w:fill="auto"/>
          </w:tcPr>
          <w:p w14:paraId="4796017D" w14:textId="77777777" w:rsidR="00023584" w:rsidRPr="00C31B0D" w:rsidRDefault="00023584" w:rsidP="00FF05EF">
            <w:pPr>
              <w:pStyle w:val="TAL"/>
            </w:pPr>
            <w:r w:rsidRPr="00C31B0D">
              <w:t>[K]</w:t>
            </w:r>
          </w:p>
          <w:p w14:paraId="60C3E549" w14:textId="77777777" w:rsidR="00023584" w:rsidRPr="00C31B0D" w:rsidRDefault="00023584" w:rsidP="00FF05EF">
            <w:pPr>
              <w:pStyle w:val="TAL"/>
            </w:pPr>
            <w:r w:rsidRPr="00C31B0D">
              <w:t>[L]</w:t>
            </w:r>
          </w:p>
        </w:tc>
        <w:tc>
          <w:tcPr>
            <w:tcW w:w="720" w:type="dxa"/>
            <w:shd w:val="clear" w:color="auto" w:fill="auto"/>
          </w:tcPr>
          <w:p w14:paraId="5640094B" w14:textId="77777777" w:rsidR="00023584" w:rsidRPr="00C31B0D" w:rsidRDefault="00023584" w:rsidP="00FF05EF">
            <w:pPr>
              <w:pStyle w:val="TAL"/>
            </w:pPr>
          </w:p>
        </w:tc>
        <w:tc>
          <w:tcPr>
            <w:tcW w:w="720" w:type="dxa"/>
            <w:shd w:val="clear" w:color="auto" w:fill="auto"/>
          </w:tcPr>
          <w:p w14:paraId="71B17209" w14:textId="77777777" w:rsidR="00023584" w:rsidRPr="00C31B0D" w:rsidRDefault="00023584" w:rsidP="00FF05EF">
            <w:pPr>
              <w:pStyle w:val="TAL"/>
            </w:pPr>
            <w:r w:rsidRPr="00C31B0D">
              <w:t>SYNC header</w:t>
            </w:r>
          </w:p>
          <w:p w14:paraId="3F70C3C6" w14:textId="77777777" w:rsidR="00023584" w:rsidRPr="00C31B0D" w:rsidRDefault="00023584" w:rsidP="00FF05EF">
            <w:pPr>
              <w:pStyle w:val="TAL"/>
            </w:pPr>
            <w:r w:rsidRPr="00C31B0D">
              <w:t>(NOTE 4)</w:t>
            </w:r>
          </w:p>
        </w:tc>
        <w:tc>
          <w:tcPr>
            <w:tcW w:w="720" w:type="dxa"/>
            <w:shd w:val="clear" w:color="auto" w:fill="auto"/>
          </w:tcPr>
          <w:p w14:paraId="64134A2F" w14:textId="77777777" w:rsidR="00023584" w:rsidRPr="00C31B0D" w:rsidRDefault="00023584" w:rsidP="00FF05EF">
            <w:pPr>
              <w:pStyle w:val="TAL"/>
            </w:pPr>
            <w:r w:rsidRPr="00C31B0D">
              <w:t>(as above)</w:t>
            </w:r>
          </w:p>
        </w:tc>
        <w:tc>
          <w:tcPr>
            <w:tcW w:w="720" w:type="dxa"/>
            <w:shd w:val="clear" w:color="auto" w:fill="auto"/>
          </w:tcPr>
          <w:p w14:paraId="5311E34F" w14:textId="77777777" w:rsidR="00023584" w:rsidRPr="00C31B0D" w:rsidRDefault="00023584" w:rsidP="00FF05EF">
            <w:pPr>
              <w:pStyle w:val="TAL"/>
            </w:pPr>
            <w:r w:rsidRPr="00C31B0D">
              <w:t>(as above)</w:t>
            </w:r>
          </w:p>
        </w:tc>
        <w:tc>
          <w:tcPr>
            <w:tcW w:w="817" w:type="dxa"/>
            <w:shd w:val="clear" w:color="auto" w:fill="auto"/>
          </w:tcPr>
          <w:p w14:paraId="704A3FAA" w14:textId="77777777" w:rsidR="00023584" w:rsidRPr="00C31B0D" w:rsidRDefault="00023584" w:rsidP="00FF05EF">
            <w:pPr>
              <w:pStyle w:val="TAL"/>
            </w:pPr>
            <w:r w:rsidRPr="00C31B0D">
              <w:t>(as above)</w:t>
            </w:r>
          </w:p>
        </w:tc>
        <w:tc>
          <w:tcPr>
            <w:tcW w:w="1134" w:type="dxa"/>
            <w:tcBorders>
              <w:right w:val="single" w:sz="12" w:space="0" w:color="auto"/>
            </w:tcBorders>
            <w:shd w:val="clear" w:color="auto" w:fill="auto"/>
          </w:tcPr>
          <w:p w14:paraId="6B794129" w14:textId="77777777" w:rsidR="00023584" w:rsidRPr="00C31B0D" w:rsidRDefault="00023584" w:rsidP="00FF05EF">
            <w:pPr>
              <w:pStyle w:val="TAL"/>
            </w:pPr>
            <w:r w:rsidRPr="00C31B0D">
              <w:t>(as above)</w:t>
            </w:r>
          </w:p>
        </w:tc>
      </w:tr>
      <w:tr w:rsidR="00023584" w:rsidRPr="00C31B0D" w14:paraId="59D4B9B5" w14:textId="77777777" w:rsidTr="00FF05EF">
        <w:tc>
          <w:tcPr>
            <w:tcW w:w="1080" w:type="dxa"/>
            <w:vMerge/>
            <w:tcBorders>
              <w:left w:val="single" w:sz="12" w:space="0" w:color="auto"/>
            </w:tcBorders>
            <w:shd w:val="clear" w:color="auto" w:fill="auto"/>
          </w:tcPr>
          <w:p w14:paraId="2B3EB2AA" w14:textId="77777777" w:rsidR="00023584" w:rsidRPr="00C31B0D" w:rsidRDefault="00023584" w:rsidP="00FF05EF">
            <w:pPr>
              <w:pStyle w:val="TAL"/>
            </w:pPr>
          </w:p>
        </w:tc>
        <w:tc>
          <w:tcPr>
            <w:tcW w:w="1530" w:type="dxa"/>
            <w:gridSpan w:val="2"/>
            <w:shd w:val="clear" w:color="auto" w:fill="auto"/>
          </w:tcPr>
          <w:p w14:paraId="1F58E10D" w14:textId="77777777" w:rsidR="00023584" w:rsidRPr="00C31B0D" w:rsidRDefault="00023584" w:rsidP="00FF05EF">
            <w:pPr>
              <w:pStyle w:val="TAL"/>
            </w:pPr>
            <w:r w:rsidRPr="00C31B0D">
              <w:rPr>
                <w:i/>
              </w:rPr>
              <w:t>MBMS-GW</w:t>
            </w:r>
            <w:r w:rsidRPr="00C31B0D">
              <w:t xml:space="preserve"> (IP</w:t>
            </w:r>
            <w:r w:rsidRPr="00C31B0D">
              <w:rPr>
                <w:vertAlign w:val="subscript"/>
              </w:rPr>
              <w:t>8</w:t>
            </w:r>
            <w:r w:rsidRPr="00C31B0D">
              <w:t>)</w:t>
            </w:r>
          </w:p>
        </w:tc>
        <w:tc>
          <w:tcPr>
            <w:tcW w:w="990" w:type="dxa"/>
            <w:tcBorders>
              <w:right w:val="single" w:sz="12" w:space="0" w:color="auto"/>
            </w:tcBorders>
            <w:shd w:val="clear" w:color="auto" w:fill="auto"/>
          </w:tcPr>
          <w:p w14:paraId="2FBE7987" w14:textId="77777777" w:rsidR="00023584" w:rsidRPr="00C31B0D" w:rsidRDefault="00023584" w:rsidP="00FF05EF">
            <w:pPr>
              <w:pStyle w:val="TAL"/>
            </w:pPr>
            <w:r w:rsidRPr="00C31B0D">
              <w:t>M1</w:t>
            </w:r>
          </w:p>
        </w:tc>
        <w:tc>
          <w:tcPr>
            <w:tcW w:w="720" w:type="dxa"/>
            <w:tcBorders>
              <w:left w:val="single" w:sz="12" w:space="0" w:color="auto"/>
            </w:tcBorders>
            <w:shd w:val="clear" w:color="auto" w:fill="auto"/>
          </w:tcPr>
          <w:p w14:paraId="394906A9" w14:textId="77777777" w:rsidR="00023584" w:rsidRPr="00C31B0D" w:rsidRDefault="00023584" w:rsidP="00FF05EF">
            <w:pPr>
              <w:pStyle w:val="TAL"/>
              <w:rPr>
                <w:vertAlign w:val="subscript"/>
              </w:rPr>
            </w:pPr>
            <w:r w:rsidRPr="00C31B0D">
              <w:t>s= IP</w:t>
            </w:r>
            <w:r w:rsidRPr="00C31B0D">
              <w:rPr>
                <w:vertAlign w:val="subscript"/>
              </w:rPr>
              <w:t>8</w:t>
            </w:r>
          </w:p>
          <w:p w14:paraId="41915A56" w14:textId="77777777" w:rsidR="00023584" w:rsidRPr="00C31B0D" w:rsidRDefault="00023584" w:rsidP="00FF05EF">
            <w:pPr>
              <w:pStyle w:val="TAL"/>
            </w:pPr>
            <w:r w:rsidRPr="00C31B0D">
              <w:t>d=IP</w:t>
            </w:r>
            <w:r w:rsidRPr="00C31B0D">
              <w:rPr>
                <w:vertAlign w:val="subscript"/>
              </w:rPr>
              <w:t>7m</w:t>
            </w:r>
          </w:p>
        </w:tc>
        <w:tc>
          <w:tcPr>
            <w:tcW w:w="630" w:type="dxa"/>
            <w:shd w:val="clear" w:color="auto" w:fill="auto"/>
          </w:tcPr>
          <w:p w14:paraId="00436006" w14:textId="77777777" w:rsidR="00023584" w:rsidRPr="00C31B0D" w:rsidRDefault="00023584" w:rsidP="00FF05EF">
            <w:pPr>
              <w:pStyle w:val="TAL"/>
            </w:pPr>
            <w:r w:rsidRPr="00C31B0D">
              <w:t>[M]</w:t>
            </w:r>
          </w:p>
          <w:p w14:paraId="33C7844C" w14:textId="77777777" w:rsidR="00023584" w:rsidRPr="00C31B0D" w:rsidRDefault="00023584" w:rsidP="00FF05EF">
            <w:pPr>
              <w:pStyle w:val="TAL"/>
            </w:pPr>
            <w:r w:rsidRPr="00C31B0D">
              <w:t>[N]</w:t>
            </w:r>
          </w:p>
        </w:tc>
        <w:tc>
          <w:tcPr>
            <w:tcW w:w="720" w:type="dxa"/>
            <w:shd w:val="clear" w:color="auto" w:fill="auto"/>
          </w:tcPr>
          <w:p w14:paraId="082B2158" w14:textId="77777777" w:rsidR="00023584" w:rsidRPr="00C31B0D" w:rsidRDefault="00023584" w:rsidP="00FF05EF">
            <w:pPr>
              <w:pStyle w:val="TAL"/>
            </w:pPr>
            <w:r w:rsidRPr="00C31B0D">
              <w:t>GTP-U (NOTE 5)</w:t>
            </w:r>
          </w:p>
        </w:tc>
        <w:tc>
          <w:tcPr>
            <w:tcW w:w="720" w:type="dxa"/>
            <w:shd w:val="clear" w:color="auto" w:fill="auto"/>
          </w:tcPr>
          <w:p w14:paraId="79AAE4A3" w14:textId="77777777" w:rsidR="00023584" w:rsidRPr="00C31B0D" w:rsidRDefault="00023584" w:rsidP="00FF05EF">
            <w:pPr>
              <w:pStyle w:val="TAL"/>
            </w:pPr>
            <w:r w:rsidRPr="00C31B0D">
              <w:t>(as above)</w:t>
            </w:r>
          </w:p>
        </w:tc>
        <w:tc>
          <w:tcPr>
            <w:tcW w:w="720" w:type="dxa"/>
            <w:shd w:val="clear" w:color="auto" w:fill="auto"/>
          </w:tcPr>
          <w:p w14:paraId="2C123FD8" w14:textId="77777777" w:rsidR="00023584" w:rsidRPr="00C31B0D" w:rsidRDefault="00023584" w:rsidP="00FF05EF">
            <w:pPr>
              <w:pStyle w:val="TAL"/>
            </w:pPr>
            <w:r w:rsidRPr="00C31B0D">
              <w:t>(as above)</w:t>
            </w:r>
          </w:p>
        </w:tc>
        <w:tc>
          <w:tcPr>
            <w:tcW w:w="720" w:type="dxa"/>
            <w:shd w:val="clear" w:color="auto" w:fill="auto"/>
          </w:tcPr>
          <w:p w14:paraId="53281A68" w14:textId="77777777" w:rsidR="00023584" w:rsidRPr="00C31B0D" w:rsidRDefault="00023584" w:rsidP="00FF05EF">
            <w:pPr>
              <w:pStyle w:val="TAL"/>
            </w:pPr>
            <w:r w:rsidRPr="00C31B0D">
              <w:t>(as above)</w:t>
            </w:r>
          </w:p>
        </w:tc>
        <w:tc>
          <w:tcPr>
            <w:tcW w:w="817" w:type="dxa"/>
            <w:shd w:val="clear" w:color="auto" w:fill="auto"/>
          </w:tcPr>
          <w:p w14:paraId="4489F8EC" w14:textId="77777777" w:rsidR="00023584" w:rsidRPr="00C31B0D" w:rsidRDefault="00023584" w:rsidP="00FF05EF">
            <w:pPr>
              <w:pStyle w:val="TAL"/>
            </w:pPr>
            <w:r w:rsidRPr="00C31B0D">
              <w:t>(as above)</w:t>
            </w:r>
          </w:p>
        </w:tc>
        <w:tc>
          <w:tcPr>
            <w:tcW w:w="1134" w:type="dxa"/>
            <w:tcBorders>
              <w:right w:val="single" w:sz="12" w:space="0" w:color="auto"/>
            </w:tcBorders>
            <w:shd w:val="clear" w:color="auto" w:fill="auto"/>
          </w:tcPr>
          <w:p w14:paraId="7C1F5A36" w14:textId="77777777" w:rsidR="00023584" w:rsidRPr="00C31B0D" w:rsidRDefault="00023584" w:rsidP="00FF05EF">
            <w:pPr>
              <w:pStyle w:val="TAL"/>
            </w:pPr>
            <w:r w:rsidRPr="00C31B0D">
              <w:t>(as above)</w:t>
            </w:r>
          </w:p>
        </w:tc>
      </w:tr>
      <w:tr w:rsidR="00023584" w:rsidRPr="00C31B0D" w14:paraId="2850C5E5" w14:textId="77777777" w:rsidTr="00FF05EF">
        <w:tc>
          <w:tcPr>
            <w:tcW w:w="1080" w:type="dxa"/>
            <w:vMerge/>
            <w:tcBorders>
              <w:left w:val="single" w:sz="12" w:space="0" w:color="auto"/>
            </w:tcBorders>
            <w:shd w:val="clear" w:color="auto" w:fill="auto"/>
          </w:tcPr>
          <w:p w14:paraId="50E54AC4" w14:textId="77777777" w:rsidR="00023584" w:rsidRPr="00C31B0D" w:rsidRDefault="00023584" w:rsidP="00FF05EF">
            <w:pPr>
              <w:pStyle w:val="TAL"/>
            </w:pPr>
          </w:p>
        </w:tc>
        <w:tc>
          <w:tcPr>
            <w:tcW w:w="1530" w:type="dxa"/>
            <w:gridSpan w:val="2"/>
            <w:shd w:val="clear" w:color="auto" w:fill="auto"/>
          </w:tcPr>
          <w:p w14:paraId="07721E45" w14:textId="77777777" w:rsidR="00023584" w:rsidRPr="00C31B0D" w:rsidRDefault="00023584" w:rsidP="00FF05EF">
            <w:pPr>
              <w:pStyle w:val="TAL"/>
            </w:pPr>
            <w:r w:rsidRPr="00C31B0D">
              <w:rPr>
                <w:i/>
              </w:rPr>
              <w:t>eNB</w:t>
            </w:r>
            <w:r w:rsidRPr="00C31B0D">
              <w:t xml:space="preserve"> (IP</w:t>
            </w:r>
            <w:r w:rsidRPr="00C31B0D">
              <w:rPr>
                <w:vertAlign w:val="subscript"/>
              </w:rPr>
              <w:t>7m</w:t>
            </w:r>
            <w:r w:rsidRPr="00C31B0D">
              <w:t>)</w:t>
            </w:r>
          </w:p>
          <w:p w14:paraId="3FFFE11B" w14:textId="77777777" w:rsidR="00023584" w:rsidRPr="00C31B0D" w:rsidRDefault="00023584" w:rsidP="00FF05EF">
            <w:pPr>
              <w:pStyle w:val="TAL"/>
            </w:pPr>
            <w:r w:rsidRPr="00C31B0D">
              <w:t>(NOTE 2)</w:t>
            </w:r>
          </w:p>
        </w:tc>
        <w:tc>
          <w:tcPr>
            <w:tcW w:w="990" w:type="dxa"/>
            <w:tcBorders>
              <w:right w:val="single" w:sz="12" w:space="0" w:color="auto"/>
            </w:tcBorders>
            <w:shd w:val="clear" w:color="auto" w:fill="auto"/>
          </w:tcPr>
          <w:p w14:paraId="566BB0CF" w14:textId="77777777" w:rsidR="00023584" w:rsidRPr="00C31B0D" w:rsidRDefault="00023584" w:rsidP="00FF05EF">
            <w:pPr>
              <w:pStyle w:val="TAL"/>
            </w:pPr>
            <w:r w:rsidRPr="00C31B0D">
              <w:t>Uu downlink (MBMS)</w:t>
            </w:r>
          </w:p>
        </w:tc>
        <w:tc>
          <w:tcPr>
            <w:tcW w:w="720" w:type="dxa"/>
            <w:tcBorders>
              <w:left w:val="single" w:sz="12" w:space="0" w:color="auto"/>
            </w:tcBorders>
            <w:shd w:val="clear" w:color="auto" w:fill="auto"/>
          </w:tcPr>
          <w:p w14:paraId="7C6AD388" w14:textId="77777777" w:rsidR="00023584" w:rsidRPr="00C31B0D" w:rsidRDefault="00023584" w:rsidP="00FF05EF">
            <w:pPr>
              <w:pStyle w:val="TAL"/>
            </w:pPr>
          </w:p>
        </w:tc>
        <w:tc>
          <w:tcPr>
            <w:tcW w:w="630" w:type="dxa"/>
            <w:shd w:val="clear" w:color="auto" w:fill="auto"/>
          </w:tcPr>
          <w:p w14:paraId="2941FC8C" w14:textId="77777777" w:rsidR="00023584" w:rsidRPr="00C31B0D" w:rsidRDefault="00023584" w:rsidP="00FF05EF">
            <w:pPr>
              <w:pStyle w:val="TAL"/>
            </w:pPr>
          </w:p>
        </w:tc>
        <w:tc>
          <w:tcPr>
            <w:tcW w:w="720" w:type="dxa"/>
            <w:shd w:val="clear" w:color="auto" w:fill="auto"/>
          </w:tcPr>
          <w:p w14:paraId="63824F50" w14:textId="77777777" w:rsidR="00023584" w:rsidRPr="00C31B0D" w:rsidRDefault="00023584" w:rsidP="00FF05EF">
            <w:pPr>
              <w:pStyle w:val="TAL"/>
            </w:pPr>
          </w:p>
        </w:tc>
        <w:tc>
          <w:tcPr>
            <w:tcW w:w="720" w:type="dxa"/>
            <w:shd w:val="clear" w:color="auto" w:fill="auto"/>
          </w:tcPr>
          <w:p w14:paraId="1929A2B5" w14:textId="77777777" w:rsidR="00023584" w:rsidRPr="00C31B0D" w:rsidRDefault="00023584" w:rsidP="00FF05EF">
            <w:pPr>
              <w:pStyle w:val="TAL"/>
            </w:pPr>
          </w:p>
        </w:tc>
        <w:tc>
          <w:tcPr>
            <w:tcW w:w="720" w:type="dxa"/>
            <w:shd w:val="clear" w:color="auto" w:fill="auto"/>
          </w:tcPr>
          <w:p w14:paraId="6D53A9C8" w14:textId="77777777" w:rsidR="00023584" w:rsidRPr="00C31B0D" w:rsidRDefault="00023584" w:rsidP="00FF05EF">
            <w:pPr>
              <w:pStyle w:val="TAL"/>
            </w:pPr>
            <w:r w:rsidRPr="00C31B0D">
              <w:t>(as above)</w:t>
            </w:r>
          </w:p>
        </w:tc>
        <w:tc>
          <w:tcPr>
            <w:tcW w:w="720" w:type="dxa"/>
            <w:shd w:val="clear" w:color="auto" w:fill="auto"/>
          </w:tcPr>
          <w:p w14:paraId="3DA5480E" w14:textId="77777777" w:rsidR="00023584" w:rsidRPr="00C31B0D" w:rsidRDefault="00023584" w:rsidP="00FF05EF">
            <w:pPr>
              <w:pStyle w:val="TAL"/>
            </w:pPr>
            <w:r w:rsidRPr="00C31B0D">
              <w:t>(as above)</w:t>
            </w:r>
          </w:p>
        </w:tc>
        <w:tc>
          <w:tcPr>
            <w:tcW w:w="817" w:type="dxa"/>
            <w:shd w:val="clear" w:color="auto" w:fill="auto"/>
          </w:tcPr>
          <w:p w14:paraId="08CA183B" w14:textId="77777777" w:rsidR="00023584" w:rsidRPr="00C31B0D" w:rsidRDefault="00023584" w:rsidP="00FF05EF">
            <w:pPr>
              <w:pStyle w:val="TAL"/>
            </w:pPr>
            <w:r w:rsidRPr="00C31B0D">
              <w:t>(as above)</w:t>
            </w:r>
          </w:p>
        </w:tc>
        <w:tc>
          <w:tcPr>
            <w:tcW w:w="1134" w:type="dxa"/>
            <w:tcBorders>
              <w:right w:val="single" w:sz="12" w:space="0" w:color="auto"/>
            </w:tcBorders>
            <w:shd w:val="clear" w:color="auto" w:fill="auto"/>
          </w:tcPr>
          <w:p w14:paraId="4C104C6D" w14:textId="77777777" w:rsidR="00023584" w:rsidRPr="00C31B0D" w:rsidRDefault="00023584" w:rsidP="00FF05EF">
            <w:pPr>
              <w:pStyle w:val="TAL"/>
            </w:pPr>
            <w:r w:rsidRPr="00C31B0D">
              <w:t>(as above)</w:t>
            </w:r>
          </w:p>
        </w:tc>
      </w:tr>
      <w:tr w:rsidR="00023584" w:rsidRPr="00C31B0D" w14:paraId="756C746F" w14:textId="77777777" w:rsidTr="00FF05EF">
        <w:trPr>
          <w:trHeight w:val="854"/>
        </w:trPr>
        <w:tc>
          <w:tcPr>
            <w:tcW w:w="1080" w:type="dxa"/>
            <w:vMerge/>
            <w:tcBorders>
              <w:left w:val="single" w:sz="12" w:space="0" w:color="auto"/>
            </w:tcBorders>
            <w:shd w:val="clear" w:color="auto" w:fill="auto"/>
          </w:tcPr>
          <w:p w14:paraId="3DC4A2EE" w14:textId="77777777" w:rsidR="00023584" w:rsidRPr="00C31B0D" w:rsidRDefault="00023584" w:rsidP="00FF05EF">
            <w:pPr>
              <w:pStyle w:val="TAL"/>
            </w:pPr>
          </w:p>
        </w:tc>
        <w:tc>
          <w:tcPr>
            <w:tcW w:w="1530" w:type="dxa"/>
            <w:gridSpan w:val="2"/>
            <w:shd w:val="clear" w:color="auto" w:fill="auto"/>
          </w:tcPr>
          <w:p w14:paraId="3BAB5BE7" w14:textId="77777777" w:rsidR="00023584" w:rsidRPr="00C31B0D" w:rsidRDefault="00023584" w:rsidP="00FF05EF">
            <w:pPr>
              <w:pStyle w:val="TAL"/>
            </w:pPr>
            <w:r w:rsidRPr="00C31B0D">
              <w:rPr>
                <w:i/>
              </w:rPr>
              <w:t>MCPTT client (</w:t>
            </w:r>
            <w:r w:rsidRPr="00C31B0D">
              <w:t>IP</w:t>
            </w:r>
            <w:r w:rsidRPr="00C31B0D">
              <w:rPr>
                <w:vertAlign w:val="subscript"/>
              </w:rPr>
              <w:t>5m</w:t>
            </w:r>
            <w:r w:rsidRPr="00C31B0D">
              <w:t>)</w:t>
            </w:r>
          </w:p>
          <w:p w14:paraId="37F185C9" w14:textId="77777777" w:rsidR="00023584" w:rsidRPr="00C31B0D" w:rsidRDefault="00023584" w:rsidP="00FF05EF">
            <w:pPr>
              <w:pStyle w:val="TAL"/>
            </w:pPr>
            <w:r w:rsidRPr="00C31B0D">
              <w:t>(NOTE 3)</w:t>
            </w:r>
          </w:p>
          <w:p w14:paraId="47A633D4" w14:textId="77777777" w:rsidR="00023584" w:rsidRPr="00C31B0D" w:rsidRDefault="00023584" w:rsidP="00FF05EF">
            <w:pPr>
              <w:pStyle w:val="TAL"/>
            </w:pPr>
          </w:p>
        </w:tc>
        <w:tc>
          <w:tcPr>
            <w:tcW w:w="990" w:type="dxa"/>
            <w:tcBorders>
              <w:right w:val="single" w:sz="12" w:space="0" w:color="auto"/>
            </w:tcBorders>
            <w:shd w:val="clear" w:color="auto" w:fill="auto"/>
          </w:tcPr>
          <w:p w14:paraId="4E1F349D" w14:textId="77777777" w:rsidR="00023584" w:rsidRPr="00C31B0D" w:rsidRDefault="00023584" w:rsidP="00FF05EF">
            <w:pPr>
              <w:pStyle w:val="TAL"/>
            </w:pPr>
            <w:r w:rsidRPr="00C31B0D">
              <w:t>&lt;internal&gt;</w:t>
            </w:r>
          </w:p>
          <w:p w14:paraId="1E325AC1" w14:textId="77777777" w:rsidR="00023584" w:rsidRPr="00C31B0D" w:rsidRDefault="00023584" w:rsidP="00FF05EF">
            <w:pPr>
              <w:pStyle w:val="TAL"/>
            </w:pPr>
          </w:p>
        </w:tc>
        <w:tc>
          <w:tcPr>
            <w:tcW w:w="720" w:type="dxa"/>
            <w:tcBorders>
              <w:left w:val="single" w:sz="12" w:space="0" w:color="auto"/>
            </w:tcBorders>
            <w:shd w:val="clear" w:color="auto" w:fill="auto"/>
          </w:tcPr>
          <w:p w14:paraId="0CD0714A" w14:textId="77777777" w:rsidR="00023584" w:rsidRPr="00C31B0D" w:rsidRDefault="00023584" w:rsidP="00FF05EF">
            <w:pPr>
              <w:pStyle w:val="TAL"/>
            </w:pPr>
          </w:p>
        </w:tc>
        <w:tc>
          <w:tcPr>
            <w:tcW w:w="630" w:type="dxa"/>
            <w:shd w:val="clear" w:color="auto" w:fill="auto"/>
          </w:tcPr>
          <w:p w14:paraId="3396C8D3" w14:textId="77777777" w:rsidR="00023584" w:rsidRPr="00C31B0D" w:rsidRDefault="00023584" w:rsidP="00FF05EF">
            <w:pPr>
              <w:pStyle w:val="TAL"/>
            </w:pPr>
          </w:p>
        </w:tc>
        <w:tc>
          <w:tcPr>
            <w:tcW w:w="720" w:type="dxa"/>
            <w:shd w:val="clear" w:color="auto" w:fill="auto"/>
          </w:tcPr>
          <w:p w14:paraId="3AA30F2F" w14:textId="77777777" w:rsidR="00023584" w:rsidRPr="00C31B0D" w:rsidRDefault="00023584" w:rsidP="00FF05EF">
            <w:pPr>
              <w:pStyle w:val="TAL"/>
            </w:pPr>
          </w:p>
        </w:tc>
        <w:tc>
          <w:tcPr>
            <w:tcW w:w="720" w:type="dxa"/>
            <w:shd w:val="clear" w:color="auto" w:fill="auto"/>
          </w:tcPr>
          <w:p w14:paraId="1C8A5152" w14:textId="77777777" w:rsidR="00023584" w:rsidRPr="00C31B0D" w:rsidRDefault="00023584" w:rsidP="00FF05EF">
            <w:pPr>
              <w:pStyle w:val="TAL"/>
            </w:pPr>
          </w:p>
        </w:tc>
        <w:tc>
          <w:tcPr>
            <w:tcW w:w="720" w:type="dxa"/>
            <w:shd w:val="clear" w:color="auto" w:fill="auto"/>
          </w:tcPr>
          <w:p w14:paraId="015E8911" w14:textId="77777777" w:rsidR="00023584" w:rsidRPr="00C31B0D" w:rsidRDefault="00023584" w:rsidP="00FF05EF">
            <w:pPr>
              <w:pStyle w:val="TAL"/>
            </w:pPr>
          </w:p>
        </w:tc>
        <w:tc>
          <w:tcPr>
            <w:tcW w:w="720" w:type="dxa"/>
            <w:shd w:val="clear" w:color="auto" w:fill="auto"/>
          </w:tcPr>
          <w:p w14:paraId="22BCEF39" w14:textId="77777777" w:rsidR="00023584" w:rsidRPr="00C31B0D" w:rsidRDefault="00023584" w:rsidP="00FF05EF">
            <w:pPr>
              <w:pStyle w:val="TAL"/>
            </w:pPr>
          </w:p>
        </w:tc>
        <w:tc>
          <w:tcPr>
            <w:tcW w:w="817" w:type="dxa"/>
            <w:shd w:val="clear" w:color="auto" w:fill="auto"/>
          </w:tcPr>
          <w:p w14:paraId="45323154" w14:textId="77777777" w:rsidR="00023584" w:rsidRPr="00C31B0D" w:rsidRDefault="00023584" w:rsidP="00FF05EF">
            <w:pPr>
              <w:pStyle w:val="TAL"/>
            </w:pPr>
            <w:r w:rsidRPr="00C31B0D">
              <w:t>(as above)</w:t>
            </w:r>
          </w:p>
          <w:p w14:paraId="319B3DC5" w14:textId="77777777" w:rsidR="00023584" w:rsidRPr="00C31B0D" w:rsidRDefault="00023584" w:rsidP="00FF05EF">
            <w:pPr>
              <w:pStyle w:val="TAL"/>
            </w:pPr>
          </w:p>
        </w:tc>
        <w:tc>
          <w:tcPr>
            <w:tcW w:w="1134" w:type="dxa"/>
            <w:tcBorders>
              <w:right w:val="single" w:sz="12" w:space="0" w:color="auto"/>
            </w:tcBorders>
            <w:shd w:val="clear" w:color="auto" w:fill="auto"/>
          </w:tcPr>
          <w:p w14:paraId="2B9D6D0F" w14:textId="77777777" w:rsidR="00023584" w:rsidRPr="00C31B0D" w:rsidRDefault="00023584" w:rsidP="00FF05EF">
            <w:pPr>
              <w:pStyle w:val="TAL"/>
            </w:pPr>
            <w:r w:rsidRPr="00C31B0D">
              <w:t>(as above)</w:t>
            </w:r>
          </w:p>
          <w:p w14:paraId="516D9EA8" w14:textId="77777777" w:rsidR="00023584" w:rsidRPr="00C31B0D" w:rsidRDefault="00023584" w:rsidP="00FF05EF">
            <w:pPr>
              <w:pStyle w:val="TAL"/>
            </w:pPr>
          </w:p>
        </w:tc>
      </w:tr>
      <w:tr w:rsidR="00023584" w:rsidRPr="00C31B0D" w14:paraId="432A5CA5" w14:textId="77777777" w:rsidTr="00897B81">
        <w:tc>
          <w:tcPr>
            <w:tcW w:w="1080" w:type="dxa"/>
            <w:vMerge/>
            <w:tcBorders>
              <w:left w:val="single" w:sz="12" w:space="0" w:color="auto"/>
            </w:tcBorders>
            <w:shd w:val="clear" w:color="auto" w:fill="auto"/>
          </w:tcPr>
          <w:p w14:paraId="5CBBCB9F" w14:textId="77777777" w:rsidR="00023584" w:rsidRPr="00C31B0D" w:rsidRDefault="00023584" w:rsidP="00FF05EF">
            <w:pPr>
              <w:pStyle w:val="TAL"/>
            </w:pPr>
          </w:p>
        </w:tc>
        <w:tc>
          <w:tcPr>
            <w:tcW w:w="1530" w:type="dxa"/>
            <w:gridSpan w:val="2"/>
            <w:shd w:val="clear" w:color="auto" w:fill="auto"/>
          </w:tcPr>
          <w:p w14:paraId="2B7F71FF" w14:textId="77777777" w:rsidR="00023584" w:rsidRPr="00C31B0D" w:rsidRDefault="00023584" w:rsidP="00FF05EF">
            <w:pPr>
              <w:pStyle w:val="TAL"/>
              <w:rPr>
                <w:i/>
              </w:rPr>
            </w:pPr>
            <w:r w:rsidRPr="00C31B0D">
              <w:rPr>
                <w:i/>
              </w:rPr>
              <w:t>Codec</w:t>
            </w:r>
          </w:p>
        </w:tc>
        <w:tc>
          <w:tcPr>
            <w:tcW w:w="990" w:type="dxa"/>
            <w:tcBorders>
              <w:right w:val="single" w:sz="12" w:space="0" w:color="auto"/>
            </w:tcBorders>
            <w:shd w:val="clear" w:color="auto" w:fill="auto"/>
          </w:tcPr>
          <w:p w14:paraId="5345184E" w14:textId="77777777" w:rsidR="00023584" w:rsidRPr="00C31B0D" w:rsidRDefault="00023584" w:rsidP="00FF05EF">
            <w:pPr>
              <w:pStyle w:val="TAL"/>
            </w:pPr>
          </w:p>
        </w:tc>
        <w:tc>
          <w:tcPr>
            <w:tcW w:w="720" w:type="dxa"/>
            <w:tcBorders>
              <w:left w:val="single" w:sz="12" w:space="0" w:color="auto"/>
            </w:tcBorders>
            <w:shd w:val="clear" w:color="auto" w:fill="auto"/>
          </w:tcPr>
          <w:p w14:paraId="1CC24BEB" w14:textId="77777777" w:rsidR="00023584" w:rsidRPr="00C31B0D" w:rsidRDefault="00023584" w:rsidP="00FF05EF">
            <w:pPr>
              <w:pStyle w:val="TAL"/>
            </w:pPr>
          </w:p>
        </w:tc>
        <w:tc>
          <w:tcPr>
            <w:tcW w:w="630" w:type="dxa"/>
            <w:shd w:val="clear" w:color="auto" w:fill="auto"/>
          </w:tcPr>
          <w:p w14:paraId="64E73935" w14:textId="77777777" w:rsidR="00023584" w:rsidRPr="00C31B0D" w:rsidRDefault="00023584" w:rsidP="00FF05EF">
            <w:pPr>
              <w:pStyle w:val="TAL"/>
            </w:pPr>
          </w:p>
        </w:tc>
        <w:tc>
          <w:tcPr>
            <w:tcW w:w="720" w:type="dxa"/>
            <w:shd w:val="clear" w:color="auto" w:fill="auto"/>
          </w:tcPr>
          <w:p w14:paraId="158A80FF" w14:textId="77777777" w:rsidR="00023584" w:rsidRPr="00C31B0D" w:rsidRDefault="00023584" w:rsidP="00FF05EF">
            <w:pPr>
              <w:pStyle w:val="TAL"/>
            </w:pPr>
          </w:p>
        </w:tc>
        <w:tc>
          <w:tcPr>
            <w:tcW w:w="720" w:type="dxa"/>
            <w:shd w:val="clear" w:color="auto" w:fill="auto"/>
          </w:tcPr>
          <w:p w14:paraId="7D8368D6" w14:textId="77777777" w:rsidR="00023584" w:rsidRPr="00C31B0D" w:rsidRDefault="00023584" w:rsidP="00FF05EF">
            <w:pPr>
              <w:pStyle w:val="TAL"/>
            </w:pPr>
          </w:p>
        </w:tc>
        <w:tc>
          <w:tcPr>
            <w:tcW w:w="720" w:type="dxa"/>
            <w:shd w:val="clear" w:color="auto" w:fill="auto"/>
          </w:tcPr>
          <w:p w14:paraId="3559CE68" w14:textId="77777777" w:rsidR="00023584" w:rsidRPr="00C31B0D" w:rsidRDefault="00023584" w:rsidP="00FF05EF">
            <w:pPr>
              <w:pStyle w:val="TAL"/>
            </w:pPr>
          </w:p>
        </w:tc>
        <w:tc>
          <w:tcPr>
            <w:tcW w:w="720" w:type="dxa"/>
            <w:shd w:val="clear" w:color="auto" w:fill="auto"/>
          </w:tcPr>
          <w:p w14:paraId="51503E94" w14:textId="77777777" w:rsidR="00023584" w:rsidRPr="00C31B0D" w:rsidRDefault="00023584" w:rsidP="00FF05EF">
            <w:pPr>
              <w:pStyle w:val="TAL"/>
            </w:pPr>
          </w:p>
        </w:tc>
        <w:tc>
          <w:tcPr>
            <w:tcW w:w="817" w:type="dxa"/>
            <w:shd w:val="clear" w:color="auto" w:fill="auto"/>
          </w:tcPr>
          <w:p w14:paraId="0E7D8298" w14:textId="77777777" w:rsidR="00023584" w:rsidRPr="00C31B0D" w:rsidRDefault="00023584" w:rsidP="00FF05EF">
            <w:pPr>
              <w:pStyle w:val="TAL"/>
            </w:pPr>
          </w:p>
        </w:tc>
        <w:tc>
          <w:tcPr>
            <w:tcW w:w="1134" w:type="dxa"/>
            <w:tcBorders>
              <w:right w:val="single" w:sz="12" w:space="0" w:color="auto"/>
            </w:tcBorders>
            <w:shd w:val="clear" w:color="auto" w:fill="auto"/>
          </w:tcPr>
          <w:p w14:paraId="0007B7FF" w14:textId="77777777" w:rsidR="00023584" w:rsidRPr="00C31B0D" w:rsidRDefault="00023584" w:rsidP="00FF05EF">
            <w:pPr>
              <w:pStyle w:val="TAL"/>
            </w:pPr>
            <w:r w:rsidRPr="00C31B0D">
              <w:t>(as above)</w:t>
            </w:r>
          </w:p>
        </w:tc>
      </w:tr>
      <w:tr w:rsidR="00BB2310" w:rsidRPr="00C31B0D" w14:paraId="335FC3C8" w14:textId="77777777" w:rsidTr="00E73465">
        <w:tc>
          <w:tcPr>
            <w:tcW w:w="9781" w:type="dxa"/>
            <w:gridSpan w:val="12"/>
            <w:tcBorders>
              <w:left w:val="single" w:sz="12" w:space="0" w:color="auto"/>
              <w:bottom w:val="single" w:sz="12" w:space="0" w:color="auto"/>
              <w:right w:val="single" w:sz="12" w:space="0" w:color="auto"/>
            </w:tcBorders>
            <w:shd w:val="clear" w:color="auto" w:fill="auto"/>
          </w:tcPr>
          <w:p w14:paraId="4B3109D2" w14:textId="77777777" w:rsidR="00BB2310" w:rsidRPr="00C31B0D" w:rsidRDefault="00BB2310" w:rsidP="00897B81">
            <w:pPr>
              <w:pStyle w:val="TAN"/>
            </w:pPr>
            <w:r w:rsidRPr="00C31B0D">
              <w:t>NOTE 1:</w:t>
            </w:r>
            <w:r w:rsidRPr="00C31B0D">
              <w:tab/>
              <w:t>IP</w:t>
            </w:r>
            <w:r w:rsidRPr="00C31B0D">
              <w:rPr>
                <w:vertAlign w:val="subscript"/>
              </w:rPr>
              <w:t>6</w:t>
            </w:r>
            <w:r w:rsidRPr="00C31B0D">
              <w:t xml:space="preserve"> and [J] are provided to the participating MCPTT function by the BM-SC over MB2-C reference point during the MBMS bearer activation procedure.</w:t>
            </w:r>
          </w:p>
          <w:p w14:paraId="3352A9A3" w14:textId="77777777" w:rsidR="00BB2310" w:rsidRPr="00C31B0D" w:rsidRDefault="00BB2310" w:rsidP="00897B81">
            <w:pPr>
              <w:pStyle w:val="TAN"/>
            </w:pPr>
            <w:r w:rsidRPr="00C31B0D">
              <w:t>NOTE 2:</w:t>
            </w:r>
            <w:r w:rsidRPr="00C31B0D">
              <w:tab/>
              <w:t>IP</w:t>
            </w:r>
            <w:r w:rsidRPr="00C31B0D">
              <w:rPr>
                <w:vertAlign w:val="subscript"/>
              </w:rPr>
              <w:t>7m</w:t>
            </w:r>
            <w:r w:rsidRPr="00C31B0D">
              <w:t xml:space="preserve"> is given to eNBs when they are informed that the activated MBMS Bearer will be transmitted by them. Then the eNBs join this IP multicast address.</w:t>
            </w:r>
          </w:p>
          <w:p w14:paraId="05429EB8" w14:textId="77777777" w:rsidR="00BB2310" w:rsidRPr="00C31B0D" w:rsidRDefault="00BB2310" w:rsidP="00897B81">
            <w:pPr>
              <w:pStyle w:val="TAN"/>
            </w:pPr>
            <w:r w:rsidRPr="00C31B0D">
              <w:t>NOTE 3:</w:t>
            </w:r>
            <w:r w:rsidRPr="00C31B0D">
              <w:tab/>
              <w:t>The terminating MCPTT client starts listening for traffic on IP</w:t>
            </w:r>
            <w:r w:rsidRPr="00C31B0D">
              <w:rPr>
                <w:vertAlign w:val="subscript"/>
              </w:rPr>
              <w:t>5m</w:t>
            </w:r>
            <w:r w:rsidRPr="00C31B0D">
              <w:t xml:space="preserve"> and [H] when the group/media stream is mapped to this multicast IP address and port number respectively, via MCPTT signalling (Map Group To Bearer message).</w:t>
            </w:r>
          </w:p>
          <w:p w14:paraId="67CFBDC7" w14:textId="77777777" w:rsidR="00BB2310" w:rsidRPr="00C31B0D" w:rsidRDefault="00BB2310" w:rsidP="00897B81">
            <w:pPr>
              <w:pStyle w:val="TAN"/>
            </w:pPr>
            <w:r w:rsidRPr="00C31B0D">
              <w:t>NOTE 4:</w:t>
            </w:r>
            <w:r w:rsidRPr="00C31B0D">
              <w:tab/>
              <w:t>Specified in 3GPP TS 25.446 [9].</w:t>
            </w:r>
          </w:p>
          <w:p w14:paraId="27B05954" w14:textId="77777777" w:rsidR="00BB2310" w:rsidRPr="00C31B0D" w:rsidRDefault="00BB2310" w:rsidP="00897B81">
            <w:pPr>
              <w:pStyle w:val="TAN"/>
            </w:pPr>
            <w:r w:rsidRPr="00C31B0D">
              <w:t>NOTE 5:</w:t>
            </w:r>
            <w:r w:rsidRPr="00C31B0D">
              <w:tab/>
              <w:t>Specified in 3GPP TS 29.281 [10].</w:t>
            </w:r>
          </w:p>
        </w:tc>
      </w:tr>
      <w:bookmarkEnd w:id="3996"/>
    </w:tbl>
    <w:p w14:paraId="7BE6A871" w14:textId="77777777" w:rsidR="00023584" w:rsidRPr="00C31B0D" w:rsidRDefault="00023584" w:rsidP="00023584">
      <w:pPr>
        <w:pStyle w:val="TAL"/>
      </w:pPr>
    </w:p>
    <w:p w14:paraId="5AD9009E" w14:textId="77777777" w:rsidR="00023584" w:rsidRPr="00C31B0D" w:rsidRDefault="00023584" w:rsidP="00BC5DDB">
      <w:pPr>
        <w:pStyle w:val="Heading8"/>
      </w:pPr>
      <w:r w:rsidRPr="00C31B0D">
        <w:br w:type="page"/>
      </w:r>
      <w:bookmarkStart w:id="3997" w:name="_Toc20157263"/>
      <w:bookmarkStart w:id="3998" w:name="_Toc27502459"/>
      <w:bookmarkStart w:id="3999" w:name="_Toc45212628"/>
      <w:bookmarkStart w:id="4000" w:name="_Toc51933263"/>
      <w:bookmarkStart w:id="4001" w:name="_Toc114516966"/>
      <w:r w:rsidRPr="00C31B0D">
        <w:rPr>
          <w:noProof/>
        </w:rPr>
        <w:t xml:space="preserve">Annex C </w:t>
      </w:r>
      <w:r w:rsidRPr="00C31B0D">
        <w:t>(Informative)</w:t>
      </w:r>
      <w:r w:rsidRPr="00C31B0D">
        <w:rPr>
          <w:noProof/>
        </w:rPr>
        <w:t>:</w:t>
      </w:r>
      <w:r w:rsidRPr="00C31B0D">
        <w:rPr>
          <w:noProof/>
        </w:rPr>
        <w:br/>
      </w:r>
      <w:r w:rsidRPr="00C31B0D">
        <w:t>Floor control state machine transitions tables</w:t>
      </w:r>
      <w:bookmarkEnd w:id="3997"/>
      <w:bookmarkEnd w:id="3998"/>
      <w:bookmarkEnd w:id="3999"/>
      <w:bookmarkEnd w:id="4000"/>
      <w:bookmarkEnd w:id="4001"/>
    </w:p>
    <w:p w14:paraId="51F99A1E" w14:textId="77777777" w:rsidR="00023584" w:rsidRPr="00C31B0D" w:rsidRDefault="00023584" w:rsidP="00BC5DDB">
      <w:pPr>
        <w:pStyle w:val="Heading1"/>
      </w:pPr>
      <w:bookmarkStart w:id="4002" w:name="_Toc20157264"/>
      <w:bookmarkStart w:id="4003" w:name="_Toc27502460"/>
      <w:bookmarkStart w:id="4004" w:name="_Toc45212629"/>
      <w:bookmarkStart w:id="4005" w:name="_Toc51933264"/>
      <w:bookmarkStart w:id="4006" w:name="_Toc114516967"/>
      <w:r w:rsidRPr="00C31B0D">
        <w:t>C.1</w:t>
      </w:r>
      <w:r w:rsidRPr="00C31B0D">
        <w:tab/>
        <w:t>Introduction</w:t>
      </w:r>
      <w:bookmarkEnd w:id="4002"/>
      <w:bookmarkEnd w:id="4003"/>
      <w:bookmarkEnd w:id="4004"/>
      <w:bookmarkEnd w:id="4005"/>
      <w:bookmarkEnd w:id="4006"/>
    </w:p>
    <w:p w14:paraId="6F9A603D" w14:textId="77777777" w:rsidR="00023584" w:rsidRPr="00C31B0D" w:rsidRDefault="00023584" w:rsidP="00023584">
      <w:pPr>
        <w:rPr>
          <w:lang w:eastAsia="sv-SE"/>
        </w:rPr>
      </w:pPr>
      <w:r w:rsidRPr="00C31B0D">
        <w:rPr>
          <w:lang w:eastAsia="sv-SE"/>
        </w:rPr>
        <w:t>This annex contains state transitions tables.</w:t>
      </w:r>
    </w:p>
    <w:p w14:paraId="106B0138" w14:textId="77777777" w:rsidR="00023584" w:rsidRPr="00C31B0D" w:rsidRDefault="00023584" w:rsidP="00BC5DDB">
      <w:pPr>
        <w:pStyle w:val="Heading1"/>
      </w:pPr>
      <w:bookmarkStart w:id="4007" w:name="_Toc20157265"/>
      <w:bookmarkStart w:id="4008" w:name="_Toc27502461"/>
      <w:bookmarkStart w:id="4009" w:name="_Toc45212630"/>
      <w:bookmarkStart w:id="4010" w:name="_Toc51933265"/>
      <w:bookmarkStart w:id="4011" w:name="_Toc114516968"/>
      <w:r w:rsidRPr="00C31B0D">
        <w:t>C.2</w:t>
      </w:r>
      <w:r w:rsidRPr="00C31B0D">
        <w:tab/>
        <w:t>Off-network tables</w:t>
      </w:r>
      <w:bookmarkEnd w:id="4007"/>
      <w:bookmarkEnd w:id="4008"/>
      <w:bookmarkEnd w:id="4009"/>
      <w:bookmarkEnd w:id="4010"/>
      <w:bookmarkEnd w:id="4011"/>
    </w:p>
    <w:p w14:paraId="741A7AF6" w14:textId="77777777" w:rsidR="00023584" w:rsidRPr="00C31B0D" w:rsidRDefault="00023584" w:rsidP="00BC5DDB">
      <w:pPr>
        <w:pStyle w:val="Heading2"/>
        <w:rPr>
          <w:lang w:eastAsia="sv-SE"/>
        </w:rPr>
      </w:pPr>
      <w:bookmarkStart w:id="4012" w:name="_Toc20157266"/>
      <w:bookmarkStart w:id="4013" w:name="_Toc27502462"/>
      <w:bookmarkStart w:id="4014" w:name="_Toc45212631"/>
      <w:bookmarkStart w:id="4015" w:name="_Toc51933266"/>
      <w:bookmarkStart w:id="4016" w:name="_Toc114516969"/>
      <w:r w:rsidRPr="00C31B0D">
        <w:rPr>
          <w:lang w:eastAsia="sv-SE"/>
        </w:rPr>
        <w:t>C.2.1</w:t>
      </w:r>
      <w:r w:rsidRPr="00C31B0D">
        <w:rPr>
          <w:lang w:eastAsia="sv-SE"/>
        </w:rPr>
        <w:tab/>
      </w:r>
      <w:r w:rsidRPr="00C31B0D">
        <w:t>Off-network call floor control state machine transitions</w:t>
      </w:r>
      <w:bookmarkEnd w:id="4012"/>
      <w:bookmarkEnd w:id="4013"/>
      <w:bookmarkEnd w:id="4014"/>
      <w:bookmarkEnd w:id="4015"/>
      <w:bookmarkEnd w:id="4016"/>
    </w:p>
    <w:p w14:paraId="36EC235B" w14:textId="77777777" w:rsidR="00023584" w:rsidRPr="00C31B0D" w:rsidRDefault="00023584" w:rsidP="00023584">
      <w:r w:rsidRPr="00C31B0D">
        <w:t>The table is a representation of the off-network call floor control state machine in terms of:</w:t>
      </w:r>
    </w:p>
    <w:p w14:paraId="1C153ACB" w14:textId="77777777" w:rsidR="00023584" w:rsidRPr="00C31B0D" w:rsidRDefault="00023584" w:rsidP="00023584">
      <w:pPr>
        <w:pStyle w:val="B1"/>
      </w:pPr>
      <w:r w:rsidRPr="00C31B0D">
        <w:t>1)</w:t>
      </w:r>
      <w:r w:rsidRPr="00C31B0D">
        <w:tab/>
        <w:t>the resulting state, and</w:t>
      </w:r>
    </w:p>
    <w:p w14:paraId="757D4453" w14:textId="77777777" w:rsidR="00023584" w:rsidRPr="00C31B0D" w:rsidRDefault="00023584" w:rsidP="00023584">
      <w:pPr>
        <w:pStyle w:val="B1"/>
      </w:pPr>
      <w:r w:rsidRPr="00C31B0D">
        <w:t>2)</w:t>
      </w:r>
      <w:r w:rsidRPr="00C31B0D">
        <w:tab/>
        <w:t>the actions to be done;</w:t>
      </w:r>
    </w:p>
    <w:p w14:paraId="61B32866" w14:textId="77777777" w:rsidR="00023584" w:rsidRPr="00C31B0D" w:rsidRDefault="00023584" w:rsidP="00023584">
      <w:r w:rsidRPr="00C31B0D">
        <w:t>as a function of:</w:t>
      </w:r>
    </w:p>
    <w:p w14:paraId="3121C1D3" w14:textId="77777777" w:rsidR="00023584" w:rsidRPr="00C31B0D" w:rsidRDefault="00023584" w:rsidP="00023584">
      <w:pPr>
        <w:pStyle w:val="B1"/>
      </w:pPr>
      <w:r w:rsidRPr="00C31B0D">
        <w:t>3)</w:t>
      </w:r>
      <w:r w:rsidRPr="00C31B0D">
        <w:tab/>
        <w:t>the current state, and</w:t>
      </w:r>
    </w:p>
    <w:p w14:paraId="77157D49" w14:textId="77777777" w:rsidR="00023584" w:rsidRPr="00C31B0D" w:rsidRDefault="00023584" w:rsidP="00023584">
      <w:pPr>
        <w:pStyle w:val="B1"/>
      </w:pPr>
      <w:r w:rsidRPr="00C31B0D">
        <w:t>4)</w:t>
      </w:r>
      <w:r w:rsidRPr="00C31B0D">
        <w:tab/>
        <w:t>the trigger causing the transition.</w:t>
      </w:r>
    </w:p>
    <w:p w14:paraId="0E745E39" w14:textId="77777777" w:rsidR="00023584" w:rsidRPr="00C31B0D" w:rsidRDefault="00023584" w:rsidP="00023584">
      <w:r w:rsidRPr="00C31B0D">
        <w:t>The trigger is either an external event, an input coming externally to the state machine or an auxiliary internal even like the expiry of a timer or a counter.</w:t>
      </w:r>
    </w:p>
    <w:p w14:paraId="214F5832" w14:textId="77777777" w:rsidR="00023584" w:rsidRPr="00C31B0D" w:rsidRDefault="00023584" w:rsidP="00023584">
      <w:r w:rsidRPr="00C31B0D">
        <w:t>Examples for an action to be done are the transmission of a message, initiation of a timer or a counter etc.</w:t>
      </w:r>
    </w:p>
    <w:p w14:paraId="7BF7456F" w14:textId="77777777" w:rsidR="00023584" w:rsidRPr="00C31B0D" w:rsidRDefault="00023584" w:rsidP="00023584">
      <w:r w:rsidRPr="00C31B0D">
        <w:t>Table C.2.1-1 shows the off-network group call floor control transitions.</w:t>
      </w:r>
    </w:p>
    <w:p w14:paraId="582FBA45" w14:textId="77777777" w:rsidR="00023584" w:rsidRPr="00C31B0D" w:rsidRDefault="00023584" w:rsidP="000B4518">
      <w:pPr>
        <w:pStyle w:val="TH"/>
      </w:pPr>
      <w:r w:rsidRPr="00C31B0D">
        <w:t>Table </w:t>
      </w:r>
      <w:r w:rsidRPr="00C31B0D">
        <w:rPr>
          <w:lang w:eastAsia="sv-SE"/>
        </w:rPr>
        <w:t>C.2</w:t>
      </w:r>
      <w:r w:rsidRPr="00C31B0D">
        <w:t>.1-1: Off-network group call floor control trans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4"/>
        <w:gridCol w:w="2806"/>
        <w:gridCol w:w="2047"/>
        <w:gridCol w:w="2894"/>
      </w:tblGrid>
      <w:tr w:rsidR="00023584" w:rsidRPr="00C31B0D" w14:paraId="50B2A9EF" w14:textId="77777777" w:rsidTr="00FF05EF">
        <w:trPr>
          <w:trHeight w:val="480"/>
          <w:tblHeader/>
          <w:jc w:val="center"/>
        </w:trPr>
        <w:tc>
          <w:tcPr>
            <w:tcW w:w="190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3A09C827" w14:textId="77777777" w:rsidR="00023584" w:rsidRPr="00C31B0D" w:rsidRDefault="00023584" w:rsidP="000B4518">
            <w:pPr>
              <w:pStyle w:val="TAL"/>
            </w:pPr>
            <w:bookmarkStart w:id="4017" w:name="MCCQCTEMPBM_00000676"/>
            <w:r w:rsidRPr="00C31B0D">
              <w:t>Current State</w:t>
            </w:r>
          </w:p>
        </w:tc>
        <w:tc>
          <w:tcPr>
            <w:tcW w:w="2891"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245046E7" w14:textId="77777777" w:rsidR="00023584" w:rsidRPr="00C31B0D" w:rsidRDefault="00023584" w:rsidP="000B4518">
            <w:pPr>
              <w:pStyle w:val="TAL"/>
            </w:pPr>
            <w:r w:rsidRPr="00C31B0D">
              <w:t>Trigger</w:t>
            </w:r>
          </w:p>
        </w:tc>
        <w:tc>
          <w:tcPr>
            <w:tcW w:w="2094"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36BCD161" w14:textId="77777777" w:rsidR="00023584" w:rsidRPr="00C31B0D" w:rsidRDefault="00023584" w:rsidP="000B4518">
            <w:pPr>
              <w:pStyle w:val="TAL"/>
            </w:pPr>
            <w:r w:rsidRPr="00C31B0D">
              <w:t>Resulting State</w:t>
            </w:r>
          </w:p>
        </w:tc>
        <w:tc>
          <w:tcPr>
            <w:tcW w:w="2966" w:type="dxa"/>
            <w:tcBorders>
              <w:top w:val="single" w:sz="12" w:space="0" w:color="auto"/>
              <w:left w:val="single" w:sz="12" w:space="0" w:color="auto"/>
              <w:bottom w:val="single" w:sz="12" w:space="0" w:color="auto"/>
              <w:right w:val="single" w:sz="12" w:space="0" w:color="auto"/>
            </w:tcBorders>
            <w:shd w:val="clear" w:color="auto" w:fill="auto"/>
            <w:vAlign w:val="center"/>
            <w:hideMark/>
          </w:tcPr>
          <w:p w14:paraId="04B93854" w14:textId="77777777" w:rsidR="00023584" w:rsidRPr="00C31B0D" w:rsidRDefault="00023584" w:rsidP="000B4518">
            <w:pPr>
              <w:pStyle w:val="TAL"/>
            </w:pPr>
            <w:r w:rsidRPr="00C31B0D">
              <w:t>Remarks</w:t>
            </w:r>
          </w:p>
        </w:tc>
      </w:tr>
      <w:tr w:rsidR="00023584" w:rsidRPr="00C31B0D" w14:paraId="42F49320" w14:textId="77777777" w:rsidTr="00FF05EF">
        <w:trPr>
          <w:trHeight w:val="600"/>
          <w:jc w:val="center"/>
        </w:trPr>
        <w:tc>
          <w:tcPr>
            <w:tcW w:w="1904" w:type="dxa"/>
            <w:vMerge w:val="restart"/>
            <w:tcBorders>
              <w:top w:val="single" w:sz="12" w:space="0" w:color="auto"/>
              <w:left w:val="single" w:sz="12" w:space="0" w:color="auto"/>
              <w:bottom w:val="single" w:sz="6" w:space="0" w:color="auto"/>
              <w:right w:val="single" w:sz="6" w:space="0" w:color="auto"/>
            </w:tcBorders>
            <w:shd w:val="clear" w:color="auto" w:fill="auto"/>
            <w:vAlign w:val="center"/>
            <w:hideMark/>
          </w:tcPr>
          <w:p w14:paraId="712E113C" w14:textId="77777777" w:rsidR="00023584" w:rsidRPr="00C31B0D" w:rsidRDefault="00023584" w:rsidP="00FF05EF">
            <w:pPr>
              <w:pStyle w:val="TAL"/>
            </w:pPr>
            <w:r w:rsidRPr="00C31B0D">
              <w:t>O: silence</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F581BB8" w14:textId="77777777" w:rsidR="00023584" w:rsidRPr="00C31B0D" w:rsidRDefault="00023584" w:rsidP="00FF05EF">
            <w:pPr>
              <w:pStyle w:val="TAL"/>
            </w:pPr>
            <w:r w:rsidRPr="00C31B0D">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422C0B21" w14:textId="77777777" w:rsidR="00023584" w:rsidRPr="00C31B0D" w:rsidRDefault="00023584" w:rsidP="00FF05EF">
            <w:pPr>
              <w:pStyle w:val="TAL"/>
            </w:pPr>
            <w:r w:rsidRPr="00C31B0D">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2EB3CE0D" w14:textId="77777777" w:rsidR="00023584" w:rsidRPr="00C31B0D" w:rsidRDefault="00023584" w:rsidP="00FF05EF">
            <w:pPr>
              <w:pStyle w:val="TAL"/>
            </w:pPr>
            <w:r w:rsidRPr="00C31B0D">
              <w:t>Another client took the floor.</w:t>
            </w:r>
          </w:p>
        </w:tc>
      </w:tr>
      <w:tr w:rsidR="00023584" w:rsidRPr="00C31B0D" w14:paraId="4CCE5D97"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3BBD1AA0" w14:textId="77777777" w:rsidR="00023584" w:rsidRPr="00C31B0D"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0B34A75" w14:textId="77777777" w:rsidR="00023584" w:rsidRPr="00C31B0D" w:rsidRDefault="00023584" w:rsidP="00FF05EF">
            <w:pPr>
              <w:pStyle w:val="TAL"/>
            </w:pPr>
            <w:r w:rsidRPr="00C31B0D">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93C5EA4" w14:textId="77777777" w:rsidR="00023584" w:rsidRPr="00C31B0D" w:rsidRDefault="00023584" w:rsidP="00FF05EF">
            <w:pPr>
              <w:pStyle w:val="TAL"/>
            </w:pPr>
            <w:r w:rsidRPr="00C31B0D">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C07A83E" w14:textId="77777777" w:rsidR="00023584" w:rsidRPr="00C31B0D" w:rsidRDefault="00023584" w:rsidP="00FF05EF">
            <w:pPr>
              <w:pStyle w:val="TAL"/>
            </w:pPr>
            <w:r w:rsidRPr="00C31B0D">
              <w:t>Another client took the floor.</w:t>
            </w:r>
          </w:p>
        </w:tc>
      </w:tr>
      <w:tr w:rsidR="00023584" w:rsidRPr="00C31B0D" w14:paraId="737708A2"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23E9487E" w14:textId="77777777" w:rsidR="00023584" w:rsidRPr="00C31B0D"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78ECD0F" w14:textId="77777777" w:rsidR="00023584" w:rsidRPr="00C31B0D" w:rsidRDefault="00023584" w:rsidP="00FF05EF">
            <w:pPr>
              <w:pStyle w:val="TAL"/>
            </w:pPr>
            <w:r w:rsidRPr="00C31B0D">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C5D96A2" w14:textId="77777777" w:rsidR="00023584" w:rsidRPr="00C31B0D" w:rsidRDefault="00023584" w:rsidP="00FF05EF">
            <w:pPr>
              <w:pStyle w:val="TAL"/>
            </w:pPr>
            <w:r w:rsidRPr="00C31B0D">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D68AB0E" w14:textId="77777777" w:rsidR="00023584" w:rsidRPr="00C31B0D" w:rsidRDefault="00023584" w:rsidP="00FF05EF">
            <w:pPr>
              <w:pStyle w:val="TAL"/>
            </w:pPr>
            <w:r w:rsidRPr="00C31B0D">
              <w:t>MCPTT User indicated to transmit media. Client contends for floor.</w:t>
            </w:r>
          </w:p>
        </w:tc>
      </w:tr>
      <w:tr w:rsidR="00023584" w:rsidRPr="00C31B0D" w14:paraId="04ED912B"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389312CF" w14:textId="77777777" w:rsidR="00023584" w:rsidRPr="00C31B0D"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D454EA9" w14:textId="77777777" w:rsidR="00023584" w:rsidRPr="00C31B0D" w:rsidRDefault="00023584" w:rsidP="00FF05EF">
            <w:pPr>
              <w:pStyle w:val="TAL"/>
            </w:pPr>
            <w:r w:rsidRPr="00C31B0D">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6E7A3D3" w14:textId="77777777" w:rsidR="00023584" w:rsidRPr="00C31B0D" w:rsidRDefault="00023584" w:rsidP="00FF05EF">
            <w:pPr>
              <w:pStyle w:val="TAL"/>
            </w:pPr>
            <w:r w:rsidRPr="00C31B0D">
              <w:rPr>
                <w:lang w:eastAsia="ko-KR"/>
              </w:rPr>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F84CE5C" w14:textId="77777777" w:rsidR="00023584" w:rsidRPr="00C31B0D" w:rsidRDefault="00023584" w:rsidP="00FF05EF">
            <w:pPr>
              <w:pStyle w:val="TAL"/>
            </w:pPr>
            <w:r w:rsidRPr="00C31B0D">
              <w:rPr>
                <w:lang w:eastAsia="ko-KR"/>
              </w:rPr>
              <w:t>Another client requested floor (only private call)</w:t>
            </w:r>
          </w:p>
        </w:tc>
      </w:tr>
      <w:tr w:rsidR="00023584" w:rsidRPr="00C31B0D" w14:paraId="7839CB2F" w14:textId="77777777" w:rsidTr="00FF05EF">
        <w:trPr>
          <w:trHeight w:val="3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tcPr>
          <w:p w14:paraId="28E6C7C2" w14:textId="77777777" w:rsidR="00023584" w:rsidRPr="00C31B0D"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88A2C9A" w14:textId="77777777" w:rsidR="00023584" w:rsidRPr="00C31B0D" w:rsidRDefault="00023584" w:rsidP="00FF05EF">
            <w:pPr>
              <w:pStyle w:val="TAL"/>
            </w:pPr>
            <w:r w:rsidRPr="00C31B0D">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7DDE298" w14:textId="77777777" w:rsidR="00023584" w:rsidRPr="00C31B0D" w:rsidRDefault="00023584" w:rsidP="00FF05EF">
            <w:pPr>
              <w:pStyle w:val="TAL"/>
            </w:pPr>
            <w:r w:rsidRPr="00C31B0D">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4AA21C" w14:textId="77777777" w:rsidR="00023584" w:rsidRPr="00C31B0D" w:rsidRDefault="00023584" w:rsidP="00FF05EF">
            <w:pPr>
              <w:pStyle w:val="TAL"/>
            </w:pPr>
            <w:r w:rsidRPr="00C31B0D">
              <w:rPr>
                <w:lang w:eastAsia="ko-KR"/>
              </w:rPr>
              <w:t>Another client took the floor.</w:t>
            </w:r>
          </w:p>
        </w:tc>
      </w:tr>
      <w:tr w:rsidR="00023584" w:rsidRPr="00C31B0D" w14:paraId="09EE4905" w14:textId="77777777" w:rsidTr="00FF05EF">
        <w:trPr>
          <w:trHeight w:val="600"/>
          <w:jc w:val="center"/>
        </w:trPr>
        <w:tc>
          <w:tcPr>
            <w:tcW w:w="1904" w:type="dxa"/>
            <w:vMerge/>
            <w:tcBorders>
              <w:top w:val="single" w:sz="6" w:space="0" w:color="auto"/>
              <w:left w:val="single" w:sz="12" w:space="0" w:color="auto"/>
              <w:bottom w:val="single" w:sz="6" w:space="0" w:color="auto"/>
              <w:right w:val="single" w:sz="6" w:space="0" w:color="auto"/>
            </w:tcBorders>
            <w:shd w:val="clear" w:color="auto" w:fill="auto"/>
            <w:vAlign w:val="center"/>
            <w:hideMark/>
          </w:tcPr>
          <w:p w14:paraId="5C34C10F" w14:textId="77777777" w:rsidR="00023584" w:rsidRPr="00C31B0D" w:rsidRDefault="00023584"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EDF475F" w14:textId="77777777" w:rsidR="00023584" w:rsidRPr="00C31B0D" w:rsidRDefault="00023584" w:rsidP="00FF05EF">
            <w:pPr>
              <w:pStyle w:val="TAL"/>
            </w:pPr>
            <w:r w:rsidRPr="00C31B0D">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6C1E912" w14:textId="77777777" w:rsidR="00023584" w:rsidRPr="00C31B0D" w:rsidRDefault="00023584" w:rsidP="00FF05EF">
            <w:pPr>
              <w:pStyle w:val="TAL"/>
            </w:pPr>
            <w:r w:rsidRPr="00C31B0D">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8171E32" w14:textId="77777777" w:rsidR="00023584" w:rsidRPr="00C31B0D" w:rsidRDefault="00023584" w:rsidP="00FF05EF">
            <w:pPr>
              <w:pStyle w:val="TAL"/>
            </w:pPr>
            <w:r w:rsidRPr="00C31B0D">
              <w:t>Call ended. Release floor control entity.</w:t>
            </w:r>
          </w:p>
        </w:tc>
      </w:tr>
      <w:tr w:rsidR="00023584" w:rsidRPr="00C31B0D" w14:paraId="7CDA832C" w14:textId="77777777" w:rsidTr="00FF05EF">
        <w:trPr>
          <w:trHeight w:val="615"/>
          <w:jc w:val="center"/>
        </w:trPr>
        <w:tc>
          <w:tcPr>
            <w:tcW w:w="1904" w:type="dxa"/>
            <w:vMerge/>
            <w:tcBorders>
              <w:top w:val="single" w:sz="6" w:space="0" w:color="auto"/>
              <w:left w:val="single" w:sz="12" w:space="0" w:color="auto"/>
              <w:bottom w:val="single" w:sz="12" w:space="0" w:color="auto"/>
              <w:right w:val="single" w:sz="6" w:space="0" w:color="auto"/>
            </w:tcBorders>
            <w:shd w:val="clear" w:color="auto" w:fill="auto"/>
            <w:vAlign w:val="center"/>
            <w:hideMark/>
          </w:tcPr>
          <w:p w14:paraId="15740B07" w14:textId="77777777" w:rsidR="00023584" w:rsidRPr="00C31B0D" w:rsidRDefault="00023584"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1FD7C697" w14:textId="77777777" w:rsidR="00023584" w:rsidRPr="00C31B0D" w:rsidRDefault="00023584" w:rsidP="00A57819">
            <w:pPr>
              <w:pStyle w:val="TAL"/>
            </w:pPr>
            <w:r w:rsidRPr="00C31B0D">
              <w:t>Timer T230 (</w:t>
            </w:r>
            <w:r w:rsidR="00A57819" w:rsidRPr="00C31B0D">
              <w:t>Inactivity</w:t>
            </w:r>
            <w:r w:rsidRPr="00C31B0D">
              <w:t>) expiry</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hideMark/>
          </w:tcPr>
          <w:p w14:paraId="33EA476D" w14:textId="77777777" w:rsidR="00023584" w:rsidRPr="00C31B0D" w:rsidRDefault="00023584" w:rsidP="00FF05EF">
            <w:pPr>
              <w:pStyle w:val="TAL"/>
            </w:pPr>
            <w:r w:rsidRPr="00C31B0D">
              <w:t>Start-stop</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hideMark/>
          </w:tcPr>
          <w:p w14:paraId="3DC2FFC2" w14:textId="77777777" w:rsidR="00023584" w:rsidRPr="00C31B0D" w:rsidRDefault="00023584" w:rsidP="00FF05EF">
            <w:pPr>
              <w:pStyle w:val="TAL"/>
            </w:pPr>
            <w:r w:rsidRPr="00C31B0D">
              <w:t>No floor activity for long. Assume call ended. Release floor control entity.</w:t>
            </w:r>
          </w:p>
        </w:tc>
      </w:tr>
      <w:tr w:rsidR="00A57819" w:rsidRPr="00C31B0D" w14:paraId="1E4F87E5"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65E73D0C" w14:textId="77777777" w:rsidR="00A57819" w:rsidRPr="00C31B0D" w:rsidRDefault="00A57819" w:rsidP="00FF05EF">
            <w:pPr>
              <w:pStyle w:val="TAL"/>
            </w:pPr>
            <w:r w:rsidRPr="00C31B0D">
              <w:t>O: has no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731DDE2E" w14:textId="77777777" w:rsidR="00A57819" w:rsidRPr="00C31B0D" w:rsidRDefault="00A57819" w:rsidP="00FF05EF">
            <w:pPr>
              <w:pStyle w:val="TAL"/>
            </w:pPr>
            <w:r w:rsidRPr="00C31B0D">
              <w:t>R: Floor Granted to oth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5BE18F55" w14:textId="77777777" w:rsidR="00A57819" w:rsidRPr="00C31B0D" w:rsidRDefault="00A57819" w:rsidP="00FF05EF">
            <w:pPr>
              <w:pStyle w:val="TAL"/>
            </w:pPr>
            <w:r w:rsidRPr="00C31B0D">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77449D32" w14:textId="77777777" w:rsidR="00A57819" w:rsidRPr="00C31B0D" w:rsidRDefault="00A57819" w:rsidP="00FF05EF">
            <w:pPr>
              <w:pStyle w:val="TAL"/>
            </w:pPr>
            <w:r w:rsidRPr="00C31B0D">
              <w:t>Another client received floor; stop rendering media.</w:t>
            </w:r>
          </w:p>
        </w:tc>
      </w:tr>
      <w:tr w:rsidR="00A57819" w:rsidRPr="00C31B0D" w14:paraId="18E3A60C"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6C1D1210" w14:textId="77777777" w:rsidR="00A57819" w:rsidRPr="00C31B0D"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24AE0A8" w14:textId="77777777" w:rsidR="00A57819" w:rsidRPr="00C31B0D" w:rsidRDefault="00A57819" w:rsidP="00FF05EF">
            <w:pPr>
              <w:pStyle w:val="TAL"/>
            </w:pPr>
            <w:r w:rsidRPr="00C31B0D">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D9955C8" w14:textId="77777777" w:rsidR="00A57819" w:rsidRPr="00C31B0D" w:rsidRDefault="00A57819" w:rsidP="00FF05EF">
            <w:pPr>
              <w:pStyle w:val="TAL"/>
            </w:pPr>
            <w:r w:rsidRPr="00C31B0D">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E7CE82B" w14:textId="77777777" w:rsidR="00A57819" w:rsidRPr="00C31B0D" w:rsidRDefault="00A57819" w:rsidP="00FF05EF">
            <w:pPr>
              <w:pStyle w:val="TAL"/>
            </w:pPr>
            <w:r w:rsidRPr="00C31B0D">
              <w:t xml:space="preserve">Current </w:t>
            </w:r>
            <w:r w:rsidR="009E3EF6" w:rsidRPr="00C31B0D">
              <w:t xml:space="preserve">floor </w:t>
            </w:r>
            <w:r w:rsidRPr="00C31B0D">
              <w:t>arbitrator speaking. Render media.</w:t>
            </w:r>
          </w:p>
        </w:tc>
      </w:tr>
      <w:tr w:rsidR="00A57819" w:rsidRPr="00C31B0D" w14:paraId="3EC89D32"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7065C78A" w14:textId="77777777" w:rsidR="00A57819" w:rsidRPr="00C31B0D"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BA4E748" w14:textId="77777777" w:rsidR="00A57819" w:rsidRPr="00C31B0D" w:rsidRDefault="00A57819" w:rsidP="00FF05EF">
            <w:pPr>
              <w:pStyle w:val="TAL"/>
            </w:pPr>
            <w:r w:rsidRPr="00C31B0D">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049693B" w14:textId="77777777" w:rsidR="00A57819" w:rsidRPr="00C31B0D" w:rsidRDefault="00A57819" w:rsidP="00FF05EF">
            <w:pPr>
              <w:pStyle w:val="TAL"/>
            </w:pPr>
            <w:r w:rsidRPr="00C31B0D">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2B56DF7E" w14:textId="77777777" w:rsidR="00A57819" w:rsidRPr="00C31B0D" w:rsidRDefault="00A57819" w:rsidP="00FF05EF">
            <w:pPr>
              <w:pStyle w:val="TAL"/>
            </w:pPr>
            <w:r w:rsidRPr="00C31B0D">
              <w:t>MCPTT User indicated to transmit media. Client contends for floor.</w:t>
            </w:r>
          </w:p>
        </w:tc>
      </w:tr>
      <w:tr w:rsidR="00A57819" w:rsidRPr="00C31B0D" w14:paraId="32C2E7D2"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31435863" w14:textId="77777777" w:rsidR="00A57819" w:rsidRPr="00C31B0D"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FA2A3E7" w14:textId="77777777" w:rsidR="00A57819" w:rsidRPr="00C31B0D" w:rsidRDefault="00A57819" w:rsidP="00FF05EF">
            <w:pPr>
              <w:pStyle w:val="TAL"/>
            </w:pPr>
            <w:r w:rsidRPr="00C31B0D">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1D76E23C" w14:textId="77777777" w:rsidR="00A57819" w:rsidRPr="00C31B0D" w:rsidRDefault="00A57819" w:rsidP="00FF05EF">
            <w:pPr>
              <w:pStyle w:val="TAL"/>
            </w:pPr>
            <w:r w:rsidRPr="00C31B0D">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4D1E173" w14:textId="77777777" w:rsidR="00A57819" w:rsidRPr="00C31B0D" w:rsidRDefault="00A57819" w:rsidP="00FF05EF">
            <w:pPr>
              <w:pStyle w:val="TAL"/>
            </w:pPr>
            <w:r w:rsidRPr="00C31B0D">
              <w:t xml:space="preserve">Current </w:t>
            </w:r>
            <w:r w:rsidR="009E3EF6" w:rsidRPr="00C31B0D">
              <w:t xml:space="preserve">floor </w:t>
            </w:r>
            <w:r w:rsidRPr="00C31B0D">
              <w:t>arbitrator released the floor.</w:t>
            </w:r>
          </w:p>
        </w:tc>
      </w:tr>
      <w:tr w:rsidR="00A57819" w:rsidRPr="00C31B0D" w14:paraId="26A37252"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7A44449E" w14:textId="77777777" w:rsidR="00A57819" w:rsidRPr="00C31B0D"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8095FBB" w14:textId="77777777" w:rsidR="00A57819" w:rsidRPr="00C31B0D" w:rsidRDefault="00A57819" w:rsidP="00023584">
            <w:pPr>
              <w:pStyle w:val="TAL"/>
            </w:pPr>
            <w:r w:rsidRPr="00C31B0D">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AAA4601" w14:textId="77777777" w:rsidR="00A57819" w:rsidRPr="00C31B0D" w:rsidRDefault="00A57819" w:rsidP="00FF05EF">
            <w:pPr>
              <w:pStyle w:val="TAL"/>
            </w:pPr>
            <w:r w:rsidRPr="00C31B0D">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414C4943" w14:textId="77777777" w:rsidR="00A57819" w:rsidRPr="00C31B0D" w:rsidRDefault="00A57819" w:rsidP="00FF05EF">
            <w:pPr>
              <w:pStyle w:val="TAL"/>
            </w:pPr>
            <w:r w:rsidRPr="00C31B0D">
              <w:t>No media for long. Assume silence.</w:t>
            </w:r>
          </w:p>
        </w:tc>
      </w:tr>
      <w:tr w:rsidR="00A57819" w:rsidRPr="00C31B0D" w14:paraId="4FE1FF2D"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tcPr>
          <w:p w14:paraId="67658B9A" w14:textId="77777777" w:rsidR="00A57819" w:rsidRPr="00C31B0D" w:rsidRDefault="00A57819"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DA98EA7" w14:textId="77777777" w:rsidR="00A57819" w:rsidRPr="00C31B0D" w:rsidRDefault="00A57819" w:rsidP="00FF05EF">
            <w:pPr>
              <w:pStyle w:val="TAL"/>
            </w:pPr>
            <w:r w:rsidRPr="00C31B0D">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CD2723D" w14:textId="77777777" w:rsidR="00A57819" w:rsidRPr="00C31B0D" w:rsidRDefault="00A57819" w:rsidP="00FF05EF">
            <w:pPr>
              <w:pStyle w:val="TAL"/>
            </w:pPr>
            <w:r w:rsidRPr="00C31B0D">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0755246" w14:textId="77777777" w:rsidR="00A57819" w:rsidRPr="00C31B0D" w:rsidRDefault="00A57819" w:rsidP="00FF05EF">
            <w:pPr>
              <w:pStyle w:val="TAL"/>
            </w:pPr>
            <w:r w:rsidRPr="00C31B0D">
              <w:t>Call ended. Release floor control entity.</w:t>
            </w:r>
          </w:p>
        </w:tc>
      </w:tr>
      <w:tr w:rsidR="00455243" w:rsidRPr="00C31B0D" w14:paraId="56488374" w14:textId="77777777" w:rsidTr="00B87BB8">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2C074095" w14:textId="77777777" w:rsidR="00455243" w:rsidRPr="00C31B0D" w:rsidRDefault="00455243" w:rsidP="00FF05EF">
            <w:pPr>
              <w:pStyle w:val="TAL"/>
            </w:pPr>
            <w:r w:rsidRPr="00C31B0D">
              <w:t>O: pending request</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tcPr>
          <w:p w14:paraId="2D4568CD" w14:textId="77777777" w:rsidR="00455243" w:rsidRPr="00C31B0D" w:rsidRDefault="00455243" w:rsidP="00023584">
            <w:pPr>
              <w:pStyle w:val="TAL"/>
            </w:pPr>
            <w:r w:rsidRPr="00C31B0D">
              <w:t>Timer T201 (Floor Request) expires</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tcPr>
          <w:p w14:paraId="5AD23DB0" w14:textId="77777777" w:rsidR="00455243" w:rsidRPr="00C31B0D" w:rsidRDefault="00455243" w:rsidP="00FF05EF">
            <w:pPr>
              <w:pStyle w:val="TAL"/>
            </w:pPr>
            <w:r w:rsidRPr="00C31B0D">
              <w:t xml:space="preserve">Conditional -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tcPr>
          <w:p w14:paraId="4E957223" w14:textId="77777777" w:rsidR="00455243" w:rsidRPr="00C31B0D" w:rsidRDefault="00455243" w:rsidP="00455243">
            <w:pPr>
              <w:pStyle w:val="TAL"/>
            </w:pPr>
            <w:r w:rsidRPr="00C31B0D">
              <w:t>O: has permission if the associated counter reached upper limit. Otherwise, O: pending request</w:t>
            </w:r>
          </w:p>
        </w:tc>
      </w:tr>
      <w:tr w:rsidR="00455243" w:rsidRPr="00C31B0D" w14:paraId="2DAC3D58"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36E7D1B5"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664DB0D" w14:textId="77777777" w:rsidR="00455243" w:rsidRPr="00C31B0D" w:rsidRDefault="00455243" w:rsidP="00FF05EF">
            <w:pPr>
              <w:pStyle w:val="TAL"/>
            </w:pPr>
            <w:r w:rsidRPr="00C31B0D">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6347ACF" w14:textId="77777777" w:rsidR="00455243" w:rsidRPr="00C31B0D" w:rsidRDefault="00455243" w:rsidP="00FF05EF">
            <w:pPr>
              <w:pStyle w:val="TAL"/>
            </w:pPr>
            <w:r w:rsidRPr="00C31B0D">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6581F0D" w14:textId="77777777" w:rsidR="00455243" w:rsidRPr="00C31B0D" w:rsidRDefault="00455243" w:rsidP="00FF05EF">
            <w:pPr>
              <w:pStyle w:val="TAL"/>
            </w:pPr>
            <w:r w:rsidRPr="00C31B0D">
              <w:t>Contention won. Client is the new Floor Arbitrator.</w:t>
            </w:r>
          </w:p>
        </w:tc>
      </w:tr>
      <w:tr w:rsidR="00455243" w:rsidRPr="00C31B0D" w14:paraId="7E477BE3"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43BA2A1E"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7EE8FDF" w14:textId="77777777" w:rsidR="00455243" w:rsidRPr="00C31B0D" w:rsidRDefault="00455243" w:rsidP="00FF05EF">
            <w:pPr>
              <w:pStyle w:val="TAL"/>
            </w:pPr>
            <w:r w:rsidRPr="00C31B0D">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6124915" w14:textId="77777777" w:rsidR="00455243" w:rsidRPr="00C31B0D" w:rsidRDefault="00455243" w:rsidP="00FF05EF">
            <w:pPr>
              <w:pStyle w:val="TAL"/>
            </w:pPr>
            <w:r w:rsidRPr="00C31B0D">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68A9A20" w14:textId="77777777" w:rsidR="00455243" w:rsidRPr="00C31B0D" w:rsidRDefault="00455243" w:rsidP="00FF05EF">
            <w:pPr>
              <w:pStyle w:val="TAL"/>
            </w:pPr>
            <w:r w:rsidRPr="00C31B0D">
              <w:t>The request was denied.</w:t>
            </w:r>
          </w:p>
        </w:tc>
      </w:tr>
      <w:tr w:rsidR="00455243" w:rsidRPr="00C31B0D" w14:paraId="76590501"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1768B17F"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66E1CB2" w14:textId="77777777" w:rsidR="00455243" w:rsidRPr="00C31B0D" w:rsidRDefault="00455243" w:rsidP="00FF05EF">
            <w:pPr>
              <w:pStyle w:val="TAL"/>
            </w:pPr>
            <w:r w:rsidRPr="00C31B0D">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94F9E0C" w14:textId="77777777" w:rsidR="00455243" w:rsidRPr="00C31B0D" w:rsidRDefault="00455243" w:rsidP="00FF05EF">
            <w:pPr>
              <w:pStyle w:val="TAL"/>
            </w:pPr>
            <w:r w:rsidRPr="00C31B0D">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E6F13D8" w14:textId="77777777" w:rsidR="00455243" w:rsidRPr="00C31B0D" w:rsidRDefault="00455243" w:rsidP="00023584">
            <w:pPr>
              <w:pStyle w:val="TAL"/>
            </w:pPr>
            <w:r w:rsidRPr="00C31B0D">
              <w:t>Render media. Reset counter associated with T201.</w:t>
            </w:r>
          </w:p>
        </w:tc>
      </w:tr>
      <w:tr w:rsidR="00455243" w:rsidRPr="00C31B0D" w14:paraId="76A4892E"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5021F8C4"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251455B" w14:textId="77777777" w:rsidR="00455243" w:rsidRPr="00C31B0D" w:rsidRDefault="00455243" w:rsidP="00FF05EF">
            <w:pPr>
              <w:pStyle w:val="TAL"/>
            </w:pPr>
            <w:r w:rsidRPr="00C31B0D">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2DE78D8" w14:textId="77777777" w:rsidR="00455243" w:rsidRPr="00C31B0D" w:rsidRDefault="00455243" w:rsidP="00FF05EF">
            <w:pPr>
              <w:pStyle w:val="TAL"/>
            </w:pPr>
            <w:r w:rsidRPr="00C31B0D">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BCEC691" w14:textId="77777777" w:rsidR="00455243" w:rsidRPr="00C31B0D" w:rsidRDefault="00455243" w:rsidP="00FF05EF">
            <w:pPr>
              <w:pStyle w:val="TAL"/>
            </w:pPr>
            <w:r w:rsidRPr="00C31B0D">
              <w:t>Another client received floor; stop rendering media.</w:t>
            </w:r>
          </w:p>
        </w:tc>
      </w:tr>
      <w:tr w:rsidR="00455243" w:rsidRPr="00C31B0D" w14:paraId="6C134C15"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212FA81E"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C514ADC" w14:textId="77777777" w:rsidR="00455243" w:rsidRPr="00C31B0D" w:rsidRDefault="00455243" w:rsidP="00FF05EF">
            <w:pPr>
              <w:pStyle w:val="TAL"/>
            </w:pPr>
            <w:r w:rsidRPr="00C31B0D">
              <w:rPr>
                <w:lang w:eastAsia="ko-KR"/>
              </w:rPr>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5B1AA19" w14:textId="77777777" w:rsidR="00455243" w:rsidRPr="00C31B0D" w:rsidRDefault="00455243" w:rsidP="00FF05EF">
            <w:pPr>
              <w:pStyle w:val="TAL"/>
            </w:pPr>
            <w:r w:rsidRPr="00C31B0D">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BD74231" w14:textId="77777777" w:rsidR="00455243" w:rsidRPr="00C31B0D" w:rsidRDefault="00455243" w:rsidP="00FF05EF">
            <w:pPr>
              <w:pStyle w:val="TAL"/>
            </w:pPr>
            <w:r w:rsidRPr="00C31B0D">
              <w:rPr>
                <w:lang w:eastAsia="ko-KR"/>
              </w:rPr>
              <w:t>Another client requested floor, r</w:t>
            </w:r>
            <w:r w:rsidRPr="00C31B0D">
              <w:t>eset counter associated with T201.</w:t>
            </w:r>
          </w:p>
        </w:tc>
      </w:tr>
      <w:tr w:rsidR="00455243" w:rsidRPr="00C31B0D" w14:paraId="44E34686"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3B5AAC41"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08EFF60" w14:textId="77777777" w:rsidR="00455243" w:rsidRPr="00C31B0D" w:rsidRDefault="00455243" w:rsidP="00FF05EF">
            <w:pPr>
              <w:pStyle w:val="TAL"/>
            </w:pPr>
            <w:r w:rsidRPr="00C31B0D">
              <w:rPr>
                <w:lang w:eastAsia="ko-KR"/>
              </w:rPr>
              <w:t>R: Floor Taken</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8E7BD79" w14:textId="77777777" w:rsidR="00455243" w:rsidRPr="00C31B0D" w:rsidRDefault="00455243" w:rsidP="00FF05EF">
            <w:pPr>
              <w:pStyle w:val="TAL"/>
            </w:pPr>
            <w:r w:rsidRPr="00C31B0D">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D5C9C41" w14:textId="77777777" w:rsidR="00455243" w:rsidRPr="00C31B0D" w:rsidRDefault="00455243" w:rsidP="00FF05EF">
            <w:pPr>
              <w:pStyle w:val="TAL"/>
            </w:pPr>
            <w:r w:rsidRPr="00C31B0D">
              <w:rPr>
                <w:lang w:eastAsia="ko-KR"/>
              </w:rPr>
              <w:t>Another client took the floor.</w:t>
            </w:r>
          </w:p>
        </w:tc>
      </w:tr>
      <w:tr w:rsidR="00455243" w:rsidRPr="00C31B0D" w14:paraId="6E862E6D" w14:textId="77777777" w:rsidTr="00B87BB8">
        <w:trPr>
          <w:trHeight w:val="300"/>
          <w:jc w:val="center"/>
        </w:trPr>
        <w:tc>
          <w:tcPr>
            <w:tcW w:w="1904" w:type="dxa"/>
            <w:vMerge/>
            <w:tcBorders>
              <w:left w:val="single" w:sz="12" w:space="0" w:color="auto"/>
              <w:right w:val="single" w:sz="6" w:space="0" w:color="auto"/>
            </w:tcBorders>
            <w:shd w:val="clear" w:color="auto" w:fill="auto"/>
            <w:vAlign w:val="center"/>
            <w:hideMark/>
          </w:tcPr>
          <w:p w14:paraId="5E156582"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75E41C77" w14:textId="77777777" w:rsidR="00455243" w:rsidRPr="00C31B0D" w:rsidRDefault="00455243" w:rsidP="00023584">
            <w:pPr>
              <w:pStyle w:val="TAL"/>
            </w:pPr>
            <w:r w:rsidRPr="00C31B0D">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B25052E" w14:textId="77777777" w:rsidR="00455243" w:rsidRPr="00C31B0D" w:rsidRDefault="00455243" w:rsidP="00FF05EF">
            <w:pPr>
              <w:pStyle w:val="TAL"/>
            </w:pPr>
            <w:r w:rsidRPr="00C31B0D">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6448A9A" w14:textId="77777777" w:rsidR="00455243" w:rsidRPr="00C31B0D" w:rsidRDefault="00455243" w:rsidP="00FF05EF">
            <w:pPr>
              <w:pStyle w:val="TAL"/>
            </w:pPr>
            <w:r w:rsidRPr="00C31B0D">
              <w:t>If own queue position is received.</w:t>
            </w:r>
          </w:p>
        </w:tc>
      </w:tr>
      <w:tr w:rsidR="00455243" w:rsidRPr="00C31B0D" w14:paraId="156122D8"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2CB00ECC"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934840B" w14:textId="77777777" w:rsidR="00455243" w:rsidRPr="00C31B0D" w:rsidRDefault="00455243" w:rsidP="00FF05EF">
            <w:pPr>
              <w:pStyle w:val="TAL"/>
            </w:pPr>
            <w:r w:rsidRPr="00C31B0D">
              <w:t>PTT Button relea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EBA9553" w14:textId="77777777" w:rsidR="00455243" w:rsidRPr="00C31B0D" w:rsidRDefault="00455243" w:rsidP="00FF05EF">
            <w:pPr>
              <w:pStyle w:val="TAL"/>
            </w:pPr>
            <w:r w:rsidRPr="00C31B0D">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FF90C2" w14:textId="77777777" w:rsidR="00455243" w:rsidRPr="00C31B0D" w:rsidRDefault="00455243" w:rsidP="00FF05EF">
            <w:pPr>
              <w:pStyle w:val="TAL"/>
            </w:pPr>
            <w:r w:rsidRPr="00C31B0D">
              <w:t>MCPTT User indicated to end floor contention.</w:t>
            </w:r>
          </w:p>
        </w:tc>
      </w:tr>
      <w:tr w:rsidR="00455243" w:rsidRPr="00C31B0D" w14:paraId="78E96BCD"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4A826D11"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89F12A6" w14:textId="77777777" w:rsidR="00455243" w:rsidRPr="00C31B0D" w:rsidRDefault="00455243" w:rsidP="00FF05EF">
            <w:pPr>
              <w:pStyle w:val="TAL"/>
            </w:pPr>
            <w:r w:rsidRPr="00C31B0D">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99B2C3E" w14:textId="77777777" w:rsidR="00455243" w:rsidRPr="00C31B0D" w:rsidRDefault="00455243" w:rsidP="00FF05EF">
            <w:pPr>
              <w:pStyle w:val="TAL"/>
            </w:pPr>
            <w:r w:rsidRPr="00C31B0D">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0FD1A5F" w14:textId="77777777" w:rsidR="00455243" w:rsidRPr="00C31B0D" w:rsidRDefault="00455243" w:rsidP="00FF05EF">
            <w:pPr>
              <w:pStyle w:val="TAL"/>
            </w:pPr>
            <w:r w:rsidRPr="00C31B0D">
              <w:t>Call ended. Release floor control entity.</w:t>
            </w:r>
          </w:p>
        </w:tc>
      </w:tr>
      <w:tr w:rsidR="00455243" w:rsidRPr="00C31B0D" w14:paraId="17F8052D"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2DD987A4" w14:textId="77777777" w:rsidR="00455243" w:rsidRPr="00C31B0D" w:rsidRDefault="00455243" w:rsidP="00FF05EF">
            <w:pPr>
              <w:pStyle w:val="TAL"/>
            </w:pPr>
            <w:r w:rsidRPr="00C31B0D">
              <w:t>O: queu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D357546" w14:textId="77777777" w:rsidR="00455243" w:rsidRPr="00C31B0D" w:rsidRDefault="00455243" w:rsidP="00FF05EF">
            <w:pPr>
              <w:pStyle w:val="TAL"/>
            </w:pPr>
            <w:r w:rsidRPr="00C31B0D">
              <w:t>User indication to accept grant of pending request</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56E0B7F9" w14:textId="77777777" w:rsidR="00455243" w:rsidRPr="00C31B0D" w:rsidRDefault="00455243" w:rsidP="00FF05EF">
            <w:pPr>
              <w:pStyle w:val="TAL"/>
            </w:pPr>
            <w:r w:rsidRPr="00C31B0D">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05FEB87B" w14:textId="77777777" w:rsidR="00455243" w:rsidRPr="00C31B0D" w:rsidRDefault="00455243" w:rsidP="00FF05EF">
            <w:pPr>
              <w:pStyle w:val="TAL"/>
            </w:pPr>
            <w:r w:rsidRPr="00C31B0D">
              <w:t>Only after 'floor granted to me' is received. Otherwise, ignore.</w:t>
            </w:r>
          </w:p>
        </w:tc>
      </w:tr>
      <w:tr w:rsidR="00455243" w:rsidRPr="00C31B0D" w14:paraId="2D3DF415"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20EB558F"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F3E09FD" w14:textId="77777777" w:rsidR="00455243" w:rsidRPr="00C31B0D" w:rsidRDefault="00455243" w:rsidP="00FF05EF">
            <w:pPr>
              <w:pStyle w:val="TAL"/>
            </w:pPr>
            <w:r w:rsidRPr="00C31B0D">
              <w:t>R: Floor Deny</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A123436" w14:textId="77777777" w:rsidR="00455243" w:rsidRPr="00C31B0D" w:rsidRDefault="00455243" w:rsidP="00FF05EF">
            <w:pPr>
              <w:pStyle w:val="TAL"/>
            </w:pPr>
            <w:r w:rsidRPr="00C31B0D">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769B47C" w14:textId="77777777" w:rsidR="00455243" w:rsidRPr="00C31B0D" w:rsidRDefault="00455243" w:rsidP="00FF05EF">
            <w:pPr>
              <w:pStyle w:val="TAL"/>
            </w:pPr>
            <w:r w:rsidRPr="00C31B0D">
              <w:t>Queued request was denied.</w:t>
            </w:r>
          </w:p>
        </w:tc>
      </w:tr>
      <w:tr w:rsidR="00455243" w:rsidRPr="00C31B0D" w14:paraId="75F85B72"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3CC986FF"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A4CB569" w14:textId="77777777" w:rsidR="00455243" w:rsidRPr="00C31B0D" w:rsidRDefault="00455243" w:rsidP="00FF05EF">
            <w:pPr>
              <w:pStyle w:val="TAL"/>
              <w:rPr>
                <w:lang w:val="fr-FR"/>
              </w:rPr>
            </w:pPr>
            <w:r w:rsidRPr="00C31B0D">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0BD84FA5" w14:textId="77777777" w:rsidR="00455243" w:rsidRPr="00C31B0D" w:rsidRDefault="00455243" w:rsidP="00023584">
            <w:pPr>
              <w:pStyle w:val="TAL"/>
            </w:pPr>
            <w:r w:rsidRPr="00C31B0D">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4741FE6" w14:textId="77777777" w:rsidR="00455243" w:rsidRPr="00C31B0D" w:rsidRDefault="00455243" w:rsidP="00FF05EF">
            <w:pPr>
              <w:pStyle w:val="TAL"/>
            </w:pPr>
            <w:r w:rsidRPr="00C31B0D">
              <w:t>No response from user.</w:t>
            </w:r>
          </w:p>
        </w:tc>
      </w:tr>
      <w:tr w:rsidR="00455243" w:rsidRPr="00C31B0D" w14:paraId="3A1F8205"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53D91AA6"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AE0446C" w14:textId="77777777" w:rsidR="00455243" w:rsidRPr="00C31B0D" w:rsidRDefault="00455243" w:rsidP="00FF05EF">
            <w:pPr>
              <w:pStyle w:val="TAL"/>
            </w:pPr>
            <w:r w:rsidRPr="00C31B0D">
              <w:t>User releases floo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8ADAF37" w14:textId="77777777" w:rsidR="00455243" w:rsidRPr="00C31B0D" w:rsidRDefault="00455243" w:rsidP="00FF05EF">
            <w:pPr>
              <w:pStyle w:val="TAL"/>
            </w:pPr>
            <w:r w:rsidRPr="00C31B0D">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A278B80" w14:textId="77777777" w:rsidR="00455243" w:rsidRPr="00C31B0D" w:rsidRDefault="00455243" w:rsidP="00FF05EF">
            <w:pPr>
              <w:pStyle w:val="TAL"/>
            </w:pPr>
            <w:r w:rsidRPr="00C31B0D">
              <w:t>Send a floor release message.</w:t>
            </w:r>
          </w:p>
        </w:tc>
      </w:tr>
      <w:tr w:rsidR="00455243" w:rsidRPr="00C31B0D" w14:paraId="53B59630"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65CBCF75"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6E2ACF2" w14:textId="77777777" w:rsidR="00455243" w:rsidRPr="00C31B0D" w:rsidRDefault="00455243" w:rsidP="00C54FA5">
            <w:pPr>
              <w:pStyle w:val="TAL"/>
            </w:pPr>
            <w:r w:rsidRPr="00C31B0D">
              <w:t>Timer T203 (End of RTP media)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11199E7" w14:textId="77777777" w:rsidR="00455243" w:rsidRPr="00C31B0D" w:rsidRDefault="00455243" w:rsidP="00FF05EF">
            <w:pPr>
              <w:pStyle w:val="TAL"/>
            </w:pPr>
            <w:r w:rsidRPr="00C31B0D">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B4A1287" w14:textId="77777777" w:rsidR="00455243" w:rsidRPr="00C31B0D" w:rsidRDefault="00455243" w:rsidP="00023584">
            <w:pPr>
              <w:pStyle w:val="TAL"/>
            </w:pPr>
            <w:r w:rsidRPr="00C31B0D">
              <w:t xml:space="preserve">Send Floor request message and start timer T201. </w:t>
            </w:r>
          </w:p>
        </w:tc>
      </w:tr>
      <w:tr w:rsidR="00455243" w:rsidRPr="00C31B0D" w14:paraId="3CBA1CFA"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784FA4C6"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2712B01" w14:textId="77777777" w:rsidR="00455243" w:rsidRPr="00C31B0D" w:rsidRDefault="00455243" w:rsidP="00FF05EF">
            <w:pPr>
              <w:pStyle w:val="TAL"/>
            </w:pPr>
            <w:r w:rsidRPr="00C31B0D">
              <w:t>R: Floor Granted to m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6A8B8E91" w14:textId="77777777" w:rsidR="00455243" w:rsidRPr="00C31B0D" w:rsidRDefault="00455243" w:rsidP="00FF05EF">
            <w:pPr>
              <w:pStyle w:val="TAL"/>
            </w:pPr>
            <w:r w:rsidRPr="00C31B0D">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6E93C47" w14:textId="77777777" w:rsidR="00455243" w:rsidRPr="00C31B0D" w:rsidRDefault="00455243" w:rsidP="00FF05EF">
            <w:pPr>
              <w:pStyle w:val="TAL"/>
            </w:pPr>
            <w:r w:rsidRPr="00C31B0D">
              <w:t>Wait for user action. Start timer T233.</w:t>
            </w:r>
          </w:p>
        </w:tc>
      </w:tr>
      <w:tr w:rsidR="00455243" w:rsidRPr="00C31B0D" w14:paraId="03ED53BF"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4AF66A9A"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A64703B" w14:textId="77777777" w:rsidR="00455243" w:rsidRPr="00C31B0D" w:rsidRDefault="00455243" w:rsidP="00FF05EF">
            <w:pPr>
              <w:pStyle w:val="TAL"/>
            </w:pPr>
            <w:r w:rsidRPr="00C31B0D">
              <w:t>R: Floor Granted to oth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A3282EB" w14:textId="77777777" w:rsidR="00455243" w:rsidRPr="00C31B0D" w:rsidRDefault="00455243" w:rsidP="00FF05EF">
            <w:pPr>
              <w:pStyle w:val="TAL"/>
            </w:pPr>
            <w:r w:rsidRPr="00C31B0D">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6ED53208" w14:textId="77777777" w:rsidR="00455243" w:rsidRPr="00C31B0D" w:rsidRDefault="00455243" w:rsidP="00FF05EF">
            <w:pPr>
              <w:pStyle w:val="TAL"/>
            </w:pPr>
            <w:r w:rsidRPr="00C31B0D">
              <w:t>Another client received floor; stop rendering media.</w:t>
            </w:r>
          </w:p>
        </w:tc>
      </w:tr>
      <w:tr w:rsidR="00455243" w:rsidRPr="00C31B0D" w14:paraId="68D6BB5B"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42B27D29"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4785F44" w14:textId="77777777" w:rsidR="00455243" w:rsidRPr="00C31B0D" w:rsidRDefault="00455243" w:rsidP="00023584">
            <w:pPr>
              <w:pStyle w:val="TAL"/>
            </w:pPr>
            <w:r w:rsidRPr="00C31B0D">
              <w:t>R: Floor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8EB9796" w14:textId="77777777" w:rsidR="00455243" w:rsidRPr="00C31B0D" w:rsidRDefault="00455243" w:rsidP="00FF05EF">
            <w:pPr>
              <w:pStyle w:val="TAL"/>
            </w:pPr>
            <w:r w:rsidRPr="00C31B0D">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1230DD6" w14:textId="77777777" w:rsidR="00455243" w:rsidRPr="00C31B0D" w:rsidRDefault="00455243" w:rsidP="00FF05EF">
            <w:pPr>
              <w:pStyle w:val="TAL"/>
            </w:pPr>
            <w:r w:rsidRPr="00C31B0D">
              <w:t>Update queue position.</w:t>
            </w:r>
          </w:p>
        </w:tc>
      </w:tr>
      <w:tr w:rsidR="00455243" w:rsidRPr="00C31B0D" w14:paraId="3F4609E0"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hideMark/>
          </w:tcPr>
          <w:p w14:paraId="10DE9290"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5A9657F" w14:textId="77777777" w:rsidR="00455243" w:rsidRPr="00C31B0D" w:rsidRDefault="00455243" w:rsidP="00FF05EF">
            <w:pPr>
              <w:pStyle w:val="TAL"/>
            </w:pPr>
            <w:r w:rsidRPr="00C31B0D">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EA7820C" w14:textId="77777777" w:rsidR="00455243" w:rsidRPr="00C31B0D" w:rsidRDefault="00455243" w:rsidP="00FF05EF">
            <w:pPr>
              <w:pStyle w:val="TAL"/>
            </w:pPr>
            <w:r w:rsidRPr="00C31B0D">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4B34AFB8" w14:textId="77777777" w:rsidR="00455243" w:rsidRPr="00C31B0D" w:rsidRDefault="00455243" w:rsidP="00FF05EF">
            <w:pPr>
              <w:pStyle w:val="TAL"/>
            </w:pPr>
            <w:r w:rsidRPr="00C31B0D">
              <w:t>Render the media.</w:t>
            </w:r>
          </w:p>
        </w:tc>
      </w:tr>
      <w:tr w:rsidR="00455243" w:rsidRPr="00C31B0D" w14:paraId="757D0320" w14:textId="77777777" w:rsidTr="00FF05EF">
        <w:trPr>
          <w:trHeight w:val="300"/>
          <w:jc w:val="center"/>
        </w:trPr>
        <w:tc>
          <w:tcPr>
            <w:tcW w:w="1904" w:type="dxa"/>
            <w:vMerge/>
            <w:tcBorders>
              <w:left w:val="single" w:sz="12" w:space="0" w:color="auto"/>
              <w:right w:val="single" w:sz="6" w:space="0" w:color="auto"/>
            </w:tcBorders>
            <w:shd w:val="clear" w:color="auto" w:fill="auto"/>
            <w:vAlign w:val="center"/>
          </w:tcPr>
          <w:p w14:paraId="7CF59CA8"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7587C167" w14:textId="77777777" w:rsidR="00455243" w:rsidRPr="00C31B0D" w:rsidRDefault="00455243" w:rsidP="00FF05EF">
            <w:pPr>
              <w:pStyle w:val="TAL"/>
              <w:rPr>
                <w:lang w:val="fr-FR"/>
              </w:rPr>
            </w:pPr>
            <w:r w:rsidRPr="00C31B0D">
              <w:rPr>
                <w:lang w:val="fr-FR" w:eastAsia="ko-KR"/>
              </w:rPr>
              <w:t>Request queue position info</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74138DAB" w14:textId="77777777" w:rsidR="00455243" w:rsidRPr="00C31B0D" w:rsidRDefault="00455243" w:rsidP="00FF05EF">
            <w:pPr>
              <w:pStyle w:val="TAL"/>
            </w:pPr>
            <w:r w:rsidRPr="00C31B0D">
              <w:rPr>
                <w:lang w:eastAsia="ko-KR"/>
              </w:rPr>
              <w:t>O: queu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D2EBFB3" w14:textId="77777777" w:rsidR="00455243" w:rsidRPr="00C31B0D" w:rsidRDefault="00455243" w:rsidP="00FF05EF">
            <w:pPr>
              <w:pStyle w:val="TAL"/>
            </w:pPr>
            <w:r w:rsidRPr="00C31B0D">
              <w:rPr>
                <w:lang w:eastAsia="ko-KR"/>
              </w:rPr>
              <w:t>Update info.</w:t>
            </w:r>
          </w:p>
        </w:tc>
      </w:tr>
      <w:tr w:rsidR="00455243" w:rsidRPr="00C31B0D" w14:paraId="0CC63F70" w14:textId="77777777" w:rsidTr="00FF05EF">
        <w:trPr>
          <w:trHeight w:val="600"/>
          <w:jc w:val="center"/>
        </w:trPr>
        <w:tc>
          <w:tcPr>
            <w:tcW w:w="1904" w:type="dxa"/>
            <w:vMerge/>
            <w:tcBorders>
              <w:left w:val="single" w:sz="12" w:space="0" w:color="auto"/>
              <w:right w:val="single" w:sz="6" w:space="0" w:color="auto"/>
            </w:tcBorders>
            <w:shd w:val="clear" w:color="auto" w:fill="auto"/>
            <w:vAlign w:val="center"/>
            <w:hideMark/>
          </w:tcPr>
          <w:p w14:paraId="57EDDF4E"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B9C96C4" w14:textId="77777777" w:rsidR="00455243" w:rsidRPr="00C31B0D" w:rsidRDefault="00455243" w:rsidP="00FF05EF">
            <w:pPr>
              <w:pStyle w:val="TAL"/>
            </w:pPr>
            <w:r w:rsidRPr="00C31B0D">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150B878" w14:textId="77777777" w:rsidR="00455243" w:rsidRPr="00C31B0D" w:rsidRDefault="00455243" w:rsidP="00FF05EF">
            <w:pPr>
              <w:pStyle w:val="TAL"/>
            </w:pPr>
            <w:r w:rsidRPr="00C31B0D">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0C19036" w14:textId="77777777" w:rsidR="00455243" w:rsidRPr="00C31B0D" w:rsidRDefault="00455243" w:rsidP="00FF05EF">
            <w:pPr>
              <w:pStyle w:val="TAL"/>
            </w:pPr>
            <w:r w:rsidRPr="00C31B0D">
              <w:t>Call ended. Release floor control entity.</w:t>
            </w:r>
          </w:p>
        </w:tc>
      </w:tr>
      <w:tr w:rsidR="00455243" w:rsidRPr="00C31B0D" w14:paraId="58B56BD9"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2C7C5AAB" w14:textId="77777777" w:rsidR="00455243" w:rsidRPr="00C31B0D" w:rsidRDefault="00455243" w:rsidP="00B87BB8">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39AF27B1" w14:textId="77777777" w:rsidR="00455243" w:rsidRPr="00C31B0D" w:rsidRDefault="00455243" w:rsidP="00B87BB8">
            <w:pPr>
              <w:pStyle w:val="TAL"/>
              <w:rPr>
                <w:lang w:val="fr-FR"/>
              </w:rPr>
            </w:pPr>
            <w:r w:rsidRPr="00C31B0D">
              <w:rPr>
                <w:lang w:val="fr-FR"/>
              </w:rPr>
              <w:t>Timer T204 (Floor Queue Position request)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0F92756A" w14:textId="77777777" w:rsidR="00455243" w:rsidRPr="00C31B0D" w:rsidRDefault="00455243" w:rsidP="00B87BB8">
            <w:pPr>
              <w:pStyle w:val="TAL"/>
            </w:pPr>
            <w:r w:rsidRPr="00C31B0D">
              <w:t xml:space="preserve">Conditional -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00AF1B42" w14:textId="77777777" w:rsidR="00455243" w:rsidRPr="00C31B0D" w:rsidRDefault="00455243" w:rsidP="00B87BB8">
            <w:pPr>
              <w:pStyle w:val="TAL"/>
            </w:pPr>
            <w:r w:rsidRPr="00C31B0D">
              <w:t>if the associated counter has reached maximum value</w:t>
            </w:r>
            <w:r w:rsidRPr="00C31B0D">
              <w:rPr>
                <w:lang w:eastAsia="ko-KR"/>
              </w:rPr>
              <w:t xml:space="preserve"> enter O: silence, o</w:t>
            </w:r>
            <w:r w:rsidRPr="00C31B0D">
              <w:t>therwise,</w:t>
            </w:r>
            <w:r w:rsidRPr="00C31B0D">
              <w:rPr>
                <w:lang w:eastAsia="ko-KR"/>
              </w:rPr>
              <w:t xml:space="preserve"> restart Timer T204</w:t>
            </w:r>
          </w:p>
        </w:tc>
      </w:tr>
      <w:tr w:rsidR="00455243" w:rsidRPr="00C31B0D" w14:paraId="20BFBEAF" w14:textId="77777777" w:rsidTr="00B87BB8">
        <w:trPr>
          <w:trHeight w:val="12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42F73881" w14:textId="77777777" w:rsidR="00455243" w:rsidRPr="00C31B0D" w:rsidRDefault="00455243" w:rsidP="00FF05EF">
            <w:pPr>
              <w:pStyle w:val="TAL"/>
            </w:pPr>
            <w:r w:rsidRPr="00C31B0D">
              <w:t>O: has permission</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213F758C" w14:textId="77777777" w:rsidR="00455243" w:rsidRPr="00C31B0D" w:rsidRDefault="00455243" w:rsidP="00FF05EF">
            <w:pPr>
              <w:pStyle w:val="TAL"/>
            </w:pPr>
            <w:r w:rsidRPr="00C31B0D">
              <w:t>PTT Button released</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1A8D36AE" w14:textId="77777777" w:rsidR="00455243" w:rsidRPr="00C31B0D" w:rsidRDefault="00455243" w:rsidP="00FF05EF">
            <w:pPr>
              <w:pStyle w:val="TAL"/>
            </w:pPr>
            <w:r w:rsidRPr="00C31B0D">
              <w:t>Conditional -</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36777B3E" w14:textId="77777777" w:rsidR="00455243" w:rsidRPr="00C31B0D" w:rsidRDefault="00455243" w:rsidP="00FF05EF">
            <w:pPr>
              <w:pStyle w:val="TAL"/>
            </w:pPr>
            <w:r w:rsidRPr="00C31B0D">
              <w:t xml:space="preserve">O: pending granted if request(s) are pending in Queue. </w:t>
            </w:r>
            <w:r w:rsidRPr="00C31B0D">
              <w:br/>
              <w:t>Otherwise, O: silence</w:t>
            </w:r>
          </w:p>
        </w:tc>
      </w:tr>
      <w:tr w:rsidR="00455243" w:rsidRPr="00C31B0D" w14:paraId="346735D1"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hideMark/>
          </w:tcPr>
          <w:p w14:paraId="77030C26"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AF60012" w14:textId="77777777" w:rsidR="00455243" w:rsidRPr="00C31B0D" w:rsidRDefault="00455243" w:rsidP="00FF05EF">
            <w:pPr>
              <w:pStyle w:val="TAL"/>
            </w:pPr>
            <w:r w:rsidRPr="00C31B0D">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A6D8C87" w14:textId="77777777" w:rsidR="00455243" w:rsidRPr="00C31B0D" w:rsidRDefault="00455243" w:rsidP="00FF05EF">
            <w:pPr>
              <w:pStyle w:val="TAL"/>
            </w:pPr>
            <w:r w:rsidRPr="00C31B0D">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7B4F6A7" w14:textId="77777777" w:rsidR="00455243" w:rsidRPr="00C31B0D" w:rsidRDefault="00455243" w:rsidP="00023584">
            <w:pPr>
              <w:pStyle w:val="TAL"/>
            </w:pPr>
            <w:r w:rsidRPr="00C31B0D">
              <w:t xml:space="preserve">O: pending granted if the request is of higher priority. Otherwise, Queue or </w:t>
            </w:r>
            <w:r w:rsidR="00CB4AFE" w:rsidRPr="00C31B0D">
              <w:t>deny</w:t>
            </w:r>
            <w:r w:rsidRPr="00C31B0D">
              <w:t>.</w:t>
            </w:r>
          </w:p>
        </w:tc>
      </w:tr>
      <w:tr w:rsidR="00455243" w:rsidRPr="00C31B0D" w14:paraId="51246419"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768861E6"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69209FA0" w14:textId="77777777" w:rsidR="00455243" w:rsidRPr="00C31B0D" w:rsidRDefault="00455243" w:rsidP="00FF05EF">
            <w:pPr>
              <w:pStyle w:val="TAL"/>
            </w:pPr>
            <w:r w:rsidRPr="00C31B0D">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398ACB2" w14:textId="77777777" w:rsidR="00455243" w:rsidRPr="00C31B0D" w:rsidRDefault="00455243" w:rsidP="00FF05EF">
            <w:pPr>
              <w:pStyle w:val="TAL"/>
            </w:pPr>
            <w:r w:rsidRPr="00C31B0D">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3325EDE6" w14:textId="77777777" w:rsidR="00455243" w:rsidRPr="00C31B0D" w:rsidRDefault="00455243" w:rsidP="00FF05EF">
            <w:pPr>
              <w:pStyle w:val="TAL"/>
            </w:pPr>
            <w:r w:rsidRPr="00C31B0D">
              <w:t>A client released contention, remove from Queue.</w:t>
            </w:r>
          </w:p>
        </w:tc>
      </w:tr>
      <w:tr w:rsidR="00455243" w:rsidRPr="00C31B0D" w14:paraId="5C931642"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tcPr>
          <w:p w14:paraId="7C210139"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938E85D" w14:textId="77777777" w:rsidR="00455243" w:rsidRPr="00C31B0D" w:rsidRDefault="00455243" w:rsidP="00FF05EF">
            <w:pPr>
              <w:pStyle w:val="TAL"/>
            </w:pPr>
            <w:r w:rsidRPr="00C31B0D">
              <w:rPr>
                <w:lang w:eastAsia="ko-KR"/>
              </w:rPr>
              <w:t>R: Floor Queue Position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736E69E" w14:textId="77777777" w:rsidR="00455243" w:rsidRPr="00C31B0D" w:rsidRDefault="00455243" w:rsidP="00FF05EF">
            <w:pPr>
              <w:pStyle w:val="TAL"/>
            </w:pPr>
            <w:r w:rsidRPr="00C31B0D">
              <w:t>O: has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03A0307" w14:textId="77777777" w:rsidR="00455243" w:rsidRPr="00C31B0D" w:rsidRDefault="00455243" w:rsidP="00FF05EF">
            <w:pPr>
              <w:pStyle w:val="TAL"/>
            </w:pPr>
            <w:r w:rsidRPr="00C31B0D">
              <w:rPr>
                <w:lang w:eastAsia="ko-KR"/>
              </w:rPr>
              <w:t>Respond by sending Floor Queue Position Info.</w:t>
            </w:r>
          </w:p>
        </w:tc>
      </w:tr>
      <w:tr w:rsidR="00455243" w:rsidRPr="00C31B0D" w14:paraId="02BF45AC"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11C9BF57"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03BE2C86" w14:textId="77777777" w:rsidR="00455243" w:rsidRPr="00C31B0D" w:rsidRDefault="00455243" w:rsidP="00FF05EF">
            <w:pPr>
              <w:pStyle w:val="TAL"/>
            </w:pPr>
            <w:r w:rsidRPr="00C31B0D">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1BEC1D5" w14:textId="77777777" w:rsidR="00455243" w:rsidRPr="00C31B0D" w:rsidRDefault="00455243" w:rsidP="00FF05EF">
            <w:pPr>
              <w:pStyle w:val="TAL"/>
            </w:pPr>
            <w:r w:rsidRPr="00C31B0D">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7E1EE835" w14:textId="77777777" w:rsidR="00455243" w:rsidRPr="00C31B0D" w:rsidRDefault="00455243" w:rsidP="00FF05EF">
            <w:pPr>
              <w:pStyle w:val="TAL"/>
            </w:pPr>
            <w:r w:rsidRPr="00C31B0D">
              <w:t>Call ended. Release floor control entity.</w:t>
            </w:r>
          </w:p>
        </w:tc>
      </w:tr>
      <w:tr w:rsidR="00455243" w:rsidRPr="00C31B0D" w:rsidDel="00455243" w14:paraId="6C31C121" w14:textId="77777777" w:rsidTr="00B87BB8">
        <w:trPr>
          <w:trHeight w:val="615"/>
          <w:jc w:val="center"/>
        </w:trPr>
        <w:tc>
          <w:tcPr>
            <w:tcW w:w="1904" w:type="dxa"/>
            <w:vMerge/>
            <w:tcBorders>
              <w:left w:val="single" w:sz="12" w:space="0" w:color="auto"/>
              <w:right w:val="single" w:sz="6" w:space="0" w:color="auto"/>
            </w:tcBorders>
            <w:shd w:val="clear" w:color="auto" w:fill="auto"/>
            <w:vAlign w:val="center"/>
          </w:tcPr>
          <w:p w14:paraId="7EE09A3E" w14:textId="77777777" w:rsidR="00455243" w:rsidRPr="00C31B0D"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098A36AA" w14:textId="77777777" w:rsidR="00455243" w:rsidRPr="00C31B0D" w:rsidDel="00455243" w:rsidRDefault="00455243" w:rsidP="00C54FA5">
            <w:pPr>
              <w:pStyle w:val="TAL"/>
            </w:pPr>
            <w:r w:rsidRPr="00C31B0D">
              <w:t>Timer T206 (Stop talking warn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165FBECC" w14:textId="77777777" w:rsidR="00455243" w:rsidRPr="00C31B0D" w:rsidDel="00455243" w:rsidRDefault="00455243" w:rsidP="00FF05EF">
            <w:pPr>
              <w:pStyle w:val="TAL"/>
            </w:pPr>
            <w:r w:rsidRPr="00C31B0D">
              <w:t>O: has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722763EF" w14:textId="77777777" w:rsidR="00455243" w:rsidRPr="00C31B0D" w:rsidDel="00455243" w:rsidRDefault="00455243" w:rsidP="00FF05EF">
            <w:pPr>
              <w:pStyle w:val="TAL"/>
            </w:pPr>
            <w:r w:rsidRPr="00C31B0D">
              <w:t>Warn user and start timer T207</w:t>
            </w:r>
          </w:p>
        </w:tc>
      </w:tr>
      <w:tr w:rsidR="00455243" w:rsidRPr="00C31B0D" w:rsidDel="00455243" w14:paraId="574663AA" w14:textId="77777777" w:rsidTr="00B87BB8">
        <w:trPr>
          <w:trHeight w:val="6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4BCB1230" w14:textId="77777777" w:rsidR="00455243" w:rsidRPr="00C31B0D" w:rsidDel="00455243"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48859760" w14:textId="77777777" w:rsidR="00455243" w:rsidRPr="00C31B0D" w:rsidDel="00455243" w:rsidRDefault="00455243" w:rsidP="00C54FA5">
            <w:pPr>
              <w:pStyle w:val="TAL"/>
            </w:pPr>
            <w:r w:rsidRPr="00C31B0D">
              <w:t>Timer T207 (Stop talking) expires</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480D12D8" w14:textId="77777777" w:rsidR="00455243" w:rsidRPr="00C31B0D" w:rsidDel="00455243" w:rsidRDefault="00455243" w:rsidP="00FF05EF">
            <w:pPr>
              <w:pStyle w:val="TAL"/>
            </w:pPr>
            <w:r w:rsidRPr="00C31B0D">
              <w:t>Conditional -</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3898C18F" w14:textId="77777777" w:rsidR="00455243" w:rsidRPr="00C31B0D" w:rsidDel="00455243" w:rsidRDefault="00455243" w:rsidP="00FF05EF">
            <w:pPr>
              <w:pStyle w:val="TAL"/>
            </w:pPr>
            <w:r w:rsidRPr="00C31B0D">
              <w:t xml:space="preserve">O: pending granted if request(s) are pending in Queue. </w:t>
            </w:r>
            <w:r w:rsidRPr="00C31B0D">
              <w:br/>
              <w:t>Otherwise, O: silence</w:t>
            </w:r>
          </w:p>
        </w:tc>
      </w:tr>
      <w:tr w:rsidR="00C9519A" w:rsidRPr="00C31B0D" w14:paraId="68D9C76B" w14:textId="77777777" w:rsidTr="00B87BB8">
        <w:trPr>
          <w:trHeight w:val="3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426A4CFF" w14:textId="77777777" w:rsidR="00C9519A" w:rsidRPr="00C31B0D" w:rsidRDefault="00C9519A" w:rsidP="00FF05EF">
            <w:pPr>
              <w:pStyle w:val="TAL"/>
            </w:pPr>
            <w:r w:rsidRPr="00C31B0D">
              <w:t>O: pending granted</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03189D1F" w14:textId="77777777" w:rsidR="00C9519A" w:rsidRPr="00C31B0D" w:rsidRDefault="00C9519A" w:rsidP="00FF05EF">
            <w:pPr>
              <w:pStyle w:val="TAL"/>
            </w:pPr>
            <w:r w:rsidRPr="00C31B0D">
              <w:t>R: RTP media</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62505081" w14:textId="77777777" w:rsidR="00C9519A" w:rsidRPr="00C31B0D" w:rsidRDefault="00C9519A" w:rsidP="00FF05EF">
            <w:pPr>
              <w:pStyle w:val="TAL"/>
            </w:pPr>
            <w:r w:rsidRPr="00C31B0D">
              <w:t>O: has no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3E2D3F14" w14:textId="77777777" w:rsidR="00C9519A" w:rsidRPr="00C31B0D" w:rsidRDefault="00C9519A" w:rsidP="00FF05EF">
            <w:pPr>
              <w:pStyle w:val="TAL"/>
            </w:pPr>
            <w:r w:rsidRPr="00C31B0D">
              <w:t>New floor arbitrator took control.</w:t>
            </w:r>
          </w:p>
        </w:tc>
      </w:tr>
      <w:tr w:rsidR="00C9519A" w:rsidRPr="00C31B0D" w14:paraId="3EBE64E0" w14:textId="77777777" w:rsidTr="00B87BB8">
        <w:trPr>
          <w:trHeight w:val="600"/>
          <w:jc w:val="center"/>
        </w:trPr>
        <w:tc>
          <w:tcPr>
            <w:tcW w:w="1904" w:type="dxa"/>
            <w:vMerge/>
            <w:tcBorders>
              <w:left w:val="single" w:sz="12" w:space="0" w:color="auto"/>
              <w:right w:val="single" w:sz="6" w:space="0" w:color="auto"/>
            </w:tcBorders>
            <w:shd w:val="clear" w:color="auto" w:fill="auto"/>
            <w:vAlign w:val="center"/>
            <w:hideMark/>
          </w:tcPr>
          <w:p w14:paraId="05C435F5" w14:textId="77777777" w:rsidR="00C9519A" w:rsidRPr="00C31B0D"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356A290" w14:textId="77777777" w:rsidR="00C9519A" w:rsidRPr="00C31B0D" w:rsidRDefault="00C9519A" w:rsidP="00023584">
            <w:pPr>
              <w:pStyle w:val="TAL"/>
            </w:pPr>
            <w:r w:rsidRPr="00C31B0D">
              <w:t>Timer T205 (Floor Granted)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3DA74EBF" w14:textId="77777777" w:rsidR="00C9519A" w:rsidRPr="00C31B0D" w:rsidRDefault="00C9519A" w:rsidP="00023584">
            <w:pPr>
              <w:pStyle w:val="TAL"/>
            </w:pPr>
            <w:r w:rsidRPr="00C31B0D">
              <w:t>O: Conditional</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5684C675" w14:textId="77777777" w:rsidR="00C9519A" w:rsidRPr="00C31B0D" w:rsidRDefault="00C9519A" w:rsidP="00FF05EF">
            <w:pPr>
              <w:pStyle w:val="TAL"/>
            </w:pPr>
            <w:r w:rsidRPr="00C31B0D">
              <w:t>if the associated counter has reached maximum value</w:t>
            </w:r>
            <w:r w:rsidRPr="00C31B0D">
              <w:rPr>
                <w:lang w:eastAsia="ko-KR"/>
              </w:rPr>
              <w:t xml:space="preserve">, enter O: silence if there are no pending requests or enter O: pending granted if there are pending request(s). </w:t>
            </w:r>
            <w:r w:rsidRPr="00C31B0D">
              <w:t>Otherwise,</w:t>
            </w:r>
            <w:r w:rsidRPr="00C31B0D">
              <w:rPr>
                <w:lang w:eastAsia="ko-KR"/>
              </w:rPr>
              <w:t xml:space="preserve"> restart Timer T205</w:t>
            </w:r>
          </w:p>
        </w:tc>
      </w:tr>
      <w:tr w:rsidR="00C9519A" w:rsidRPr="00C31B0D" w14:paraId="27D092D7"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2930AE35" w14:textId="77777777" w:rsidR="00C9519A" w:rsidRPr="00C31B0D"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4B97F002" w14:textId="77777777" w:rsidR="00C9519A" w:rsidRPr="00C31B0D" w:rsidRDefault="00C9519A" w:rsidP="00FF05EF">
            <w:pPr>
              <w:pStyle w:val="TAL"/>
            </w:pPr>
            <w:r w:rsidRPr="00C31B0D">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1EDF64E1" w14:textId="77777777" w:rsidR="00C9519A" w:rsidRPr="00C31B0D" w:rsidRDefault="00C9519A" w:rsidP="00FF05EF">
            <w:pPr>
              <w:pStyle w:val="TAL"/>
            </w:pPr>
            <w:r w:rsidRPr="00C31B0D">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B2DD1A5" w14:textId="77777777" w:rsidR="00C9519A" w:rsidRPr="00C31B0D" w:rsidRDefault="00C9519A" w:rsidP="00FF05EF">
            <w:pPr>
              <w:pStyle w:val="TAL"/>
            </w:pPr>
            <w:r w:rsidRPr="00C31B0D">
              <w:t>Reject the request internally.</w:t>
            </w:r>
          </w:p>
        </w:tc>
      </w:tr>
      <w:tr w:rsidR="00C9519A" w:rsidRPr="00C31B0D" w14:paraId="502B0A9D"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079E0B2A" w14:textId="77777777" w:rsidR="00C9519A" w:rsidRPr="00C31B0D"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551F018E" w14:textId="77777777" w:rsidR="00C9519A" w:rsidRPr="00C31B0D" w:rsidRDefault="00C9519A" w:rsidP="00FF05EF">
            <w:pPr>
              <w:pStyle w:val="TAL"/>
            </w:pPr>
            <w:r w:rsidRPr="00C31B0D">
              <w:t>R: Floor Request</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18B8060" w14:textId="77777777" w:rsidR="00C9519A" w:rsidRPr="00C31B0D" w:rsidRDefault="00C9519A" w:rsidP="00FF05EF">
            <w:pPr>
              <w:pStyle w:val="TAL"/>
            </w:pPr>
            <w:r w:rsidRPr="00C31B0D">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7FC8A9E7" w14:textId="77777777" w:rsidR="00C9519A" w:rsidRPr="00C31B0D" w:rsidRDefault="00C9519A" w:rsidP="003E3927">
            <w:pPr>
              <w:pStyle w:val="TAL"/>
            </w:pPr>
            <w:r w:rsidRPr="00C31B0D">
              <w:t xml:space="preserve">Send </w:t>
            </w:r>
            <w:r w:rsidR="00CB4AFE" w:rsidRPr="00C31B0D">
              <w:t xml:space="preserve">either a Floor Granted message or a </w:t>
            </w:r>
            <w:r w:rsidRPr="00C31B0D">
              <w:t>Floor Deny message as it can result in unsynchronised queue.</w:t>
            </w:r>
          </w:p>
        </w:tc>
      </w:tr>
      <w:tr w:rsidR="00C9519A" w:rsidRPr="00C31B0D" w14:paraId="781D96B7"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1E430114" w14:textId="77777777" w:rsidR="00C9519A" w:rsidRPr="00C31B0D"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B8D2027" w14:textId="77777777" w:rsidR="00C9519A" w:rsidRPr="00C31B0D" w:rsidRDefault="00C9519A" w:rsidP="00FF05EF">
            <w:pPr>
              <w:pStyle w:val="TAL"/>
            </w:pPr>
            <w:r w:rsidRPr="00C31B0D">
              <w:t>R: Floor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0174160" w14:textId="77777777" w:rsidR="00C9519A" w:rsidRPr="00C31B0D" w:rsidRDefault="00C9519A" w:rsidP="00FF05EF">
            <w:pPr>
              <w:pStyle w:val="TAL"/>
            </w:pPr>
            <w:r w:rsidRPr="00C31B0D">
              <w:t>O: pending granted</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733C51C" w14:textId="77777777" w:rsidR="00C9519A" w:rsidRPr="00C31B0D" w:rsidRDefault="00C9519A" w:rsidP="00FF05EF">
            <w:pPr>
              <w:pStyle w:val="TAL"/>
            </w:pPr>
            <w:r w:rsidRPr="00C31B0D">
              <w:t>Remove the sending user from queue.</w:t>
            </w:r>
          </w:p>
        </w:tc>
      </w:tr>
      <w:tr w:rsidR="00C9519A" w:rsidRPr="00C31B0D" w14:paraId="1029310D" w14:textId="77777777" w:rsidTr="00B87BB8">
        <w:trPr>
          <w:trHeight w:val="900"/>
          <w:jc w:val="center"/>
        </w:trPr>
        <w:tc>
          <w:tcPr>
            <w:tcW w:w="1904" w:type="dxa"/>
            <w:vMerge/>
            <w:tcBorders>
              <w:left w:val="single" w:sz="12" w:space="0" w:color="auto"/>
              <w:right w:val="single" w:sz="6" w:space="0" w:color="auto"/>
            </w:tcBorders>
            <w:shd w:val="clear" w:color="auto" w:fill="auto"/>
            <w:vAlign w:val="center"/>
          </w:tcPr>
          <w:p w14:paraId="222BD8A1" w14:textId="77777777" w:rsidR="00C9519A" w:rsidRPr="00C31B0D"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07224C91" w14:textId="77777777" w:rsidR="00C9519A" w:rsidRPr="00C31B0D" w:rsidRDefault="00C9519A" w:rsidP="00C54FA5">
            <w:pPr>
              <w:pStyle w:val="TAL"/>
              <w:rPr>
                <w:lang w:val="fr-FR"/>
              </w:rPr>
            </w:pPr>
            <w:r w:rsidRPr="00C31B0D">
              <w:rPr>
                <w:lang w:val="fr-FR"/>
              </w:rPr>
              <w:t>Timer T233 (Pending user action) expires</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49E0135E" w14:textId="77777777" w:rsidR="00C9519A" w:rsidRPr="0051693A" w:rsidRDefault="00C9519A" w:rsidP="00FF05EF">
            <w:pPr>
              <w:pStyle w:val="TAL"/>
            </w:pPr>
            <w:r w:rsidRPr="00C31B0D">
              <w:t>Conditional -</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3453DBEF" w14:textId="77777777" w:rsidR="00C9519A" w:rsidRPr="00C31B0D" w:rsidRDefault="00C9519A" w:rsidP="00FF05EF">
            <w:pPr>
              <w:pStyle w:val="TAL"/>
            </w:pPr>
            <w:r w:rsidRPr="00C31B0D">
              <w:t>If queue not empty, restart timer T205 and grant to next in queue. Otherwise, move to 'O: silence'.</w:t>
            </w:r>
          </w:p>
        </w:tc>
      </w:tr>
      <w:tr w:rsidR="00C9519A" w:rsidRPr="00C31B0D" w14:paraId="6F7B2125" w14:textId="77777777" w:rsidTr="00B87BB8">
        <w:trPr>
          <w:trHeight w:val="600"/>
          <w:jc w:val="center"/>
        </w:trPr>
        <w:tc>
          <w:tcPr>
            <w:tcW w:w="1904" w:type="dxa"/>
            <w:vMerge/>
            <w:tcBorders>
              <w:left w:val="single" w:sz="12" w:space="0" w:color="auto"/>
              <w:bottom w:val="single" w:sz="6" w:space="0" w:color="auto"/>
              <w:right w:val="single" w:sz="6" w:space="0" w:color="auto"/>
            </w:tcBorders>
            <w:shd w:val="clear" w:color="auto" w:fill="auto"/>
            <w:vAlign w:val="center"/>
            <w:hideMark/>
          </w:tcPr>
          <w:p w14:paraId="174B6F4E" w14:textId="77777777" w:rsidR="00C9519A" w:rsidRPr="00C31B0D" w:rsidRDefault="00C9519A"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43F9C3ED" w14:textId="77777777" w:rsidR="00C9519A" w:rsidRPr="00C31B0D" w:rsidRDefault="00C9519A" w:rsidP="00FF05EF">
            <w:pPr>
              <w:pStyle w:val="TAL"/>
            </w:pPr>
            <w:r w:rsidRPr="00C31B0D">
              <w:t>R: MCPTT call release</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FDE249A" w14:textId="77777777" w:rsidR="00C9519A" w:rsidRPr="00C31B0D" w:rsidRDefault="00C9519A" w:rsidP="00FF05EF">
            <w:pPr>
              <w:pStyle w:val="TAL"/>
            </w:pPr>
            <w:r w:rsidRPr="00C31B0D">
              <w:t>Start-stop</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82F090D" w14:textId="77777777" w:rsidR="00C9519A" w:rsidRPr="00C31B0D" w:rsidRDefault="00C9519A" w:rsidP="00FF05EF">
            <w:pPr>
              <w:pStyle w:val="TAL"/>
            </w:pPr>
            <w:r w:rsidRPr="00C31B0D">
              <w:t>Call ended. Release floor control entity.</w:t>
            </w:r>
          </w:p>
        </w:tc>
      </w:tr>
      <w:tr w:rsidR="00455243" w:rsidRPr="00C31B0D" w14:paraId="4CBFF443" w14:textId="77777777" w:rsidTr="00FF05EF">
        <w:trPr>
          <w:trHeight w:val="600"/>
          <w:jc w:val="center"/>
        </w:trPr>
        <w:tc>
          <w:tcPr>
            <w:tcW w:w="1904" w:type="dxa"/>
            <w:vMerge w:val="restart"/>
            <w:tcBorders>
              <w:top w:val="single" w:sz="12" w:space="0" w:color="auto"/>
              <w:left w:val="single" w:sz="12" w:space="0" w:color="auto"/>
              <w:right w:val="single" w:sz="6" w:space="0" w:color="auto"/>
            </w:tcBorders>
            <w:shd w:val="clear" w:color="auto" w:fill="auto"/>
            <w:vAlign w:val="center"/>
            <w:hideMark/>
          </w:tcPr>
          <w:p w14:paraId="61B37815" w14:textId="77777777" w:rsidR="00455243" w:rsidRPr="00C31B0D" w:rsidRDefault="00455243" w:rsidP="00FF05EF">
            <w:pPr>
              <w:pStyle w:val="TAL"/>
            </w:pPr>
            <w:r w:rsidRPr="00C31B0D">
              <w:t>Start-stop</w:t>
            </w:r>
          </w:p>
        </w:tc>
        <w:tc>
          <w:tcPr>
            <w:tcW w:w="2891"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3D12B058" w14:textId="77777777" w:rsidR="00455243" w:rsidRPr="00C31B0D" w:rsidRDefault="00455243" w:rsidP="00FF05EF">
            <w:pPr>
              <w:pStyle w:val="TAL"/>
            </w:pPr>
            <w:r w:rsidRPr="00C31B0D">
              <w:t>Group Call established as originating user</w:t>
            </w:r>
          </w:p>
        </w:tc>
        <w:tc>
          <w:tcPr>
            <w:tcW w:w="2094" w:type="dxa"/>
            <w:tcBorders>
              <w:top w:val="single" w:sz="12" w:space="0" w:color="auto"/>
              <w:left w:val="single" w:sz="6" w:space="0" w:color="auto"/>
              <w:bottom w:val="single" w:sz="6" w:space="0" w:color="auto"/>
              <w:right w:val="single" w:sz="6" w:space="0" w:color="auto"/>
            </w:tcBorders>
            <w:shd w:val="clear" w:color="auto" w:fill="auto"/>
            <w:vAlign w:val="center"/>
            <w:hideMark/>
          </w:tcPr>
          <w:p w14:paraId="1103FD55" w14:textId="77777777" w:rsidR="00455243" w:rsidRPr="00C31B0D" w:rsidRDefault="00455243" w:rsidP="00FF05EF">
            <w:pPr>
              <w:pStyle w:val="TAL"/>
            </w:pPr>
            <w:r w:rsidRPr="00C31B0D">
              <w:t>O: has permission</w:t>
            </w:r>
          </w:p>
        </w:tc>
        <w:tc>
          <w:tcPr>
            <w:tcW w:w="2966" w:type="dxa"/>
            <w:tcBorders>
              <w:top w:val="single" w:sz="12" w:space="0" w:color="auto"/>
              <w:left w:val="single" w:sz="6" w:space="0" w:color="auto"/>
              <w:bottom w:val="single" w:sz="6" w:space="0" w:color="auto"/>
              <w:right w:val="single" w:sz="12" w:space="0" w:color="auto"/>
            </w:tcBorders>
            <w:shd w:val="clear" w:color="auto" w:fill="auto"/>
            <w:vAlign w:val="center"/>
            <w:hideMark/>
          </w:tcPr>
          <w:p w14:paraId="611A65CB" w14:textId="77777777" w:rsidR="00455243" w:rsidRPr="00C31B0D" w:rsidRDefault="00455243" w:rsidP="00FF05EF">
            <w:pPr>
              <w:pStyle w:val="TAL"/>
            </w:pPr>
            <w:r w:rsidRPr="00C31B0D">
              <w:t>The client initiated the call.</w:t>
            </w:r>
          </w:p>
        </w:tc>
      </w:tr>
      <w:tr w:rsidR="00455243" w:rsidRPr="00C31B0D" w14:paraId="2C481F8E"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hideMark/>
          </w:tcPr>
          <w:p w14:paraId="7B0A8E2B"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5EFD1409" w14:textId="77777777" w:rsidR="00455243" w:rsidRPr="00C31B0D" w:rsidRDefault="00455243" w:rsidP="00FF05EF">
            <w:pPr>
              <w:pStyle w:val="TAL"/>
            </w:pPr>
            <w:r w:rsidRPr="00C31B0D">
              <w:t>Group 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hideMark/>
          </w:tcPr>
          <w:p w14:paraId="2DF68665" w14:textId="77777777" w:rsidR="00455243" w:rsidRPr="00C31B0D" w:rsidRDefault="00455243" w:rsidP="00FF05EF">
            <w:pPr>
              <w:pStyle w:val="TAL"/>
            </w:pPr>
            <w:r w:rsidRPr="00C31B0D">
              <w:t>O: silence</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hideMark/>
          </w:tcPr>
          <w:p w14:paraId="658EA476" w14:textId="77777777" w:rsidR="00455243" w:rsidRPr="00C31B0D" w:rsidRDefault="00455243" w:rsidP="00FF05EF">
            <w:pPr>
              <w:pStyle w:val="TAL"/>
            </w:pPr>
            <w:r w:rsidRPr="00C31B0D">
              <w:t>The client responded to the call.</w:t>
            </w:r>
          </w:p>
        </w:tc>
      </w:tr>
      <w:tr w:rsidR="00455243" w:rsidRPr="00C31B0D" w14:paraId="08676305"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65EF5882"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2A236FD5" w14:textId="77777777" w:rsidR="00455243" w:rsidRPr="00C31B0D" w:rsidRDefault="00455243" w:rsidP="00FF05EF">
            <w:pPr>
              <w:pStyle w:val="TAL"/>
            </w:pPr>
            <w:r w:rsidRPr="00C31B0D">
              <w:rPr>
                <w:lang w:eastAsia="ko-KR"/>
              </w:rPr>
              <w:t xml:space="preserve">Private </w:t>
            </w:r>
            <w:r w:rsidRPr="00C31B0D">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C861AD8" w14:textId="77777777" w:rsidR="00455243" w:rsidRPr="00C31B0D" w:rsidRDefault="00455243" w:rsidP="00FF05EF">
            <w:pPr>
              <w:pStyle w:val="TAL"/>
            </w:pPr>
            <w:r w:rsidRPr="00C31B0D">
              <w:t xml:space="preserve">O: has </w:t>
            </w:r>
            <w:r w:rsidRPr="00C31B0D">
              <w:rPr>
                <w:lang w:eastAsia="ko-KR"/>
              </w:rPr>
              <w:t xml:space="preserve">no </w:t>
            </w:r>
            <w:r w:rsidRPr="00C31B0D">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2FC0897E" w14:textId="77777777" w:rsidR="00455243" w:rsidRPr="00C31B0D" w:rsidRDefault="00455243" w:rsidP="00FF05EF">
            <w:pPr>
              <w:pStyle w:val="TAL"/>
            </w:pPr>
            <w:r w:rsidRPr="00C31B0D">
              <w:t>The client responded to the call</w:t>
            </w:r>
            <w:r w:rsidRPr="00C31B0D">
              <w:rPr>
                <w:lang w:eastAsia="ko-KR"/>
              </w:rPr>
              <w:t>.</w:t>
            </w:r>
          </w:p>
        </w:tc>
      </w:tr>
      <w:tr w:rsidR="00455243" w:rsidRPr="00C31B0D" w14:paraId="3B45E286"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014E6BCB"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388A0E55" w14:textId="77777777" w:rsidR="00455243" w:rsidRPr="00C31B0D" w:rsidRDefault="00455243" w:rsidP="00FF05EF">
            <w:pPr>
              <w:pStyle w:val="TAL"/>
            </w:pPr>
            <w:r w:rsidRPr="00C31B0D">
              <w:rPr>
                <w:lang w:eastAsia="ko-KR"/>
              </w:rPr>
              <w:t xml:space="preserve">Broadcast </w:t>
            </w:r>
            <w:r w:rsidRPr="00C31B0D">
              <w:t>Call established as terminating user</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354A694" w14:textId="77777777" w:rsidR="00455243" w:rsidRPr="00C31B0D" w:rsidRDefault="00455243" w:rsidP="00FF05EF">
            <w:pPr>
              <w:pStyle w:val="TAL"/>
            </w:pPr>
            <w:r w:rsidRPr="00C31B0D">
              <w:t xml:space="preserve">O: has </w:t>
            </w:r>
            <w:r w:rsidRPr="00C31B0D">
              <w:rPr>
                <w:lang w:eastAsia="ko-KR"/>
              </w:rPr>
              <w:t xml:space="preserve">no </w:t>
            </w:r>
            <w:r w:rsidRPr="00C31B0D">
              <w:t>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1873697" w14:textId="77777777" w:rsidR="00455243" w:rsidRPr="00C31B0D" w:rsidRDefault="00455243" w:rsidP="00FF05EF">
            <w:pPr>
              <w:pStyle w:val="TAL"/>
            </w:pPr>
            <w:r w:rsidRPr="00C31B0D">
              <w:t>The client responded to the call</w:t>
            </w:r>
            <w:r w:rsidRPr="00C31B0D">
              <w:rPr>
                <w:lang w:eastAsia="ko-KR"/>
              </w:rPr>
              <w:t>.</w:t>
            </w:r>
          </w:p>
        </w:tc>
      </w:tr>
      <w:tr w:rsidR="00455243" w:rsidRPr="00C31B0D" w14:paraId="359EFBC2"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030FF3D8"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60A5726" w14:textId="77777777" w:rsidR="00455243" w:rsidRPr="00C31B0D" w:rsidRDefault="00455243" w:rsidP="00FF05EF">
            <w:pPr>
              <w:pStyle w:val="TAL"/>
            </w:pPr>
            <w:r w:rsidRPr="00C31B0D">
              <w:rPr>
                <w:lang w:eastAsia="ko-KR"/>
              </w:rPr>
              <w:t>PTT button pressed</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25BE10B2" w14:textId="77777777" w:rsidR="00455243" w:rsidRPr="00C31B0D" w:rsidRDefault="00455243" w:rsidP="00FF05EF">
            <w:pPr>
              <w:pStyle w:val="TAL"/>
            </w:pPr>
            <w:r w:rsidRPr="00C31B0D">
              <w:rPr>
                <w:lang w:eastAsia="ko-KR"/>
              </w:rPr>
              <w:t>O: pending request</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7933683" w14:textId="77777777" w:rsidR="00455243" w:rsidRPr="00C31B0D" w:rsidRDefault="00455243" w:rsidP="00FF05EF">
            <w:pPr>
              <w:pStyle w:val="TAL"/>
            </w:pPr>
            <w:r w:rsidRPr="00C31B0D">
              <w:t>MCPTT User indicated to transmit media. Client contends for floor.</w:t>
            </w:r>
          </w:p>
        </w:tc>
      </w:tr>
      <w:tr w:rsidR="00455243" w:rsidRPr="00C31B0D" w14:paraId="10E7C8E5"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2F2D15D9"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6FABED89" w14:textId="77777777" w:rsidR="00455243" w:rsidRPr="00C31B0D" w:rsidRDefault="00455243" w:rsidP="00FF05EF">
            <w:pPr>
              <w:pStyle w:val="TAL"/>
            </w:pPr>
            <w:r w:rsidRPr="00C31B0D">
              <w:rPr>
                <w:lang w:eastAsia="ko-KR"/>
              </w:rPr>
              <w:t xml:space="preserve">R: Floor Taken </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31C49A74" w14:textId="77777777" w:rsidR="00455243" w:rsidRPr="00C31B0D" w:rsidRDefault="00455243" w:rsidP="00FF05EF">
            <w:pPr>
              <w:pStyle w:val="TAL"/>
            </w:pPr>
            <w:r w:rsidRPr="00C31B0D">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5E662D61" w14:textId="77777777" w:rsidR="00455243" w:rsidRPr="00C31B0D" w:rsidRDefault="00455243" w:rsidP="00FF05EF">
            <w:pPr>
              <w:pStyle w:val="TAL"/>
            </w:pPr>
            <w:r w:rsidRPr="00C31B0D">
              <w:rPr>
                <w:lang w:eastAsia="ko-KR"/>
              </w:rPr>
              <w:t>Another client took the floor.</w:t>
            </w:r>
          </w:p>
        </w:tc>
      </w:tr>
      <w:tr w:rsidR="00455243" w:rsidRPr="00C31B0D" w14:paraId="77EA7485" w14:textId="77777777" w:rsidTr="00FF05EF">
        <w:trPr>
          <w:trHeight w:val="315"/>
          <w:jc w:val="center"/>
        </w:trPr>
        <w:tc>
          <w:tcPr>
            <w:tcW w:w="1904" w:type="dxa"/>
            <w:vMerge/>
            <w:tcBorders>
              <w:left w:val="single" w:sz="12" w:space="0" w:color="auto"/>
              <w:right w:val="single" w:sz="6" w:space="0" w:color="auto"/>
            </w:tcBorders>
            <w:shd w:val="clear" w:color="auto" w:fill="auto"/>
            <w:vAlign w:val="center"/>
          </w:tcPr>
          <w:p w14:paraId="2712A6D3"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6" w:space="0" w:color="auto"/>
              <w:right w:val="single" w:sz="6" w:space="0" w:color="auto"/>
            </w:tcBorders>
            <w:shd w:val="clear" w:color="auto" w:fill="auto"/>
            <w:vAlign w:val="center"/>
          </w:tcPr>
          <w:p w14:paraId="1196B7E2" w14:textId="77777777" w:rsidR="00455243" w:rsidRPr="00C31B0D" w:rsidRDefault="00455243" w:rsidP="00FF05EF">
            <w:pPr>
              <w:pStyle w:val="TAL"/>
            </w:pPr>
            <w:r w:rsidRPr="00C31B0D">
              <w:rPr>
                <w:lang w:eastAsia="ko-KR"/>
              </w:rPr>
              <w:t>R: RTP media</w:t>
            </w:r>
          </w:p>
        </w:tc>
        <w:tc>
          <w:tcPr>
            <w:tcW w:w="2094" w:type="dxa"/>
            <w:tcBorders>
              <w:top w:val="single" w:sz="6" w:space="0" w:color="auto"/>
              <w:left w:val="single" w:sz="6" w:space="0" w:color="auto"/>
              <w:bottom w:val="single" w:sz="6" w:space="0" w:color="auto"/>
              <w:right w:val="single" w:sz="6" w:space="0" w:color="auto"/>
            </w:tcBorders>
            <w:shd w:val="clear" w:color="auto" w:fill="auto"/>
            <w:vAlign w:val="center"/>
          </w:tcPr>
          <w:p w14:paraId="5E191AAA" w14:textId="77777777" w:rsidR="00455243" w:rsidRPr="00C31B0D" w:rsidRDefault="00455243" w:rsidP="00FF05EF">
            <w:pPr>
              <w:pStyle w:val="TAL"/>
            </w:pPr>
            <w:r w:rsidRPr="00C31B0D">
              <w:rPr>
                <w:lang w:eastAsia="ko-KR"/>
              </w:rPr>
              <w:t>O: has no permission</w:t>
            </w:r>
          </w:p>
        </w:tc>
        <w:tc>
          <w:tcPr>
            <w:tcW w:w="2966" w:type="dxa"/>
            <w:tcBorders>
              <w:top w:val="single" w:sz="6" w:space="0" w:color="auto"/>
              <w:left w:val="single" w:sz="6" w:space="0" w:color="auto"/>
              <w:bottom w:val="single" w:sz="6" w:space="0" w:color="auto"/>
              <w:right w:val="single" w:sz="12" w:space="0" w:color="auto"/>
            </w:tcBorders>
            <w:shd w:val="clear" w:color="auto" w:fill="auto"/>
            <w:vAlign w:val="center"/>
          </w:tcPr>
          <w:p w14:paraId="0420C321" w14:textId="77777777" w:rsidR="00455243" w:rsidRPr="00C31B0D" w:rsidRDefault="00455243" w:rsidP="00FF05EF">
            <w:pPr>
              <w:pStyle w:val="TAL"/>
            </w:pPr>
            <w:r w:rsidRPr="00C31B0D">
              <w:rPr>
                <w:lang w:eastAsia="ko-KR"/>
              </w:rPr>
              <w:t>Another client took the floor.</w:t>
            </w:r>
          </w:p>
        </w:tc>
      </w:tr>
      <w:tr w:rsidR="00455243" w:rsidRPr="00C31B0D" w14:paraId="58A948FB" w14:textId="77777777" w:rsidTr="00FF05EF">
        <w:trPr>
          <w:trHeight w:val="315"/>
          <w:jc w:val="center"/>
        </w:trPr>
        <w:tc>
          <w:tcPr>
            <w:tcW w:w="1904" w:type="dxa"/>
            <w:vMerge/>
            <w:tcBorders>
              <w:left w:val="single" w:sz="12" w:space="0" w:color="auto"/>
              <w:bottom w:val="single" w:sz="12" w:space="0" w:color="auto"/>
              <w:right w:val="single" w:sz="6" w:space="0" w:color="auto"/>
            </w:tcBorders>
            <w:shd w:val="clear" w:color="auto" w:fill="auto"/>
            <w:vAlign w:val="center"/>
          </w:tcPr>
          <w:p w14:paraId="7885009C" w14:textId="77777777" w:rsidR="00455243" w:rsidRPr="00C31B0D" w:rsidRDefault="00455243" w:rsidP="00FF05EF">
            <w:pPr>
              <w:pStyle w:val="TAL"/>
              <w:rPr>
                <w:noProof/>
              </w:rPr>
            </w:pPr>
          </w:p>
        </w:tc>
        <w:tc>
          <w:tcPr>
            <w:tcW w:w="2891" w:type="dxa"/>
            <w:tcBorders>
              <w:top w:val="single" w:sz="6" w:space="0" w:color="auto"/>
              <w:left w:val="single" w:sz="6" w:space="0" w:color="auto"/>
              <w:bottom w:val="single" w:sz="12" w:space="0" w:color="auto"/>
              <w:right w:val="single" w:sz="6" w:space="0" w:color="auto"/>
            </w:tcBorders>
            <w:shd w:val="clear" w:color="auto" w:fill="auto"/>
            <w:vAlign w:val="center"/>
          </w:tcPr>
          <w:p w14:paraId="217548E6" w14:textId="77777777" w:rsidR="00455243" w:rsidRPr="00C31B0D" w:rsidRDefault="00455243" w:rsidP="00FF05EF">
            <w:pPr>
              <w:pStyle w:val="TAL"/>
            </w:pPr>
            <w:r w:rsidRPr="00C31B0D">
              <w:rPr>
                <w:lang w:eastAsia="ko-KR"/>
              </w:rPr>
              <w:t>R: Floor Granted to other</w:t>
            </w:r>
          </w:p>
        </w:tc>
        <w:tc>
          <w:tcPr>
            <w:tcW w:w="2094" w:type="dxa"/>
            <w:tcBorders>
              <w:top w:val="single" w:sz="6" w:space="0" w:color="auto"/>
              <w:left w:val="single" w:sz="6" w:space="0" w:color="auto"/>
              <w:bottom w:val="single" w:sz="12" w:space="0" w:color="auto"/>
              <w:right w:val="single" w:sz="6" w:space="0" w:color="auto"/>
            </w:tcBorders>
            <w:shd w:val="clear" w:color="auto" w:fill="auto"/>
            <w:vAlign w:val="center"/>
          </w:tcPr>
          <w:p w14:paraId="2B7A6C82" w14:textId="77777777" w:rsidR="00455243" w:rsidRPr="00C31B0D" w:rsidRDefault="00455243" w:rsidP="00FF05EF">
            <w:pPr>
              <w:pStyle w:val="TAL"/>
            </w:pPr>
            <w:r w:rsidRPr="00C31B0D">
              <w:rPr>
                <w:lang w:eastAsia="ko-KR"/>
              </w:rPr>
              <w:t>O: has no permission</w:t>
            </w:r>
          </w:p>
        </w:tc>
        <w:tc>
          <w:tcPr>
            <w:tcW w:w="2966" w:type="dxa"/>
            <w:tcBorders>
              <w:top w:val="single" w:sz="6" w:space="0" w:color="auto"/>
              <w:left w:val="single" w:sz="6" w:space="0" w:color="auto"/>
              <w:bottom w:val="single" w:sz="12" w:space="0" w:color="auto"/>
              <w:right w:val="single" w:sz="12" w:space="0" w:color="auto"/>
            </w:tcBorders>
            <w:shd w:val="clear" w:color="auto" w:fill="auto"/>
            <w:vAlign w:val="center"/>
          </w:tcPr>
          <w:p w14:paraId="12A17F9C" w14:textId="77777777" w:rsidR="00455243" w:rsidRPr="00C31B0D" w:rsidRDefault="00455243" w:rsidP="00FF05EF">
            <w:pPr>
              <w:pStyle w:val="TAL"/>
            </w:pPr>
            <w:r w:rsidRPr="00C31B0D">
              <w:rPr>
                <w:lang w:eastAsia="ko-KR"/>
              </w:rPr>
              <w:t>Another client took the floor.</w:t>
            </w:r>
          </w:p>
        </w:tc>
      </w:tr>
      <w:bookmarkEnd w:id="4017"/>
    </w:tbl>
    <w:p w14:paraId="71619FB2" w14:textId="77777777" w:rsidR="00023584" w:rsidRPr="00C31B0D" w:rsidRDefault="00023584" w:rsidP="00546726">
      <w:pPr>
        <w:pStyle w:val="B1"/>
      </w:pPr>
    </w:p>
    <w:p w14:paraId="493859B0" w14:textId="77777777" w:rsidR="00D55ED9" w:rsidRPr="00C31B0D" w:rsidRDefault="00950690" w:rsidP="00BC5DDB">
      <w:pPr>
        <w:pStyle w:val="Heading8"/>
      </w:pPr>
      <w:r w:rsidRPr="00C31B0D">
        <w:br w:type="page"/>
      </w:r>
      <w:bookmarkStart w:id="4018" w:name="_Toc20157267"/>
      <w:bookmarkStart w:id="4019" w:name="_Toc27502463"/>
      <w:bookmarkStart w:id="4020" w:name="_Toc45212632"/>
      <w:bookmarkStart w:id="4021" w:name="_Toc51933267"/>
      <w:bookmarkStart w:id="4022" w:name="_Toc114516970"/>
      <w:r w:rsidR="00D55ED9" w:rsidRPr="00C31B0D">
        <w:t xml:space="preserve">Annex </w:t>
      </w:r>
      <w:r w:rsidRPr="00C31B0D">
        <w:t>D</w:t>
      </w:r>
      <w:r w:rsidR="00795AB2" w:rsidRPr="00C31B0D">
        <w:t xml:space="preserve"> </w:t>
      </w:r>
      <w:r w:rsidR="00D55ED9" w:rsidRPr="00C31B0D">
        <w:t>(informative):</w:t>
      </w:r>
      <w:r w:rsidR="00D55ED9" w:rsidRPr="00C31B0D">
        <w:br/>
        <w:t>Change history</w:t>
      </w:r>
      <w:bookmarkEnd w:id="4018"/>
      <w:bookmarkEnd w:id="4019"/>
      <w:bookmarkEnd w:id="4020"/>
      <w:bookmarkEnd w:id="4021"/>
      <w:bookmarkEnd w:id="4022"/>
    </w:p>
    <w:tbl>
      <w:tblPr>
        <w:tblW w:w="92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134"/>
        <w:gridCol w:w="1134"/>
        <w:gridCol w:w="604"/>
        <w:gridCol w:w="428"/>
        <w:gridCol w:w="3220"/>
        <w:gridCol w:w="709"/>
        <w:gridCol w:w="567"/>
      </w:tblGrid>
      <w:tr w:rsidR="009E04D3" w:rsidRPr="00C31B0D" w14:paraId="48F5B86A" w14:textId="77777777" w:rsidTr="00AB15BC">
        <w:trPr>
          <w:cantSplit/>
        </w:trPr>
        <w:tc>
          <w:tcPr>
            <w:tcW w:w="9214" w:type="dxa"/>
            <w:gridSpan w:val="9"/>
            <w:tcBorders>
              <w:bottom w:val="nil"/>
            </w:tcBorders>
            <w:shd w:val="solid" w:color="FFFFFF" w:fill="auto"/>
          </w:tcPr>
          <w:bookmarkEnd w:id="2246"/>
          <w:p w14:paraId="11D58FAE" w14:textId="77777777" w:rsidR="009E04D3" w:rsidRPr="00C31B0D" w:rsidRDefault="009E04D3" w:rsidP="008359E6">
            <w:pPr>
              <w:pStyle w:val="TAC"/>
              <w:rPr>
                <w:b/>
                <w:bCs/>
              </w:rPr>
            </w:pPr>
            <w:r w:rsidRPr="00C31B0D">
              <w:rPr>
                <w:b/>
                <w:bCs/>
              </w:rPr>
              <w:t>Change history</w:t>
            </w:r>
          </w:p>
        </w:tc>
      </w:tr>
      <w:tr w:rsidR="009E04D3" w:rsidRPr="00C31B0D" w14:paraId="6D0C04CF" w14:textId="77777777" w:rsidTr="00AB15BC">
        <w:tc>
          <w:tcPr>
            <w:tcW w:w="800" w:type="dxa"/>
            <w:shd w:val="pct10" w:color="auto" w:fill="FFFFFF"/>
          </w:tcPr>
          <w:p w14:paraId="15B088D0" w14:textId="77777777" w:rsidR="009E04D3" w:rsidRPr="00C31B0D" w:rsidRDefault="009E04D3" w:rsidP="003F0216">
            <w:pPr>
              <w:pStyle w:val="TAL"/>
              <w:rPr>
                <w:b/>
                <w:sz w:val="16"/>
                <w:lang w:eastAsia="en-US"/>
              </w:rPr>
            </w:pPr>
            <w:r w:rsidRPr="00C31B0D">
              <w:rPr>
                <w:b/>
                <w:sz w:val="16"/>
                <w:lang w:eastAsia="en-US"/>
              </w:rPr>
              <w:t>Date</w:t>
            </w:r>
          </w:p>
        </w:tc>
        <w:tc>
          <w:tcPr>
            <w:tcW w:w="618" w:type="dxa"/>
            <w:shd w:val="pct10" w:color="auto" w:fill="FFFFFF"/>
          </w:tcPr>
          <w:p w14:paraId="307D3FEC" w14:textId="77777777" w:rsidR="009E04D3" w:rsidRPr="00C31B0D" w:rsidRDefault="009E04D3" w:rsidP="003F0216">
            <w:pPr>
              <w:pStyle w:val="TAL"/>
              <w:rPr>
                <w:b/>
                <w:sz w:val="16"/>
                <w:lang w:eastAsia="en-US"/>
              </w:rPr>
            </w:pPr>
            <w:r w:rsidRPr="00C31B0D">
              <w:rPr>
                <w:b/>
                <w:sz w:val="16"/>
                <w:lang w:eastAsia="en-US"/>
              </w:rPr>
              <w:t>TSG #</w:t>
            </w:r>
          </w:p>
        </w:tc>
        <w:tc>
          <w:tcPr>
            <w:tcW w:w="1134" w:type="dxa"/>
            <w:shd w:val="pct10" w:color="auto" w:fill="FFFFFF"/>
          </w:tcPr>
          <w:p w14:paraId="500A0897" w14:textId="77777777" w:rsidR="009E04D3" w:rsidRPr="00C31B0D" w:rsidRDefault="009E04D3" w:rsidP="003F0216">
            <w:pPr>
              <w:pStyle w:val="TAL"/>
              <w:rPr>
                <w:b/>
                <w:sz w:val="16"/>
                <w:lang w:eastAsia="en-US"/>
              </w:rPr>
            </w:pPr>
            <w:r w:rsidRPr="00C31B0D">
              <w:rPr>
                <w:b/>
                <w:sz w:val="16"/>
                <w:lang w:eastAsia="en-US"/>
              </w:rPr>
              <w:t>TSG</w:t>
            </w:r>
          </w:p>
        </w:tc>
        <w:tc>
          <w:tcPr>
            <w:tcW w:w="1134" w:type="dxa"/>
            <w:shd w:val="pct10" w:color="auto" w:fill="FFFFFF"/>
          </w:tcPr>
          <w:p w14:paraId="2BF86A1D" w14:textId="77777777" w:rsidR="009E04D3" w:rsidRPr="00C31B0D" w:rsidRDefault="009E04D3" w:rsidP="003F0216">
            <w:pPr>
              <w:pStyle w:val="TAL"/>
              <w:rPr>
                <w:b/>
                <w:sz w:val="16"/>
                <w:lang w:eastAsia="en-US"/>
              </w:rPr>
            </w:pPr>
            <w:r w:rsidRPr="00C31B0D">
              <w:rPr>
                <w:b/>
                <w:sz w:val="16"/>
                <w:lang w:eastAsia="en-US"/>
              </w:rPr>
              <w:t>WG Doc.</w:t>
            </w:r>
          </w:p>
        </w:tc>
        <w:tc>
          <w:tcPr>
            <w:tcW w:w="604" w:type="dxa"/>
            <w:shd w:val="pct10" w:color="auto" w:fill="FFFFFF"/>
          </w:tcPr>
          <w:p w14:paraId="740BAB88" w14:textId="77777777" w:rsidR="009E04D3" w:rsidRPr="00C31B0D" w:rsidRDefault="009E04D3" w:rsidP="003F0216">
            <w:pPr>
              <w:pStyle w:val="TAL"/>
              <w:rPr>
                <w:b/>
                <w:sz w:val="16"/>
                <w:lang w:eastAsia="en-US"/>
              </w:rPr>
            </w:pPr>
            <w:r w:rsidRPr="00C31B0D">
              <w:rPr>
                <w:b/>
                <w:sz w:val="16"/>
                <w:lang w:eastAsia="en-US"/>
              </w:rPr>
              <w:t>CR</w:t>
            </w:r>
          </w:p>
        </w:tc>
        <w:tc>
          <w:tcPr>
            <w:tcW w:w="428" w:type="dxa"/>
            <w:shd w:val="pct10" w:color="auto" w:fill="FFFFFF"/>
          </w:tcPr>
          <w:p w14:paraId="7EC067CE" w14:textId="77777777" w:rsidR="009E04D3" w:rsidRPr="00C31B0D" w:rsidRDefault="009E04D3" w:rsidP="003F0216">
            <w:pPr>
              <w:pStyle w:val="TAL"/>
              <w:rPr>
                <w:b/>
                <w:sz w:val="16"/>
                <w:lang w:eastAsia="en-US"/>
              </w:rPr>
            </w:pPr>
            <w:r w:rsidRPr="00C31B0D">
              <w:rPr>
                <w:b/>
                <w:sz w:val="16"/>
                <w:lang w:eastAsia="en-US"/>
              </w:rPr>
              <w:t>Rev</w:t>
            </w:r>
          </w:p>
        </w:tc>
        <w:tc>
          <w:tcPr>
            <w:tcW w:w="3220" w:type="dxa"/>
            <w:shd w:val="pct10" w:color="auto" w:fill="FFFFFF"/>
          </w:tcPr>
          <w:p w14:paraId="365B3D27" w14:textId="77777777" w:rsidR="009E04D3" w:rsidRPr="00C31B0D" w:rsidRDefault="009E04D3" w:rsidP="003F0216">
            <w:pPr>
              <w:pStyle w:val="TAL"/>
              <w:rPr>
                <w:b/>
                <w:sz w:val="16"/>
                <w:lang w:eastAsia="en-US"/>
              </w:rPr>
            </w:pPr>
            <w:r w:rsidRPr="00C31B0D">
              <w:rPr>
                <w:b/>
                <w:sz w:val="16"/>
                <w:lang w:eastAsia="en-US"/>
              </w:rPr>
              <w:t>Subject/Comment</w:t>
            </w:r>
          </w:p>
        </w:tc>
        <w:tc>
          <w:tcPr>
            <w:tcW w:w="709" w:type="dxa"/>
            <w:shd w:val="pct10" w:color="auto" w:fill="FFFFFF"/>
          </w:tcPr>
          <w:p w14:paraId="6545C99F" w14:textId="77777777" w:rsidR="009E04D3" w:rsidRPr="00C31B0D" w:rsidRDefault="009E04D3" w:rsidP="003F0216">
            <w:pPr>
              <w:pStyle w:val="TAL"/>
              <w:rPr>
                <w:b/>
                <w:sz w:val="16"/>
                <w:lang w:eastAsia="en-US"/>
              </w:rPr>
            </w:pPr>
            <w:r w:rsidRPr="00C31B0D">
              <w:rPr>
                <w:b/>
                <w:sz w:val="16"/>
                <w:lang w:eastAsia="en-US"/>
              </w:rPr>
              <w:t>Old</w:t>
            </w:r>
          </w:p>
        </w:tc>
        <w:tc>
          <w:tcPr>
            <w:tcW w:w="567" w:type="dxa"/>
            <w:shd w:val="pct10" w:color="auto" w:fill="FFFFFF"/>
          </w:tcPr>
          <w:p w14:paraId="4154CB67" w14:textId="77777777" w:rsidR="009E04D3" w:rsidRPr="00C31B0D" w:rsidRDefault="009E04D3" w:rsidP="003F0216">
            <w:pPr>
              <w:pStyle w:val="TAL"/>
              <w:rPr>
                <w:b/>
                <w:sz w:val="16"/>
                <w:lang w:eastAsia="en-US"/>
              </w:rPr>
            </w:pPr>
            <w:r w:rsidRPr="00C31B0D">
              <w:rPr>
                <w:b/>
                <w:sz w:val="16"/>
                <w:lang w:eastAsia="en-US"/>
              </w:rPr>
              <w:t>New</w:t>
            </w:r>
          </w:p>
        </w:tc>
      </w:tr>
      <w:tr w:rsidR="009E04D3" w:rsidRPr="00C31B0D" w14:paraId="16DAED6A" w14:textId="77777777" w:rsidTr="00AB15BC">
        <w:tc>
          <w:tcPr>
            <w:tcW w:w="800" w:type="dxa"/>
            <w:shd w:val="solid" w:color="FFFFFF" w:fill="auto"/>
          </w:tcPr>
          <w:p w14:paraId="0121639A" w14:textId="77777777" w:rsidR="009E04D3" w:rsidRPr="00C31B0D" w:rsidRDefault="009E04D3" w:rsidP="003F0216">
            <w:pPr>
              <w:pStyle w:val="TAL"/>
              <w:rPr>
                <w:lang w:eastAsia="en-US"/>
              </w:rPr>
            </w:pPr>
            <w:r w:rsidRPr="00C31B0D">
              <w:rPr>
                <w:lang w:eastAsia="en-US"/>
              </w:rPr>
              <w:t>2015-07</w:t>
            </w:r>
          </w:p>
        </w:tc>
        <w:tc>
          <w:tcPr>
            <w:tcW w:w="618" w:type="dxa"/>
            <w:shd w:val="solid" w:color="FFFFFF" w:fill="auto"/>
          </w:tcPr>
          <w:p w14:paraId="78F6BBB8" w14:textId="77777777" w:rsidR="009E04D3" w:rsidRPr="00C31B0D" w:rsidRDefault="009E04D3" w:rsidP="003F0216">
            <w:pPr>
              <w:pStyle w:val="TAL"/>
              <w:rPr>
                <w:lang w:eastAsia="en-US"/>
              </w:rPr>
            </w:pPr>
          </w:p>
        </w:tc>
        <w:tc>
          <w:tcPr>
            <w:tcW w:w="1134" w:type="dxa"/>
            <w:shd w:val="solid" w:color="FFFFFF" w:fill="auto"/>
          </w:tcPr>
          <w:p w14:paraId="2C8C8B91" w14:textId="77777777" w:rsidR="009E04D3" w:rsidRPr="00C31B0D" w:rsidRDefault="009E04D3" w:rsidP="003F0216">
            <w:pPr>
              <w:pStyle w:val="TAL"/>
              <w:rPr>
                <w:lang w:eastAsia="en-US"/>
              </w:rPr>
            </w:pPr>
          </w:p>
        </w:tc>
        <w:tc>
          <w:tcPr>
            <w:tcW w:w="1134" w:type="dxa"/>
            <w:shd w:val="solid" w:color="FFFFFF" w:fill="auto"/>
          </w:tcPr>
          <w:p w14:paraId="26D2F326" w14:textId="77777777" w:rsidR="009E04D3" w:rsidRPr="00C31B0D" w:rsidRDefault="009E04D3" w:rsidP="003F0216">
            <w:pPr>
              <w:pStyle w:val="TAL"/>
              <w:rPr>
                <w:lang w:eastAsia="en-US"/>
              </w:rPr>
            </w:pPr>
          </w:p>
        </w:tc>
        <w:tc>
          <w:tcPr>
            <w:tcW w:w="604" w:type="dxa"/>
            <w:shd w:val="solid" w:color="FFFFFF" w:fill="auto"/>
          </w:tcPr>
          <w:p w14:paraId="05C6B87F" w14:textId="77777777" w:rsidR="009E04D3" w:rsidRPr="00C31B0D" w:rsidRDefault="009E04D3" w:rsidP="003F0216">
            <w:pPr>
              <w:pStyle w:val="TAL"/>
              <w:rPr>
                <w:lang w:eastAsia="en-US"/>
              </w:rPr>
            </w:pPr>
          </w:p>
        </w:tc>
        <w:tc>
          <w:tcPr>
            <w:tcW w:w="428" w:type="dxa"/>
            <w:shd w:val="solid" w:color="FFFFFF" w:fill="auto"/>
          </w:tcPr>
          <w:p w14:paraId="33A0A2C0" w14:textId="77777777" w:rsidR="009E04D3" w:rsidRPr="00C31B0D" w:rsidRDefault="009E04D3" w:rsidP="003F0216">
            <w:pPr>
              <w:pStyle w:val="TAL"/>
              <w:rPr>
                <w:lang w:eastAsia="en-US"/>
              </w:rPr>
            </w:pPr>
          </w:p>
        </w:tc>
        <w:tc>
          <w:tcPr>
            <w:tcW w:w="3220" w:type="dxa"/>
            <w:shd w:val="solid" w:color="FFFFFF" w:fill="auto"/>
          </w:tcPr>
          <w:p w14:paraId="34906596" w14:textId="77777777" w:rsidR="009E04D3" w:rsidRPr="00C31B0D" w:rsidRDefault="009E04D3" w:rsidP="003F0216">
            <w:pPr>
              <w:pStyle w:val="TAL"/>
              <w:rPr>
                <w:lang w:eastAsia="en-US"/>
              </w:rPr>
            </w:pPr>
            <w:r w:rsidRPr="00C31B0D">
              <w:rPr>
                <w:lang w:eastAsia="en-US"/>
              </w:rPr>
              <w:t>Initial proposal to CT1</w:t>
            </w:r>
          </w:p>
        </w:tc>
        <w:tc>
          <w:tcPr>
            <w:tcW w:w="709" w:type="dxa"/>
            <w:shd w:val="solid" w:color="FFFFFF" w:fill="auto"/>
          </w:tcPr>
          <w:p w14:paraId="2295EA0F" w14:textId="77777777" w:rsidR="009E04D3" w:rsidRPr="00C31B0D" w:rsidRDefault="009E04D3" w:rsidP="003F0216">
            <w:pPr>
              <w:pStyle w:val="TAL"/>
              <w:rPr>
                <w:lang w:eastAsia="en-US"/>
              </w:rPr>
            </w:pPr>
            <w:r w:rsidRPr="00C31B0D">
              <w:rPr>
                <w:lang w:eastAsia="en-US"/>
              </w:rPr>
              <w:t>-</w:t>
            </w:r>
          </w:p>
        </w:tc>
        <w:tc>
          <w:tcPr>
            <w:tcW w:w="567" w:type="dxa"/>
            <w:shd w:val="solid" w:color="FFFFFF" w:fill="auto"/>
          </w:tcPr>
          <w:p w14:paraId="6C410E9F" w14:textId="77777777" w:rsidR="009E04D3" w:rsidRPr="00C31B0D" w:rsidRDefault="009E04D3" w:rsidP="003F0216">
            <w:pPr>
              <w:pStyle w:val="TAL"/>
              <w:rPr>
                <w:lang w:eastAsia="en-US"/>
              </w:rPr>
            </w:pPr>
            <w:r w:rsidRPr="00C31B0D">
              <w:rPr>
                <w:lang w:eastAsia="en-US"/>
              </w:rPr>
              <w:t>0.0.0</w:t>
            </w:r>
          </w:p>
        </w:tc>
      </w:tr>
      <w:tr w:rsidR="009E04D3" w:rsidRPr="00C31B0D" w14:paraId="1504418F" w14:textId="77777777" w:rsidTr="00AB15BC">
        <w:tc>
          <w:tcPr>
            <w:tcW w:w="800" w:type="dxa"/>
            <w:shd w:val="solid" w:color="FFFFFF" w:fill="auto"/>
          </w:tcPr>
          <w:p w14:paraId="67D2B487" w14:textId="77777777" w:rsidR="009E04D3" w:rsidRPr="00C31B0D" w:rsidRDefault="009E04D3" w:rsidP="003F0216">
            <w:pPr>
              <w:pStyle w:val="TAL"/>
              <w:rPr>
                <w:lang w:eastAsia="en-US"/>
              </w:rPr>
            </w:pPr>
            <w:r w:rsidRPr="00C31B0D">
              <w:rPr>
                <w:lang w:eastAsia="en-US"/>
              </w:rPr>
              <w:t>2015-07</w:t>
            </w:r>
          </w:p>
        </w:tc>
        <w:tc>
          <w:tcPr>
            <w:tcW w:w="618" w:type="dxa"/>
            <w:shd w:val="solid" w:color="FFFFFF" w:fill="auto"/>
          </w:tcPr>
          <w:p w14:paraId="196481A7" w14:textId="77777777" w:rsidR="009E04D3" w:rsidRPr="00C31B0D" w:rsidRDefault="009E04D3" w:rsidP="003F0216">
            <w:pPr>
              <w:pStyle w:val="TAL"/>
              <w:rPr>
                <w:lang w:eastAsia="en-US"/>
              </w:rPr>
            </w:pPr>
          </w:p>
        </w:tc>
        <w:tc>
          <w:tcPr>
            <w:tcW w:w="1134" w:type="dxa"/>
            <w:shd w:val="solid" w:color="FFFFFF" w:fill="auto"/>
          </w:tcPr>
          <w:p w14:paraId="3FCE98A5" w14:textId="77777777" w:rsidR="009E04D3" w:rsidRPr="00C31B0D" w:rsidRDefault="009E04D3" w:rsidP="003F0216">
            <w:pPr>
              <w:pStyle w:val="TAL"/>
              <w:rPr>
                <w:lang w:eastAsia="en-US"/>
              </w:rPr>
            </w:pPr>
          </w:p>
        </w:tc>
        <w:tc>
          <w:tcPr>
            <w:tcW w:w="1134" w:type="dxa"/>
            <w:shd w:val="solid" w:color="FFFFFF" w:fill="auto"/>
          </w:tcPr>
          <w:p w14:paraId="73C2B586" w14:textId="77777777" w:rsidR="009E04D3" w:rsidRPr="00C31B0D" w:rsidRDefault="009E04D3" w:rsidP="003F0216">
            <w:pPr>
              <w:pStyle w:val="TAL"/>
              <w:rPr>
                <w:lang w:eastAsia="en-US"/>
              </w:rPr>
            </w:pPr>
          </w:p>
        </w:tc>
        <w:tc>
          <w:tcPr>
            <w:tcW w:w="604" w:type="dxa"/>
            <w:shd w:val="solid" w:color="FFFFFF" w:fill="auto"/>
          </w:tcPr>
          <w:p w14:paraId="0FBACFBE" w14:textId="77777777" w:rsidR="009E04D3" w:rsidRPr="00C31B0D" w:rsidRDefault="009E04D3" w:rsidP="003F0216">
            <w:pPr>
              <w:pStyle w:val="TAL"/>
              <w:rPr>
                <w:lang w:eastAsia="en-US"/>
              </w:rPr>
            </w:pPr>
          </w:p>
        </w:tc>
        <w:tc>
          <w:tcPr>
            <w:tcW w:w="428" w:type="dxa"/>
            <w:shd w:val="solid" w:color="FFFFFF" w:fill="auto"/>
          </w:tcPr>
          <w:p w14:paraId="0CC05B75" w14:textId="77777777" w:rsidR="009E04D3" w:rsidRPr="00C31B0D" w:rsidRDefault="009E04D3" w:rsidP="003F0216">
            <w:pPr>
              <w:pStyle w:val="TAL"/>
              <w:rPr>
                <w:lang w:eastAsia="en-US"/>
              </w:rPr>
            </w:pPr>
          </w:p>
        </w:tc>
        <w:tc>
          <w:tcPr>
            <w:tcW w:w="3220" w:type="dxa"/>
            <w:shd w:val="solid" w:color="FFFFFF" w:fill="auto"/>
          </w:tcPr>
          <w:p w14:paraId="4A814A28" w14:textId="77777777" w:rsidR="009E04D3" w:rsidRPr="00C31B0D" w:rsidRDefault="009E04D3" w:rsidP="003F0216">
            <w:pPr>
              <w:pStyle w:val="TAL"/>
              <w:rPr>
                <w:lang w:eastAsia="en-US"/>
              </w:rPr>
            </w:pPr>
            <w:r w:rsidRPr="00C31B0D">
              <w:rPr>
                <w:lang w:eastAsia="en-US"/>
              </w:rPr>
              <w:t>Contains agreed P-CRs from CT1#92-bis:</w:t>
            </w:r>
          </w:p>
          <w:p w14:paraId="5D06B247" w14:textId="77777777" w:rsidR="009E04D3" w:rsidRPr="00C31B0D" w:rsidRDefault="009E04D3" w:rsidP="003F0216">
            <w:pPr>
              <w:pStyle w:val="TAL"/>
              <w:rPr>
                <w:lang w:eastAsia="en-US"/>
              </w:rPr>
            </w:pPr>
            <w:r w:rsidRPr="00C31B0D">
              <w:rPr>
                <w:lang w:eastAsia="en-US"/>
              </w:rPr>
              <w:t xml:space="preserve">C1ah-150040, C1ah-150041 (+C1ah-150049, see comment column), C1ah-150045, </w:t>
            </w:r>
          </w:p>
        </w:tc>
        <w:tc>
          <w:tcPr>
            <w:tcW w:w="709" w:type="dxa"/>
            <w:shd w:val="solid" w:color="FFFFFF" w:fill="auto"/>
          </w:tcPr>
          <w:p w14:paraId="64F22E26" w14:textId="77777777" w:rsidR="009E04D3" w:rsidRPr="00C31B0D" w:rsidRDefault="009E04D3" w:rsidP="003F0216">
            <w:pPr>
              <w:pStyle w:val="TAL"/>
              <w:rPr>
                <w:lang w:eastAsia="en-US"/>
              </w:rPr>
            </w:pPr>
            <w:r w:rsidRPr="00C31B0D">
              <w:rPr>
                <w:lang w:eastAsia="en-US"/>
              </w:rPr>
              <w:t>0.0.0</w:t>
            </w:r>
          </w:p>
        </w:tc>
        <w:tc>
          <w:tcPr>
            <w:tcW w:w="567" w:type="dxa"/>
            <w:shd w:val="solid" w:color="FFFFFF" w:fill="auto"/>
          </w:tcPr>
          <w:p w14:paraId="39E15846" w14:textId="77777777" w:rsidR="009E04D3" w:rsidRPr="00C31B0D" w:rsidRDefault="009E04D3" w:rsidP="003F0216">
            <w:pPr>
              <w:pStyle w:val="TAL"/>
              <w:rPr>
                <w:lang w:eastAsia="en-US"/>
              </w:rPr>
            </w:pPr>
            <w:r w:rsidRPr="00C31B0D">
              <w:rPr>
                <w:lang w:eastAsia="en-US"/>
              </w:rPr>
              <w:t>0.1.0</w:t>
            </w:r>
          </w:p>
        </w:tc>
      </w:tr>
      <w:tr w:rsidR="009E04D3" w:rsidRPr="00C31B0D" w14:paraId="29F19104" w14:textId="77777777" w:rsidTr="00AB15BC">
        <w:tc>
          <w:tcPr>
            <w:tcW w:w="800" w:type="dxa"/>
            <w:shd w:val="solid" w:color="FFFFFF" w:fill="auto"/>
          </w:tcPr>
          <w:p w14:paraId="5F53D367" w14:textId="77777777" w:rsidR="009E04D3" w:rsidRPr="00C31B0D" w:rsidRDefault="009E04D3" w:rsidP="003F0216">
            <w:pPr>
              <w:pStyle w:val="TAL"/>
              <w:rPr>
                <w:lang w:eastAsia="en-US"/>
              </w:rPr>
            </w:pPr>
            <w:r w:rsidRPr="00C31B0D">
              <w:rPr>
                <w:lang w:eastAsia="en-US"/>
              </w:rPr>
              <w:t>2015-08</w:t>
            </w:r>
          </w:p>
        </w:tc>
        <w:tc>
          <w:tcPr>
            <w:tcW w:w="618" w:type="dxa"/>
            <w:shd w:val="solid" w:color="FFFFFF" w:fill="auto"/>
          </w:tcPr>
          <w:p w14:paraId="2DE2090F" w14:textId="77777777" w:rsidR="009E04D3" w:rsidRPr="00C31B0D" w:rsidRDefault="009E04D3" w:rsidP="003F0216">
            <w:pPr>
              <w:pStyle w:val="TAL"/>
              <w:rPr>
                <w:lang w:eastAsia="en-US"/>
              </w:rPr>
            </w:pPr>
          </w:p>
        </w:tc>
        <w:tc>
          <w:tcPr>
            <w:tcW w:w="1134" w:type="dxa"/>
            <w:shd w:val="solid" w:color="FFFFFF" w:fill="auto"/>
          </w:tcPr>
          <w:p w14:paraId="53825AD7" w14:textId="77777777" w:rsidR="009E04D3" w:rsidRPr="00C31B0D" w:rsidRDefault="009E04D3" w:rsidP="003F0216">
            <w:pPr>
              <w:pStyle w:val="TAL"/>
              <w:rPr>
                <w:lang w:eastAsia="en-US"/>
              </w:rPr>
            </w:pPr>
          </w:p>
        </w:tc>
        <w:tc>
          <w:tcPr>
            <w:tcW w:w="1134" w:type="dxa"/>
            <w:shd w:val="solid" w:color="FFFFFF" w:fill="auto"/>
          </w:tcPr>
          <w:p w14:paraId="4AE3D481" w14:textId="77777777" w:rsidR="009E04D3" w:rsidRPr="00C31B0D" w:rsidRDefault="009E04D3" w:rsidP="003F0216">
            <w:pPr>
              <w:pStyle w:val="TAL"/>
              <w:rPr>
                <w:lang w:eastAsia="en-US"/>
              </w:rPr>
            </w:pPr>
          </w:p>
        </w:tc>
        <w:tc>
          <w:tcPr>
            <w:tcW w:w="604" w:type="dxa"/>
            <w:shd w:val="solid" w:color="FFFFFF" w:fill="auto"/>
          </w:tcPr>
          <w:p w14:paraId="215C3002" w14:textId="77777777" w:rsidR="009E04D3" w:rsidRPr="00C31B0D" w:rsidRDefault="009E04D3" w:rsidP="003F0216">
            <w:pPr>
              <w:pStyle w:val="TAL"/>
              <w:rPr>
                <w:lang w:eastAsia="en-US"/>
              </w:rPr>
            </w:pPr>
          </w:p>
        </w:tc>
        <w:tc>
          <w:tcPr>
            <w:tcW w:w="428" w:type="dxa"/>
            <w:shd w:val="solid" w:color="FFFFFF" w:fill="auto"/>
          </w:tcPr>
          <w:p w14:paraId="68AA79B7" w14:textId="77777777" w:rsidR="009E04D3" w:rsidRPr="00C31B0D" w:rsidRDefault="009E04D3" w:rsidP="003F0216">
            <w:pPr>
              <w:pStyle w:val="TAL"/>
              <w:rPr>
                <w:lang w:eastAsia="en-US"/>
              </w:rPr>
            </w:pPr>
          </w:p>
        </w:tc>
        <w:tc>
          <w:tcPr>
            <w:tcW w:w="3220" w:type="dxa"/>
            <w:shd w:val="solid" w:color="FFFFFF" w:fill="auto"/>
          </w:tcPr>
          <w:p w14:paraId="6F0C5C23" w14:textId="77777777" w:rsidR="009E04D3" w:rsidRPr="00C31B0D" w:rsidRDefault="009E04D3" w:rsidP="003F0216">
            <w:pPr>
              <w:pStyle w:val="TAL"/>
              <w:rPr>
                <w:lang w:eastAsia="en-US"/>
              </w:rPr>
            </w:pPr>
            <w:r w:rsidRPr="00C31B0D">
              <w:rPr>
                <w:lang w:eastAsia="en-US"/>
              </w:rPr>
              <w:t>Contains agreed P-CRs from CT1#93:</w:t>
            </w:r>
          </w:p>
          <w:p w14:paraId="483791D1" w14:textId="77777777" w:rsidR="009E04D3" w:rsidRPr="00C31B0D" w:rsidRDefault="009E04D3" w:rsidP="003F0216">
            <w:pPr>
              <w:pStyle w:val="TAL"/>
              <w:rPr>
                <w:lang w:eastAsia="en-US"/>
              </w:rPr>
            </w:pPr>
            <w:r w:rsidRPr="00C31B0D">
              <w:rPr>
                <w:lang w:eastAsia="en-US"/>
              </w:rPr>
              <w:t>C1-152582, C1-152852, C1-152960, C1-152961</w:t>
            </w:r>
          </w:p>
          <w:p w14:paraId="16E1D65F" w14:textId="77777777" w:rsidR="009E04D3" w:rsidRPr="00C31B0D" w:rsidRDefault="009E04D3" w:rsidP="003F0216">
            <w:pPr>
              <w:pStyle w:val="TAL"/>
              <w:rPr>
                <w:lang w:eastAsia="en-US"/>
              </w:rPr>
            </w:pPr>
          </w:p>
        </w:tc>
        <w:tc>
          <w:tcPr>
            <w:tcW w:w="709" w:type="dxa"/>
            <w:shd w:val="solid" w:color="FFFFFF" w:fill="auto"/>
          </w:tcPr>
          <w:p w14:paraId="70E9AD03" w14:textId="77777777" w:rsidR="009E04D3" w:rsidRPr="00C31B0D" w:rsidRDefault="009E04D3" w:rsidP="003F0216">
            <w:pPr>
              <w:pStyle w:val="TAL"/>
              <w:rPr>
                <w:lang w:eastAsia="en-US"/>
              </w:rPr>
            </w:pPr>
            <w:r w:rsidRPr="00C31B0D">
              <w:rPr>
                <w:lang w:eastAsia="en-US"/>
              </w:rPr>
              <w:t>0.1.0</w:t>
            </w:r>
          </w:p>
        </w:tc>
        <w:tc>
          <w:tcPr>
            <w:tcW w:w="567" w:type="dxa"/>
            <w:shd w:val="solid" w:color="FFFFFF" w:fill="auto"/>
          </w:tcPr>
          <w:p w14:paraId="4F9F3643" w14:textId="77777777" w:rsidR="009E04D3" w:rsidRPr="00C31B0D" w:rsidRDefault="009E04D3" w:rsidP="003F0216">
            <w:pPr>
              <w:pStyle w:val="TAL"/>
              <w:rPr>
                <w:lang w:eastAsia="en-US"/>
              </w:rPr>
            </w:pPr>
            <w:r w:rsidRPr="00C31B0D">
              <w:rPr>
                <w:lang w:eastAsia="en-US"/>
              </w:rPr>
              <w:t>0.2.0</w:t>
            </w:r>
          </w:p>
        </w:tc>
      </w:tr>
      <w:tr w:rsidR="009E04D3" w:rsidRPr="00C31B0D" w14:paraId="2AD704B4" w14:textId="77777777" w:rsidTr="00AB15BC">
        <w:tc>
          <w:tcPr>
            <w:tcW w:w="800" w:type="dxa"/>
            <w:shd w:val="solid" w:color="FFFFFF" w:fill="auto"/>
          </w:tcPr>
          <w:p w14:paraId="335516C7" w14:textId="77777777" w:rsidR="009E04D3" w:rsidRPr="00C31B0D" w:rsidRDefault="009E04D3" w:rsidP="003F0216">
            <w:pPr>
              <w:pStyle w:val="TAL"/>
              <w:rPr>
                <w:lang w:eastAsia="en-US"/>
              </w:rPr>
            </w:pPr>
            <w:r w:rsidRPr="00C31B0D">
              <w:rPr>
                <w:lang w:eastAsia="en-US"/>
              </w:rPr>
              <w:t>2015-08</w:t>
            </w:r>
          </w:p>
        </w:tc>
        <w:tc>
          <w:tcPr>
            <w:tcW w:w="618" w:type="dxa"/>
            <w:shd w:val="solid" w:color="FFFFFF" w:fill="auto"/>
          </w:tcPr>
          <w:p w14:paraId="62579F57" w14:textId="77777777" w:rsidR="009E04D3" w:rsidRPr="00C31B0D" w:rsidRDefault="009E04D3" w:rsidP="003F0216">
            <w:pPr>
              <w:pStyle w:val="TAL"/>
              <w:rPr>
                <w:lang w:eastAsia="en-US"/>
              </w:rPr>
            </w:pPr>
          </w:p>
        </w:tc>
        <w:tc>
          <w:tcPr>
            <w:tcW w:w="1134" w:type="dxa"/>
            <w:shd w:val="solid" w:color="FFFFFF" w:fill="auto"/>
          </w:tcPr>
          <w:p w14:paraId="5688BEA5" w14:textId="77777777" w:rsidR="009E04D3" w:rsidRPr="00C31B0D" w:rsidRDefault="009E04D3" w:rsidP="003F0216">
            <w:pPr>
              <w:pStyle w:val="TAL"/>
              <w:rPr>
                <w:lang w:eastAsia="en-US"/>
              </w:rPr>
            </w:pPr>
          </w:p>
        </w:tc>
        <w:tc>
          <w:tcPr>
            <w:tcW w:w="1134" w:type="dxa"/>
            <w:shd w:val="solid" w:color="FFFFFF" w:fill="auto"/>
          </w:tcPr>
          <w:p w14:paraId="5706AB50" w14:textId="77777777" w:rsidR="009E04D3" w:rsidRPr="00C31B0D" w:rsidRDefault="009E04D3" w:rsidP="003F0216">
            <w:pPr>
              <w:pStyle w:val="TAL"/>
              <w:rPr>
                <w:lang w:eastAsia="en-US"/>
              </w:rPr>
            </w:pPr>
          </w:p>
        </w:tc>
        <w:tc>
          <w:tcPr>
            <w:tcW w:w="604" w:type="dxa"/>
            <w:shd w:val="solid" w:color="FFFFFF" w:fill="auto"/>
          </w:tcPr>
          <w:p w14:paraId="35E70111" w14:textId="77777777" w:rsidR="009E04D3" w:rsidRPr="00C31B0D" w:rsidRDefault="009E04D3" w:rsidP="003F0216">
            <w:pPr>
              <w:pStyle w:val="TAL"/>
              <w:rPr>
                <w:lang w:eastAsia="en-US"/>
              </w:rPr>
            </w:pPr>
          </w:p>
        </w:tc>
        <w:tc>
          <w:tcPr>
            <w:tcW w:w="428" w:type="dxa"/>
            <w:shd w:val="solid" w:color="FFFFFF" w:fill="auto"/>
          </w:tcPr>
          <w:p w14:paraId="7A20BD51" w14:textId="77777777" w:rsidR="009E04D3" w:rsidRPr="00C31B0D" w:rsidRDefault="009E04D3" w:rsidP="003F0216">
            <w:pPr>
              <w:pStyle w:val="TAL"/>
              <w:rPr>
                <w:lang w:eastAsia="en-US"/>
              </w:rPr>
            </w:pPr>
          </w:p>
        </w:tc>
        <w:tc>
          <w:tcPr>
            <w:tcW w:w="3220" w:type="dxa"/>
            <w:shd w:val="solid" w:color="FFFFFF" w:fill="auto"/>
          </w:tcPr>
          <w:p w14:paraId="550BCBF4" w14:textId="77777777" w:rsidR="009E04D3" w:rsidRPr="00C31B0D" w:rsidRDefault="009E04D3" w:rsidP="003F0216">
            <w:pPr>
              <w:pStyle w:val="TAL"/>
              <w:rPr>
                <w:lang w:eastAsia="en-US"/>
              </w:rPr>
            </w:pPr>
            <w:r w:rsidRPr="00C31B0D">
              <w:rPr>
                <w:lang w:eastAsia="en-US"/>
              </w:rPr>
              <w:t>minor fixes from the rapporteur</w:t>
            </w:r>
          </w:p>
        </w:tc>
        <w:tc>
          <w:tcPr>
            <w:tcW w:w="709" w:type="dxa"/>
            <w:shd w:val="solid" w:color="FFFFFF" w:fill="auto"/>
          </w:tcPr>
          <w:p w14:paraId="409C2F79" w14:textId="77777777" w:rsidR="009E04D3" w:rsidRPr="00C31B0D" w:rsidRDefault="009E04D3" w:rsidP="003F0216">
            <w:pPr>
              <w:pStyle w:val="TAL"/>
              <w:rPr>
                <w:lang w:eastAsia="en-US"/>
              </w:rPr>
            </w:pPr>
            <w:r w:rsidRPr="00C31B0D">
              <w:rPr>
                <w:lang w:eastAsia="en-US"/>
              </w:rPr>
              <w:t>0.2.0</w:t>
            </w:r>
          </w:p>
        </w:tc>
        <w:tc>
          <w:tcPr>
            <w:tcW w:w="567" w:type="dxa"/>
            <w:shd w:val="solid" w:color="FFFFFF" w:fill="auto"/>
          </w:tcPr>
          <w:p w14:paraId="42D61B02" w14:textId="77777777" w:rsidR="009E04D3" w:rsidRPr="00C31B0D" w:rsidRDefault="009E04D3" w:rsidP="003F0216">
            <w:pPr>
              <w:pStyle w:val="TAL"/>
              <w:rPr>
                <w:lang w:eastAsia="en-US"/>
              </w:rPr>
            </w:pPr>
            <w:r w:rsidRPr="00C31B0D">
              <w:rPr>
                <w:lang w:eastAsia="en-US"/>
              </w:rPr>
              <w:t>0.2.1</w:t>
            </w:r>
          </w:p>
        </w:tc>
      </w:tr>
      <w:tr w:rsidR="009E04D3" w:rsidRPr="00C31B0D" w14:paraId="5D85C16B" w14:textId="77777777" w:rsidTr="00AB15BC">
        <w:tc>
          <w:tcPr>
            <w:tcW w:w="800" w:type="dxa"/>
            <w:shd w:val="solid" w:color="FFFFFF" w:fill="auto"/>
          </w:tcPr>
          <w:p w14:paraId="15DC333A" w14:textId="77777777" w:rsidR="009E04D3" w:rsidRPr="00C31B0D" w:rsidRDefault="009E04D3" w:rsidP="003F0216">
            <w:pPr>
              <w:pStyle w:val="TAL"/>
              <w:rPr>
                <w:lang w:eastAsia="en-US"/>
              </w:rPr>
            </w:pPr>
            <w:r w:rsidRPr="00C31B0D">
              <w:rPr>
                <w:lang w:eastAsia="en-US"/>
              </w:rPr>
              <w:t>2015-09</w:t>
            </w:r>
          </w:p>
        </w:tc>
        <w:tc>
          <w:tcPr>
            <w:tcW w:w="618" w:type="dxa"/>
            <w:shd w:val="solid" w:color="FFFFFF" w:fill="auto"/>
          </w:tcPr>
          <w:p w14:paraId="3BA5F6A3" w14:textId="77777777" w:rsidR="009E04D3" w:rsidRPr="00C31B0D" w:rsidRDefault="009E04D3" w:rsidP="003F0216">
            <w:pPr>
              <w:pStyle w:val="TAL"/>
              <w:rPr>
                <w:lang w:eastAsia="en-US"/>
              </w:rPr>
            </w:pPr>
          </w:p>
        </w:tc>
        <w:tc>
          <w:tcPr>
            <w:tcW w:w="1134" w:type="dxa"/>
            <w:shd w:val="solid" w:color="FFFFFF" w:fill="auto"/>
          </w:tcPr>
          <w:p w14:paraId="68F39864" w14:textId="77777777" w:rsidR="009E04D3" w:rsidRPr="00C31B0D" w:rsidRDefault="009E04D3" w:rsidP="003F0216">
            <w:pPr>
              <w:pStyle w:val="TAL"/>
              <w:rPr>
                <w:lang w:eastAsia="en-US"/>
              </w:rPr>
            </w:pPr>
          </w:p>
        </w:tc>
        <w:tc>
          <w:tcPr>
            <w:tcW w:w="1134" w:type="dxa"/>
            <w:shd w:val="solid" w:color="FFFFFF" w:fill="auto"/>
          </w:tcPr>
          <w:p w14:paraId="642A119D" w14:textId="77777777" w:rsidR="009E04D3" w:rsidRPr="00C31B0D" w:rsidRDefault="009E04D3" w:rsidP="003F0216">
            <w:pPr>
              <w:pStyle w:val="TAL"/>
              <w:rPr>
                <w:lang w:eastAsia="en-US"/>
              </w:rPr>
            </w:pPr>
          </w:p>
        </w:tc>
        <w:tc>
          <w:tcPr>
            <w:tcW w:w="604" w:type="dxa"/>
            <w:shd w:val="solid" w:color="FFFFFF" w:fill="auto"/>
          </w:tcPr>
          <w:p w14:paraId="3CF29358" w14:textId="77777777" w:rsidR="009E04D3" w:rsidRPr="00C31B0D" w:rsidRDefault="009E04D3" w:rsidP="003F0216">
            <w:pPr>
              <w:pStyle w:val="TAL"/>
              <w:rPr>
                <w:lang w:eastAsia="en-US"/>
              </w:rPr>
            </w:pPr>
          </w:p>
        </w:tc>
        <w:tc>
          <w:tcPr>
            <w:tcW w:w="428" w:type="dxa"/>
            <w:shd w:val="solid" w:color="FFFFFF" w:fill="auto"/>
          </w:tcPr>
          <w:p w14:paraId="410B729B" w14:textId="77777777" w:rsidR="009E04D3" w:rsidRPr="00C31B0D" w:rsidRDefault="009E04D3" w:rsidP="003F0216">
            <w:pPr>
              <w:pStyle w:val="TAL"/>
              <w:rPr>
                <w:lang w:eastAsia="en-US"/>
              </w:rPr>
            </w:pPr>
          </w:p>
        </w:tc>
        <w:tc>
          <w:tcPr>
            <w:tcW w:w="3220" w:type="dxa"/>
            <w:shd w:val="solid" w:color="FFFFFF" w:fill="auto"/>
          </w:tcPr>
          <w:p w14:paraId="6F3883C4" w14:textId="77777777" w:rsidR="009E04D3" w:rsidRPr="00C31B0D" w:rsidRDefault="009E04D3" w:rsidP="003F0216">
            <w:pPr>
              <w:pStyle w:val="TAL"/>
              <w:rPr>
                <w:lang w:eastAsia="en-US"/>
              </w:rPr>
            </w:pPr>
            <w:r w:rsidRPr="00C31B0D">
              <w:rPr>
                <w:lang w:eastAsia="en-US"/>
              </w:rPr>
              <w:t>Specification numbers decided by CT#69 are indicated by the rapporteur</w:t>
            </w:r>
          </w:p>
        </w:tc>
        <w:tc>
          <w:tcPr>
            <w:tcW w:w="709" w:type="dxa"/>
            <w:shd w:val="solid" w:color="FFFFFF" w:fill="auto"/>
          </w:tcPr>
          <w:p w14:paraId="6623DFC6" w14:textId="77777777" w:rsidR="009E04D3" w:rsidRPr="00C31B0D" w:rsidRDefault="009E04D3" w:rsidP="003F0216">
            <w:pPr>
              <w:pStyle w:val="TAL"/>
              <w:rPr>
                <w:lang w:eastAsia="en-US"/>
              </w:rPr>
            </w:pPr>
            <w:r w:rsidRPr="00C31B0D">
              <w:rPr>
                <w:lang w:eastAsia="en-US"/>
              </w:rPr>
              <w:t>0.2.1</w:t>
            </w:r>
          </w:p>
        </w:tc>
        <w:tc>
          <w:tcPr>
            <w:tcW w:w="567" w:type="dxa"/>
            <w:shd w:val="solid" w:color="FFFFFF" w:fill="auto"/>
          </w:tcPr>
          <w:p w14:paraId="094CAC97" w14:textId="77777777" w:rsidR="009E04D3" w:rsidRPr="00C31B0D" w:rsidRDefault="009E04D3" w:rsidP="003F0216">
            <w:pPr>
              <w:pStyle w:val="TAL"/>
              <w:rPr>
                <w:lang w:eastAsia="en-US"/>
              </w:rPr>
            </w:pPr>
            <w:r w:rsidRPr="00C31B0D">
              <w:rPr>
                <w:lang w:eastAsia="en-US"/>
              </w:rPr>
              <w:t>0.2.2</w:t>
            </w:r>
          </w:p>
        </w:tc>
      </w:tr>
      <w:tr w:rsidR="009E04D3" w:rsidRPr="00C31B0D" w14:paraId="208B4864" w14:textId="77777777" w:rsidTr="00AB15BC">
        <w:tc>
          <w:tcPr>
            <w:tcW w:w="800" w:type="dxa"/>
            <w:shd w:val="solid" w:color="FFFFFF" w:fill="auto"/>
          </w:tcPr>
          <w:p w14:paraId="6F5A1849" w14:textId="77777777" w:rsidR="009E04D3" w:rsidRPr="00C31B0D" w:rsidRDefault="009E04D3" w:rsidP="003F0216">
            <w:pPr>
              <w:pStyle w:val="TAL"/>
              <w:rPr>
                <w:lang w:eastAsia="en-US"/>
              </w:rPr>
            </w:pPr>
            <w:r w:rsidRPr="00C31B0D">
              <w:rPr>
                <w:lang w:eastAsia="en-US"/>
              </w:rPr>
              <w:t>2015-10</w:t>
            </w:r>
          </w:p>
        </w:tc>
        <w:tc>
          <w:tcPr>
            <w:tcW w:w="618" w:type="dxa"/>
            <w:shd w:val="solid" w:color="FFFFFF" w:fill="auto"/>
          </w:tcPr>
          <w:p w14:paraId="6E62905E" w14:textId="77777777" w:rsidR="009E04D3" w:rsidRPr="00C31B0D" w:rsidRDefault="009E04D3" w:rsidP="003F0216">
            <w:pPr>
              <w:pStyle w:val="TAL"/>
              <w:rPr>
                <w:lang w:eastAsia="en-US"/>
              </w:rPr>
            </w:pPr>
          </w:p>
        </w:tc>
        <w:tc>
          <w:tcPr>
            <w:tcW w:w="1134" w:type="dxa"/>
            <w:shd w:val="solid" w:color="FFFFFF" w:fill="auto"/>
          </w:tcPr>
          <w:p w14:paraId="56495D0F" w14:textId="77777777" w:rsidR="009E04D3" w:rsidRPr="00C31B0D" w:rsidRDefault="009E04D3" w:rsidP="003F0216">
            <w:pPr>
              <w:pStyle w:val="TAL"/>
              <w:rPr>
                <w:lang w:eastAsia="en-US"/>
              </w:rPr>
            </w:pPr>
          </w:p>
        </w:tc>
        <w:tc>
          <w:tcPr>
            <w:tcW w:w="1134" w:type="dxa"/>
            <w:shd w:val="solid" w:color="FFFFFF" w:fill="auto"/>
          </w:tcPr>
          <w:p w14:paraId="5783EC7A" w14:textId="77777777" w:rsidR="009E04D3" w:rsidRPr="00C31B0D" w:rsidRDefault="009E04D3" w:rsidP="003F0216">
            <w:pPr>
              <w:pStyle w:val="TAL"/>
              <w:rPr>
                <w:lang w:eastAsia="en-US"/>
              </w:rPr>
            </w:pPr>
          </w:p>
        </w:tc>
        <w:tc>
          <w:tcPr>
            <w:tcW w:w="604" w:type="dxa"/>
            <w:shd w:val="solid" w:color="FFFFFF" w:fill="auto"/>
          </w:tcPr>
          <w:p w14:paraId="7B13F0F7" w14:textId="77777777" w:rsidR="009E04D3" w:rsidRPr="00C31B0D" w:rsidRDefault="009E04D3" w:rsidP="003F0216">
            <w:pPr>
              <w:pStyle w:val="TAL"/>
              <w:rPr>
                <w:lang w:eastAsia="en-US"/>
              </w:rPr>
            </w:pPr>
          </w:p>
        </w:tc>
        <w:tc>
          <w:tcPr>
            <w:tcW w:w="428" w:type="dxa"/>
            <w:shd w:val="solid" w:color="FFFFFF" w:fill="auto"/>
          </w:tcPr>
          <w:p w14:paraId="47101C1B" w14:textId="77777777" w:rsidR="009E04D3" w:rsidRPr="00C31B0D" w:rsidRDefault="009E04D3" w:rsidP="003F0216">
            <w:pPr>
              <w:pStyle w:val="TAL"/>
              <w:rPr>
                <w:lang w:eastAsia="en-US"/>
              </w:rPr>
            </w:pPr>
          </w:p>
        </w:tc>
        <w:tc>
          <w:tcPr>
            <w:tcW w:w="3220" w:type="dxa"/>
            <w:shd w:val="solid" w:color="FFFFFF" w:fill="auto"/>
          </w:tcPr>
          <w:p w14:paraId="501312B2" w14:textId="77777777" w:rsidR="009E04D3" w:rsidRPr="00C31B0D" w:rsidRDefault="009E04D3" w:rsidP="003F0216">
            <w:pPr>
              <w:pStyle w:val="TAL"/>
              <w:rPr>
                <w:lang w:eastAsia="en-US"/>
              </w:rPr>
            </w:pPr>
            <w:r w:rsidRPr="00C31B0D">
              <w:rPr>
                <w:lang w:eastAsia="en-US"/>
              </w:rPr>
              <w:t>Contains agreed P-CRs from CT1#94:</w:t>
            </w:r>
          </w:p>
          <w:p w14:paraId="06C11D2B" w14:textId="77777777" w:rsidR="009E04D3" w:rsidRPr="00C31B0D" w:rsidRDefault="009E04D3" w:rsidP="003F0216">
            <w:pPr>
              <w:pStyle w:val="TAL"/>
              <w:rPr>
                <w:lang w:eastAsia="en-US"/>
              </w:rPr>
            </w:pPr>
            <w:r w:rsidRPr="00C31B0D">
              <w:rPr>
                <w:lang w:eastAsia="en-US"/>
              </w:rPr>
              <w:t>C1-153357, C1-153361, C1-153364, C1-153486, C1-153487, C1-153489, C1-153626, C1-153709, C1-153710, C1-153712, C1-153713, C1-153713, C1-153714, C1-153752, C1-153806, C1-153807, C1-153808, C1-153853, C1-153854</w:t>
            </w:r>
          </w:p>
        </w:tc>
        <w:tc>
          <w:tcPr>
            <w:tcW w:w="709" w:type="dxa"/>
            <w:shd w:val="solid" w:color="FFFFFF" w:fill="auto"/>
          </w:tcPr>
          <w:p w14:paraId="3988C0AE" w14:textId="77777777" w:rsidR="009E04D3" w:rsidRPr="00C31B0D" w:rsidRDefault="009E04D3" w:rsidP="003F0216">
            <w:pPr>
              <w:pStyle w:val="TAL"/>
              <w:rPr>
                <w:lang w:eastAsia="en-US"/>
              </w:rPr>
            </w:pPr>
            <w:r w:rsidRPr="00C31B0D">
              <w:rPr>
                <w:lang w:eastAsia="en-US"/>
              </w:rPr>
              <w:t>0.2.2</w:t>
            </w:r>
          </w:p>
        </w:tc>
        <w:tc>
          <w:tcPr>
            <w:tcW w:w="567" w:type="dxa"/>
            <w:shd w:val="solid" w:color="FFFFFF" w:fill="auto"/>
          </w:tcPr>
          <w:p w14:paraId="4E54A6AE" w14:textId="77777777" w:rsidR="009E04D3" w:rsidRPr="00C31B0D" w:rsidRDefault="009E04D3" w:rsidP="003F0216">
            <w:pPr>
              <w:pStyle w:val="TAL"/>
              <w:rPr>
                <w:lang w:eastAsia="en-US"/>
              </w:rPr>
            </w:pPr>
            <w:r w:rsidRPr="00C31B0D">
              <w:rPr>
                <w:lang w:eastAsia="en-US"/>
              </w:rPr>
              <w:t>0.3.0</w:t>
            </w:r>
          </w:p>
        </w:tc>
      </w:tr>
      <w:tr w:rsidR="009E04D3" w:rsidRPr="00C31B0D" w14:paraId="7B37BD42" w14:textId="77777777" w:rsidTr="00AB15BC">
        <w:tc>
          <w:tcPr>
            <w:tcW w:w="800" w:type="dxa"/>
            <w:shd w:val="solid" w:color="FFFFFF" w:fill="auto"/>
          </w:tcPr>
          <w:p w14:paraId="1A64DC61" w14:textId="77777777" w:rsidR="009E04D3" w:rsidRPr="00C31B0D" w:rsidRDefault="009E04D3" w:rsidP="003F0216">
            <w:pPr>
              <w:pStyle w:val="TAL"/>
              <w:rPr>
                <w:lang w:eastAsia="en-US"/>
              </w:rPr>
            </w:pPr>
            <w:r w:rsidRPr="00C31B0D">
              <w:rPr>
                <w:lang w:eastAsia="en-US"/>
              </w:rPr>
              <w:t>2015-10</w:t>
            </w:r>
          </w:p>
        </w:tc>
        <w:tc>
          <w:tcPr>
            <w:tcW w:w="618" w:type="dxa"/>
            <w:shd w:val="solid" w:color="FFFFFF" w:fill="auto"/>
          </w:tcPr>
          <w:p w14:paraId="2A67239F" w14:textId="77777777" w:rsidR="009E04D3" w:rsidRPr="00C31B0D" w:rsidRDefault="009E04D3" w:rsidP="003F0216">
            <w:pPr>
              <w:pStyle w:val="TAL"/>
              <w:rPr>
                <w:lang w:eastAsia="en-US"/>
              </w:rPr>
            </w:pPr>
          </w:p>
        </w:tc>
        <w:tc>
          <w:tcPr>
            <w:tcW w:w="1134" w:type="dxa"/>
            <w:shd w:val="solid" w:color="FFFFFF" w:fill="auto"/>
          </w:tcPr>
          <w:p w14:paraId="51CE4EF2" w14:textId="77777777" w:rsidR="009E04D3" w:rsidRPr="00C31B0D" w:rsidRDefault="009E04D3" w:rsidP="003F0216">
            <w:pPr>
              <w:pStyle w:val="TAL"/>
              <w:rPr>
                <w:lang w:eastAsia="en-US"/>
              </w:rPr>
            </w:pPr>
          </w:p>
        </w:tc>
        <w:tc>
          <w:tcPr>
            <w:tcW w:w="1134" w:type="dxa"/>
            <w:shd w:val="solid" w:color="FFFFFF" w:fill="auto"/>
          </w:tcPr>
          <w:p w14:paraId="72B77EFD" w14:textId="77777777" w:rsidR="009E04D3" w:rsidRPr="00C31B0D" w:rsidRDefault="009E04D3" w:rsidP="003F0216">
            <w:pPr>
              <w:pStyle w:val="TAL"/>
              <w:rPr>
                <w:lang w:eastAsia="en-US"/>
              </w:rPr>
            </w:pPr>
          </w:p>
        </w:tc>
        <w:tc>
          <w:tcPr>
            <w:tcW w:w="604" w:type="dxa"/>
            <w:shd w:val="solid" w:color="FFFFFF" w:fill="auto"/>
          </w:tcPr>
          <w:p w14:paraId="048FB164" w14:textId="77777777" w:rsidR="009E04D3" w:rsidRPr="00C31B0D" w:rsidRDefault="009E04D3" w:rsidP="003F0216">
            <w:pPr>
              <w:pStyle w:val="TAL"/>
              <w:rPr>
                <w:lang w:eastAsia="en-US"/>
              </w:rPr>
            </w:pPr>
          </w:p>
        </w:tc>
        <w:tc>
          <w:tcPr>
            <w:tcW w:w="428" w:type="dxa"/>
            <w:shd w:val="solid" w:color="FFFFFF" w:fill="auto"/>
          </w:tcPr>
          <w:p w14:paraId="1794F803" w14:textId="77777777" w:rsidR="009E04D3" w:rsidRPr="00C31B0D" w:rsidRDefault="009E04D3" w:rsidP="003F0216">
            <w:pPr>
              <w:pStyle w:val="TAL"/>
              <w:rPr>
                <w:lang w:eastAsia="en-US"/>
              </w:rPr>
            </w:pPr>
          </w:p>
        </w:tc>
        <w:tc>
          <w:tcPr>
            <w:tcW w:w="3220" w:type="dxa"/>
            <w:shd w:val="solid" w:color="FFFFFF" w:fill="auto"/>
          </w:tcPr>
          <w:p w14:paraId="48FB44C9" w14:textId="77777777" w:rsidR="009E04D3" w:rsidRPr="00C31B0D" w:rsidRDefault="009E04D3" w:rsidP="003F0216">
            <w:pPr>
              <w:pStyle w:val="TAL"/>
              <w:rPr>
                <w:lang w:eastAsia="en-US"/>
              </w:rPr>
            </w:pPr>
            <w:r w:rsidRPr="00C31B0D">
              <w:rPr>
                <w:lang w:eastAsia="en-US"/>
              </w:rPr>
              <w:t>Contents list updated and minor editorial corrections</w:t>
            </w:r>
          </w:p>
        </w:tc>
        <w:tc>
          <w:tcPr>
            <w:tcW w:w="709" w:type="dxa"/>
            <w:shd w:val="solid" w:color="FFFFFF" w:fill="auto"/>
          </w:tcPr>
          <w:p w14:paraId="6A8AA79C" w14:textId="77777777" w:rsidR="009E04D3" w:rsidRPr="00C31B0D" w:rsidRDefault="009E04D3" w:rsidP="003F0216">
            <w:pPr>
              <w:pStyle w:val="TAL"/>
              <w:rPr>
                <w:lang w:eastAsia="en-US"/>
              </w:rPr>
            </w:pPr>
            <w:r w:rsidRPr="00C31B0D">
              <w:rPr>
                <w:lang w:eastAsia="en-US"/>
              </w:rPr>
              <w:t>0.3.0</w:t>
            </w:r>
          </w:p>
        </w:tc>
        <w:tc>
          <w:tcPr>
            <w:tcW w:w="567" w:type="dxa"/>
            <w:shd w:val="solid" w:color="FFFFFF" w:fill="auto"/>
          </w:tcPr>
          <w:p w14:paraId="644D0EA5" w14:textId="77777777" w:rsidR="009E04D3" w:rsidRPr="00C31B0D" w:rsidRDefault="009E04D3" w:rsidP="003F0216">
            <w:pPr>
              <w:pStyle w:val="TAL"/>
              <w:rPr>
                <w:lang w:eastAsia="en-US"/>
              </w:rPr>
            </w:pPr>
            <w:r w:rsidRPr="00C31B0D">
              <w:rPr>
                <w:lang w:eastAsia="en-US"/>
              </w:rPr>
              <w:t>0.3.1</w:t>
            </w:r>
          </w:p>
        </w:tc>
      </w:tr>
      <w:tr w:rsidR="009E04D3" w:rsidRPr="00C31B0D" w14:paraId="4B52E4B2" w14:textId="77777777" w:rsidTr="00AB15BC">
        <w:tc>
          <w:tcPr>
            <w:tcW w:w="800" w:type="dxa"/>
            <w:shd w:val="solid" w:color="FFFFFF" w:fill="auto"/>
          </w:tcPr>
          <w:p w14:paraId="24648DB5" w14:textId="77777777" w:rsidR="009E04D3" w:rsidRPr="00C31B0D" w:rsidRDefault="009E04D3" w:rsidP="003F0216">
            <w:pPr>
              <w:pStyle w:val="TAL"/>
              <w:rPr>
                <w:lang w:eastAsia="en-US"/>
              </w:rPr>
            </w:pPr>
            <w:r w:rsidRPr="00C31B0D">
              <w:rPr>
                <w:lang w:eastAsia="en-US"/>
              </w:rPr>
              <w:t>2015-11</w:t>
            </w:r>
          </w:p>
        </w:tc>
        <w:tc>
          <w:tcPr>
            <w:tcW w:w="618" w:type="dxa"/>
            <w:shd w:val="solid" w:color="FFFFFF" w:fill="auto"/>
          </w:tcPr>
          <w:p w14:paraId="409D0EA1" w14:textId="77777777" w:rsidR="009E04D3" w:rsidRPr="00C31B0D" w:rsidRDefault="009E04D3" w:rsidP="003F0216">
            <w:pPr>
              <w:pStyle w:val="TAL"/>
              <w:rPr>
                <w:lang w:eastAsia="en-US"/>
              </w:rPr>
            </w:pPr>
          </w:p>
        </w:tc>
        <w:tc>
          <w:tcPr>
            <w:tcW w:w="1134" w:type="dxa"/>
            <w:shd w:val="solid" w:color="FFFFFF" w:fill="auto"/>
          </w:tcPr>
          <w:p w14:paraId="644700F7" w14:textId="77777777" w:rsidR="009E04D3" w:rsidRPr="00C31B0D" w:rsidRDefault="009E04D3" w:rsidP="003F0216">
            <w:pPr>
              <w:pStyle w:val="TAL"/>
              <w:rPr>
                <w:lang w:eastAsia="en-US"/>
              </w:rPr>
            </w:pPr>
          </w:p>
        </w:tc>
        <w:tc>
          <w:tcPr>
            <w:tcW w:w="1134" w:type="dxa"/>
            <w:shd w:val="solid" w:color="FFFFFF" w:fill="auto"/>
          </w:tcPr>
          <w:p w14:paraId="12FCF2B4" w14:textId="77777777" w:rsidR="009E04D3" w:rsidRPr="00C31B0D" w:rsidRDefault="009E04D3" w:rsidP="003F0216">
            <w:pPr>
              <w:pStyle w:val="TAL"/>
              <w:rPr>
                <w:lang w:eastAsia="en-US"/>
              </w:rPr>
            </w:pPr>
          </w:p>
        </w:tc>
        <w:tc>
          <w:tcPr>
            <w:tcW w:w="604" w:type="dxa"/>
            <w:shd w:val="solid" w:color="FFFFFF" w:fill="auto"/>
          </w:tcPr>
          <w:p w14:paraId="0CF7973F" w14:textId="77777777" w:rsidR="009E04D3" w:rsidRPr="00C31B0D" w:rsidRDefault="009E04D3" w:rsidP="003F0216">
            <w:pPr>
              <w:pStyle w:val="TAL"/>
              <w:rPr>
                <w:lang w:eastAsia="en-US"/>
              </w:rPr>
            </w:pPr>
          </w:p>
        </w:tc>
        <w:tc>
          <w:tcPr>
            <w:tcW w:w="428" w:type="dxa"/>
            <w:shd w:val="solid" w:color="FFFFFF" w:fill="auto"/>
          </w:tcPr>
          <w:p w14:paraId="1171F3AD" w14:textId="77777777" w:rsidR="009E04D3" w:rsidRPr="00C31B0D" w:rsidRDefault="009E04D3" w:rsidP="003F0216">
            <w:pPr>
              <w:pStyle w:val="TAL"/>
              <w:rPr>
                <w:lang w:eastAsia="en-US"/>
              </w:rPr>
            </w:pPr>
          </w:p>
        </w:tc>
        <w:tc>
          <w:tcPr>
            <w:tcW w:w="3220" w:type="dxa"/>
            <w:shd w:val="solid" w:color="FFFFFF" w:fill="auto"/>
          </w:tcPr>
          <w:p w14:paraId="5B9DF8A1" w14:textId="77777777" w:rsidR="009E04D3" w:rsidRPr="00C31B0D" w:rsidRDefault="009E04D3" w:rsidP="003F0216">
            <w:pPr>
              <w:pStyle w:val="TAL"/>
              <w:rPr>
                <w:lang w:eastAsia="en-US"/>
              </w:rPr>
            </w:pPr>
            <w:r w:rsidRPr="00C31B0D">
              <w:rPr>
                <w:lang w:eastAsia="en-US"/>
              </w:rPr>
              <w:t>Contains agreed P-CRs from CT1#95:</w:t>
            </w:r>
          </w:p>
          <w:p w14:paraId="56582EF3" w14:textId="77777777" w:rsidR="009E04D3" w:rsidRPr="00C31B0D" w:rsidRDefault="009E04D3" w:rsidP="003F0216">
            <w:pPr>
              <w:pStyle w:val="TAL"/>
              <w:rPr>
                <w:lang w:eastAsia="en-US"/>
              </w:rPr>
            </w:pPr>
            <w:r w:rsidRPr="00C31B0D">
              <w:rPr>
                <w:lang w:eastAsia="en-US"/>
              </w:rPr>
              <w:t>C1-154086, C1-154085, C1-154050, C1-154053, C1-154076, C1-154077, C1-154079, C1-154080, C1-154081, C1-154082, C1-154084, C1-154284, C1-154285, C1-154287, C1-154288, C1-154332, C1-154333, C1-154342, C1-154469, C1-154470, C1-154481, C1-154482, C1-154483, C1-154484, C1-154485, C1-154486, C1-154488, C1-154489, C1-154490, C1-154491,C1-154583, C1-154584, C1-154585, C1-1544586, C1-154587, C1-154589, C1-154592, C1-154719</w:t>
            </w:r>
          </w:p>
        </w:tc>
        <w:tc>
          <w:tcPr>
            <w:tcW w:w="709" w:type="dxa"/>
            <w:shd w:val="solid" w:color="FFFFFF" w:fill="auto"/>
          </w:tcPr>
          <w:p w14:paraId="100E00CA" w14:textId="77777777" w:rsidR="009E04D3" w:rsidRPr="00C31B0D" w:rsidRDefault="009E04D3" w:rsidP="003F0216">
            <w:pPr>
              <w:pStyle w:val="TAL"/>
              <w:rPr>
                <w:lang w:eastAsia="en-US"/>
              </w:rPr>
            </w:pPr>
            <w:r w:rsidRPr="00C31B0D">
              <w:rPr>
                <w:lang w:eastAsia="en-US"/>
              </w:rPr>
              <w:t>0.3.1</w:t>
            </w:r>
          </w:p>
        </w:tc>
        <w:tc>
          <w:tcPr>
            <w:tcW w:w="567" w:type="dxa"/>
            <w:shd w:val="solid" w:color="FFFFFF" w:fill="auto"/>
          </w:tcPr>
          <w:p w14:paraId="0440F710" w14:textId="77777777" w:rsidR="009E04D3" w:rsidRPr="00C31B0D" w:rsidRDefault="009E04D3" w:rsidP="003F0216">
            <w:pPr>
              <w:pStyle w:val="TAL"/>
              <w:rPr>
                <w:lang w:eastAsia="en-US"/>
              </w:rPr>
            </w:pPr>
            <w:r w:rsidRPr="00C31B0D">
              <w:rPr>
                <w:lang w:eastAsia="en-US"/>
              </w:rPr>
              <w:t>0.4.0</w:t>
            </w:r>
          </w:p>
        </w:tc>
      </w:tr>
      <w:tr w:rsidR="009E04D3" w:rsidRPr="00C31B0D" w14:paraId="5BFBBF88" w14:textId="77777777" w:rsidTr="00AB15BC">
        <w:tc>
          <w:tcPr>
            <w:tcW w:w="800" w:type="dxa"/>
            <w:shd w:val="solid" w:color="FFFFFF" w:fill="auto"/>
          </w:tcPr>
          <w:p w14:paraId="461C703B" w14:textId="77777777" w:rsidR="009E04D3" w:rsidRPr="00C31B0D" w:rsidRDefault="009E04D3" w:rsidP="003F0216">
            <w:pPr>
              <w:pStyle w:val="TAL"/>
              <w:rPr>
                <w:lang w:eastAsia="en-US"/>
              </w:rPr>
            </w:pPr>
            <w:r w:rsidRPr="00C31B0D">
              <w:rPr>
                <w:lang w:eastAsia="en-US"/>
              </w:rPr>
              <w:t>2015-12</w:t>
            </w:r>
          </w:p>
        </w:tc>
        <w:tc>
          <w:tcPr>
            <w:tcW w:w="618" w:type="dxa"/>
            <w:shd w:val="solid" w:color="FFFFFF" w:fill="auto"/>
          </w:tcPr>
          <w:p w14:paraId="4C0A7308" w14:textId="77777777" w:rsidR="009E04D3" w:rsidRPr="00C31B0D" w:rsidRDefault="009E04D3" w:rsidP="003F0216">
            <w:pPr>
              <w:pStyle w:val="TAL"/>
              <w:rPr>
                <w:lang w:eastAsia="en-US"/>
              </w:rPr>
            </w:pPr>
            <w:r w:rsidRPr="00C31B0D">
              <w:rPr>
                <w:lang w:eastAsia="en-US"/>
              </w:rPr>
              <w:t>CT-70</w:t>
            </w:r>
          </w:p>
        </w:tc>
        <w:tc>
          <w:tcPr>
            <w:tcW w:w="1134" w:type="dxa"/>
            <w:shd w:val="solid" w:color="FFFFFF" w:fill="auto"/>
          </w:tcPr>
          <w:p w14:paraId="47EBCD73" w14:textId="77777777" w:rsidR="009E04D3" w:rsidRPr="00C31B0D" w:rsidRDefault="009E04D3" w:rsidP="003F0216">
            <w:pPr>
              <w:pStyle w:val="TAL"/>
              <w:rPr>
                <w:lang w:eastAsia="en-US"/>
              </w:rPr>
            </w:pPr>
          </w:p>
        </w:tc>
        <w:tc>
          <w:tcPr>
            <w:tcW w:w="1134" w:type="dxa"/>
            <w:shd w:val="solid" w:color="FFFFFF" w:fill="auto"/>
          </w:tcPr>
          <w:p w14:paraId="3C35A2EC" w14:textId="77777777" w:rsidR="009E04D3" w:rsidRPr="00C31B0D" w:rsidRDefault="009E04D3" w:rsidP="003F0216">
            <w:pPr>
              <w:pStyle w:val="TAL"/>
              <w:rPr>
                <w:lang w:eastAsia="en-US"/>
              </w:rPr>
            </w:pPr>
            <w:r w:rsidRPr="00C31B0D">
              <w:rPr>
                <w:lang w:eastAsia="en-US"/>
              </w:rPr>
              <w:t>CP-150734</w:t>
            </w:r>
          </w:p>
        </w:tc>
        <w:tc>
          <w:tcPr>
            <w:tcW w:w="604" w:type="dxa"/>
            <w:shd w:val="solid" w:color="FFFFFF" w:fill="auto"/>
          </w:tcPr>
          <w:p w14:paraId="70B81205" w14:textId="77777777" w:rsidR="009E04D3" w:rsidRPr="00C31B0D" w:rsidRDefault="009E04D3" w:rsidP="003F0216">
            <w:pPr>
              <w:pStyle w:val="TAL"/>
              <w:rPr>
                <w:lang w:eastAsia="en-US"/>
              </w:rPr>
            </w:pPr>
          </w:p>
        </w:tc>
        <w:tc>
          <w:tcPr>
            <w:tcW w:w="428" w:type="dxa"/>
            <w:shd w:val="solid" w:color="FFFFFF" w:fill="auto"/>
          </w:tcPr>
          <w:p w14:paraId="6098454C" w14:textId="77777777" w:rsidR="009E04D3" w:rsidRPr="00C31B0D" w:rsidRDefault="009E04D3" w:rsidP="003F0216">
            <w:pPr>
              <w:pStyle w:val="TAL"/>
              <w:rPr>
                <w:lang w:eastAsia="en-US"/>
              </w:rPr>
            </w:pPr>
          </w:p>
        </w:tc>
        <w:tc>
          <w:tcPr>
            <w:tcW w:w="3220" w:type="dxa"/>
            <w:shd w:val="solid" w:color="FFFFFF" w:fill="auto"/>
          </w:tcPr>
          <w:p w14:paraId="4CA75BA3" w14:textId="77777777" w:rsidR="009E04D3" w:rsidRPr="00C31B0D" w:rsidRDefault="009E04D3" w:rsidP="003F0216">
            <w:pPr>
              <w:pStyle w:val="TAL"/>
              <w:rPr>
                <w:lang w:eastAsia="en-US"/>
              </w:rPr>
            </w:pPr>
            <w:r w:rsidRPr="00C31B0D">
              <w:rPr>
                <w:lang w:eastAsia="en-US"/>
              </w:rPr>
              <w:t>Version 1.0.0 created for presentation for information</w:t>
            </w:r>
          </w:p>
        </w:tc>
        <w:tc>
          <w:tcPr>
            <w:tcW w:w="709" w:type="dxa"/>
            <w:shd w:val="solid" w:color="FFFFFF" w:fill="auto"/>
          </w:tcPr>
          <w:p w14:paraId="4B734CB0" w14:textId="77777777" w:rsidR="009E04D3" w:rsidRPr="00C31B0D" w:rsidRDefault="009E04D3" w:rsidP="003F0216">
            <w:pPr>
              <w:pStyle w:val="TAL"/>
              <w:rPr>
                <w:lang w:eastAsia="en-US"/>
              </w:rPr>
            </w:pPr>
            <w:r w:rsidRPr="00C31B0D">
              <w:rPr>
                <w:lang w:eastAsia="en-US"/>
              </w:rPr>
              <w:t>0.4.0</w:t>
            </w:r>
          </w:p>
        </w:tc>
        <w:tc>
          <w:tcPr>
            <w:tcW w:w="567" w:type="dxa"/>
            <w:shd w:val="solid" w:color="FFFFFF" w:fill="auto"/>
          </w:tcPr>
          <w:p w14:paraId="2151D8ED" w14:textId="77777777" w:rsidR="009E04D3" w:rsidRPr="00C31B0D" w:rsidRDefault="009E04D3" w:rsidP="003F0216">
            <w:pPr>
              <w:pStyle w:val="TAL"/>
              <w:rPr>
                <w:lang w:eastAsia="en-US"/>
              </w:rPr>
            </w:pPr>
            <w:r w:rsidRPr="00C31B0D">
              <w:rPr>
                <w:lang w:eastAsia="en-US"/>
              </w:rPr>
              <w:t>1.0.0</w:t>
            </w:r>
          </w:p>
        </w:tc>
      </w:tr>
      <w:tr w:rsidR="009E04D3" w:rsidRPr="00C31B0D" w14:paraId="73898218" w14:textId="77777777" w:rsidTr="00AB15BC">
        <w:tc>
          <w:tcPr>
            <w:tcW w:w="800" w:type="dxa"/>
            <w:shd w:val="solid" w:color="FFFFFF" w:fill="auto"/>
          </w:tcPr>
          <w:p w14:paraId="63EFB087" w14:textId="77777777" w:rsidR="009E04D3" w:rsidRPr="00C31B0D" w:rsidRDefault="009E04D3" w:rsidP="00DE10B3">
            <w:pPr>
              <w:pStyle w:val="TAL"/>
              <w:rPr>
                <w:lang w:eastAsia="en-US"/>
              </w:rPr>
            </w:pPr>
            <w:r w:rsidRPr="00C31B0D">
              <w:rPr>
                <w:lang w:eastAsia="en-US"/>
              </w:rPr>
              <w:t>2016-01</w:t>
            </w:r>
          </w:p>
        </w:tc>
        <w:tc>
          <w:tcPr>
            <w:tcW w:w="618" w:type="dxa"/>
            <w:shd w:val="solid" w:color="FFFFFF" w:fill="auto"/>
          </w:tcPr>
          <w:p w14:paraId="7D540900" w14:textId="77777777" w:rsidR="009E04D3" w:rsidRPr="00C31B0D" w:rsidRDefault="009E04D3" w:rsidP="00DE10B3">
            <w:pPr>
              <w:pStyle w:val="TAL"/>
              <w:rPr>
                <w:lang w:eastAsia="en-US"/>
              </w:rPr>
            </w:pPr>
          </w:p>
        </w:tc>
        <w:tc>
          <w:tcPr>
            <w:tcW w:w="1134" w:type="dxa"/>
            <w:shd w:val="solid" w:color="FFFFFF" w:fill="auto"/>
          </w:tcPr>
          <w:p w14:paraId="1BEA3CAA" w14:textId="77777777" w:rsidR="009E04D3" w:rsidRPr="00C31B0D" w:rsidRDefault="009E04D3" w:rsidP="00DE10B3">
            <w:pPr>
              <w:pStyle w:val="TAL"/>
              <w:rPr>
                <w:lang w:eastAsia="en-US"/>
              </w:rPr>
            </w:pPr>
          </w:p>
        </w:tc>
        <w:tc>
          <w:tcPr>
            <w:tcW w:w="1134" w:type="dxa"/>
            <w:shd w:val="solid" w:color="FFFFFF" w:fill="auto"/>
          </w:tcPr>
          <w:p w14:paraId="0425FC62" w14:textId="77777777" w:rsidR="009E04D3" w:rsidRPr="00C31B0D" w:rsidRDefault="009E04D3" w:rsidP="00DE10B3">
            <w:pPr>
              <w:pStyle w:val="TAL"/>
              <w:rPr>
                <w:lang w:eastAsia="en-US"/>
              </w:rPr>
            </w:pPr>
          </w:p>
        </w:tc>
        <w:tc>
          <w:tcPr>
            <w:tcW w:w="604" w:type="dxa"/>
            <w:shd w:val="solid" w:color="FFFFFF" w:fill="auto"/>
          </w:tcPr>
          <w:p w14:paraId="404FFF0A" w14:textId="77777777" w:rsidR="009E04D3" w:rsidRPr="00C31B0D" w:rsidRDefault="009E04D3" w:rsidP="00DE10B3">
            <w:pPr>
              <w:pStyle w:val="TAL"/>
              <w:rPr>
                <w:lang w:eastAsia="en-US"/>
              </w:rPr>
            </w:pPr>
          </w:p>
        </w:tc>
        <w:tc>
          <w:tcPr>
            <w:tcW w:w="428" w:type="dxa"/>
            <w:shd w:val="solid" w:color="FFFFFF" w:fill="auto"/>
          </w:tcPr>
          <w:p w14:paraId="57F7E864" w14:textId="77777777" w:rsidR="009E04D3" w:rsidRPr="00C31B0D" w:rsidRDefault="009E04D3" w:rsidP="00DE10B3">
            <w:pPr>
              <w:pStyle w:val="TAL"/>
              <w:rPr>
                <w:lang w:eastAsia="en-US"/>
              </w:rPr>
            </w:pPr>
          </w:p>
        </w:tc>
        <w:tc>
          <w:tcPr>
            <w:tcW w:w="3220" w:type="dxa"/>
            <w:shd w:val="solid" w:color="FFFFFF" w:fill="auto"/>
          </w:tcPr>
          <w:p w14:paraId="5C9B2249" w14:textId="77777777" w:rsidR="009E04D3" w:rsidRPr="00C31B0D" w:rsidRDefault="009E04D3" w:rsidP="00DE10B3">
            <w:pPr>
              <w:pStyle w:val="TAL"/>
              <w:rPr>
                <w:lang w:eastAsia="en-US"/>
              </w:rPr>
            </w:pPr>
            <w:r w:rsidRPr="00C31B0D">
              <w:rPr>
                <w:lang w:eastAsia="en-US"/>
              </w:rPr>
              <w:t>Contains agreed P-CRs from CT1#95bis:</w:t>
            </w:r>
          </w:p>
          <w:p w14:paraId="467F422E" w14:textId="77777777" w:rsidR="009E04D3" w:rsidRPr="00C31B0D" w:rsidRDefault="009E04D3" w:rsidP="00DE10B3">
            <w:pPr>
              <w:pStyle w:val="TAL"/>
              <w:rPr>
                <w:lang w:eastAsia="en-US"/>
              </w:rPr>
            </w:pPr>
            <w:r w:rsidRPr="00C31B0D">
              <w:rPr>
                <w:lang w:eastAsia="en-US"/>
              </w:rPr>
              <w:t>C1-160009, C1-160012, C1-160015, C1-160016, C1-160017, C1-160044, C1-160045. C1-160047, C1-160061, C1-160072, C1-160079, C1-160086, C1-160088, C1-160089, C1-160119, C1-160376, C1-16401, C1-160402, C1-160403, C1-160404, C1-160405, C1-160408, C1-160409, C1-160410, C1-160411, C1-160412, C1-160413, C1-160492, C1-160493, C1-160513, C1-160514, C1-160515, C1-160516, C1-160517, C1-160518, C1-160519, C1-160520, C1-160521</w:t>
            </w:r>
          </w:p>
        </w:tc>
        <w:tc>
          <w:tcPr>
            <w:tcW w:w="709" w:type="dxa"/>
            <w:shd w:val="solid" w:color="FFFFFF" w:fill="auto"/>
          </w:tcPr>
          <w:p w14:paraId="1B1ABBA0" w14:textId="77777777" w:rsidR="009E04D3" w:rsidRPr="00C31B0D" w:rsidRDefault="009E04D3" w:rsidP="00DE10B3">
            <w:pPr>
              <w:pStyle w:val="TAL"/>
              <w:rPr>
                <w:lang w:eastAsia="en-US"/>
              </w:rPr>
            </w:pPr>
            <w:r w:rsidRPr="00C31B0D">
              <w:rPr>
                <w:lang w:eastAsia="en-US"/>
              </w:rPr>
              <w:t>1.0.0</w:t>
            </w:r>
          </w:p>
        </w:tc>
        <w:tc>
          <w:tcPr>
            <w:tcW w:w="567" w:type="dxa"/>
            <w:shd w:val="solid" w:color="FFFFFF" w:fill="auto"/>
          </w:tcPr>
          <w:p w14:paraId="6B9CA597" w14:textId="77777777" w:rsidR="009E04D3" w:rsidRPr="00C31B0D" w:rsidRDefault="009E04D3" w:rsidP="00DE10B3">
            <w:pPr>
              <w:pStyle w:val="TAL"/>
              <w:rPr>
                <w:lang w:eastAsia="en-US"/>
              </w:rPr>
            </w:pPr>
            <w:r w:rsidRPr="00C31B0D">
              <w:rPr>
                <w:lang w:eastAsia="en-US"/>
              </w:rPr>
              <w:t>1.1.0</w:t>
            </w:r>
          </w:p>
        </w:tc>
      </w:tr>
      <w:tr w:rsidR="009E04D3" w:rsidRPr="00C31B0D" w14:paraId="61DF7D98" w14:textId="77777777" w:rsidTr="00AB15BC">
        <w:tc>
          <w:tcPr>
            <w:tcW w:w="800" w:type="dxa"/>
            <w:shd w:val="solid" w:color="FFFFFF" w:fill="auto"/>
          </w:tcPr>
          <w:p w14:paraId="7D50D6D0" w14:textId="77777777" w:rsidR="009E04D3" w:rsidRPr="00C31B0D" w:rsidRDefault="009E04D3" w:rsidP="00DE10B3">
            <w:pPr>
              <w:pStyle w:val="TAL"/>
              <w:rPr>
                <w:lang w:eastAsia="en-US"/>
              </w:rPr>
            </w:pPr>
            <w:r w:rsidRPr="00C31B0D">
              <w:rPr>
                <w:lang w:eastAsia="en-US"/>
              </w:rPr>
              <w:t>2016-02</w:t>
            </w:r>
          </w:p>
        </w:tc>
        <w:tc>
          <w:tcPr>
            <w:tcW w:w="618" w:type="dxa"/>
            <w:shd w:val="solid" w:color="FFFFFF" w:fill="auto"/>
          </w:tcPr>
          <w:p w14:paraId="214DF2C2" w14:textId="77777777" w:rsidR="009E04D3" w:rsidRPr="00C31B0D" w:rsidRDefault="009E04D3" w:rsidP="00DE10B3">
            <w:pPr>
              <w:pStyle w:val="TAL"/>
              <w:rPr>
                <w:lang w:eastAsia="en-US"/>
              </w:rPr>
            </w:pPr>
          </w:p>
        </w:tc>
        <w:tc>
          <w:tcPr>
            <w:tcW w:w="1134" w:type="dxa"/>
            <w:shd w:val="solid" w:color="FFFFFF" w:fill="auto"/>
          </w:tcPr>
          <w:p w14:paraId="4666C66E" w14:textId="77777777" w:rsidR="009E04D3" w:rsidRPr="00C31B0D" w:rsidRDefault="009E04D3" w:rsidP="00DE10B3">
            <w:pPr>
              <w:pStyle w:val="TAL"/>
              <w:rPr>
                <w:lang w:eastAsia="en-US"/>
              </w:rPr>
            </w:pPr>
          </w:p>
        </w:tc>
        <w:tc>
          <w:tcPr>
            <w:tcW w:w="1134" w:type="dxa"/>
            <w:shd w:val="solid" w:color="FFFFFF" w:fill="auto"/>
          </w:tcPr>
          <w:p w14:paraId="6FD74E83" w14:textId="77777777" w:rsidR="009E04D3" w:rsidRPr="00C31B0D" w:rsidRDefault="009E04D3" w:rsidP="00DE10B3">
            <w:pPr>
              <w:pStyle w:val="TAL"/>
              <w:rPr>
                <w:lang w:eastAsia="en-US"/>
              </w:rPr>
            </w:pPr>
          </w:p>
        </w:tc>
        <w:tc>
          <w:tcPr>
            <w:tcW w:w="604" w:type="dxa"/>
            <w:shd w:val="solid" w:color="FFFFFF" w:fill="auto"/>
          </w:tcPr>
          <w:p w14:paraId="31EBEEA7" w14:textId="77777777" w:rsidR="009E04D3" w:rsidRPr="00C31B0D" w:rsidRDefault="009E04D3" w:rsidP="00DE10B3">
            <w:pPr>
              <w:pStyle w:val="TAL"/>
              <w:rPr>
                <w:lang w:eastAsia="en-US"/>
              </w:rPr>
            </w:pPr>
          </w:p>
        </w:tc>
        <w:tc>
          <w:tcPr>
            <w:tcW w:w="428" w:type="dxa"/>
            <w:shd w:val="solid" w:color="FFFFFF" w:fill="auto"/>
          </w:tcPr>
          <w:p w14:paraId="432F4845" w14:textId="77777777" w:rsidR="009E04D3" w:rsidRPr="00C31B0D" w:rsidRDefault="009E04D3" w:rsidP="00DE10B3">
            <w:pPr>
              <w:pStyle w:val="TAL"/>
              <w:rPr>
                <w:lang w:eastAsia="en-US"/>
              </w:rPr>
            </w:pPr>
          </w:p>
        </w:tc>
        <w:tc>
          <w:tcPr>
            <w:tcW w:w="3220" w:type="dxa"/>
            <w:shd w:val="solid" w:color="FFFFFF" w:fill="auto"/>
          </w:tcPr>
          <w:p w14:paraId="07F46379" w14:textId="77777777" w:rsidR="009E04D3" w:rsidRPr="00C31B0D" w:rsidRDefault="009E04D3" w:rsidP="009A6970">
            <w:pPr>
              <w:pStyle w:val="TAL"/>
              <w:rPr>
                <w:lang w:eastAsia="en-US"/>
              </w:rPr>
            </w:pPr>
            <w:r w:rsidRPr="00C31B0D">
              <w:rPr>
                <w:lang w:eastAsia="en-US"/>
              </w:rPr>
              <w:t>Contains agreed P-CRs from CT1 MCPTT AD-Hoc and CT1#96:</w:t>
            </w:r>
          </w:p>
          <w:p w14:paraId="4598DBB8" w14:textId="77777777" w:rsidR="009E04D3" w:rsidRPr="00C31B0D" w:rsidRDefault="009E04D3" w:rsidP="00DE10B3">
            <w:pPr>
              <w:pStyle w:val="TAL"/>
              <w:rPr>
                <w:lang w:eastAsia="en-US"/>
              </w:rPr>
            </w:pPr>
            <w:r w:rsidRPr="00C31B0D">
              <w:rPr>
                <w:lang w:eastAsia="en-US"/>
              </w:rPr>
              <w:t>C1-161019, C1-161020, C1-161021, C1-161022, C1-161023, C1-161025, C1-161029, C1-161032, C1-161034, C1-161035, C1-161036, C1-161059, C1-161060, C1-161097, C1-161215, C1-161216, C1-161219, C1-161220, C1-161221, C1-161233, C1-161314, C1-161316, C1-161317, C1-161318, C1-161319, C1-161320, C1-161321, C1-161322, C1-161325, C1-161442, C1-161443, C1ah-160015, C1ah-160018, C1ah-160020, C1ah-160021, C1ah-160042, C1ah-160043, C1ah-160069, C1ah-160072, C1ah-160081, C1ah-160096</w:t>
            </w:r>
          </w:p>
          <w:p w14:paraId="1431F59E" w14:textId="77777777" w:rsidR="009E04D3" w:rsidRPr="00C31B0D" w:rsidRDefault="009E04D3" w:rsidP="000F2889">
            <w:pPr>
              <w:pStyle w:val="TAL"/>
              <w:rPr>
                <w:lang w:eastAsia="en-US"/>
              </w:rPr>
            </w:pPr>
            <w:r w:rsidRPr="00C31B0D">
              <w:rPr>
                <w:lang w:eastAsia="en-US"/>
              </w:rPr>
              <w:t>Various corrections and alignments by the Rapporteur.</w:t>
            </w:r>
          </w:p>
        </w:tc>
        <w:tc>
          <w:tcPr>
            <w:tcW w:w="709" w:type="dxa"/>
            <w:shd w:val="solid" w:color="FFFFFF" w:fill="auto"/>
          </w:tcPr>
          <w:p w14:paraId="5BA864B8" w14:textId="77777777" w:rsidR="009E04D3" w:rsidRPr="00C31B0D" w:rsidRDefault="009E04D3" w:rsidP="00DE10B3">
            <w:pPr>
              <w:pStyle w:val="TAL"/>
              <w:rPr>
                <w:lang w:eastAsia="en-US"/>
              </w:rPr>
            </w:pPr>
            <w:r w:rsidRPr="00C31B0D">
              <w:rPr>
                <w:lang w:eastAsia="en-US"/>
              </w:rPr>
              <w:t>1.1.0</w:t>
            </w:r>
          </w:p>
        </w:tc>
        <w:tc>
          <w:tcPr>
            <w:tcW w:w="567" w:type="dxa"/>
            <w:shd w:val="solid" w:color="FFFFFF" w:fill="auto"/>
          </w:tcPr>
          <w:p w14:paraId="662CDB21" w14:textId="77777777" w:rsidR="009E04D3" w:rsidRPr="00C31B0D" w:rsidRDefault="009E04D3" w:rsidP="00DE10B3">
            <w:pPr>
              <w:pStyle w:val="TAL"/>
              <w:rPr>
                <w:lang w:eastAsia="en-US"/>
              </w:rPr>
            </w:pPr>
            <w:r w:rsidRPr="00C31B0D">
              <w:rPr>
                <w:lang w:eastAsia="en-US"/>
              </w:rPr>
              <w:t>1.2.0</w:t>
            </w:r>
          </w:p>
        </w:tc>
      </w:tr>
      <w:tr w:rsidR="009E04D3" w:rsidRPr="00C31B0D" w14:paraId="0B681AA5" w14:textId="77777777" w:rsidTr="00AB15BC">
        <w:tc>
          <w:tcPr>
            <w:tcW w:w="800" w:type="dxa"/>
            <w:shd w:val="solid" w:color="FFFFFF" w:fill="auto"/>
          </w:tcPr>
          <w:p w14:paraId="55E20CAE" w14:textId="77777777" w:rsidR="009E04D3" w:rsidRPr="00C31B0D" w:rsidRDefault="009E04D3" w:rsidP="00DE10B3">
            <w:pPr>
              <w:pStyle w:val="TAL"/>
              <w:rPr>
                <w:lang w:eastAsia="en-US"/>
              </w:rPr>
            </w:pPr>
            <w:r w:rsidRPr="00C31B0D">
              <w:rPr>
                <w:lang w:eastAsia="en-US"/>
              </w:rPr>
              <w:t>2016-02</w:t>
            </w:r>
          </w:p>
        </w:tc>
        <w:tc>
          <w:tcPr>
            <w:tcW w:w="618" w:type="dxa"/>
            <w:shd w:val="solid" w:color="FFFFFF" w:fill="auto"/>
          </w:tcPr>
          <w:p w14:paraId="5C0D4E98" w14:textId="77777777" w:rsidR="009E04D3" w:rsidRPr="00C31B0D" w:rsidRDefault="009E04D3" w:rsidP="00DE10B3">
            <w:pPr>
              <w:pStyle w:val="TAL"/>
              <w:rPr>
                <w:lang w:eastAsia="en-US"/>
              </w:rPr>
            </w:pPr>
          </w:p>
        </w:tc>
        <w:tc>
          <w:tcPr>
            <w:tcW w:w="1134" w:type="dxa"/>
            <w:shd w:val="solid" w:color="FFFFFF" w:fill="auto"/>
          </w:tcPr>
          <w:p w14:paraId="058CFFD4" w14:textId="77777777" w:rsidR="009E04D3" w:rsidRPr="00C31B0D" w:rsidRDefault="009E04D3" w:rsidP="00DE10B3">
            <w:pPr>
              <w:pStyle w:val="TAL"/>
              <w:rPr>
                <w:lang w:eastAsia="en-US"/>
              </w:rPr>
            </w:pPr>
          </w:p>
        </w:tc>
        <w:tc>
          <w:tcPr>
            <w:tcW w:w="1134" w:type="dxa"/>
            <w:shd w:val="solid" w:color="FFFFFF" w:fill="auto"/>
          </w:tcPr>
          <w:p w14:paraId="0D3F1CFE" w14:textId="77777777" w:rsidR="009E04D3" w:rsidRPr="00C31B0D" w:rsidRDefault="009E04D3" w:rsidP="00DE10B3">
            <w:pPr>
              <w:pStyle w:val="TAL"/>
              <w:rPr>
                <w:lang w:eastAsia="en-US"/>
              </w:rPr>
            </w:pPr>
          </w:p>
        </w:tc>
        <w:tc>
          <w:tcPr>
            <w:tcW w:w="604" w:type="dxa"/>
            <w:shd w:val="solid" w:color="FFFFFF" w:fill="auto"/>
          </w:tcPr>
          <w:p w14:paraId="4947FFDC" w14:textId="77777777" w:rsidR="009E04D3" w:rsidRPr="00C31B0D" w:rsidRDefault="009E04D3" w:rsidP="00DE10B3">
            <w:pPr>
              <w:pStyle w:val="TAL"/>
              <w:rPr>
                <w:lang w:eastAsia="en-US"/>
              </w:rPr>
            </w:pPr>
          </w:p>
        </w:tc>
        <w:tc>
          <w:tcPr>
            <w:tcW w:w="428" w:type="dxa"/>
            <w:shd w:val="solid" w:color="FFFFFF" w:fill="auto"/>
          </w:tcPr>
          <w:p w14:paraId="6A2F6E9D" w14:textId="77777777" w:rsidR="009E04D3" w:rsidRPr="00C31B0D" w:rsidRDefault="009E04D3" w:rsidP="00DE10B3">
            <w:pPr>
              <w:pStyle w:val="TAL"/>
              <w:rPr>
                <w:lang w:eastAsia="en-US"/>
              </w:rPr>
            </w:pPr>
          </w:p>
        </w:tc>
        <w:tc>
          <w:tcPr>
            <w:tcW w:w="3220" w:type="dxa"/>
            <w:shd w:val="solid" w:color="FFFFFF" w:fill="auto"/>
          </w:tcPr>
          <w:p w14:paraId="38B3791E" w14:textId="77777777" w:rsidR="009E04D3" w:rsidRPr="00C31B0D" w:rsidRDefault="009E04D3" w:rsidP="009A6970">
            <w:pPr>
              <w:pStyle w:val="TAL"/>
              <w:rPr>
                <w:lang w:eastAsia="en-US"/>
              </w:rPr>
            </w:pPr>
            <w:r w:rsidRPr="00C31B0D">
              <w:rPr>
                <w:lang w:eastAsia="en-US"/>
              </w:rPr>
              <w:t>Further corrections by rapporteur</w:t>
            </w:r>
          </w:p>
        </w:tc>
        <w:tc>
          <w:tcPr>
            <w:tcW w:w="709" w:type="dxa"/>
            <w:shd w:val="solid" w:color="FFFFFF" w:fill="auto"/>
          </w:tcPr>
          <w:p w14:paraId="583A45F2" w14:textId="77777777" w:rsidR="009E04D3" w:rsidRPr="00C31B0D" w:rsidRDefault="009E04D3" w:rsidP="00DE10B3">
            <w:pPr>
              <w:pStyle w:val="TAL"/>
              <w:rPr>
                <w:lang w:eastAsia="en-US"/>
              </w:rPr>
            </w:pPr>
            <w:r w:rsidRPr="00C31B0D">
              <w:rPr>
                <w:lang w:eastAsia="en-US"/>
              </w:rPr>
              <w:t>1.2.0</w:t>
            </w:r>
          </w:p>
        </w:tc>
        <w:tc>
          <w:tcPr>
            <w:tcW w:w="567" w:type="dxa"/>
            <w:shd w:val="solid" w:color="FFFFFF" w:fill="auto"/>
          </w:tcPr>
          <w:p w14:paraId="4E9A2AC8" w14:textId="77777777" w:rsidR="009E04D3" w:rsidRPr="00C31B0D" w:rsidRDefault="009E04D3" w:rsidP="00DE10B3">
            <w:pPr>
              <w:pStyle w:val="TAL"/>
              <w:rPr>
                <w:lang w:eastAsia="en-US"/>
              </w:rPr>
            </w:pPr>
            <w:r w:rsidRPr="00C31B0D">
              <w:rPr>
                <w:lang w:eastAsia="en-US"/>
              </w:rPr>
              <w:t>1.2.1</w:t>
            </w:r>
          </w:p>
        </w:tc>
      </w:tr>
      <w:tr w:rsidR="009E04D3" w:rsidRPr="00C31B0D" w14:paraId="58A2C26E" w14:textId="77777777" w:rsidTr="00AB15BC">
        <w:tc>
          <w:tcPr>
            <w:tcW w:w="800" w:type="dxa"/>
            <w:shd w:val="solid" w:color="FFFFFF" w:fill="auto"/>
          </w:tcPr>
          <w:p w14:paraId="33D2D334" w14:textId="77777777" w:rsidR="009E04D3" w:rsidRPr="00C31B0D" w:rsidRDefault="009E04D3" w:rsidP="00DE10B3">
            <w:pPr>
              <w:pStyle w:val="TAL"/>
              <w:rPr>
                <w:lang w:eastAsia="en-US"/>
              </w:rPr>
            </w:pPr>
            <w:r w:rsidRPr="00C31B0D">
              <w:rPr>
                <w:lang w:eastAsia="en-US"/>
              </w:rPr>
              <w:t>2016-03</w:t>
            </w:r>
          </w:p>
        </w:tc>
        <w:tc>
          <w:tcPr>
            <w:tcW w:w="618" w:type="dxa"/>
            <w:shd w:val="solid" w:color="FFFFFF" w:fill="auto"/>
          </w:tcPr>
          <w:p w14:paraId="39FD52A0" w14:textId="77777777" w:rsidR="009E04D3" w:rsidRPr="00C31B0D" w:rsidRDefault="009E04D3" w:rsidP="00DE10B3">
            <w:pPr>
              <w:pStyle w:val="TAL"/>
              <w:rPr>
                <w:lang w:eastAsia="en-US"/>
              </w:rPr>
            </w:pPr>
            <w:r w:rsidRPr="00C31B0D">
              <w:rPr>
                <w:lang w:eastAsia="en-US"/>
              </w:rPr>
              <w:t>CT-71</w:t>
            </w:r>
          </w:p>
        </w:tc>
        <w:tc>
          <w:tcPr>
            <w:tcW w:w="1134" w:type="dxa"/>
            <w:shd w:val="solid" w:color="FFFFFF" w:fill="auto"/>
          </w:tcPr>
          <w:p w14:paraId="46578AB5" w14:textId="77777777" w:rsidR="009E04D3" w:rsidRPr="00C31B0D" w:rsidRDefault="009E04D3" w:rsidP="00DE10B3">
            <w:pPr>
              <w:pStyle w:val="TAL"/>
              <w:rPr>
                <w:lang w:eastAsia="en-US"/>
              </w:rPr>
            </w:pPr>
          </w:p>
        </w:tc>
        <w:tc>
          <w:tcPr>
            <w:tcW w:w="1134" w:type="dxa"/>
            <w:shd w:val="solid" w:color="FFFFFF" w:fill="auto"/>
          </w:tcPr>
          <w:p w14:paraId="27711FA4" w14:textId="77777777" w:rsidR="009E04D3" w:rsidRPr="00C31B0D" w:rsidRDefault="009E04D3" w:rsidP="00DE10B3">
            <w:pPr>
              <w:pStyle w:val="TAL"/>
              <w:rPr>
                <w:lang w:eastAsia="en-US"/>
              </w:rPr>
            </w:pPr>
            <w:r w:rsidRPr="00C31B0D">
              <w:rPr>
                <w:lang w:eastAsia="en-US"/>
              </w:rPr>
              <w:t>CP-160060</w:t>
            </w:r>
          </w:p>
        </w:tc>
        <w:tc>
          <w:tcPr>
            <w:tcW w:w="604" w:type="dxa"/>
            <w:shd w:val="solid" w:color="FFFFFF" w:fill="auto"/>
          </w:tcPr>
          <w:p w14:paraId="39D7A0E8" w14:textId="77777777" w:rsidR="009E04D3" w:rsidRPr="00C31B0D" w:rsidRDefault="009E04D3" w:rsidP="00DE10B3">
            <w:pPr>
              <w:pStyle w:val="TAL"/>
              <w:rPr>
                <w:lang w:eastAsia="en-US"/>
              </w:rPr>
            </w:pPr>
          </w:p>
        </w:tc>
        <w:tc>
          <w:tcPr>
            <w:tcW w:w="428" w:type="dxa"/>
            <w:shd w:val="solid" w:color="FFFFFF" w:fill="auto"/>
          </w:tcPr>
          <w:p w14:paraId="2044C551" w14:textId="77777777" w:rsidR="009E04D3" w:rsidRPr="00C31B0D" w:rsidRDefault="009E04D3" w:rsidP="00DE10B3">
            <w:pPr>
              <w:pStyle w:val="TAL"/>
              <w:rPr>
                <w:lang w:eastAsia="en-US"/>
              </w:rPr>
            </w:pPr>
          </w:p>
        </w:tc>
        <w:tc>
          <w:tcPr>
            <w:tcW w:w="3220" w:type="dxa"/>
            <w:shd w:val="solid" w:color="FFFFFF" w:fill="auto"/>
          </w:tcPr>
          <w:p w14:paraId="09527086" w14:textId="77777777" w:rsidR="009E04D3" w:rsidRPr="00C31B0D" w:rsidRDefault="009E04D3" w:rsidP="009A6970">
            <w:pPr>
              <w:pStyle w:val="TAL"/>
              <w:rPr>
                <w:lang w:eastAsia="en-US"/>
              </w:rPr>
            </w:pPr>
            <w:r w:rsidRPr="00C31B0D">
              <w:rPr>
                <w:lang w:eastAsia="en-US"/>
              </w:rPr>
              <w:t>Version 2.0.0 created for presentation for approval</w:t>
            </w:r>
          </w:p>
        </w:tc>
        <w:tc>
          <w:tcPr>
            <w:tcW w:w="709" w:type="dxa"/>
            <w:shd w:val="solid" w:color="FFFFFF" w:fill="auto"/>
          </w:tcPr>
          <w:p w14:paraId="3AB36BB8" w14:textId="77777777" w:rsidR="009E04D3" w:rsidRPr="00C31B0D" w:rsidRDefault="009E04D3" w:rsidP="00DE10B3">
            <w:pPr>
              <w:pStyle w:val="TAL"/>
              <w:rPr>
                <w:lang w:eastAsia="en-US"/>
              </w:rPr>
            </w:pPr>
            <w:r w:rsidRPr="00C31B0D">
              <w:rPr>
                <w:lang w:eastAsia="en-US"/>
              </w:rPr>
              <w:t>1.2.1</w:t>
            </w:r>
          </w:p>
        </w:tc>
        <w:tc>
          <w:tcPr>
            <w:tcW w:w="567" w:type="dxa"/>
            <w:shd w:val="solid" w:color="FFFFFF" w:fill="auto"/>
          </w:tcPr>
          <w:p w14:paraId="10383DAD" w14:textId="77777777" w:rsidR="009E04D3" w:rsidRPr="00C31B0D" w:rsidRDefault="009E04D3" w:rsidP="00DE10B3">
            <w:pPr>
              <w:pStyle w:val="TAL"/>
              <w:rPr>
                <w:lang w:eastAsia="en-US"/>
              </w:rPr>
            </w:pPr>
            <w:r w:rsidRPr="00C31B0D">
              <w:rPr>
                <w:lang w:eastAsia="en-US"/>
              </w:rPr>
              <w:t>2.0.0</w:t>
            </w:r>
          </w:p>
        </w:tc>
      </w:tr>
      <w:tr w:rsidR="009E04D3" w:rsidRPr="00C31B0D" w14:paraId="4F65573D" w14:textId="77777777" w:rsidTr="00AB15BC">
        <w:tc>
          <w:tcPr>
            <w:tcW w:w="800" w:type="dxa"/>
            <w:shd w:val="solid" w:color="FFFFFF" w:fill="auto"/>
          </w:tcPr>
          <w:p w14:paraId="7709D2B8" w14:textId="77777777" w:rsidR="009E04D3" w:rsidRPr="00C31B0D" w:rsidRDefault="009E04D3" w:rsidP="00DE10B3">
            <w:pPr>
              <w:pStyle w:val="TAL"/>
              <w:rPr>
                <w:lang w:eastAsia="en-US"/>
              </w:rPr>
            </w:pPr>
            <w:r w:rsidRPr="00C31B0D">
              <w:rPr>
                <w:lang w:eastAsia="en-US"/>
              </w:rPr>
              <w:t>2016-03</w:t>
            </w:r>
          </w:p>
        </w:tc>
        <w:tc>
          <w:tcPr>
            <w:tcW w:w="618" w:type="dxa"/>
            <w:shd w:val="solid" w:color="FFFFFF" w:fill="auto"/>
          </w:tcPr>
          <w:p w14:paraId="4EE5D81A" w14:textId="77777777" w:rsidR="009E04D3" w:rsidRPr="00C31B0D" w:rsidRDefault="009E04D3" w:rsidP="00DE10B3">
            <w:pPr>
              <w:pStyle w:val="TAL"/>
              <w:rPr>
                <w:lang w:eastAsia="en-US"/>
              </w:rPr>
            </w:pPr>
            <w:r w:rsidRPr="00C31B0D">
              <w:rPr>
                <w:lang w:eastAsia="en-US"/>
              </w:rPr>
              <w:t>CT-71</w:t>
            </w:r>
          </w:p>
        </w:tc>
        <w:tc>
          <w:tcPr>
            <w:tcW w:w="1134" w:type="dxa"/>
            <w:shd w:val="solid" w:color="FFFFFF" w:fill="auto"/>
          </w:tcPr>
          <w:p w14:paraId="62A02FA4" w14:textId="77777777" w:rsidR="009E04D3" w:rsidRPr="00C31B0D" w:rsidRDefault="009E04D3" w:rsidP="00DE10B3">
            <w:pPr>
              <w:pStyle w:val="TAL"/>
              <w:rPr>
                <w:lang w:eastAsia="en-US"/>
              </w:rPr>
            </w:pPr>
          </w:p>
        </w:tc>
        <w:tc>
          <w:tcPr>
            <w:tcW w:w="1134" w:type="dxa"/>
            <w:shd w:val="solid" w:color="FFFFFF" w:fill="auto"/>
          </w:tcPr>
          <w:p w14:paraId="36508A62" w14:textId="77777777" w:rsidR="009E04D3" w:rsidRPr="00C31B0D" w:rsidRDefault="009E04D3" w:rsidP="00DE10B3">
            <w:pPr>
              <w:pStyle w:val="TAL"/>
              <w:rPr>
                <w:lang w:eastAsia="en-US"/>
              </w:rPr>
            </w:pPr>
          </w:p>
        </w:tc>
        <w:tc>
          <w:tcPr>
            <w:tcW w:w="604" w:type="dxa"/>
            <w:shd w:val="solid" w:color="FFFFFF" w:fill="auto"/>
          </w:tcPr>
          <w:p w14:paraId="4AD9A958" w14:textId="77777777" w:rsidR="009E04D3" w:rsidRPr="00C31B0D" w:rsidRDefault="009E04D3" w:rsidP="00DE10B3">
            <w:pPr>
              <w:pStyle w:val="TAL"/>
              <w:rPr>
                <w:lang w:eastAsia="en-US"/>
              </w:rPr>
            </w:pPr>
          </w:p>
        </w:tc>
        <w:tc>
          <w:tcPr>
            <w:tcW w:w="428" w:type="dxa"/>
            <w:shd w:val="solid" w:color="FFFFFF" w:fill="auto"/>
          </w:tcPr>
          <w:p w14:paraId="1B426359" w14:textId="77777777" w:rsidR="009E04D3" w:rsidRPr="00C31B0D" w:rsidRDefault="009E04D3" w:rsidP="00DE10B3">
            <w:pPr>
              <w:pStyle w:val="TAL"/>
              <w:rPr>
                <w:lang w:eastAsia="en-US"/>
              </w:rPr>
            </w:pPr>
          </w:p>
        </w:tc>
        <w:tc>
          <w:tcPr>
            <w:tcW w:w="3220" w:type="dxa"/>
            <w:shd w:val="solid" w:color="FFFFFF" w:fill="auto"/>
          </w:tcPr>
          <w:p w14:paraId="5CEA00A8" w14:textId="77777777" w:rsidR="009E04D3" w:rsidRPr="00C31B0D" w:rsidRDefault="009E04D3" w:rsidP="009A6970">
            <w:pPr>
              <w:pStyle w:val="TAL"/>
              <w:rPr>
                <w:lang w:eastAsia="en-US"/>
              </w:rPr>
            </w:pPr>
            <w:r w:rsidRPr="00C31B0D">
              <w:rPr>
                <w:lang w:eastAsia="en-US"/>
              </w:rPr>
              <w:t>Version 13.0.0 created after approval</w:t>
            </w:r>
          </w:p>
        </w:tc>
        <w:tc>
          <w:tcPr>
            <w:tcW w:w="709" w:type="dxa"/>
            <w:shd w:val="solid" w:color="FFFFFF" w:fill="auto"/>
          </w:tcPr>
          <w:p w14:paraId="18281722" w14:textId="77777777" w:rsidR="009E04D3" w:rsidRPr="00C31B0D" w:rsidRDefault="009E04D3" w:rsidP="00DE10B3">
            <w:pPr>
              <w:pStyle w:val="TAL"/>
              <w:rPr>
                <w:lang w:eastAsia="en-US"/>
              </w:rPr>
            </w:pPr>
            <w:r w:rsidRPr="00C31B0D">
              <w:rPr>
                <w:lang w:eastAsia="en-US"/>
              </w:rPr>
              <w:t>2.0.0</w:t>
            </w:r>
          </w:p>
        </w:tc>
        <w:tc>
          <w:tcPr>
            <w:tcW w:w="567" w:type="dxa"/>
            <w:shd w:val="solid" w:color="FFFFFF" w:fill="auto"/>
          </w:tcPr>
          <w:p w14:paraId="550C2E9E" w14:textId="77777777" w:rsidR="009E04D3" w:rsidRPr="00C31B0D" w:rsidRDefault="009E04D3" w:rsidP="00DE10B3">
            <w:pPr>
              <w:pStyle w:val="TAL"/>
              <w:rPr>
                <w:lang w:eastAsia="en-US"/>
              </w:rPr>
            </w:pPr>
            <w:r w:rsidRPr="00C31B0D">
              <w:rPr>
                <w:lang w:eastAsia="en-US"/>
              </w:rPr>
              <w:t>13.0.0</w:t>
            </w:r>
          </w:p>
        </w:tc>
      </w:tr>
      <w:tr w:rsidR="009E04D3" w:rsidRPr="00C31B0D" w14:paraId="0E625F08" w14:textId="77777777" w:rsidTr="00AB15BC">
        <w:tc>
          <w:tcPr>
            <w:tcW w:w="800" w:type="dxa"/>
            <w:shd w:val="solid" w:color="FFFFFF" w:fill="auto"/>
          </w:tcPr>
          <w:p w14:paraId="7DD091F4" w14:textId="77777777" w:rsidR="009E04D3" w:rsidRPr="00C31B0D" w:rsidRDefault="009E04D3" w:rsidP="00DE10B3">
            <w:pPr>
              <w:pStyle w:val="TAL"/>
              <w:rPr>
                <w:lang w:eastAsia="en-US"/>
              </w:rPr>
            </w:pPr>
            <w:r w:rsidRPr="00C31B0D">
              <w:rPr>
                <w:lang w:eastAsia="en-US"/>
              </w:rPr>
              <w:t>2016-03</w:t>
            </w:r>
          </w:p>
        </w:tc>
        <w:tc>
          <w:tcPr>
            <w:tcW w:w="618" w:type="dxa"/>
            <w:shd w:val="solid" w:color="FFFFFF" w:fill="auto"/>
          </w:tcPr>
          <w:p w14:paraId="457C32D4" w14:textId="77777777" w:rsidR="009E04D3" w:rsidRPr="00C31B0D" w:rsidRDefault="009E04D3" w:rsidP="00DE10B3">
            <w:pPr>
              <w:pStyle w:val="TAL"/>
              <w:rPr>
                <w:lang w:eastAsia="en-US"/>
              </w:rPr>
            </w:pPr>
          </w:p>
        </w:tc>
        <w:tc>
          <w:tcPr>
            <w:tcW w:w="1134" w:type="dxa"/>
            <w:shd w:val="solid" w:color="FFFFFF" w:fill="auto"/>
          </w:tcPr>
          <w:p w14:paraId="48B6CC27" w14:textId="77777777" w:rsidR="009E04D3" w:rsidRPr="00C31B0D" w:rsidRDefault="009E04D3" w:rsidP="00DE10B3">
            <w:pPr>
              <w:pStyle w:val="TAL"/>
              <w:rPr>
                <w:lang w:eastAsia="en-US"/>
              </w:rPr>
            </w:pPr>
          </w:p>
        </w:tc>
        <w:tc>
          <w:tcPr>
            <w:tcW w:w="1134" w:type="dxa"/>
            <w:shd w:val="solid" w:color="FFFFFF" w:fill="auto"/>
          </w:tcPr>
          <w:p w14:paraId="27C2C58B" w14:textId="77777777" w:rsidR="009E04D3" w:rsidRPr="00C31B0D" w:rsidRDefault="009E04D3" w:rsidP="00DE10B3">
            <w:pPr>
              <w:pStyle w:val="TAL"/>
              <w:rPr>
                <w:lang w:eastAsia="en-US"/>
              </w:rPr>
            </w:pPr>
          </w:p>
        </w:tc>
        <w:tc>
          <w:tcPr>
            <w:tcW w:w="604" w:type="dxa"/>
            <w:shd w:val="solid" w:color="FFFFFF" w:fill="auto"/>
          </w:tcPr>
          <w:p w14:paraId="76212302" w14:textId="77777777" w:rsidR="009E04D3" w:rsidRPr="00C31B0D" w:rsidRDefault="009E04D3" w:rsidP="00DE10B3">
            <w:pPr>
              <w:pStyle w:val="TAL"/>
              <w:rPr>
                <w:lang w:eastAsia="en-US"/>
              </w:rPr>
            </w:pPr>
          </w:p>
        </w:tc>
        <w:tc>
          <w:tcPr>
            <w:tcW w:w="428" w:type="dxa"/>
            <w:shd w:val="solid" w:color="FFFFFF" w:fill="auto"/>
          </w:tcPr>
          <w:p w14:paraId="704908CC" w14:textId="77777777" w:rsidR="009E04D3" w:rsidRPr="00C31B0D" w:rsidRDefault="009E04D3" w:rsidP="00DE10B3">
            <w:pPr>
              <w:pStyle w:val="TAL"/>
              <w:rPr>
                <w:lang w:eastAsia="en-US"/>
              </w:rPr>
            </w:pPr>
          </w:p>
        </w:tc>
        <w:tc>
          <w:tcPr>
            <w:tcW w:w="3220" w:type="dxa"/>
            <w:shd w:val="solid" w:color="FFFFFF" w:fill="auto"/>
          </w:tcPr>
          <w:p w14:paraId="3CE36ABA" w14:textId="77777777" w:rsidR="009E04D3" w:rsidRPr="00C31B0D" w:rsidRDefault="009E04D3" w:rsidP="009A6970">
            <w:pPr>
              <w:pStyle w:val="TAL"/>
              <w:rPr>
                <w:lang w:eastAsia="en-US"/>
              </w:rPr>
            </w:pPr>
            <w:r w:rsidRPr="00C31B0D">
              <w:rPr>
                <w:lang w:eastAsia="en-US"/>
              </w:rPr>
              <w:t>Clean up by rapporteur</w:t>
            </w:r>
          </w:p>
        </w:tc>
        <w:tc>
          <w:tcPr>
            <w:tcW w:w="709" w:type="dxa"/>
            <w:shd w:val="solid" w:color="FFFFFF" w:fill="auto"/>
          </w:tcPr>
          <w:p w14:paraId="7B823BB5" w14:textId="77777777" w:rsidR="009E04D3" w:rsidRPr="00C31B0D" w:rsidRDefault="009E04D3" w:rsidP="00DE10B3">
            <w:pPr>
              <w:pStyle w:val="TAL"/>
              <w:rPr>
                <w:lang w:eastAsia="en-US"/>
              </w:rPr>
            </w:pPr>
            <w:r w:rsidRPr="00C31B0D">
              <w:rPr>
                <w:lang w:eastAsia="en-US"/>
              </w:rPr>
              <w:t>13.0.0</w:t>
            </w:r>
          </w:p>
        </w:tc>
        <w:tc>
          <w:tcPr>
            <w:tcW w:w="567" w:type="dxa"/>
            <w:shd w:val="solid" w:color="FFFFFF" w:fill="auto"/>
          </w:tcPr>
          <w:p w14:paraId="4E397C4C" w14:textId="77777777" w:rsidR="009E04D3" w:rsidRPr="00C31B0D" w:rsidRDefault="009E04D3" w:rsidP="00DE10B3">
            <w:pPr>
              <w:pStyle w:val="TAL"/>
              <w:rPr>
                <w:lang w:eastAsia="en-US"/>
              </w:rPr>
            </w:pPr>
            <w:r w:rsidRPr="00C31B0D">
              <w:rPr>
                <w:lang w:eastAsia="en-US"/>
              </w:rPr>
              <w:t>13.0.1</w:t>
            </w:r>
          </w:p>
        </w:tc>
      </w:tr>
      <w:tr w:rsidR="009E04D3" w:rsidRPr="00C31B0D" w14:paraId="44C762B2" w14:textId="77777777" w:rsidTr="00AB15BC">
        <w:tc>
          <w:tcPr>
            <w:tcW w:w="800" w:type="dxa"/>
            <w:shd w:val="solid" w:color="FFFFFF" w:fill="auto"/>
          </w:tcPr>
          <w:p w14:paraId="6EE46D33" w14:textId="77777777" w:rsidR="009E04D3" w:rsidRPr="00C31B0D" w:rsidRDefault="009E04D3" w:rsidP="00DE10B3">
            <w:pPr>
              <w:pStyle w:val="TAL"/>
              <w:rPr>
                <w:lang w:eastAsia="en-US"/>
              </w:rPr>
            </w:pPr>
            <w:r w:rsidRPr="00C31B0D">
              <w:rPr>
                <w:lang w:eastAsia="en-US"/>
              </w:rPr>
              <w:t>2016-03</w:t>
            </w:r>
          </w:p>
        </w:tc>
        <w:tc>
          <w:tcPr>
            <w:tcW w:w="618" w:type="dxa"/>
            <w:shd w:val="solid" w:color="FFFFFF" w:fill="auto"/>
          </w:tcPr>
          <w:p w14:paraId="4C3E3FAD" w14:textId="77777777" w:rsidR="009E04D3" w:rsidRPr="00C31B0D" w:rsidRDefault="009E04D3" w:rsidP="00DE10B3">
            <w:pPr>
              <w:pStyle w:val="TAL"/>
              <w:rPr>
                <w:lang w:eastAsia="en-US"/>
              </w:rPr>
            </w:pPr>
          </w:p>
        </w:tc>
        <w:tc>
          <w:tcPr>
            <w:tcW w:w="1134" w:type="dxa"/>
            <w:shd w:val="solid" w:color="FFFFFF" w:fill="auto"/>
          </w:tcPr>
          <w:p w14:paraId="0B1DBD52" w14:textId="77777777" w:rsidR="009E04D3" w:rsidRPr="00C31B0D" w:rsidRDefault="009E04D3" w:rsidP="00DE10B3">
            <w:pPr>
              <w:pStyle w:val="TAL"/>
              <w:rPr>
                <w:lang w:eastAsia="en-US"/>
              </w:rPr>
            </w:pPr>
          </w:p>
        </w:tc>
        <w:tc>
          <w:tcPr>
            <w:tcW w:w="1134" w:type="dxa"/>
            <w:shd w:val="solid" w:color="FFFFFF" w:fill="auto"/>
          </w:tcPr>
          <w:p w14:paraId="0EF4B4BB" w14:textId="77777777" w:rsidR="009E04D3" w:rsidRPr="00C31B0D" w:rsidRDefault="009E04D3" w:rsidP="00DE10B3">
            <w:pPr>
              <w:pStyle w:val="TAL"/>
              <w:rPr>
                <w:lang w:eastAsia="en-US"/>
              </w:rPr>
            </w:pPr>
          </w:p>
        </w:tc>
        <w:tc>
          <w:tcPr>
            <w:tcW w:w="604" w:type="dxa"/>
            <w:shd w:val="solid" w:color="FFFFFF" w:fill="auto"/>
          </w:tcPr>
          <w:p w14:paraId="5CC6176A" w14:textId="77777777" w:rsidR="009E04D3" w:rsidRPr="00C31B0D" w:rsidRDefault="009E04D3" w:rsidP="00DE10B3">
            <w:pPr>
              <w:pStyle w:val="TAL"/>
              <w:rPr>
                <w:lang w:eastAsia="en-US"/>
              </w:rPr>
            </w:pPr>
          </w:p>
        </w:tc>
        <w:tc>
          <w:tcPr>
            <w:tcW w:w="428" w:type="dxa"/>
            <w:shd w:val="solid" w:color="FFFFFF" w:fill="auto"/>
          </w:tcPr>
          <w:p w14:paraId="367D212A" w14:textId="77777777" w:rsidR="009E04D3" w:rsidRPr="00C31B0D" w:rsidRDefault="009E04D3" w:rsidP="00DE10B3">
            <w:pPr>
              <w:pStyle w:val="TAL"/>
              <w:rPr>
                <w:lang w:eastAsia="en-US"/>
              </w:rPr>
            </w:pPr>
          </w:p>
        </w:tc>
        <w:tc>
          <w:tcPr>
            <w:tcW w:w="3220" w:type="dxa"/>
            <w:shd w:val="solid" w:color="FFFFFF" w:fill="auto"/>
          </w:tcPr>
          <w:p w14:paraId="796E120F" w14:textId="77777777" w:rsidR="009E04D3" w:rsidRPr="00C31B0D" w:rsidRDefault="009E04D3" w:rsidP="009A6970">
            <w:pPr>
              <w:pStyle w:val="TAL"/>
              <w:rPr>
                <w:lang w:eastAsia="en-US"/>
              </w:rPr>
            </w:pPr>
            <w:r w:rsidRPr="00C31B0D">
              <w:rPr>
                <w:lang w:eastAsia="en-US"/>
              </w:rPr>
              <w:t>Further clean up</w:t>
            </w:r>
          </w:p>
        </w:tc>
        <w:tc>
          <w:tcPr>
            <w:tcW w:w="709" w:type="dxa"/>
            <w:shd w:val="solid" w:color="FFFFFF" w:fill="auto"/>
          </w:tcPr>
          <w:p w14:paraId="0EB7C66F" w14:textId="77777777" w:rsidR="009E04D3" w:rsidRPr="00C31B0D" w:rsidRDefault="009E04D3" w:rsidP="00DE10B3">
            <w:pPr>
              <w:pStyle w:val="TAL"/>
              <w:rPr>
                <w:lang w:eastAsia="en-US"/>
              </w:rPr>
            </w:pPr>
            <w:r w:rsidRPr="00C31B0D">
              <w:rPr>
                <w:lang w:eastAsia="en-US"/>
              </w:rPr>
              <w:t>13.0.1</w:t>
            </w:r>
          </w:p>
        </w:tc>
        <w:tc>
          <w:tcPr>
            <w:tcW w:w="567" w:type="dxa"/>
            <w:shd w:val="solid" w:color="FFFFFF" w:fill="auto"/>
          </w:tcPr>
          <w:p w14:paraId="3B4442E7" w14:textId="77777777" w:rsidR="009E04D3" w:rsidRPr="00C31B0D" w:rsidRDefault="009E04D3" w:rsidP="00DE10B3">
            <w:pPr>
              <w:pStyle w:val="TAL"/>
              <w:rPr>
                <w:lang w:eastAsia="en-US"/>
              </w:rPr>
            </w:pPr>
            <w:r w:rsidRPr="00C31B0D">
              <w:rPr>
                <w:lang w:eastAsia="en-US"/>
              </w:rPr>
              <w:t>13.0.2</w:t>
            </w:r>
          </w:p>
        </w:tc>
      </w:tr>
      <w:tr w:rsidR="009E04D3" w:rsidRPr="00C31B0D" w14:paraId="4391A110" w14:textId="77777777" w:rsidTr="00AB15BC">
        <w:tc>
          <w:tcPr>
            <w:tcW w:w="800" w:type="dxa"/>
            <w:shd w:val="solid" w:color="FFFFFF" w:fill="auto"/>
          </w:tcPr>
          <w:p w14:paraId="30222B25"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29DDF42C"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2ED0BA2"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1AE422EA" w14:textId="77777777" w:rsidR="009E04D3" w:rsidRPr="00C31B0D" w:rsidRDefault="009E04D3" w:rsidP="00DE10B3">
            <w:pPr>
              <w:pStyle w:val="TAL"/>
              <w:rPr>
                <w:lang w:eastAsia="en-US"/>
              </w:rPr>
            </w:pPr>
            <w:r w:rsidRPr="00C31B0D">
              <w:rPr>
                <w:lang w:eastAsia="en-US"/>
              </w:rPr>
              <w:t>C1-161624</w:t>
            </w:r>
          </w:p>
        </w:tc>
        <w:tc>
          <w:tcPr>
            <w:tcW w:w="604" w:type="dxa"/>
            <w:shd w:val="solid" w:color="FFFFFF" w:fill="auto"/>
          </w:tcPr>
          <w:p w14:paraId="3D1C356A" w14:textId="77777777" w:rsidR="009E04D3" w:rsidRPr="00C31B0D" w:rsidRDefault="009E04D3" w:rsidP="00DE10B3">
            <w:pPr>
              <w:pStyle w:val="TAL"/>
              <w:rPr>
                <w:lang w:eastAsia="en-US"/>
              </w:rPr>
            </w:pPr>
            <w:r w:rsidRPr="00C31B0D">
              <w:rPr>
                <w:lang w:eastAsia="en-US"/>
              </w:rPr>
              <w:t>0002</w:t>
            </w:r>
          </w:p>
        </w:tc>
        <w:tc>
          <w:tcPr>
            <w:tcW w:w="428" w:type="dxa"/>
            <w:shd w:val="solid" w:color="FFFFFF" w:fill="auto"/>
          </w:tcPr>
          <w:p w14:paraId="7E39E524"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0E189AC8" w14:textId="77777777" w:rsidR="009E04D3" w:rsidRPr="00C31B0D" w:rsidRDefault="009E04D3" w:rsidP="009A6970">
            <w:pPr>
              <w:pStyle w:val="TAL"/>
              <w:rPr>
                <w:lang w:eastAsia="en-US"/>
              </w:rPr>
            </w:pPr>
            <w:r w:rsidRPr="00C31B0D">
              <w:rPr>
                <w:noProof/>
              </w:rPr>
              <w:t>Cleaning some Floor Revoke related procedure</w:t>
            </w:r>
          </w:p>
        </w:tc>
        <w:tc>
          <w:tcPr>
            <w:tcW w:w="709" w:type="dxa"/>
            <w:shd w:val="solid" w:color="FFFFFF" w:fill="auto"/>
          </w:tcPr>
          <w:p w14:paraId="60F69224"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E5164B7" w14:textId="77777777" w:rsidR="009E04D3" w:rsidRPr="00C31B0D" w:rsidRDefault="009E04D3" w:rsidP="00DE10B3">
            <w:pPr>
              <w:pStyle w:val="TAL"/>
              <w:rPr>
                <w:lang w:eastAsia="en-US"/>
              </w:rPr>
            </w:pPr>
            <w:r w:rsidRPr="00C31B0D">
              <w:rPr>
                <w:lang w:eastAsia="en-US"/>
              </w:rPr>
              <w:t>13.1.0</w:t>
            </w:r>
          </w:p>
        </w:tc>
      </w:tr>
      <w:tr w:rsidR="009E04D3" w:rsidRPr="00C31B0D" w14:paraId="7376433C" w14:textId="77777777" w:rsidTr="00AB15BC">
        <w:tc>
          <w:tcPr>
            <w:tcW w:w="800" w:type="dxa"/>
            <w:shd w:val="solid" w:color="FFFFFF" w:fill="auto"/>
          </w:tcPr>
          <w:p w14:paraId="44DCC1E6"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64075B49"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945EB58"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5A62510E" w14:textId="77777777" w:rsidR="009E04D3" w:rsidRPr="00C31B0D" w:rsidRDefault="009E04D3" w:rsidP="00DE10B3">
            <w:pPr>
              <w:pStyle w:val="TAL"/>
              <w:rPr>
                <w:lang w:eastAsia="en-US"/>
              </w:rPr>
            </w:pPr>
            <w:r w:rsidRPr="00C31B0D">
              <w:rPr>
                <w:lang w:eastAsia="en-US"/>
              </w:rPr>
              <w:t>C1-161640</w:t>
            </w:r>
          </w:p>
        </w:tc>
        <w:tc>
          <w:tcPr>
            <w:tcW w:w="604" w:type="dxa"/>
            <w:shd w:val="solid" w:color="FFFFFF" w:fill="auto"/>
          </w:tcPr>
          <w:p w14:paraId="08CC67DF" w14:textId="77777777" w:rsidR="009E04D3" w:rsidRPr="00C31B0D" w:rsidRDefault="009E04D3" w:rsidP="00DE10B3">
            <w:pPr>
              <w:pStyle w:val="TAL"/>
              <w:rPr>
                <w:lang w:eastAsia="en-US"/>
              </w:rPr>
            </w:pPr>
            <w:r w:rsidRPr="00C31B0D">
              <w:rPr>
                <w:lang w:eastAsia="en-US"/>
              </w:rPr>
              <w:t>0007</w:t>
            </w:r>
          </w:p>
        </w:tc>
        <w:tc>
          <w:tcPr>
            <w:tcW w:w="428" w:type="dxa"/>
            <w:shd w:val="solid" w:color="FFFFFF" w:fill="auto"/>
          </w:tcPr>
          <w:p w14:paraId="24B98B10"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7D18AF5D" w14:textId="77777777" w:rsidR="009E04D3" w:rsidRPr="00C31B0D" w:rsidRDefault="009E04D3" w:rsidP="009A6970">
            <w:pPr>
              <w:pStyle w:val="TAL"/>
              <w:rPr>
                <w:noProof/>
              </w:rPr>
            </w:pPr>
            <w:r w:rsidRPr="00C31B0D">
              <w:rPr>
                <w:noProof/>
              </w:rPr>
              <w:t>Changing from informative text to normative text</w:t>
            </w:r>
          </w:p>
        </w:tc>
        <w:tc>
          <w:tcPr>
            <w:tcW w:w="709" w:type="dxa"/>
            <w:shd w:val="solid" w:color="FFFFFF" w:fill="auto"/>
          </w:tcPr>
          <w:p w14:paraId="370C78B9"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74802772" w14:textId="77777777" w:rsidR="009E04D3" w:rsidRPr="00C31B0D" w:rsidRDefault="009E04D3" w:rsidP="00DE10B3">
            <w:pPr>
              <w:pStyle w:val="TAL"/>
              <w:rPr>
                <w:lang w:eastAsia="en-US"/>
              </w:rPr>
            </w:pPr>
            <w:r w:rsidRPr="00C31B0D">
              <w:rPr>
                <w:lang w:eastAsia="en-US"/>
              </w:rPr>
              <w:t>13.1.0</w:t>
            </w:r>
          </w:p>
        </w:tc>
      </w:tr>
      <w:tr w:rsidR="009E04D3" w:rsidRPr="00C31B0D" w14:paraId="3A101C67" w14:textId="77777777" w:rsidTr="00AB15BC">
        <w:tc>
          <w:tcPr>
            <w:tcW w:w="800" w:type="dxa"/>
            <w:shd w:val="solid" w:color="FFFFFF" w:fill="auto"/>
          </w:tcPr>
          <w:p w14:paraId="1AFE5AB2"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2AEA28EB"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7430996F"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77B1DE8" w14:textId="77777777" w:rsidR="009E04D3" w:rsidRPr="00C31B0D" w:rsidRDefault="009E04D3" w:rsidP="00DE10B3">
            <w:pPr>
              <w:pStyle w:val="TAL"/>
              <w:rPr>
                <w:lang w:eastAsia="en-US"/>
              </w:rPr>
            </w:pPr>
            <w:r w:rsidRPr="00C31B0D">
              <w:rPr>
                <w:lang w:eastAsia="en-US"/>
              </w:rPr>
              <w:t>C1-161641</w:t>
            </w:r>
          </w:p>
        </w:tc>
        <w:tc>
          <w:tcPr>
            <w:tcW w:w="604" w:type="dxa"/>
            <w:shd w:val="solid" w:color="FFFFFF" w:fill="auto"/>
          </w:tcPr>
          <w:p w14:paraId="1936F406" w14:textId="77777777" w:rsidR="009E04D3" w:rsidRPr="00C31B0D" w:rsidRDefault="009E04D3" w:rsidP="00DE10B3">
            <w:pPr>
              <w:pStyle w:val="TAL"/>
              <w:rPr>
                <w:lang w:eastAsia="en-US"/>
              </w:rPr>
            </w:pPr>
            <w:r w:rsidRPr="00C31B0D">
              <w:rPr>
                <w:lang w:eastAsia="en-US"/>
              </w:rPr>
              <w:t>0008</w:t>
            </w:r>
          </w:p>
        </w:tc>
        <w:tc>
          <w:tcPr>
            <w:tcW w:w="428" w:type="dxa"/>
            <w:shd w:val="solid" w:color="FFFFFF" w:fill="auto"/>
          </w:tcPr>
          <w:p w14:paraId="6C3C3A22"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5D8F0DC8" w14:textId="77777777" w:rsidR="009E04D3" w:rsidRPr="00C31B0D" w:rsidRDefault="009E04D3" w:rsidP="009A6970">
            <w:pPr>
              <w:pStyle w:val="TAL"/>
              <w:rPr>
                <w:noProof/>
              </w:rPr>
            </w:pPr>
            <w:r w:rsidRPr="00C31B0D">
              <w:rPr>
                <w:noProof/>
              </w:rPr>
              <w:t>Using information in mcptt-info instead from the SIP message in participating MCPTT function</w:t>
            </w:r>
          </w:p>
        </w:tc>
        <w:tc>
          <w:tcPr>
            <w:tcW w:w="709" w:type="dxa"/>
            <w:shd w:val="solid" w:color="FFFFFF" w:fill="auto"/>
          </w:tcPr>
          <w:p w14:paraId="54108CFE"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19FDD63A" w14:textId="77777777" w:rsidR="009E04D3" w:rsidRPr="00C31B0D" w:rsidRDefault="009E04D3" w:rsidP="00DE10B3">
            <w:pPr>
              <w:pStyle w:val="TAL"/>
              <w:rPr>
                <w:lang w:eastAsia="en-US"/>
              </w:rPr>
            </w:pPr>
            <w:r w:rsidRPr="00C31B0D">
              <w:rPr>
                <w:lang w:eastAsia="en-US"/>
              </w:rPr>
              <w:t>13.1.0</w:t>
            </w:r>
          </w:p>
        </w:tc>
      </w:tr>
      <w:tr w:rsidR="009E04D3" w:rsidRPr="00C31B0D" w14:paraId="06B9D7C2" w14:textId="77777777" w:rsidTr="00AB15BC">
        <w:tc>
          <w:tcPr>
            <w:tcW w:w="800" w:type="dxa"/>
            <w:shd w:val="solid" w:color="FFFFFF" w:fill="auto"/>
          </w:tcPr>
          <w:p w14:paraId="171E7124"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05E71DC4"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E6D97B6"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1D61DABD" w14:textId="77777777" w:rsidR="009E04D3" w:rsidRPr="00C31B0D" w:rsidRDefault="009E04D3" w:rsidP="00DE10B3">
            <w:pPr>
              <w:pStyle w:val="TAL"/>
              <w:rPr>
                <w:lang w:eastAsia="en-US"/>
              </w:rPr>
            </w:pPr>
            <w:r w:rsidRPr="00C31B0D">
              <w:rPr>
                <w:lang w:eastAsia="en-US"/>
              </w:rPr>
              <w:t>C1-161642</w:t>
            </w:r>
          </w:p>
        </w:tc>
        <w:tc>
          <w:tcPr>
            <w:tcW w:w="604" w:type="dxa"/>
            <w:shd w:val="solid" w:color="FFFFFF" w:fill="auto"/>
          </w:tcPr>
          <w:p w14:paraId="4E115249" w14:textId="77777777" w:rsidR="009E04D3" w:rsidRPr="00C31B0D" w:rsidRDefault="009E04D3" w:rsidP="00DE10B3">
            <w:pPr>
              <w:pStyle w:val="TAL"/>
              <w:rPr>
                <w:lang w:eastAsia="en-US"/>
              </w:rPr>
            </w:pPr>
            <w:r w:rsidRPr="00C31B0D">
              <w:rPr>
                <w:lang w:eastAsia="en-US"/>
              </w:rPr>
              <w:t>0009</w:t>
            </w:r>
          </w:p>
        </w:tc>
        <w:tc>
          <w:tcPr>
            <w:tcW w:w="428" w:type="dxa"/>
            <w:shd w:val="solid" w:color="FFFFFF" w:fill="auto"/>
          </w:tcPr>
          <w:p w14:paraId="098E9B41"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3EE6D332" w14:textId="77777777" w:rsidR="009E04D3" w:rsidRPr="00C31B0D" w:rsidRDefault="009E04D3" w:rsidP="009A6970">
            <w:pPr>
              <w:pStyle w:val="TAL"/>
              <w:rPr>
                <w:noProof/>
              </w:rPr>
            </w:pPr>
            <w:r w:rsidRPr="00C31B0D">
              <w:rPr>
                <w:noProof/>
              </w:rPr>
              <w:t>Alignments with TS 24.381</w:t>
            </w:r>
          </w:p>
        </w:tc>
        <w:tc>
          <w:tcPr>
            <w:tcW w:w="709" w:type="dxa"/>
            <w:shd w:val="solid" w:color="FFFFFF" w:fill="auto"/>
          </w:tcPr>
          <w:p w14:paraId="3841030D"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311ED40E" w14:textId="77777777" w:rsidR="009E04D3" w:rsidRPr="00C31B0D" w:rsidRDefault="009E04D3" w:rsidP="00DE10B3">
            <w:pPr>
              <w:pStyle w:val="TAL"/>
              <w:rPr>
                <w:lang w:eastAsia="en-US"/>
              </w:rPr>
            </w:pPr>
            <w:r w:rsidRPr="00C31B0D">
              <w:rPr>
                <w:lang w:eastAsia="en-US"/>
              </w:rPr>
              <w:t>13.1.0</w:t>
            </w:r>
          </w:p>
        </w:tc>
      </w:tr>
      <w:tr w:rsidR="009E04D3" w:rsidRPr="00C31B0D" w14:paraId="7893E67C" w14:textId="77777777" w:rsidTr="00AB15BC">
        <w:tc>
          <w:tcPr>
            <w:tcW w:w="800" w:type="dxa"/>
            <w:shd w:val="solid" w:color="FFFFFF" w:fill="auto"/>
          </w:tcPr>
          <w:p w14:paraId="2296E992"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28B5371"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60CE1E2"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374247AF" w14:textId="77777777" w:rsidR="009E04D3" w:rsidRPr="00C31B0D" w:rsidRDefault="009E04D3" w:rsidP="00DE10B3">
            <w:pPr>
              <w:pStyle w:val="TAL"/>
              <w:rPr>
                <w:lang w:eastAsia="en-US"/>
              </w:rPr>
            </w:pPr>
            <w:r w:rsidRPr="00C31B0D">
              <w:rPr>
                <w:lang w:eastAsia="en-US"/>
              </w:rPr>
              <w:t>C1-161644</w:t>
            </w:r>
          </w:p>
        </w:tc>
        <w:tc>
          <w:tcPr>
            <w:tcW w:w="604" w:type="dxa"/>
            <w:shd w:val="solid" w:color="FFFFFF" w:fill="auto"/>
          </w:tcPr>
          <w:p w14:paraId="04C4E157" w14:textId="77777777" w:rsidR="009E04D3" w:rsidRPr="00C31B0D" w:rsidRDefault="009E04D3" w:rsidP="00DE10B3">
            <w:pPr>
              <w:pStyle w:val="TAL"/>
              <w:rPr>
                <w:lang w:eastAsia="en-US"/>
              </w:rPr>
            </w:pPr>
            <w:r w:rsidRPr="00C31B0D">
              <w:rPr>
                <w:lang w:eastAsia="en-US"/>
              </w:rPr>
              <w:t>0011</w:t>
            </w:r>
          </w:p>
        </w:tc>
        <w:tc>
          <w:tcPr>
            <w:tcW w:w="428" w:type="dxa"/>
            <w:shd w:val="solid" w:color="FFFFFF" w:fill="auto"/>
          </w:tcPr>
          <w:p w14:paraId="10057524"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3C6B91D6" w14:textId="77777777" w:rsidR="009E04D3" w:rsidRPr="00C31B0D" w:rsidRDefault="009E04D3" w:rsidP="009A6970">
            <w:pPr>
              <w:pStyle w:val="TAL"/>
              <w:rPr>
                <w:noProof/>
              </w:rPr>
            </w:pPr>
            <w:r w:rsidRPr="00C31B0D">
              <w:rPr>
                <w:noProof/>
              </w:rPr>
              <w:t>Aligning floor priority value</w:t>
            </w:r>
          </w:p>
        </w:tc>
        <w:tc>
          <w:tcPr>
            <w:tcW w:w="709" w:type="dxa"/>
            <w:shd w:val="solid" w:color="FFFFFF" w:fill="auto"/>
          </w:tcPr>
          <w:p w14:paraId="05C69B95"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2F4B58A1" w14:textId="77777777" w:rsidR="009E04D3" w:rsidRPr="00C31B0D" w:rsidRDefault="009E04D3" w:rsidP="00DE10B3">
            <w:pPr>
              <w:pStyle w:val="TAL"/>
              <w:rPr>
                <w:lang w:eastAsia="en-US"/>
              </w:rPr>
            </w:pPr>
            <w:r w:rsidRPr="00C31B0D">
              <w:rPr>
                <w:lang w:eastAsia="en-US"/>
              </w:rPr>
              <w:t>13.1.0</w:t>
            </w:r>
          </w:p>
        </w:tc>
      </w:tr>
      <w:tr w:rsidR="009E04D3" w:rsidRPr="00C31B0D" w14:paraId="7FD2CC98" w14:textId="77777777" w:rsidTr="00AB15BC">
        <w:tc>
          <w:tcPr>
            <w:tcW w:w="800" w:type="dxa"/>
            <w:shd w:val="solid" w:color="FFFFFF" w:fill="auto"/>
          </w:tcPr>
          <w:p w14:paraId="5CFE269F"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D1C7A1B"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68851734"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54D804F9" w14:textId="77777777" w:rsidR="009E04D3" w:rsidRPr="00C31B0D" w:rsidRDefault="009E04D3" w:rsidP="00DE10B3">
            <w:pPr>
              <w:pStyle w:val="TAL"/>
              <w:rPr>
                <w:lang w:eastAsia="en-US"/>
              </w:rPr>
            </w:pPr>
            <w:r w:rsidRPr="00C31B0D">
              <w:rPr>
                <w:lang w:eastAsia="en-US"/>
              </w:rPr>
              <w:t>C1-161666</w:t>
            </w:r>
          </w:p>
        </w:tc>
        <w:tc>
          <w:tcPr>
            <w:tcW w:w="604" w:type="dxa"/>
            <w:shd w:val="solid" w:color="FFFFFF" w:fill="auto"/>
          </w:tcPr>
          <w:p w14:paraId="7E43B18D" w14:textId="77777777" w:rsidR="009E04D3" w:rsidRPr="00C31B0D" w:rsidRDefault="009E04D3" w:rsidP="00DE10B3">
            <w:pPr>
              <w:pStyle w:val="TAL"/>
              <w:rPr>
                <w:lang w:eastAsia="en-US"/>
              </w:rPr>
            </w:pPr>
            <w:r w:rsidRPr="00C31B0D">
              <w:rPr>
                <w:lang w:eastAsia="en-US"/>
              </w:rPr>
              <w:t>0013</w:t>
            </w:r>
          </w:p>
        </w:tc>
        <w:tc>
          <w:tcPr>
            <w:tcW w:w="428" w:type="dxa"/>
            <w:shd w:val="solid" w:color="FFFFFF" w:fill="auto"/>
          </w:tcPr>
          <w:p w14:paraId="05FF5A0C"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302E4086" w14:textId="77777777" w:rsidR="009E04D3" w:rsidRPr="00C31B0D" w:rsidRDefault="009E04D3" w:rsidP="009A6970">
            <w:pPr>
              <w:pStyle w:val="TAL"/>
              <w:rPr>
                <w:noProof/>
              </w:rPr>
            </w:pPr>
            <w:r w:rsidRPr="00C31B0D">
              <w:rPr>
                <w:noProof/>
              </w:rPr>
              <w:t>Floor Taken in off network</w:t>
            </w:r>
          </w:p>
        </w:tc>
        <w:tc>
          <w:tcPr>
            <w:tcW w:w="709" w:type="dxa"/>
            <w:shd w:val="solid" w:color="FFFFFF" w:fill="auto"/>
          </w:tcPr>
          <w:p w14:paraId="796E1710"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0F77BE78" w14:textId="77777777" w:rsidR="009E04D3" w:rsidRPr="00C31B0D" w:rsidRDefault="009E04D3" w:rsidP="00DE10B3">
            <w:pPr>
              <w:pStyle w:val="TAL"/>
              <w:rPr>
                <w:lang w:eastAsia="en-US"/>
              </w:rPr>
            </w:pPr>
            <w:r w:rsidRPr="00C31B0D">
              <w:rPr>
                <w:lang w:eastAsia="en-US"/>
              </w:rPr>
              <w:t>13.1.0</w:t>
            </w:r>
          </w:p>
        </w:tc>
      </w:tr>
      <w:tr w:rsidR="009E04D3" w:rsidRPr="00C31B0D" w14:paraId="37C45175" w14:textId="77777777" w:rsidTr="00AB15BC">
        <w:tc>
          <w:tcPr>
            <w:tcW w:w="800" w:type="dxa"/>
            <w:shd w:val="solid" w:color="FFFFFF" w:fill="auto"/>
          </w:tcPr>
          <w:p w14:paraId="54FFDC9A"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6BEE3AC"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143134A0"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3EBC8A68" w14:textId="77777777" w:rsidR="009E04D3" w:rsidRPr="00C31B0D" w:rsidRDefault="009E04D3" w:rsidP="00DE10B3">
            <w:pPr>
              <w:pStyle w:val="TAL"/>
              <w:rPr>
                <w:lang w:eastAsia="en-US"/>
              </w:rPr>
            </w:pPr>
            <w:r w:rsidRPr="00C31B0D">
              <w:rPr>
                <w:lang w:eastAsia="en-US"/>
              </w:rPr>
              <w:t>C1-161671</w:t>
            </w:r>
          </w:p>
        </w:tc>
        <w:tc>
          <w:tcPr>
            <w:tcW w:w="604" w:type="dxa"/>
            <w:shd w:val="solid" w:color="FFFFFF" w:fill="auto"/>
          </w:tcPr>
          <w:p w14:paraId="62169F08" w14:textId="77777777" w:rsidR="009E04D3" w:rsidRPr="00C31B0D" w:rsidRDefault="009E04D3" w:rsidP="00DE10B3">
            <w:pPr>
              <w:pStyle w:val="TAL"/>
              <w:rPr>
                <w:lang w:eastAsia="en-US"/>
              </w:rPr>
            </w:pPr>
            <w:r w:rsidRPr="00C31B0D">
              <w:rPr>
                <w:lang w:eastAsia="en-US"/>
              </w:rPr>
              <w:t>0018</w:t>
            </w:r>
          </w:p>
        </w:tc>
        <w:tc>
          <w:tcPr>
            <w:tcW w:w="428" w:type="dxa"/>
            <w:shd w:val="solid" w:color="FFFFFF" w:fill="auto"/>
          </w:tcPr>
          <w:p w14:paraId="18DFDB49"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5EEC5024" w14:textId="77777777" w:rsidR="009E04D3" w:rsidRPr="00C31B0D" w:rsidRDefault="009E04D3" w:rsidP="009A6970">
            <w:pPr>
              <w:pStyle w:val="TAL"/>
              <w:rPr>
                <w:noProof/>
              </w:rPr>
            </w:pPr>
            <w:r w:rsidRPr="00C31B0D">
              <w:rPr>
                <w:lang w:eastAsia="en-US"/>
              </w:rPr>
              <w:t>Permission to send media</w:t>
            </w:r>
          </w:p>
        </w:tc>
        <w:tc>
          <w:tcPr>
            <w:tcW w:w="709" w:type="dxa"/>
            <w:shd w:val="solid" w:color="FFFFFF" w:fill="auto"/>
          </w:tcPr>
          <w:p w14:paraId="2ACB6001"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572EC18E" w14:textId="77777777" w:rsidR="009E04D3" w:rsidRPr="00C31B0D" w:rsidRDefault="009E04D3" w:rsidP="00DE10B3">
            <w:pPr>
              <w:pStyle w:val="TAL"/>
              <w:rPr>
                <w:lang w:eastAsia="en-US"/>
              </w:rPr>
            </w:pPr>
            <w:r w:rsidRPr="00C31B0D">
              <w:rPr>
                <w:lang w:eastAsia="en-US"/>
              </w:rPr>
              <w:t>13.1.0</w:t>
            </w:r>
          </w:p>
        </w:tc>
      </w:tr>
      <w:tr w:rsidR="009E04D3" w:rsidRPr="00C31B0D" w14:paraId="344E4F80" w14:textId="77777777" w:rsidTr="00AB15BC">
        <w:tc>
          <w:tcPr>
            <w:tcW w:w="800" w:type="dxa"/>
            <w:shd w:val="solid" w:color="FFFFFF" w:fill="auto"/>
          </w:tcPr>
          <w:p w14:paraId="0175CC6D"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F3019B0"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13562F3C"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6C5EDBE9" w14:textId="77777777" w:rsidR="009E04D3" w:rsidRPr="00C31B0D" w:rsidRDefault="009E04D3" w:rsidP="00DE10B3">
            <w:pPr>
              <w:pStyle w:val="TAL"/>
              <w:rPr>
                <w:lang w:eastAsia="en-US"/>
              </w:rPr>
            </w:pPr>
            <w:r w:rsidRPr="00C31B0D">
              <w:rPr>
                <w:lang w:eastAsia="en-US"/>
              </w:rPr>
              <w:t>C1-161676</w:t>
            </w:r>
          </w:p>
        </w:tc>
        <w:tc>
          <w:tcPr>
            <w:tcW w:w="604" w:type="dxa"/>
            <w:shd w:val="solid" w:color="FFFFFF" w:fill="auto"/>
          </w:tcPr>
          <w:p w14:paraId="0E276A4D" w14:textId="77777777" w:rsidR="009E04D3" w:rsidRPr="00C31B0D" w:rsidRDefault="009E04D3" w:rsidP="00DE10B3">
            <w:pPr>
              <w:pStyle w:val="TAL"/>
              <w:rPr>
                <w:lang w:eastAsia="en-US"/>
              </w:rPr>
            </w:pPr>
            <w:r w:rsidRPr="00C31B0D">
              <w:rPr>
                <w:lang w:eastAsia="en-US"/>
              </w:rPr>
              <w:t>0023</w:t>
            </w:r>
          </w:p>
        </w:tc>
        <w:tc>
          <w:tcPr>
            <w:tcW w:w="428" w:type="dxa"/>
            <w:shd w:val="solid" w:color="FFFFFF" w:fill="auto"/>
          </w:tcPr>
          <w:p w14:paraId="1925D661"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5B9E08E0" w14:textId="77777777" w:rsidR="009E04D3" w:rsidRPr="00C31B0D" w:rsidRDefault="009E04D3" w:rsidP="009A6970">
            <w:pPr>
              <w:pStyle w:val="TAL"/>
              <w:rPr>
                <w:lang w:eastAsia="en-US"/>
              </w:rPr>
            </w:pPr>
            <w:r w:rsidRPr="00C31B0D">
              <w:rPr>
                <w:noProof/>
              </w:rPr>
              <w:t>Acknowledgment response for Connect message</w:t>
            </w:r>
          </w:p>
        </w:tc>
        <w:tc>
          <w:tcPr>
            <w:tcW w:w="709" w:type="dxa"/>
            <w:shd w:val="solid" w:color="FFFFFF" w:fill="auto"/>
          </w:tcPr>
          <w:p w14:paraId="58C757B5"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727CAEE4" w14:textId="77777777" w:rsidR="009E04D3" w:rsidRPr="00C31B0D" w:rsidRDefault="009E04D3" w:rsidP="00DE10B3">
            <w:pPr>
              <w:pStyle w:val="TAL"/>
              <w:rPr>
                <w:lang w:eastAsia="en-US"/>
              </w:rPr>
            </w:pPr>
            <w:r w:rsidRPr="00C31B0D">
              <w:rPr>
                <w:lang w:eastAsia="en-US"/>
              </w:rPr>
              <w:t>13.1.0</w:t>
            </w:r>
          </w:p>
        </w:tc>
      </w:tr>
      <w:tr w:rsidR="009E04D3" w:rsidRPr="00C31B0D" w14:paraId="5A95DFE5" w14:textId="77777777" w:rsidTr="00AB15BC">
        <w:tc>
          <w:tcPr>
            <w:tcW w:w="800" w:type="dxa"/>
            <w:shd w:val="solid" w:color="FFFFFF" w:fill="auto"/>
          </w:tcPr>
          <w:p w14:paraId="3B4C9FEA"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059FB99D"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5BA07B33"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36A33216" w14:textId="77777777" w:rsidR="009E04D3" w:rsidRPr="00C31B0D" w:rsidRDefault="009E04D3" w:rsidP="00DE10B3">
            <w:pPr>
              <w:pStyle w:val="TAL"/>
              <w:rPr>
                <w:lang w:eastAsia="en-US"/>
              </w:rPr>
            </w:pPr>
            <w:r w:rsidRPr="00C31B0D">
              <w:rPr>
                <w:lang w:eastAsia="en-US"/>
              </w:rPr>
              <w:t>C1-161677</w:t>
            </w:r>
          </w:p>
        </w:tc>
        <w:tc>
          <w:tcPr>
            <w:tcW w:w="604" w:type="dxa"/>
            <w:shd w:val="solid" w:color="FFFFFF" w:fill="auto"/>
          </w:tcPr>
          <w:p w14:paraId="2DC558AD" w14:textId="77777777" w:rsidR="009E04D3" w:rsidRPr="00C31B0D" w:rsidRDefault="009E04D3" w:rsidP="00DE10B3">
            <w:pPr>
              <w:pStyle w:val="TAL"/>
              <w:rPr>
                <w:lang w:eastAsia="en-US"/>
              </w:rPr>
            </w:pPr>
            <w:r w:rsidRPr="00C31B0D">
              <w:rPr>
                <w:lang w:eastAsia="en-US"/>
              </w:rPr>
              <w:t>0024</w:t>
            </w:r>
          </w:p>
        </w:tc>
        <w:tc>
          <w:tcPr>
            <w:tcW w:w="428" w:type="dxa"/>
            <w:shd w:val="solid" w:color="FFFFFF" w:fill="auto"/>
          </w:tcPr>
          <w:p w14:paraId="06E7A0CB"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7F104B35" w14:textId="77777777" w:rsidR="009E04D3" w:rsidRPr="00C31B0D" w:rsidRDefault="009E04D3" w:rsidP="009A6970">
            <w:pPr>
              <w:pStyle w:val="TAL"/>
              <w:rPr>
                <w:noProof/>
              </w:rPr>
            </w:pPr>
            <w:r w:rsidRPr="00C31B0D">
              <w:rPr>
                <w:noProof/>
              </w:rPr>
              <w:t xml:space="preserve">The skipped </w:t>
            </w:r>
            <w:bookmarkStart w:id="4023" w:name="MCCQCTEMPBM_00000659"/>
            <w:r w:rsidRPr="00C31B0D">
              <w:rPr>
                <w:noProof/>
              </w:rPr>
              <w:t>subclause</w:t>
            </w:r>
            <w:bookmarkEnd w:id="4023"/>
            <w:r w:rsidRPr="00C31B0D">
              <w:rPr>
                <w:noProof/>
              </w:rPr>
              <w:t xml:space="preserve"> number "6.2.4.7"</w:t>
            </w:r>
          </w:p>
        </w:tc>
        <w:tc>
          <w:tcPr>
            <w:tcW w:w="709" w:type="dxa"/>
            <w:shd w:val="solid" w:color="FFFFFF" w:fill="auto"/>
          </w:tcPr>
          <w:p w14:paraId="2F222AB0"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CCC7449" w14:textId="77777777" w:rsidR="009E04D3" w:rsidRPr="00C31B0D" w:rsidRDefault="009E04D3" w:rsidP="00DE10B3">
            <w:pPr>
              <w:pStyle w:val="TAL"/>
              <w:rPr>
                <w:lang w:eastAsia="en-US"/>
              </w:rPr>
            </w:pPr>
            <w:r w:rsidRPr="00C31B0D">
              <w:rPr>
                <w:lang w:eastAsia="en-US"/>
              </w:rPr>
              <w:t>13.1.0</w:t>
            </w:r>
          </w:p>
        </w:tc>
      </w:tr>
      <w:tr w:rsidR="009E04D3" w:rsidRPr="00C31B0D" w14:paraId="06D176A4" w14:textId="77777777" w:rsidTr="00AB15BC">
        <w:tc>
          <w:tcPr>
            <w:tcW w:w="800" w:type="dxa"/>
            <w:shd w:val="solid" w:color="FFFFFF" w:fill="auto"/>
          </w:tcPr>
          <w:p w14:paraId="42BB4A0E"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2614CA36"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69E4C44"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1E08D98" w14:textId="77777777" w:rsidR="009E04D3" w:rsidRPr="00C31B0D" w:rsidRDefault="009E04D3" w:rsidP="00DE10B3">
            <w:pPr>
              <w:pStyle w:val="TAL"/>
              <w:rPr>
                <w:lang w:eastAsia="en-US"/>
              </w:rPr>
            </w:pPr>
            <w:r w:rsidRPr="00C31B0D">
              <w:rPr>
                <w:lang w:eastAsia="en-US"/>
              </w:rPr>
              <w:t>C1-161678</w:t>
            </w:r>
          </w:p>
        </w:tc>
        <w:tc>
          <w:tcPr>
            <w:tcW w:w="604" w:type="dxa"/>
            <w:shd w:val="solid" w:color="FFFFFF" w:fill="auto"/>
          </w:tcPr>
          <w:p w14:paraId="1EA4BF3C" w14:textId="77777777" w:rsidR="009E04D3" w:rsidRPr="00C31B0D" w:rsidRDefault="009E04D3" w:rsidP="00DE10B3">
            <w:pPr>
              <w:pStyle w:val="TAL"/>
              <w:rPr>
                <w:lang w:eastAsia="en-US"/>
              </w:rPr>
            </w:pPr>
            <w:r w:rsidRPr="00C31B0D">
              <w:rPr>
                <w:lang w:eastAsia="en-US"/>
              </w:rPr>
              <w:t>0025</w:t>
            </w:r>
          </w:p>
        </w:tc>
        <w:tc>
          <w:tcPr>
            <w:tcW w:w="428" w:type="dxa"/>
            <w:shd w:val="solid" w:color="FFFFFF" w:fill="auto"/>
          </w:tcPr>
          <w:p w14:paraId="3149316C"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5FF9D7CC" w14:textId="77777777" w:rsidR="009E04D3" w:rsidRPr="00C31B0D" w:rsidRDefault="009E04D3" w:rsidP="009A6970">
            <w:pPr>
              <w:pStyle w:val="TAL"/>
              <w:rPr>
                <w:noProof/>
              </w:rPr>
            </w:pPr>
            <w:r w:rsidRPr="00C31B0D">
              <w:rPr>
                <w:noProof/>
              </w:rPr>
              <w:t xml:space="preserve">Correction the </w:t>
            </w:r>
            <w:bookmarkStart w:id="4024" w:name="MCCQCTEMPBM_00000660"/>
            <w:r w:rsidRPr="00C31B0D">
              <w:rPr>
                <w:noProof/>
              </w:rPr>
              <w:t>subclause</w:t>
            </w:r>
            <w:bookmarkEnd w:id="4024"/>
            <w:r w:rsidRPr="00C31B0D">
              <w:rPr>
                <w:noProof/>
              </w:rPr>
              <w:t xml:space="preserve"> number "6.3.5.7.4"</w:t>
            </w:r>
          </w:p>
        </w:tc>
        <w:tc>
          <w:tcPr>
            <w:tcW w:w="709" w:type="dxa"/>
            <w:shd w:val="solid" w:color="FFFFFF" w:fill="auto"/>
          </w:tcPr>
          <w:p w14:paraId="0ED8859A"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238A2C47" w14:textId="77777777" w:rsidR="009E04D3" w:rsidRPr="00C31B0D" w:rsidRDefault="009E04D3" w:rsidP="00DE10B3">
            <w:pPr>
              <w:pStyle w:val="TAL"/>
              <w:rPr>
                <w:lang w:eastAsia="en-US"/>
              </w:rPr>
            </w:pPr>
            <w:r w:rsidRPr="00C31B0D">
              <w:rPr>
                <w:lang w:eastAsia="en-US"/>
              </w:rPr>
              <w:t>13.1.0</w:t>
            </w:r>
          </w:p>
        </w:tc>
      </w:tr>
      <w:tr w:rsidR="009E04D3" w:rsidRPr="00C31B0D" w14:paraId="4CCBCD29" w14:textId="77777777" w:rsidTr="00AB15BC">
        <w:tc>
          <w:tcPr>
            <w:tcW w:w="800" w:type="dxa"/>
            <w:shd w:val="solid" w:color="FFFFFF" w:fill="auto"/>
          </w:tcPr>
          <w:p w14:paraId="2CC112B3"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05F71B72"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73E4A3A7"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25672333" w14:textId="77777777" w:rsidR="009E04D3" w:rsidRPr="00C31B0D" w:rsidRDefault="009E04D3" w:rsidP="00DE10B3">
            <w:pPr>
              <w:pStyle w:val="TAL"/>
              <w:rPr>
                <w:lang w:eastAsia="en-US"/>
              </w:rPr>
            </w:pPr>
            <w:r w:rsidRPr="00C31B0D">
              <w:rPr>
                <w:lang w:eastAsia="en-US"/>
              </w:rPr>
              <w:t>C1-161679</w:t>
            </w:r>
          </w:p>
        </w:tc>
        <w:tc>
          <w:tcPr>
            <w:tcW w:w="604" w:type="dxa"/>
            <w:shd w:val="solid" w:color="FFFFFF" w:fill="auto"/>
          </w:tcPr>
          <w:p w14:paraId="00BE13CD" w14:textId="77777777" w:rsidR="009E04D3" w:rsidRPr="00C31B0D" w:rsidRDefault="009E04D3" w:rsidP="00DE10B3">
            <w:pPr>
              <w:pStyle w:val="TAL"/>
              <w:rPr>
                <w:lang w:eastAsia="en-US"/>
              </w:rPr>
            </w:pPr>
            <w:r w:rsidRPr="00C31B0D">
              <w:rPr>
                <w:lang w:eastAsia="en-US"/>
              </w:rPr>
              <w:t>0026</w:t>
            </w:r>
          </w:p>
        </w:tc>
        <w:tc>
          <w:tcPr>
            <w:tcW w:w="428" w:type="dxa"/>
            <w:shd w:val="solid" w:color="FFFFFF" w:fill="auto"/>
          </w:tcPr>
          <w:p w14:paraId="170A62C3"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047B8AAB" w14:textId="77777777" w:rsidR="009E04D3" w:rsidRPr="00C31B0D" w:rsidRDefault="009E04D3" w:rsidP="009A6970">
            <w:pPr>
              <w:pStyle w:val="TAL"/>
              <w:rPr>
                <w:noProof/>
              </w:rPr>
            </w:pPr>
            <w:r w:rsidRPr="00C31B0D">
              <w:rPr>
                <w:noProof/>
              </w:rPr>
              <w:t xml:space="preserve">The skipped </w:t>
            </w:r>
            <w:bookmarkStart w:id="4025" w:name="MCCQCTEMPBM_00000661"/>
            <w:r w:rsidRPr="00C31B0D">
              <w:rPr>
                <w:noProof/>
              </w:rPr>
              <w:t>subclause</w:t>
            </w:r>
            <w:bookmarkEnd w:id="4025"/>
            <w:r w:rsidRPr="00C31B0D">
              <w:rPr>
                <w:noProof/>
              </w:rPr>
              <w:t xml:space="preserve"> number "6.3.6.4"</w:t>
            </w:r>
          </w:p>
        </w:tc>
        <w:tc>
          <w:tcPr>
            <w:tcW w:w="709" w:type="dxa"/>
            <w:shd w:val="solid" w:color="FFFFFF" w:fill="auto"/>
          </w:tcPr>
          <w:p w14:paraId="1283671A"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56170947" w14:textId="77777777" w:rsidR="009E04D3" w:rsidRPr="00C31B0D" w:rsidRDefault="009E04D3" w:rsidP="00DE10B3">
            <w:pPr>
              <w:pStyle w:val="TAL"/>
              <w:rPr>
                <w:lang w:eastAsia="en-US"/>
              </w:rPr>
            </w:pPr>
            <w:r w:rsidRPr="00C31B0D">
              <w:rPr>
                <w:lang w:eastAsia="en-US"/>
              </w:rPr>
              <w:t>13.1.0</w:t>
            </w:r>
          </w:p>
        </w:tc>
      </w:tr>
      <w:tr w:rsidR="009E04D3" w:rsidRPr="00C31B0D" w14:paraId="4C0FD8DE" w14:textId="77777777" w:rsidTr="00AB15BC">
        <w:tc>
          <w:tcPr>
            <w:tcW w:w="800" w:type="dxa"/>
            <w:shd w:val="solid" w:color="FFFFFF" w:fill="auto"/>
          </w:tcPr>
          <w:p w14:paraId="418A7051"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703A5C5"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61FB684E"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4DD6E5A" w14:textId="77777777" w:rsidR="009E04D3" w:rsidRPr="00C31B0D" w:rsidRDefault="009E04D3" w:rsidP="00DE10B3">
            <w:pPr>
              <w:pStyle w:val="TAL"/>
              <w:rPr>
                <w:lang w:eastAsia="en-US"/>
              </w:rPr>
            </w:pPr>
            <w:r w:rsidRPr="00C31B0D">
              <w:rPr>
                <w:lang w:eastAsia="en-US"/>
              </w:rPr>
              <w:t>C1-161680</w:t>
            </w:r>
          </w:p>
        </w:tc>
        <w:tc>
          <w:tcPr>
            <w:tcW w:w="604" w:type="dxa"/>
            <w:shd w:val="solid" w:color="FFFFFF" w:fill="auto"/>
          </w:tcPr>
          <w:p w14:paraId="3DDF2965" w14:textId="77777777" w:rsidR="009E04D3" w:rsidRPr="00C31B0D" w:rsidRDefault="009E04D3" w:rsidP="00DE10B3">
            <w:pPr>
              <w:pStyle w:val="TAL"/>
              <w:rPr>
                <w:lang w:eastAsia="en-US"/>
              </w:rPr>
            </w:pPr>
            <w:r w:rsidRPr="00C31B0D">
              <w:rPr>
                <w:lang w:eastAsia="en-US"/>
              </w:rPr>
              <w:t>0027</w:t>
            </w:r>
          </w:p>
        </w:tc>
        <w:tc>
          <w:tcPr>
            <w:tcW w:w="428" w:type="dxa"/>
            <w:shd w:val="solid" w:color="FFFFFF" w:fill="auto"/>
          </w:tcPr>
          <w:p w14:paraId="3543D219"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05DFCAB9" w14:textId="77777777" w:rsidR="009E04D3" w:rsidRPr="00C31B0D" w:rsidRDefault="009E04D3" w:rsidP="009A6970">
            <w:pPr>
              <w:pStyle w:val="TAL"/>
              <w:rPr>
                <w:noProof/>
              </w:rPr>
            </w:pPr>
            <w:r w:rsidRPr="00C31B0D">
              <w:rPr>
                <w:noProof/>
              </w:rPr>
              <w:t xml:space="preserve">The duplicated </w:t>
            </w:r>
            <w:bookmarkStart w:id="4026" w:name="MCCQCTEMPBM_00000662"/>
            <w:r w:rsidRPr="00C31B0D">
              <w:rPr>
                <w:noProof/>
              </w:rPr>
              <w:t>subclause</w:t>
            </w:r>
            <w:bookmarkEnd w:id="4026"/>
            <w:r w:rsidRPr="00C31B0D">
              <w:rPr>
                <w:noProof/>
              </w:rPr>
              <w:t xml:space="preserve"> number "13.3.4"</w:t>
            </w:r>
          </w:p>
        </w:tc>
        <w:tc>
          <w:tcPr>
            <w:tcW w:w="709" w:type="dxa"/>
            <w:shd w:val="solid" w:color="FFFFFF" w:fill="auto"/>
          </w:tcPr>
          <w:p w14:paraId="7570D32D"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0462597E" w14:textId="77777777" w:rsidR="009E04D3" w:rsidRPr="00C31B0D" w:rsidRDefault="009E04D3" w:rsidP="00DE10B3">
            <w:pPr>
              <w:pStyle w:val="TAL"/>
              <w:rPr>
                <w:lang w:eastAsia="en-US"/>
              </w:rPr>
            </w:pPr>
            <w:r w:rsidRPr="00C31B0D">
              <w:rPr>
                <w:lang w:eastAsia="en-US"/>
              </w:rPr>
              <w:t>13.1.0</w:t>
            </w:r>
          </w:p>
        </w:tc>
      </w:tr>
      <w:tr w:rsidR="009E04D3" w:rsidRPr="00C31B0D" w14:paraId="79FC75A9" w14:textId="77777777" w:rsidTr="00AB15BC">
        <w:tc>
          <w:tcPr>
            <w:tcW w:w="800" w:type="dxa"/>
            <w:shd w:val="solid" w:color="FFFFFF" w:fill="auto"/>
          </w:tcPr>
          <w:p w14:paraId="16FF88EE"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6434C27D"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57161FCF"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6CF1F58" w14:textId="77777777" w:rsidR="009E04D3" w:rsidRPr="00C31B0D" w:rsidRDefault="009E04D3" w:rsidP="00DE10B3">
            <w:pPr>
              <w:pStyle w:val="TAL"/>
              <w:rPr>
                <w:lang w:eastAsia="en-US"/>
              </w:rPr>
            </w:pPr>
            <w:r w:rsidRPr="00C31B0D">
              <w:rPr>
                <w:lang w:eastAsia="en-US"/>
              </w:rPr>
              <w:t>C1-161682</w:t>
            </w:r>
          </w:p>
        </w:tc>
        <w:tc>
          <w:tcPr>
            <w:tcW w:w="604" w:type="dxa"/>
            <w:shd w:val="solid" w:color="FFFFFF" w:fill="auto"/>
          </w:tcPr>
          <w:p w14:paraId="52F22FF6" w14:textId="77777777" w:rsidR="009E04D3" w:rsidRPr="00C31B0D" w:rsidRDefault="009E04D3" w:rsidP="00DE10B3">
            <w:pPr>
              <w:pStyle w:val="TAL"/>
              <w:rPr>
                <w:lang w:eastAsia="en-US"/>
              </w:rPr>
            </w:pPr>
            <w:r w:rsidRPr="00C31B0D">
              <w:rPr>
                <w:lang w:eastAsia="en-US"/>
              </w:rPr>
              <w:t>0029</w:t>
            </w:r>
          </w:p>
        </w:tc>
        <w:tc>
          <w:tcPr>
            <w:tcW w:w="428" w:type="dxa"/>
            <w:shd w:val="solid" w:color="FFFFFF" w:fill="auto"/>
          </w:tcPr>
          <w:p w14:paraId="3026C4AA"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5A536E7F" w14:textId="77777777" w:rsidR="009E04D3" w:rsidRPr="00C31B0D" w:rsidRDefault="009E04D3" w:rsidP="009A6970">
            <w:pPr>
              <w:pStyle w:val="TAL"/>
              <w:rPr>
                <w:noProof/>
              </w:rPr>
            </w:pPr>
            <w:r w:rsidRPr="00C31B0D">
              <w:rPr>
                <w:noProof/>
              </w:rPr>
              <w:t>Naming convention for timers; floor control server</w:t>
            </w:r>
          </w:p>
        </w:tc>
        <w:tc>
          <w:tcPr>
            <w:tcW w:w="709" w:type="dxa"/>
            <w:shd w:val="solid" w:color="FFFFFF" w:fill="auto"/>
          </w:tcPr>
          <w:p w14:paraId="4DC2D594"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68867A1" w14:textId="77777777" w:rsidR="009E04D3" w:rsidRPr="00C31B0D" w:rsidRDefault="009E04D3" w:rsidP="00DE10B3">
            <w:pPr>
              <w:pStyle w:val="TAL"/>
              <w:rPr>
                <w:lang w:eastAsia="en-US"/>
              </w:rPr>
            </w:pPr>
            <w:r w:rsidRPr="00C31B0D">
              <w:rPr>
                <w:lang w:eastAsia="en-US"/>
              </w:rPr>
              <w:t>13.1.0</w:t>
            </w:r>
          </w:p>
        </w:tc>
      </w:tr>
      <w:tr w:rsidR="009E04D3" w:rsidRPr="00C31B0D" w14:paraId="302B4FC8" w14:textId="77777777" w:rsidTr="00AB15BC">
        <w:tc>
          <w:tcPr>
            <w:tcW w:w="800" w:type="dxa"/>
            <w:shd w:val="solid" w:color="FFFFFF" w:fill="auto"/>
          </w:tcPr>
          <w:p w14:paraId="653ABCFE"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9714BFF"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2A7D2272"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1D9F3AB8" w14:textId="77777777" w:rsidR="009E04D3" w:rsidRPr="00C31B0D" w:rsidRDefault="009E04D3" w:rsidP="00DE10B3">
            <w:pPr>
              <w:pStyle w:val="TAL"/>
              <w:rPr>
                <w:lang w:eastAsia="en-US"/>
              </w:rPr>
            </w:pPr>
            <w:r w:rsidRPr="00C31B0D">
              <w:rPr>
                <w:lang w:eastAsia="en-US"/>
              </w:rPr>
              <w:t>C1-161684</w:t>
            </w:r>
          </w:p>
        </w:tc>
        <w:tc>
          <w:tcPr>
            <w:tcW w:w="604" w:type="dxa"/>
            <w:shd w:val="solid" w:color="FFFFFF" w:fill="auto"/>
          </w:tcPr>
          <w:p w14:paraId="009C6D61" w14:textId="77777777" w:rsidR="009E04D3" w:rsidRPr="00C31B0D" w:rsidRDefault="009E04D3" w:rsidP="00DE10B3">
            <w:pPr>
              <w:pStyle w:val="TAL"/>
              <w:rPr>
                <w:lang w:eastAsia="en-US"/>
              </w:rPr>
            </w:pPr>
            <w:r w:rsidRPr="00C31B0D">
              <w:rPr>
                <w:lang w:eastAsia="en-US"/>
              </w:rPr>
              <w:t>0031</w:t>
            </w:r>
          </w:p>
        </w:tc>
        <w:tc>
          <w:tcPr>
            <w:tcW w:w="428" w:type="dxa"/>
            <w:shd w:val="solid" w:color="FFFFFF" w:fill="auto"/>
          </w:tcPr>
          <w:p w14:paraId="0C1CCF20"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4842AA89" w14:textId="77777777" w:rsidR="009E04D3" w:rsidRPr="00C31B0D" w:rsidRDefault="009E04D3" w:rsidP="009A6970">
            <w:pPr>
              <w:pStyle w:val="TAL"/>
              <w:rPr>
                <w:noProof/>
              </w:rPr>
            </w:pPr>
            <w:r w:rsidRPr="00C31B0D">
              <w:rPr>
                <w:noProof/>
              </w:rPr>
              <w:t>Naming convention for timers; MBMS control</w:t>
            </w:r>
          </w:p>
        </w:tc>
        <w:tc>
          <w:tcPr>
            <w:tcW w:w="709" w:type="dxa"/>
            <w:shd w:val="solid" w:color="FFFFFF" w:fill="auto"/>
          </w:tcPr>
          <w:p w14:paraId="409519AE"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33070A85" w14:textId="77777777" w:rsidR="009E04D3" w:rsidRPr="00C31B0D" w:rsidRDefault="009E04D3" w:rsidP="00DE10B3">
            <w:pPr>
              <w:pStyle w:val="TAL"/>
              <w:rPr>
                <w:lang w:eastAsia="en-US"/>
              </w:rPr>
            </w:pPr>
            <w:r w:rsidRPr="00C31B0D">
              <w:rPr>
                <w:lang w:eastAsia="en-US"/>
              </w:rPr>
              <w:t>13.1.0</w:t>
            </w:r>
          </w:p>
        </w:tc>
      </w:tr>
      <w:tr w:rsidR="009E04D3" w:rsidRPr="00C31B0D" w14:paraId="0D5E4AF4" w14:textId="77777777" w:rsidTr="00AB15BC">
        <w:tc>
          <w:tcPr>
            <w:tcW w:w="800" w:type="dxa"/>
            <w:shd w:val="solid" w:color="FFFFFF" w:fill="auto"/>
          </w:tcPr>
          <w:p w14:paraId="08A07FBB"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050D4C5"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7FF4703"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6753EF77" w14:textId="77777777" w:rsidR="009E04D3" w:rsidRPr="00C31B0D" w:rsidRDefault="009E04D3" w:rsidP="00DE10B3">
            <w:pPr>
              <w:pStyle w:val="TAL"/>
              <w:rPr>
                <w:lang w:eastAsia="en-US"/>
              </w:rPr>
            </w:pPr>
            <w:r w:rsidRPr="00C31B0D">
              <w:rPr>
                <w:lang w:eastAsia="en-US"/>
              </w:rPr>
              <w:t>C1-161686</w:t>
            </w:r>
          </w:p>
        </w:tc>
        <w:tc>
          <w:tcPr>
            <w:tcW w:w="604" w:type="dxa"/>
            <w:shd w:val="solid" w:color="FFFFFF" w:fill="auto"/>
          </w:tcPr>
          <w:p w14:paraId="1A169CF9" w14:textId="77777777" w:rsidR="009E04D3" w:rsidRPr="00C31B0D" w:rsidRDefault="009E04D3" w:rsidP="00DE10B3">
            <w:pPr>
              <w:pStyle w:val="TAL"/>
              <w:rPr>
                <w:lang w:eastAsia="en-US"/>
              </w:rPr>
            </w:pPr>
            <w:r w:rsidRPr="00C31B0D">
              <w:rPr>
                <w:lang w:eastAsia="en-US"/>
              </w:rPr>
              <w:t>0033</w:t>
            </w:r>
          </w:p>
        </w:tc>
        <w:tc>
          <w:tcPr>
            <w:tcW w:w="428" w:type="dxa"/>
            <w:shd w:val="solid" w:color="FFFFFF" w:fill="auto"/>
          </w:tcPr>
          <w:p w14:paraId="7090AFC8"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79B475C0" w14:textId="77777777" w:rsidR="009E04D3" w:rsidRPr="00C31B0D" w:rsidRDefault="009E04D3" w:rsidP="009A6970">
            <w:pPr>
              <w:pStyle w:val="TAL"/>
              <w:rPr>
                <w:noProof/>
              </w:rPr>
            </w:pPr>
            <w:r w:rsidRPr="00C31B0D">
              <w:rPr>
                <w:noProof/>
              </w:rPr>
              <w:t xml:space="preserve">Removal of </w:t>
            </w:r>
            <w:r w:rsidRPr="00C31B0D">
              <w:t>&lt;Track Info Priority Level&gt;</w:t>
            </w:r>
          </w:p>
        </w:tc>
        <w:tc>
          <w:tcPr>
            <w:tcW w:w="709" w:type="dxa"/>
            <w:shd w:val="solid" w:color="FFFFFF" w:fill="auto"/>
          </w:tcPr>
          <w:p w14:paraId="1B164EBF"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1D7C2F0" w14:textId="77777777" w:rsidR="009E04D3" w:rsidRPr="00C31B0D" w:rsidRDefault="009E04D3" w:rsidP="00DE10B3">
            <w:pPr>
              <w:pStyle w:val="TAL"/>
              <w:rPr>
                <w:lang w:eastAsia="en-US"/>
              </w:rPr>
            </w:pPr>
            <w:r w:rsidRPr="00C31B0D">
              <w:rPr>
                <w:lang w:eastAsia="en-US"/>
              </w:rPr>
              <w:t>13.1.0</w:t>
            </w:r>
          </w:p>
        </w:tc>
      </w:tr>
      <w:tr w:rsidR="009E04D3" w:rsidRPr="00C31B0D" w14:paraId="49850972" w14:textId="77777777" w:rsidTr="00AB15BC">
        <w:tc>
          <w:tcPr>
            <w:tcW w:w="800" w:type="dxa"/>
            <w:shd w:val="solid" w:color="FFFFFF" w:fill="auto"/>
          </w:tcPr>
          <w:p w14:paraId="756E3D57"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2134367B"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6B1ADA88"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03E890C" w14:textId="77777777" w:rsidR="009E04D3" w:rsidRPr="00C31B0D" w:rsidRDefault="009E04D3" w:rsidP="00DE10B3">
            <w:pPr>
              <w:pStyle w:val="TAL"/>
              <w:rPr>
                <w:lang w:eastAsia="en-US"/>
              </w:rPr>
            </w:pPr>
            <w:r w:rsidRPr="00C31B0D">
              <w:rPr>
                <w:lang w:eastAsia="en-US"/>
              </w:rPr>
              <w:t>C1-161687</w:t>
            </w:r>
          </w:p>
        </w:tc>
        <w:tc>
          <w:tcPr>
            <w:tcW w:w="604" w:type="dxa"/>
            <w:shd w:val="solid" w:color="FFFFFF" w:fill="auto"/>
          </w:tcPr>
          <w:p w14:paraId="7A1C4BBA" w14:textId="77777777" w:rsidR="009E04D3" w:rsidRPr="00C31B0D" w:rsidRDefault="009E04D3" w:rsidP="00DE10B3">
            <w:pPr>
              <w:pStyle w:val="TAL"/>
              <w:rPr>
                <w:lang w:eastAsia="en-US"/>
              </w:rPr>
            </w:pPr>
            <w:r w:rsidRPr="00C31B0D">
              <w:rPr>
                <w:lang w:eastAsia="en-US"/>
              </w:rPr>
              <w:t>0034</w:t>
            </w:r>
          </w:p>
        </w:tc>
        <w:tc>
          <w:tcPr>
            <w:tcW w:w="428" w:type="dxa"/>
            <w:shd w:val="solid" w:color="FFFFFF" w:fill="auto"/>
          </w:tcPr>
          <w:p w14:paraId="2A920B85"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3FD0B33A" w14:textId="77777777" w:rsidR="009E04D3" w:rsidRPr="00C31B0D" w:rsidRDefault="009E04D3" w:rsidP="009A6970">
            <w:pPr>
              <w:pStyle w:val="TAL"/>
              <w:rPr>
                <w:noProof/>
              </w:rPr>
            </w:pPr>
            <w:r w:rsidRPr="00C31B0D">
              <w:rPr>
                <w:noProof/>
              </w:rPr>
              <w:t>Removalof T11 in off-network floor control</w:t>
            </w:r>
          </w:p>
        </w:tc>
        <w:tc>
          <w:tcPr>
            <w:tcW w:w="709" w:type="dxa"/>
            <w:shd w:val="solid" w:color="FFFFFF" w:fill="auto"/>
          </w:tcPr>
          <w:p w14:paraId="44787D9B"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5D776C5D" w14:textId="77777777" w:rsidR="009E04D3" w:rsidRPr="00C31B0D" w:rsidRDefault="009E04D3" w:rsidP="00DE10B3">
            <w:pPr>
              <w:pStyle w:val="TAL"/>
              <w:rPr>
                <w:lang w:eastAsia="en-US"/>
              </w:rPr>
            </w:pPr>
            <w:r w:rsidRPr="00C31B0D">
              <w:rPr>
                <w:lang w:eastAsia="en-US"/>
              </w:rPr>
              <w:t>13.1.0</w:t>
            </w:r>
          </w:p>
        </w:tc>
      </w:tr>
      <w:tr w:rsidR="009E04D3" w:rsidRPr="00C31B0D" w14:paraId="5B78F9D0" w14:textId="77777777" w:rsidTr="00AB15BC">
        <w:tc>
          <w:tcPr>
            <w:tcW w:w="800" w:type="dxa"/>
            <w:shd w:val="solid" w:color="FFFFFF" w:fill="auto"/>
          </w:tcPr>
          <w:p w14:paraId="0FC83634"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0ED42FED"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7D3F5210"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13C2E25" w14:textId="77777777" w:rsidR="009E04D3" w:rsidRPr="00C31B0D" w:rsidRDefault="009E04D3" w:rsidP="00DE10B3">
            <w:pPr>
              <w:pStyle w:val="TAL"/>
              <w:rPr>
                <w:lang w:eastAsia="en-US"/>
              </w:rPr>
            </w:pPr>
            <w:r w:rsidRPr="00C31B0D">
              <w:rPr>
                <w:lang w:eastAsia="en-US"/>
              </w:rPr>
              <w:t>C1-161907</w:t>
            </w:r>
          </w:p>
        </w:tc>
        <w:tc>
          <w:tcPr>
            <w:tcW w:w="604" w:type="dxa"/>
            <w:shd w:val="solid" w:color="FFFFFF" w:fill="auto"/>
          </w:tcPr>
          <w:p w14:paraId="7CC2FE81" w14:textId="77777777" w:rsidR="009E04D3" w:rsidRPr="00C31B0D" w:rsidRDefault="009E04D3" w:rsidP="00DE10B3">
            <w:pPr>
              <w:pStyle w:val="TAL"/>
              <w:rPr>
                <w:lang w:eastAsia="en-US"/>
              </w:rPr>
            </w:pPr>
            <w:r w:rsidRPr="00C31B0D">
              <w:rPr>
                <w:lang w:eastAsia="en-US"/>
              </w:rPr>
              <w:t>0037</w:t>
            </w:r>
          </w:p>
        </w:tc>
        <w:tc>
          <w:tcPr>
            <w:tcW w:w="428" w:type="dxa"/>
            <w:shd w:val="solid" w:color="FFFFFF" w:fill="auto"/>
          </w:tcPr>
          <w:p w14:paraId="5FAA9C7D"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2F4255EE" w14:textId="77777777" w:rsidR="009E04D3" w:rsidRPr="00C31B0D" w:rsidRDefault="009E04D3" w:rsidP="009A6970">
            <w:pPr>
              <w:pStyle w:val="TAL"/>
              <w:rPr>
                <w:noProof/>
              </w:rPr>
            </w:pPr>
            <w:r w:rsidRPr="00C31B0D">
              <w:rPr>
                <w:noProof/>
              </w:rPr>
              <w:t>Alignments state G procedures and state machine</w:t>
            </w:r>
          </w:p>
        </w:tc>
        <w:tc>
          <w:tcPr>
            <w:tcW w:w="709" w:type="dxa"/>
            <w:shd w:val="solid" w:color="FFFFFF" w:fill="auto"/>
          </w:tcPr>
          <w:p w14:paraId="1EE7623B"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2DB031F3" w14:textId="77777777" w:rsidR="009E04D3" w:rsidRPr="00C31B0D" w:rsidRDefault="009E04D3" w:rsidP="00DE10B3">
            <w:pPr>
              <w:pStyle w:val="TAL"/>
              <w:rPr>
                <w:lang w:eastAsia="en-US"/>
              </w:rPr>
            </w:pPr>
            <w:r w:rsidRPr="00C31B0D">
              <w:rPr>
                <w:lang w:eastAsia="en-US"/>
              </w:rPr>
              <w:t>13.1.0</w:t>
            </w:r>
          </w:p>
        </w:tc>
      </w:tr>
      <w:tr w:rsidR="009E04D3" w:rsidRPr="00C31B0D" w14:paraId="440E6963" w14:textId="77777777" w:rsidTr="00AB15BC">
        <w:tc>
          <w:tcPr>
            <w:tcW w:w="800" w:type="dxa"/>
            <w:shd w:val="solid" w:color="FFFFFF" w:fill="auto"/>
          </w:tcPr>
          <w:p w14:paraId="4B1485CA"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6D5D7F6E"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36EE9220"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7968B681" w14:textId="77777777" w:rsidR="009E04D3" w:rsidRPr="00C31B0D" w:rsidRDefault="009E04D3" w:rsidP="00DE10B3">
            <w:pPr>
              <w:pStyle w:val="TAL"/>
              <w:rPr>
                <w:lang w:eastAsia="en-US"/>
              </w:rPr>
            </w:pPr>
            <w:r w:rsidRPr="00C31B0D">
              <w:rPr>
                <w:lang w:eastAsia="en-US"/>
              </w:rPr>
              <w:t>C1-161908</w:t>
            </w:r>
          </w:p>
        </w:tc>
        <w:tc>
          <w:tcPr>
            <w:tcW w:w="604" w:type="dxa"/>
            <w:shd w:val="solid" w:color="FFFFFF" w:fill="auto"/>
          </w:tcPr>
          <w:p w14:paraId="412E6DBF" w14:textId="77777777" w:rsidR="009E04D3" w:rsidRPr="00C31B0D" w:rsidRDefault="009E04D3" w:rsidP="00DE10B3">
            <w:pPr>
              <w:pStyle w:val="TAL"/>
              <w:rPr>
                <w:lang w:eastAsia="en-US"/>
              </w:rPr>
            </w:pPr>
            <w:r w:rsidRPr="00C31B0D">
              <w:rPr>
                <w:lang w:eastAsia="en-US"/>
              </w:rPr>
              <w:t>0038</w:t>
            </w:r>
          </w:p>
        </w:tc>
        <w:tc>
          <w:tcPr>
            <w:tcW w:w="428" w:type="dxa"/>
            <w:shd w:val="solid" w:color="FFFFFF" w:fill="auto"/>
          </w:tcPr>
          <w:p w14:paraId="2D350E08"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676813FB" w14:textId="77777777" w:rsidR="009E04D3" w:rsidRPr="00C31B0D" w:rsidRDefault="009E04D3" w:rsidP="009A6970">
            <w:pPr>
              <w:pStyle w:val="TAL"/>
              <w:rPr>
                <w:noProof/>
              </w:rPr>
            </w:pPr>
            <w:r w:rsidRPr="00C31B0D">
              <w:rPr>
                <w:noProof/>
              </w:rPr>
              <w:t>Call initialization floor control corrections</w:t>
            </w:r>
          </w:p>
        </w:tc>
        <w:tc>
          <w:tcPr>
            <w:tcW w:w="709" w:type="dxa"/>
            <w:shd w:val="solid" w:color="FFFFFF" w:fill="auto"/>
          </w:tcPr>
          <w:p w14:paraId="1ED3848A"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33905B61" w14:textId="77777777" w:rsidR="009E04D3" w:rsidRPr="00C31B0D" w:rsidRDefault="009E04D3" w:rsidP="00DE10B3">
            <w:pPr>
              <w:pStyle w:val="TAL"/>
              <w:rPr>
                <w:lang w:eastAsia="en-US"/>
              </w:rPr>
            </w:pPr>
            <w:r w:rsidRPr="00C31B0D">
              <w:rPr>
                <w:lang w:eastAsia="en-US"/>
              </w:rPr>
              <w:t>13.1.0</w:t>
            </w:r>
          </w:p>
        </w:tc>
      </w:tr>
      <w:tr w:rsidR="009E04D3" w:rsidRPr="00C31B0D" w14:paraId="3E45D634" w14:textId="77777777" w:rsidTr="00AB15BC">
        <w:tc>
          <w:tcPr>
            <w:tcW w:w="800" w:type="dxa"/>
            <w:shd w:val="solid" w:color="FFFFFF" w:fill="auto"/>
          </w:tcPr>
          <w:p w14:paraId="77EDC9F0"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868E742"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6B7CBE8B"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2BA6C62B" w14:textId="77777777" w:rsidR="009E04D3" w:rsidRPr="00C31B0D" w:rsidRDefault="009E04D3" w:rsidP="00DE10B3">
            <w:pPr>
              <w:pStyle w:val="TAL"/>
              <w:rPr>
                <w:lang w:eastAsia="en-US"/>
              </w:rPr>
            </w:pPr>
            <w:r w:rsidRPr="00C31B0D">
              <w:rPr>
                <w:lang w:eastAsia="en-US"/>
              </w:rPr>
              <w:t>C1-162036</w:t>
            </w:r>
          </w:p>
        </w:tc>
        <w:tc>
          <w:tcPr>
            <w:tcW w:w="604" w:type="dxa"/>
            <w:shd w:val="solid" w:color="FFFFFF" w:fill="auto"/>
          </w:tcPr>
          <w:p w14:paraId="380D3A36" w14:textId="77777777" w:rsidR="009E04D3" w:rsidRPr="00C31B0D" w:rsidRDefault="009E04D3" w:rsidP="00DE10B3">
            <w:pPr>
              <w:pStyle w:val="TAL"/>
              <w:rPr>
                <w:lang w:eastAsia="en-US"/>
              </w:rPr>
            </w:pPr>
            <w:r w:rsidRPr="00C31B0D">
              <w:rPr>
                <w:lang w:eastAsia="en-US"/>
              </w:rPr>
              <w:t>0001</w:t>
            </w:r>
          </w:p>
        </w:tc>
        <w:tc>
          <w:tcPr>
            <w:tcW w:w="428" w:type="dxa"/>
            <w:shd w:val="solid" w:color="FFFFFF" w:fill="auto"/>
          </w:tcPr>
          <w:p w14:paraId="6E7EF43E"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176CEB6F" w14:textId="77777777" w:rsidR="009E04D3" w:rsidRPr="00C31B0D" w:rsidRDefault="009E04D3" w:rsidP="009A6970">
            <w:pPr>
              <w:pStyle w:val="TAL"/>
              <w:rPr>
                <w:noProof/>
              </w:rPr>
            </w:pPr>
            <w:r w:rsidRPr="00C31B0D">
              <w:rPr>
                <w:noProof/>
              </w:rPr>
              <w:t>Removal of misleading note about timer T1</w:t>
            </w:r>
          </w:p>
        </w:tc>
        <w:tc>
          <w:tcPr>
            <w:tcW w:w="709" w:type="dxa"/>
            <w:shd w:val="solid" w:color="FFFFFF" w:fill="auto"/>
          </w:tcPr>
          <w:p w14:paraId="4890AD02"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7149FB97" w14:textId="77777777" w:rsidR="009E04D3" w:rsidRPr="00C31B0D" w:rsidRDefault="009E04D3" w:rsidP="00DE10B3">
            <w:pPr>
              <w:pStyle w:val="TAL"/>
              <w:rPr>
                <w:lang w:eastAsia="en-US"/>
              </w:rPr>
            </w:pPr>
            <w:r w:rsidRPr="00C31B0D">
              <w:rPr>
                <w:lang w:eastAsia="en-US"/>
              </w:rPr>
              <w:t>13.1.0</w:t>
            </w:r>
          </w:p>
        </w:tc>
      </w:tr>
      <w:tr w:rsidR="009E04D3" w:rsidRPr="00C31B0D" w14:paraId="1FFFECB6" w14:textId="77777777" w:rsidTr="00AB15BC">
        <w:tc>
          <w:tcPr>
            <w:tcW w:w="800" w:type="dxa"/>
            <w:shd w:val="solid" w:color="FFFFFF" w:fill="auto"/>
          </w:tcPr>
          <w:p w14:paraId="18375698"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E01C68F"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52B1E69"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223A8068" w14:textId="77777777" w:rsidR="009E04D3" w:rsidRPr="00C31B0D" w:rsidRDefault="009E04D3" w:rsidP="00DE10B3">
            <w:pPr>
              <w:pStyle w:val="TAL"/>
              <w:rPr>
                <w:lang w:eastAsia="en-US"/>
              </w:rPr>
            </w:pPr>
            <w:r w:rsidRPr="00C31B0D">
              <w:rPr>
                <w:lang w:eastAsia="en-US"/>
              </w:rPr>
              <w:t>C1-162037</w:t>
            </w:r>
          </w:p>
        </w:tc>
        <w:tc>
          <w:tcPr>
            <w:tcW w:w="604" w:type="dxa"/>
            <w:shd w:val="solid" w:color="FFFFFF" w:fill="auto"/>
          </w:tcPr>
          <w:p w14:paraId="395CDC97" w14:textId="77777777" w:rsidR="009E04D3" w:rsidRPr="00C31B0D" w:rsidRDefault="009E04D3" w:rsidP="00DE10B3">
            <w:pPr>
              <w:pStyle w:val="TAL"/>
              <w:rPr>
                <w:lang w:eastAsia="en-US"/>
              </w:rPr>
            </w:pPr>
            <w:r w:rsidRPr="00C31B0D">
              <w:rPr>
                <w:lang w:eastAsia="en-US"/>
              </w:rPr>
              <w:t>0003</w:t>
            </w:r>
          </w:p>
        </w:tc>
        <w:tc>
          <w:tcPr>
            <w:tcW w:w="428" w:type="dxa"/>
            <w:shd w:val="solid" w:color="FFFFFF" w:fill="auto"/>
          </w:tcPr>
          <w:p w14:paraId="3A875948"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7579037B" w14:textId="77777777" w:rsidR="009E04D3" w:rsidRPr="00C31B0D" w:rsidRDefault="009E04D3" w:rsidP="009A6970">
            <w:pPr>
              <w:pStyle w:val="TAL"/>
              <w:rPr>
                <w:noProof/>
              </w:rPr>
            </w:pPr>
            <w:r w:rsidRPr="00C31B0D">
              <w:rPr>
                <w:noProof/>
              </w:rPr>
              <w:t>Dual floor control corrections</w:t>
            </w:r>
          </w:p>
        </w:tc>
        <w:tc>
          <w:tcPr>
            <w:tcW w:w="709" w:type="dxa"/>
            <w:shd w:val="solid" w:color="FFFFFF" w:fill="auto"/>
          </w:tcPr>
          <w:p w14:paraId="3E878E34"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716738EE" w14:textId="77777777" w:rsidR="009E04D3" w:rsidRPr="00C31B0D" w:rsidRDefault="009E04D3" w:rsidP="00DE10B3">
            <w:pPr>
              <w:pStyle w:val="TAL"/>
              <w:rPr>
                <w:lang w:eastAsia="en-US"/>
              </w:rPr>
            </w:pPr>
            <w:r w:rsidRPr="00C31B0D">
              <w:rPr>
                <w:lang w:eastAsia="en-US"/>
              </w:rPr>
              <w:t>13.1.0</w:t>
            </w:r>
          </w:p>
        </w:tc>
      </w:tr>
      <w:tr w:rsidR="009E04D3" w:rsidRPr="00C31B0D" w14:paraId="040E7AB8" w14:textId="77777777" w:rsidTr="00AB15BC">
        <w:tc>
          <w:tcPr>
            <w:tcW w:w="800" w:type="dxa"/>
            <w:shd w:val="solid" w:color="FFFFFF" w:fill="auto"/>
          </w:tcPr>
          <w:p w14:paraId="3828CB79"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012B421"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3895214B"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4C2B02C7" w14:textId="77777777" w:rsidR="009E04D3" w:rsidRPr="00C31B0D" w:rsidRDefault="009E04D3" w:rsidP="00DE10B3">
            <w:pPr>
              <w:pStyle w:val="TAL"/>
              <w:rPr>
                <w:lang w:eastAsia="en-US"/>
              </w:rPr>
            </w:pPr>
            <w:r w:rsidRPr="00C31B0D">
              <w:rPr>
                <w:lang w:eastAsia="en-US"/>
              </w:rPr>
              <w:t>C1-162038</w:t>
            </w:r>
          </w:p>
        </w:tc>
        <w:tc>
          <w:tcPr>
            <w:tcW w:w="604" w:type="dxa"/>
            <w:shd w:val="solid" w:color="FFFFFF" w:fill="auto"/>
          </w:tcPr>
          <w:p w14:paraId="29165F8A" w14:textId="77777777" w:rsidR="009E04D3" w:rsidRPr="00C31B0D" w:rsidRDefault="009E04D3" w:rsidP="00DE10B3">
            <w:pPr>
              <w:pStyle w:val="TAL"/>
              <w:rPr>
                <w:lang w:eastAsia="en-US"/>
              </w:rPr>
            </w:pPr>
            <w:r w:rsidRPr="00C31B0D">
              <w:rPr>
                <w:lang w:eastAsia="en-US"/>
              </w:rPr>
              <w:t>0004</w:t>
            </w:r>
          </w:p>
        </w:tc>
        <w:tc>
          <w:tcPr>
            <w:tcW w:w="428" w:type="dxa"/>
            <w:shd w:val="solid" w:color="FFFFFF" w:fill="auto"/>
          </w:tcPr>
          <w:p w14:paraId="5A5C0367"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16FB7132" w14:textId="77777777" w:rsidR="009E04D3" w:rsidRPr="00C31B0D" w:rsidRDefault="009E04D3" w:rsidP="009A6970">
            <w:pPr>
              <w:pStyle w:val="TAL"/>
              <w:rPr>
                <w:noProof/>
              </w:rPr>
            </w:pPr>
            <w:r w:rsidRPr="00C31B0D">
              <w:rPr>
                <w:noProof/>
              </w:rPr>
              <w:t>Adding indicators to the Floor Indicator field</w:t>
            </w:r>
          </w:p>
        </w:tc>
        <w:tc>
          <w:tcPr>
            <w:tcW w:w="709" w:type="dxa"/>
            <w:shd w:val="solid" w:color="FFFFFF" w:fill="auto"/>
          </w:tcPr>
          <w:p w14:paraId="4732386C"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CAB55FB" w14:textId="77777777" w:rsidR="009E04D3" w:rsidRPr="00C31B0D" w:rsidRDefault="009E04D3" w:rsidP="00DE10B3">
            <w:pPr>
              <w:pStyle w:val="TAL"/>
              <w:rPr>
                <w:lang w:eastAsia="en-US"/>
              </w:rPr>
            </w:pPr>
            <w:r w:rsidRPr="00C31B0D">
              <w:rPr>
                <w:lang w:eastAsia="en-US"/>
              </w:rPr>
              <w:t>13.1.0</w:t>
            </w:r>
          </w:p>
        </w:tc>
      </w:tr>
      <w:tr w:rsidR="009E04D3" w:rsidRPr="00C31B0D" w14:paraId="65D14A7F" w14:textId="77777777" w:rsidTr="00AB15BC">
        <w:tc>
          <w:tcPr>
            <w:tcW w:w="800" w:type="dxa"/>
            <w:shd w:val="solid" w:color="FFFFFF" w:fill="auto"/>
          </w:tcPr>
          <w:p w14:paraId="3A869420"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57ED5AB4"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7BD8561"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4CB2B9D9" w14:textId="77777777" w:rsidR="009E04D3" w:rsidRPr="00C31B0D" w:rsidRDefault="009E04D3" w:rsidP="00DE10B3">
            <w:pPr>
              <w:pStyle w:val="TAL"/>
              <w:rPr>
                <w:lang w:eastAsia="en-US"/>
              </w:rPr>
            </w:pPr>
            <w:r w:rsidRPr="00C31B0D">
              <w:rPr>
                <w:lang w:eastAsia="en-US"/>
              </w:rPr>
              <w:t>C1-162039</w:t>
            </w:r>
          </w:p>
        </w:tc>
        <w:tc>
          <w:tcPr>
            <w:tcW w:w="604" w:type="dxa"/>
            <w:shd w:val="solid" w:color="FFFFFF" w:fill="auto"/>
          </w:tcPr>
          <w:p w14:paraId="7F908AFA" w14:textId="77777777" w:rsidR="009E04D3" w:rsidRPr="00C31B0D" w:rsidRDefault="009E04D3" w:rsidP="00DE10B3">
            <w:pPr>
              <w:pStyle w:val="TAL"/>
              <w:rPr>
                <w:lang w:eastAsia="en-US"/>
              </w:rPr>
            </w:pPr>
            <w:r w:rsidRPr="00C31B0D">
              <w:rPr>
                <w:lang w:eastAsia="en-US"/>
              </w:rPr>
              <w:t>0005</w:t>
            </w:r>
          </w:p>
        </w:tc>
        <w:tc>
          <w:tcPr>
            <w:tcW w:w="428" w:type="dxa"/>
            <w:shd w:val="solid" w:color="FFFFFF" w:fill="auto"/>
          </w:tcPr>
          <w:p w14:paraId="67308E28"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4CCA7FC1" w14:textId="77777777" w:rsidR="009E04D3" w:rsidRPr="00C31B0D" w:rsidRDefault="009E04D3" w:rsidP="009A6970">
            <w:pPr>
              <w:pStyle w:val="TAL"/>
              <w:rPr>
                <w:noProof/>
              </w:rPr>
            </w:pPr>
            <w:r w:rsidRPr="00C31B0D">
              <w:rPr>
                <w:noProof/>
              </w:rPr>
              <w:t>Adding message type to the Floor Ack message</w:t>
            </w:r>
          </w:p>
        </w:tc>
        <w:tc>
          <w:tcPr>
            <w:tcW w:w="709" w:type="dxa"/>
            <w:shd w:val="solid" w:color="FFFFFF" w:fill="auto"/>
          </w:tcPr>
          <w:p w14:paraId="0F93E62F"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37F24F19" w14:textId="77777777" w:rsidR="009E04D3" w:rsidRPr="00C31B0D" w:rsidRDefault="009E04D3" w:rsidP="00DE10B3">
            <w:pPr>
              <w:pStyle w:val="TAL"/>
              <w:rPr>
                <w:lang w:eastAsia="en-US"/>
              </w:rPr>
            </w:pPr>
            <w:r w:rsidRPr="00C31B0D">
              <w:rPr>
                <w:lang w:eastAsia="en-US"/>
              </w:rPr>
              <w:t>13.1.0</w:t>
            </w:r>
          </w:p>
        </w:tc>
      </w:tr>
      <w:tr w:rsidR="009E04D3" w:rsidRPr="00C31B0D" w14:paraId="307B37AA" w14:textId="77777777" w:rsidTr="00AB15BC">
        <w:tc>
          <w:tcPr>
            <w:tcW w:w="800" w:type="dxa"/>
            <w:shd w:val="solid" w:color="FFFFFF" w:fill="auto"/>
          </w:tcPr>
          <w:p w14:paraId="2923D0DD"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5E10893F"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3B6E235C"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B4F425D" w14:textId="77777777" w:rsidR="009E04D3" w:rsidRPr="00C31B0D" w:rsidRDefault="009E04D3" w:rsidP="00DE10B3">
            <w:pPr>
              <w:pStyle w:val="TAL"/>
              <w:rPr>
                <w:lang w:eastAsia="en-US"/>
              </w:rPr>
            </w:pPr>
            <w:r w:rsidRPr="00C31B0D">
              <w:rPr>
                <w:lang w:eastAsia="en-US"/>
              </w:rPr>
              <w:t>C1-162040</w:t>
            </w:r>
          </w:p>
        </w:tc>
        <w:tc>
          <w:tcPr>
            <w:tcW w:w="604" w:type="dxa"/>
            <w:shd w:val="solid" w:color="FFFFFF" w:fill="auto"/>
          </w:tcPr>
          <w:p w14:paraId="7AB19743" w14:textId="77777777" w:rsidR="009E04D3" w:rsidRPr="00C31B0D" w:rsidRDefault="009E04D3" w:rsidP="00DE10B3">
            <w:pPr>
              <w:pStyle w:val="TAL"/>
              <w:rPr>
                <w:lang w:eastAsia="en-US"/>
              </w:rPr>
            </w:pPr>
            <w:r w:rsidRPr="00C31B0D">
              <w:rPr>
                <w:lang w:eastAsia="en-US"/>
              </w:rPr>
              <w:t>0006</w:t>
            </w:r>
          </w:p>
        </w:tc>
        <w:tc>
          <w:tcPr>
            <w:tcW w:w="428" w:type="dxa"/>
            <w:shd w:val="solid" w:color="FFFFFF" w:fill="auto"/>
          </w:tcPr>
          <w:p w14:paraId="0A04EF5D"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7A5F665F" w14:textId="77777777" w:rsidR="009E04D3" w:rsidRPr="00C31B0D" w:rsidRDefault="009E04D3" w:rsidP="009A6970">
            <w:pPr>
              <w:pStyle w:val="TAL"/>
              <w:rPr>
                <w:noProof/>
              </w:rPr>
            </w:pPr>
            <w:r w:rsidRPr="00C31B0D">
              <w:rPr>
                <w:noProof/>
              </w:rPr>
              <w:t>Renaming acknowledgment message</w:t>
            </w:r>
          </w:p>
        </w:tc>
        <w:tc>
          <w:tcPr>
            <w:tcW w:w="709" w:type="dxa"/>
            <w:shd w:val="solid" w:color="FFFFFF" w:fill="auto"/>
          </w:tcPr>
          <w:p w14:paraId="38E7556E"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1DC52DD0" w14:textId="77777777" w:rsidR="009E04D3" w:rsidRPr="00C31B0D" w:rsidRDefault="009E04D3" w:rsidP="00DE10B3">
            <w:pPr>
              <w:pStyle w:val="TAL"/>
              <w:rPr>
                <w:lang w:eastAsia="en-US"/>
              </w:rPr>
            </w:pPr>
            <w:r w:rsidRPr="00C31B0D">
              <w:rPr>
                <w:lang w:eastAsia="en-US"/>
              </w:rPr>
              <w:t>13.1.0</w:t>
            </w:r>
          </w:p>
        </w:tc>
      </w:tr>
      <w:tr w:rsidR="009E04D3" w:rsidRPr="00C31B0D" w14:paraId="68C6114A" w14:textId="77777777" w:rsidTr="00AB15BC">
        <w:tc>
          <w:tcPr>
            <w:tcW w:w="800" w:type="dxa"/>
            <w:shd w:val="solid" w:color="FFFFFF" w:fill="auto"/>
          </w:tcPr>
          <w:p w14:paraId="021349F5"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3908DD46"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241D92C9"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1D94F706" w14:textId="77777777" w:rsidR="009E04D3" w:rsidRPr="00C31B0D" w:rsidRDefault="009E04D3" w:rsidP="00DE10B3">
            <w:pPr>
              <w:pStyle w:val="TAL"/>
              <w:rPr>
                <w:lang w:eastAsia="en-US"/>
              </w:rPr>
            </w:pPr>
            <w:r w:rsidRPr="00C31B0D">
              <w:rPr>
                <w:lang w:eastAsia="en-US"/>
              </w:rPr>
              <w:t>C1-162041</w:t>
            </w:r>
          </w:p>
        </w:tc>
        <w:tc>
          <w:tcPr>
            <w:tcW w:w="604" w:type="dxa"/>
            <w:shd w:val="solid" w:color="FFFFFF" w:fill="auto"/>
          </w:tcPr>
          <w:p w14:paraId="76D55806" w14:textId="77777777" w:rsidR="009E04D3" w:rsidRPr="00C31B0D" w:rsidRDefault="009E04D3" w:rsidP="00DE10B3">
            <w:pPr>
              <w:pStyle w:val="TAL"/>
              <w:rPr>
                <w:lang w:eastAsia="en-US"/>
              </w:rPr>
            </w:pPr>
            <w:r w:rsidRPr="00C31B0D">
              <w:rPr>
                <w:lang w:eastAsia="en-US"/>
              </w:rPr>
              <w:t>0012</w:t>
            </w:r>
          </w:p>
        </w:tc>
        <w:tc>
          <w:tcPr>
            <w:tcW w:w="428" w:type="dxa"/>
            <w:shd w:val="solid" w:color="FFFFFF" w:fill="auto"/>
          </w:tcPr>
          <w:p w14:paraId="719EDCE1"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768CA9EF" w14:textId="77777777" w:rsidR="009E04D3" w:rsidRPr="00C31B0D" w:rsidRDefault="009E04D3" w:rsidP="009A6970">
            <w:pPr>
              <w:pStyle w:val="TAL"/>
              <w:rPr>
                <w:noProof/>
              </w:rPr>
            </w:pPr>
            <w:r w:rsidRPr="00C31B0D">
              <w:rPr>
                <w:noProof/>
              </w:rPr>
              <w:t>Adding configurable timer references</w:t>
            </w:r>
          </w:p>
        </w:tc>
        <w:tc>
          <w:tcPr>
            <w:tcW w:w="709" w:type="dxa"/>
            <w:shd w:val="solid" w:color="FFFFFF" w:fill="auto"/>
          </w:tcPr>
          <w:p w14:paraId="0D601BF4"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3B1D294C" w14:textId="77777777" w:rsidR="009E04D3" w:rsidRPr="00C31B0D" w:rsidRDefault="009E04D3" w:rsidP="00DE10B3">
            <w:pPr>
              <w:pStyle w:val="TAL"/>
              <w:rPr>
                <w:lang w:eastAsia="en-US"/>
              </w:rPr>
            </w:pPr>
            <w:r w:rsidRPr="00C31B0D">
              <w:rPr>
                <w:lang w:eastAsia="en-US"/>
              </w:rPr>
              <w:t>13.1.0</w:t>
            </w:r>
          </w:p>
        </w:tc>
      </w:tr>
      <w:tr w:rsidR="009E04D3" w:rsidRPr="00C31B0D" w14:paraId="73D63CE0" w14:textId="77777777" w:rsidTr="00AB15BC">
        <w:tc>
          <w:tcPr>
            <w:tcW w:w="800" w:type="dxa"/>
            <w:shd w:val="solid" w:color="FFFFFF" w:fill="auto"/>
          </w:tcPr>
          <w:p w14:paraId="11922511"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2EA4C735"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27B016B"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43F20C16" w14:textId="77777777" w:rsidR="009E04D3" w:rsidRPr="00C31B0D" w:rsidRDefault="009E04D3" w:rsidP="00DE10B3">
            <w:pPr>
              <w:pStyle w:val="TAL"/>
              <w:rPr>
                <w:lang w:eastAsia="en-US"/>
              </w:rPr>
            </w:pPr>
            <w:r w:rsidRPr="00C31B0D">
              <w:rPr>
                <w:lang w:eastAsia="en-US"/>
              </w:rPr>
              <w:t>C1-162042</w:t>
            </w:r>
          </w:p>
        </w:tc>
        <w:tc>
          <w:tcPr>
            <w:tcW w:w="604" w:type="dxa"/>
            <w:shd w:val="solid" w:color="FFFFFF" w:fill="auto"/>
          </w:tcPr>
          <w:p w14:paraId="37C673E6" w14:textId="77777777" w:rsidR="009E04D3" w:rsidRPr="00C31B0D" w:rsidRDefault="009E04D3" w:rsidP="00DE10B3">
            <w:pPr>
              <w:pStyle w:val="TAL"/>
              <w:rPr>
                <w:lang w:eastAsia="en-US"/>
              </w:rPr>
            </w:pPr>
            <w:r w:rsidRPr="00C31B0D">
              <w:rPr>
                <w:lang w:eastAsia="en-US"/>
              </w:rPr>
              <w:t>0014</w:t>
            </w:r>
          </w:p>
        </w:tc>
        <w:tc>
          <w:tcPr>
            <w:tcW w:w="428" w:type="dxa"/>
            <w:shd w:val="solid" w:color="FFFFFF" w:fill="auto"/>
          </w:tcPr>
          <w:p w14:paraId="5359091C"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19BF46C0" w14:textId="77777777" w:rsidR="009E04D3" w:rsidRPr="00C31B0D" w:rsidRDefault="009E04D3" w:rsidP="009A6970">
            <w:pPr>
              <w:pStyle w:val="TAL"/>
              <w:rPr>
                <w:noProof/>
              </w:rPr>
            </w:pPr>
            <w:r w:rsidRPr="00C31B0D">
              <w:rPr>
                <w:noProof/>
              </w:rPr>
              <w:t>The reference point for media in the controlling MCPTT function</w:t>
            </w:r>
          </w:p>
        </w:tc>
        <w:tc>
          <w:tcPr>
            <w:tcW w:w="709" w:type="dxa"/>
            <w:shd w:val="solid" w:color="FFFFFF" w:fill="auto"/>
          </w:tcPr>
          <w:p w14:paraId="5A09E37A"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868B435" w14:textId="77777777" w:rsidR="009E04D3" w:rsidRPr="00C31B0D" w:rsidRDefault="009E04D3" w:rsidP="00DE10B3">
            <w:pPr>
              <w:pStyle w:val="TAL"/>
              <w:rPr>
                <w:lang w:eastAsia="en-US"/>
              </w:rPr>
            </w:pPr>
            <w:r w:rsidRPr="00C31B0D">
              <w:rPr>
                <w:lang w:eastAsia="en-US"/>
              </w:rPr>
              <w:t>13.1.0</w:t>
            </w:r>
          </w:p>
        </w:tc>
      </w:tr>
      <w:tr w:rsidR="009E04D3" w:rsidRPr="00C31B0D" w14:paraId="7521D554" w14:textId="77777777" w:rsidTr="00AB15BC">
        <w:tc>
          <w:tcPr>
            <w:tcW w:w="800" w:type="dxa"/>
            <w:shd w:val="solid" w:color="FFFFFF" w:fill="auto"/>
          </w:tcPr>
          <w:p w14:paraId="7CEA6597"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47485AC0"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3DCE4C32"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2E4DE8D7" w14:textId="77777777" w:rsidR="009E04D3" w:rsidRPr="00C31B0D" w:rsidRDefault="009E04D3" w:rsidP="00DE10B3">
            <w:pPr>
              <w:pStyle w:val="TAL"/>
              <w:rPr>
                <w:lang w:eastAsia="en-US"/>
              </w:rPr>
            </w:pPr>
            <w:r w:rsidRPr="00C31B0D">
              <w:rPr>
                <w:lang w:eastAsia="en-US"/>
              </w:rPr>
              <w:t>C1-162045</w:t>
            </w:r>
          </w:p>
        </w:tc>
        <w:tc>
          <w:tcPr>
            <w:tcW w:w="604" w:type="dxa"/>
            <w:shd w:val="solid" w:color="FFFFFF" w:fill="auto"/>
          </w:tcPr>
          <w:p w14:paraId="7DEA4F4D" w14:textId="77777777" w:rsidR="009E04D3" w:rsidRPr="00C31B0D" w:rsidRDefault="009E04D3" w:rsidP="00DE10B3">
            <w:pPr>
              <w:pStyle w:val="TAL"/>
              <w:rPr>
                <w:lang w:eastAsia="en-US"/>
              </w:rPr>
            </w:pPr>
            <w:r w:rsidRPr="00C31B0D">
              <w:rPr>
                <w:lang w:eastAsia="en-US"/>
              </w:rPr>
              <w:t>0017</w:t>
            </w:r>
          </w:p>
        </w:tc>
        <w:tc>
          <w:tcPr>
            <w:tcW w:w="428" w:type="dxa"/>
            <w:shd w:val="solid" w:color="FFFFFF" w:fill="auto"/>
          </w:tcPr>
          <w:p w14:paraId="20F13CF4"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61BC1968" w14:textId="77777777" w:rsidR="009E04D3" w:rsidRPr="00C31B0D" w:rsidRDefault="009E04D3" w:rsidP="009A6970">
            <w:pPr>
              <w:pStyle w:val="TAL"/>
              <w:rPr>
                <w:noProof/>
              </w:rPr>
            </w:pPr>
            <w:r w:rsidRPr="00C31B0D">
              <w:rPr>
                <w:noProof/>
              </w:rPr>
              <w:t>Participant receives Granted in queued state</w:t>
            </w:r>
          </w:p>
        </w:tc>
        <w:tc>
          <w:tcPr>
            <w:tcW w:w="709" w:type="dxa"/>
            <w:shd w:val="solid" w:color="FFFFFF" w:fill="auto"/>
          </w:tcPr>
          <w:p w14:paraId="0827908A"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70E0A4DE" w14:textId="77777777" w:rsidR="009E04D3" w:rsidRPr="00C31B0D" w:rsidRDefault="009E04D3" w:rsidP="00DE10B3">
            <w:pPr>
              <w:pStyle w:val="TAL"/>
              <w:rPr>
                <w:lang w:eastAsia="en-US"/>
              </w:rPr>
            </w:pPr>
            <w:r w:rsidRPr="00C31B0D">
              <w:rPr>
                <w:lang w:eastAsia="en-US"/>
              </w:rPr>
              <w:t>13.1.0</w:t>
            </w:r>
          </w:p>
        </w:tc>
      </w:tr>
      <w:tr w:rsidR="009E04D3" w:rsidRPr="00C31B0D" w14:paraId="62488CB0" w14:textId="77777777" w:rsidTr="00AB15BC">
        <w:tc>
          <w:tcPr>
            <w:tcW w:w="800" w:type="dxa"/>
            <w:shd w:val="solid" w:color="FFFFFF" w:fill="auto"/>
          </w:tcPr>
          <w:p w14:paraId="2E01DAF2"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8395141"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69EEEE32"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E34EE3A" w14:textId="77777777" w:rsidR="009E04D3" w:rsidRPr="00C31B0D" w:rsidRDefault="009E04D3" w:rsidP="00DE10B3">
            <w:pPr>
              <w:pStyle w:val="TAL"/>
              <w:rPr>
                <w:lang w:eastAsia="en-US"/>
              </w:rPr>
            </w:pPr>
            <w:r w:rsidRPr="00C31B0D">
              <w:rPr>
                <w:lang w:eastAsia="en-US"/>
              </w:rPr>
              <w:t>C1-162046</w:t>
            </w:r>
          </w:p>
        </w:tc>
        <w:tc>
          <w:tcPr>
            <w:tcW w:w="604" w:type="dxa"/>
            <w:shd w:val="solid" w:color="FFFFFF" w:fill="auto"/>
          </w:tcPr>
          <w:p w14:paraId="1FA3D66D" w14:textId="77777777" w:rsidR="009E04D3" w:rsidRPr="00C31B0D" w:rsidRDefault="009E04D3" w:rsidP="00DE10B3">
            <w:pPr>
              <w:pStyle w:val="TAL"/>
              <w:rPr>
                <w:lang w:eastAsia="en-US"/>
              </w:rPr>
            </w:pPr>
            <w:r w:rsidRPr="00C31B0D">
              <w:rPr>
                <w:lang w:eastAsia="en-US"/>
              </w:rPr>
              <w:t>0020</w:t>
            </w:r>
          </w:p>
        </w:tc>
        <w:tc>
          <w:tcPr>
            <w:tcW w:w="428" w:type="dxa"/>
            <w:shd w:val="solid" w:color="FFFFFF" w:fill="auto"/>
          </w:tcPr>
          <w:p w14:paraId="6B65E5A4"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3F27C0CF" w14:textId="77777777" w:rsidR="009E04D3" w:rsidRPr="00C31B0D" w:rsidRDefault="009E04D3" w:rsidP="009A6970">
            <w:pPr>
              <w:pStyle w:val="TAL"/>
              <w:rPr>
                <w:noProof/>
              </w:rPr>
            </w:pPr>
            <w:r w:rsidRPr="00C31B0D">
              <w:rPr>
                <w:noProof/>
              </w:rPr>
              <w:t>Granting the floor to the pre-empting participant</w:t>
            </w:r>
          </w:p>
        </w:tc>
        <w:tc>
          <w:tcPr>
            <w:tcW w:w="709" w:type="dxa"/>
            <w:shd w:val="solid" w:color="FFFFFF" w:fill="auto"/>
          </w:tcPr>
          <w:p w14:paraId="731CA554"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2CFF8971" w14:textId="77777777" w:rsidR="009E04D3" w:rsidRPr="00C31B0D" w:rsidRDefault="009E04D3" w:rsidP="00DE10B3">
            <w:pPr>
              <w:pStyle w:val="TAL"/>
              <w:rPr>
                <w:lang w:eastAsia="en-US"/>
              </w:rPr>
            </w:pPr>
            <w:r w:rsidRPr="00C31B0D">
              <w:rPr>
                <w:lang w:eastAsia="en-US"/>
              </w:rPr>
              <w:t>13.1.0</w:t>
            </w:r>
          </w:p>
        </w:tc>
      </w:tr>
      <w:tr w:rsidR="009E04D3" w:rsidRPr="00C31B0D" w14:paraId="44D21359" w14:textId="77777777" w:rsidTr="00AB15BC">
        <w:tc>
          <w:tcPr>
            <w:tcW w:w="800" w:type="dxa"/>
            <w:shd w:val="solid" w:color="FFFFFF" w:fill="auto"/>
          </w:tcPr>
          <w:p w14:paraId="144A3792"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E42AAA3"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5E991DCF"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33196BF0" w14:textId="77777777" w:rsidR="009E04D3" w:rsidRPr="00C31B0D" w:rsidRDefault="009E04D3" w:rsidP="00DE10B3">
            <w:pPr>
              <w:pStyle w:val="TAL"/>
              <w:rPr>
                <w:lang w:eastAsia="en-US"/>
              </w:rPr>
            </w:pPr>
            <w:r w:rsidRPr="00C31B0D">
              <w:rPr>
                <w:lang w:eastAsia="en-US"/>
              </w:rPr>
              <w:t>C1-162048</w:t>
            </w:r>
          </w:p>
        </w:tc>
        <w:tc>
          <w:tcPr>
            <w:tcW w:w="604" w:type="dxa"/>
            <w:shd w:val="solid" w:color="FFFFFF" w:fill="auto"/>
          </w:tcPr>
          <w:p w14:paraId="714E9294" w14:textId="77777777" w:rsidR="009E04D3" w:rsidRPr="00C31B0D" w:rsidRDefault="009E04D3" w:rsidP="00DE10B3">
            <w:pPr>
              <w:pStyle w:val="TAL"/>
              <w:rPr>
                <w:lang w:eastAsia="en-US"/>
              </w:rPr>
            </w:pPr>
            <w:r w:rsidRPr="00C31B0D">
              <w:rPr>
                <w:lang w:eastAsia="en-US"/>
              </w:rPr>
              <w:t>0022</w:t>
            </w:r>
          </w:p>
        </w:tc>
        <w:tc>
          <w:tcPr>
            <w:tcW w:w="428" w:type="dxa"/>
            <w:shd w:val="solid" w:color="FFFFFF" w:fill="auto"/>
          </w:tcPr>
          <w:p w14:paraId="6E5A210A"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12B25E6B" w14:textId="77777777" w:rsidR="009E04D3" w:rsidRPr="00C31B0D" w:rsidRDefault="009E04D3" w:rsidP="009A6970">
            <w:pPr>
              <w:pStyle w:val="TAL"/>
              <w:rPr>
                <w:noProof/>
              </w:rPr>
            </w:pPr>
            <w:r w:rsidRPr="00C31B0D">
              <w:rPr>
                <w:noProof/>
              </w:rPr>
              <w:t>Passive Queueing Condition</w:t>
            </w:r>
          </w:p>
        </w:tc>
        <w:tc>
          <w:tcPr>
            <w:tcW w:w="709" w:type="dxa"/>
            <w:shd w:val="solid" w:color="FFFFFF" w:fill="auto"/>
          </w:tcPr>
          <w:p w14:paraId="5FDCE3FE"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38237F29" w14:textId="77777777" w:rsidR="009E04D3" w:rsidRPr="00C31B0D" w:rsidRDefault="009E04D3" w:rsidP="00DE10B3">
            <w:pPr>
              <w:pStyle w:val="TAL"/>
              <w:rPr>
                <w:lang w:eastAsia="en-US"/>
              </w:rPr>
            </w:pPr>
            <w:r w:rsidRPr="00C31B0D">
              <w:rPr>
                <w:lang w:eastAsia="en-US"/>
              </w:rPr>
              <w:t>13.1.0</w:t>
            </w:r>
          </w:p>
        </w:tc>
      </w:tr>
      <w:tr w:rsidR="009E04D3" w:rsidRPr="00C31B0D" w14:paraId="5A5C16AC" w14:textId="77777777" w:rsidTr="00AB15BC">
        <w:tc>
          <w:tcPr>
            <w:tcW w:w="800" w:type="dxa"/>
            <w:shd w:val="solid" w:color="FFFFFF" w:fill="auto"/>
          </w:tcPr>
          <w:p w14:paraId="4A3D13CD"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242D6A7A"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7D5A9D56"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1852F656" w14:textId="77777777" w:rsidR="009E04D3" w:rsidRPr="00C31B0D" w:rsidRDefault="009E04D3" w:rsidP="00DE10B3">
            <w:pPr>
              <w:pStyle w:val="TAL"/>
              <w:rPr>
                <w:lang w:eastAsia="en-US"/>
              </w:rPr>
            </w:pPr>
            <w:r w:rsidRPr="00C31B0D">
              <w:rPr>
                <w:lang w:eastAsia="en-US"/>
              </w:rPr>
              <w:t>C1-162050</w:t>
            </w:r>
          </w:p>
        </w:tc>
        <w:tc>
          <w:tcPr>
            <w:tcW w:w="604" w:type="dxa"/>
            <w:shd w:val="solid" w:color="FFFFFF" w:fill="auto"/>
          </w:tcPr>
          <w:p w14:paraId="41C11217" w14:textId="77777777" w:rsidR="009E04D3" w:rsidRPr="00C31B0D" w:rsidRDefault="009E04D3" w:rsidP="00DE10B3">
            <w:pPr>
              <w:pStyle w:val="TAL"/>
              <w:rPr>
                <w:lang w:eastAsia="en-US"/>
              </w:rPr>
            </w:pPr>
            <w:r w:rsidRPr="00C31B0D">
              <w:rPr>
                <w:lang w:eastAsia="en-US"/>
              </w:rPr>
              <w:t>0032</w:t>
            </w:r>
          </w:p>
        </w:tc>
        <w:tc>
          <w:tcPr>
            <w:tcW w:w="428" w:type="dxa"/>
            <w:shd w:val="solid" w:color="FFFFFF" w:fill="auto"/>
          </w:tcPr>
          <w:p w14:paraId="26DFD5D2"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741AAE7B" w14:textId="77777777" w:rsidR="009E04D3" w:rsidRPr="00C31B0D" w:rsidRDefault="009E04D3" w:rsidP="009A6970">
            <w:pPr>
              <w:pStyle w:val="TAL"/>
              <w:rPr>
                <w:noProof/>
              </w:rPr>
            </w:pPr>
            <w:r w:rsidRPr="00C31B0D">
              <w:rPr>
                <w:noProof/>
              </w:rPr>
              <w:t>Removing an unrelated statement</w:t>
            </w:r>
          </w:p>
        </w:tc>
        <w:tc>
          <w:tcPr>
            <w:tcW w:w="709" w:type="dxa"/>
            <w:shd w:val="solid" w:color="FFFFFF" w:fill="auto"/>
          </w:tcPr>
          <w:p w14:paraId="3EA492AE"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A9BE990" w14:textId="77777777" w:rsidR="009E04D3" w:rsidRPr="00C31B0D" w:rsidRDefault="009E04D3" w:rsidP="00DE10B3">
            <w:pPr>
              <w:pStyle w:val="TAL"/>
              <w:rPr>
                <w:lang w:eastAsia="en-US"/>
              </w:rPr>
            </w:pPr>
            <w:r w:rsidRPr="00C31B0D">
              <w:rPr>
                <w:lang w:eastAsia="en-US"/>
              </w:rPr>
              <w:t>13.1.0</w:t>
            </w:r>
          </w:p>
        </w:tc>
      </w:tr>
      <w:tr w:rsidR="009E04D3" w:rsidRPr="00C31B0D" w14:paraId="3370EC03" w14:textId="77777777" w:rsidTr="00AB15BC">
        <w:tc>
          <w:tcPr>
            <w:tcW w:w="800" w:type="dxa"/>
            <w:shd w:val="solid" w:color="FFFFFF" w:fill="auto"/>
          </w:tcPr>
          <w:p w14:paraId="19DEAAC4"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0E49D25C"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117CCE4"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491C2CE1" w14:textId="77777777" w:rsidR="009E04D3" w:rsidRPr="00C31B0D" w:rsidRDefault="009E04D3" w:rsidP="00DE10B3">
            <w:pPr>
              <w:pStyle w:val="TAL"/>
              <w:rPr>
                <w:lang w:eastAsia="en-US"/>
              </w:rPr>
            </w:pPr>
            <w:r w:rsidRPr="00C31B0D">
              <w:rPr>
                <w:lang w:eastAsia="en-US"/>
              </w:rPr>
              <w:t>C1-162228</w:t>
            </w:r>
          </w:p>
        </w:tc>
        <w:tc>
          <w:tcPr>
            <w:tcW w:w="604" w:type="dxa"/>
            <w:shd w:val="solid" w:color="FFFFFF" w:fill="auto"/>
          </w:tcPr>
          <w:p w14:paraId="58F29CB6" w14:textId="77777777" w:rsidR="009E04D3" w:rsidRPr="00C31B0D" w:rsidRDefault="009E04D3" w:rsidP="00DE10B3">
            <w:pPr>
              <w:pStyle w:val="TAL"/>
              <w:rPr>
                <w:lang w:eastAsia="en-US"/>
              </w:rPr>
            </w:pPr>
            <w:r w:rsidRPr="00C31B0D">
              <w:rPr>
                <w:lang w:eastAsia="en-US"/>
              </w:rPr>
              <w:t>0015</w:t>
            </w:r>
          </w:p>
        </w:tc>
        <w:tc>
          <w:tcPr>
            <w:tcW w:w="428" w:type="dxa"/>
            <w:shd w:val="solid" w:color="FFFFFF" w:fill="auto"/>
          </w:tcPr>
          <w:p w14:paraId="6E72DE50" w14:textId="77777777" w:rsidR="009E04D3" w:rsidRPr="00C31B0D" w:rsidRDefault="009E04D3" w:rsidP="00DE10B3">
            <w:pPr>
              <w:pStyle w:val="TAL"/>
              <w:rPr>
                <w:lang w:eastAsia="en-US"/>
              </w:rPr>
            </w:pPr>
            <w:r w:rsidRPr="00C31B0D">
              <w:rPr>
                <w:lang w:eastAsia="en-US"/>
              </w:rPr>
              <w:t>2</w:t>
            </w:r>
          </w:p>
        </w:tc>
        <w:tc>
          <w:tcPr>
            <w:tcW w:w="3220" w:type="dxa"/>
            <w:shd w:val="solid" w:color="FFFFFF" w:fill="auto"/>
          </w:tcPr>
          <w:p w14:paraId="47C787FE" w14:textId="77777777" w:rsidR="009E04D3" w:rsidRPr="00C31B0D" w:rsidRDefault="009E04D3" w:rsidP="009A6970">
            <w:pPr>
              <w:pStyle w:val="TAL"/>
              <w:rPr>
                <w:noProof/>
              </w:rPr>
            </w:pPr>
            <w:r w:rsidRPr="00C31B0D">
              <w:rPr>
                <w:noProof/>
              </w:rPr>
              <w:t>Call initiated at the originating client</w:t>
            </w:r>
          </w:p>
        </w:tc>
        <w:tc>
          <w:tcPr>
            <w:tcW w:w="709" w:type="dxa"/>
            <w:shd w:val="solid" w:color="FFFFFF" w:fill="auto"/>
          </w:tcPr>
          <w:p w14:paraId="4CB8E886"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CBD40EE" w14:textId="77777777" w:rsidR="009E04D3" w:rsidRPr="00C31B0D" w:rsidRDefault="009E04D3" w:rsidP="00DE10B3">
            <w:pPr>
              <w:pStyle w:val="TAL"/>
              <w:rPr>
                <w:lang w:eastAsia="en-US"/>
              </w:rPr>
            </w:pPr>
            <w:r w:rsidRPr="00C31B0D">
              <w:rPr>
                <w:lang w:eastAsia="en-US"/>
              </w:rPr>
              <w:t>13.1.0</w:t>
            </w:r>
          </w:p>
        </w:tc>
      </w:tr>
      <w:tr w:rsidR="009E04D3" w:rsidRPr="00C31B0D" w14:paraId="651AF726" w14:textId="77777777" w:rsidTr="00AB15BC">
        <w:tc>
          <w:tcPr>
            <w:tcW w:w="800" w:type="dxa"/>
            <w:shd w:val="solid" w:color="FFFFFF" w:fill="auto"/>
          </w:tcPr>
          <w:p w14:paraId="0E1B0B2E"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3E88A041"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1A78AE77"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22C9BE55" w14:textId="77777777" w:rsidR="009E04D3" w:rsidRPr="00C31B0D" w:rsidRDefault="009E04D3" w:rsidP="00DE10B3">
            <w:pPr>
              <w:pStyle w:val="TAL"/>
              <w:rPr>
                <w:lang w:eastAsia="en-US"/>
              </w:rPr>
            </w:pPr>
            <w:r w:rsidRPr="00C31B0D">
              <w:rPr>
                <w:lang w:eastAsia="en-US"/>
              </w:rPr>
              <w:t>C1-162229</w:t>
            </w:r>
          </w:p>
        </w:tc>
        <w:tc>
          <w:tcPr>
            <w:tcW w:w="604" w:type="dxa"/>
            <w:shd w:val="solid" w:color="FFFFFF" w:fill="auto"/>
          </w:tcPr>
          <w:p w14:paraId="30979813" w14:textId="77777777" w:rsidR="009E04D3" w:rsidRPr="00C31B0D" w:rsidRDefault="009E04D3" w:rsidP="00DE10B3">
            <w:pPr>
              <w:pStyle w:val="TAL"/>
              <w:rPr>
                <w:lang w:eastAsia="en-US"/>
              </w:rPr>
            </w:pPr>
            <w:r w:rsidRPr="00C31B0D">
              <w:rPr>
                <w:lang w:eastAsia="en-US"/>
              </w:rPr>
              <w:t>0016</w:t>
            </w:r>
          </w:p>
        </w:tc>
        <w:tc>
          <w:tcPr>
            <w:tcW w:w="428" w:type="dxa"/>
            <w:shd w:val="solid" w:color="FFFFFF" w:fill="auto"/>
          </w:tcPr>
          <w:p w14:paraId="42B1D889" w14:textId="77777777" w:rsidR="009E04D3" w:rsidRPr="00C31B0D" w:rsidRDefault="009E04D3" w:rsidP="00DE10B3">
            <w:pPr>
              <w:pStyle w:val="TAL"/>
              <w:rPr>
                <w:lang w:eastAsia="en-US"/>
              </w:rPr>
            </w:pPr>
            <w:r w:rsidRPr="00C31B0D">
              <w:rPr>
                <w:lang w:eastAsia="en-US"/>
              </w:rPr>
              <w:t>2</w:t>
            </w:r>
          </w:p>
        </w:tc>
        <w:tc>
          <w:tcPr>
            <w:tcW w:w="3220" w:type="dxa"/>
            <w:shd w:val="solid" w:color="FFFFFF" w:fill="auto"/>
          </w:tcPr>
          <w:p w14:paraId="3BCCCC1F" w14:textId="77777777" w:rsidR="009E04D3" w:rsidRPr="00C31B0D" w:rsidRDefault="009E04D3" w:rsidP="009A6970">
            <w:pPr>
              <w:pStyle w:val="TAL"/>
              <w:rPr>
                <w:noProof/>
              </w:rPr>
            </w:pPr>
            <w:r w:rsidRPr="00C31B0D">
              <w:rPr>
                <w:noProof/>
              </w:rPr>
              <w:t>Reception of Floor Revoke in dual floor versus single floor</w:t>
            </w:r>
          </w:p>
        </w:tc>
        <w:tc>
          <w:tcPr>
            <w:tcW w:w="709" w:type="dxa"/>
            <w:shd w:val="solid" w:color="FFFFFF" w:fill="auto"/>
          </w:tcPr>
          <w:p w14:paraId="3ABF9E9F"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4352009" w14:textId="77777777" w:rsidR="009E04D3" w:rsidRPr="00C31B0D" w:rsidRDefault="009E04D3" w:rsidP="00DE10B3">
            <w:pPr>
              <w:pStyle w:val="TAL"/>
              <w:rPr>
                <w:lang w:eastAsia="en-US"/>
              </w:rPr>
            </w:pPr>
            <w:r w:rsidRPr="00C31B0D">
              <w:rPr>
                <w:lang w:eastAsia="en-US"/>
              </w:rPr>
              <w:t>13.1.0</w:t>
            </w:r>
          </w:p>
        </w:tc>
      </w:tr>
      <w:tr w:rsidR="009E04D3" w:rsidRPr="00C31B0D" w14:paraId="55C56884" w14:textId="77777777" w:rsidTr="00AB15BC">
        <w:tc>
          <w:tcPr>
            <w:tcW w:w="800" w:type="dxa"/>
            <w:shd w:val="solid" w:color="FFFFFF" w:fill="auto"/>
          </w:tcPr>
          <w:p w14:paraId="56884CA3"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45F0EF44"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717ECAD"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7BDF950A" w14:textId="77777777" w:rsidR="009E04D3" w:rsidRPr="00C31B0D" w:rsidRDefault="009E04D3" w:rsidP="00DE10B3">
            <w:pPr>
              <w:pStyle w:val="TAL"/>
              <w:rPr>
                <w:lang w:eastAsia="en-US"/>
              </w:rPr>
            </w:pPr>
            <w:r w:rsidRPr="00C31B0D">
              <w:rPr>
                <w:lang w:eastAsia="en-US"/>
              </w:rPr>
              <w:t>C1-162364</w:t>
            </w:r>
          </w:p>
        </w:tc>
        <w:tc>
          <w:tcPr>
            <w:tcW w:w="604" w:type="dxa"/>
            <w:shd w:val="solid" w:color="FFFFFF" w:fill="auto"/>
          </w:tcPr>
          <w:p w14:paraId="4B65ABED" w14:textId="77777777" w:rsidR="009E04D3" w:rsidRPr="00C31B0D" w:rsidRDefault="009E04D3" w:rsidP="00DE10B3">
            <w:pPr>
              <w:pStyle w:val="TAL"/>
              <w:rPr>
                <w:lang w:eastAsia="en-US"/>
              </w:rPr>
            </w:pPr>
            <w:r w:rsidRPr="00C31B0D">
              <w:rPr>
                <w:lang w:eastAsia="en-US"/>
              </w:rPr>
              <w:t>0040</w:t>
            </w:r>
          </w:p>
        </w:tc>
        <w:tc>
          <w:tcPr>
            <w:tcW w:w="428" w:type="dxa"/>
            <w:shd w:val="solid" w:color="FFFFFF" w:fill="auto"/>
          </w:tcPr>
          <w:p w14:paraId="1681705A"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7EBFEA95" w14:textId="77777777" w:rsidR="009E04D3" w:rsidRPr="00C31B0D" w:rsidRDefault="009E04D3" w:rsidP="009A6970">
            <w:pPr>
              <w:pStyle w:val="TAL"/>
              <w:rPr>
                <w:noProof/>
              </w:rPr>
            </w:pPr>
            <w:r w:rsidRPr="00C31B0D">
              <w:rPr>
                <w:noProof/>
              </w:rPr>
              <w:t>Updating MCPTT ID to be a general URI</w:t>
            </w:r>
          </w:p>
        </w:tc>
        <w:tc>
          <w:tcPr>
            <w:tcW w:w="709" w:type="dxa"/>
            <w:shd w:val="solid" w:color="FFFFFF" w:fill="auto"/>
          </w:tcPr>
          <w:p w14:paraId="239757AF"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000B8A4D" w14:textId="77777777" w:rsidR="009E04D3" w:rsidRPr="00C31B0D" w:rsidRDefault="009E04D3" w:rsidP="00DE10B3">
            <w:pPr>
              <w:pStyle w:val="TAL"/>
              <w:rPr>
                <w:lang w:eastAsia="en-US"/>
              </w:rPr>
            </w:pPr>
            <w:r w:rsidRPr="00C31B0D">
              <w:rPr>
                <w:lang w:eastAsia="en-US"/>
              </w:rPr>
              <w:t>13.1.0</w:t>
            </w:r>
          </w:p>
        </w:tc>
      </w:tr>
      <w:tr w:rsidR="009E04D3" w:rsidRPr="00C31B0D" w14:paraId="19DECB1C" w14:textId="77777777" w:rsidTr="00AB15BC">
        <w:tc>
          <w:tcPr>
            <w:tcW w:w="800" w:type="dxa"/>
            <w:shd w:val="solid" w:color="FFFFFF" w:fill="auto"/>
          </w:tcPr>
          <w:p w14:paraId="114760CE"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A597F92"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568001D8"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7D3946A" w14:textId="77777777" w:rsidR="009E04D3" w:rsidRPr="00C31B0D" w:rsidRDefault="009E04D3" w:rsidP="00DE10B3">
            <w:pPr>
              <w:pStyle w:val="TAL"/>
              <w:rPr>
                <w:lang w:eastAsia="en-US"/>
              </w:rPr>
            </w:pPr>
            <w:r w:rsidRPr="00C31B0D">
              <w:rPr>
                <w:lang w:eastAsia="en-US"/>
              </w:rPr>
              <w:t>C1-162401</w:t>
            </w:r>
          </w:p>
        </w:tc>
        <w:tc>
          <w:tcPr>
            <w:tcW w:w="604" w:type="dxa"/>
            <w:shd w:val="solid" w:color="FFFFFF" w:fill="auto"/>
          </w:tcPr>
          <w:p w14:paraId="5AF14AEC" w14:textId="77777777" w:rsidR="009E04D3" w:rsidRPr="00C31B0D" w:rsidRDefault="009E04D3" w:rsidP="00DE10B3">
            <w:pPr>
              <w:pStyle w:val="TAL"/>
              <w:rPr>
                <w:lang w:eastAsia="en-US"/>
              </w:rPr>
            </w:pPr>
            <w:r w:rsidRPr="00C31B0D">
              <w:rPr>
                <w:lang w:eastAsia="en-US"/>
              </w:rPr>
              <w:t>0044</w:t>
            </w:r>
          </w:p>
        </w:tc>
        <w:tc>
          <w:tcPr>
            <w:tcW w:w="428" w:type="dxa"/>
            <w:shd w:val="solid" w:color="FFFFFF" w:fill="auto"/>
          </w:tcPr>
          <w:p w14:paraId="75D42436"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667E1BB5" w14:textId="77777777" w:rsidR="009E04D3" w:rsidRPr="00C31B0D" w:rsidRDefault="009E04D3" w:rsidP="009A6970">
            <w:pPr>
              <w:pStyle w:val="TAL"/>
              <w:rPr>
                <w:noProof/>
              </w:rPr>
            </w:pPr>
            <w:r w:rsidRPr="00C31B0D">
              <w:rPr>
                <w:noProof/>
              </w:rPr>
              <w:t>Error corrections in clause 1 to 6</w:t>
            </w:r>
          </w:p>
        </w:tc>
        <w:tc>
          <w:tcPr>
            <w:tcW w:w="709" w:type="dxa"/>
            <w:shd w:val="solid" w:color="FFFFFF" w:fill="auto"/>
          </w:tcPr>
          <w:p w14:paraId="0EF9E4C5"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23CA1044" w14:textId="77777777" w:rsidR="009E04D3" w:rsidRPr="00C31B0D" w:rsidRDefault="009E04D3" w:rsidP="00DE10B3">
            <w:pPr>
              <w:pStyle w:val="TAL"/>
              <w:rPr>
                <w:lang w:eastAsia="en-US"/>
              </w:rPr>
            </w:pPr>
            <w:r w:rsidRPr="00C31B0D">
              <w:rPr>
                <w:lang w:eastAsia="en-US"/>
              </w:rPr>
              <w:t>13.1.0</w:t>
            </w:r>
          </w:p>
        </w:tc>
      </w:tr>
      <w:tr w:rsidR="009E04D3" w:rsidRPr="00C31B0D" w14:paraId="5F198290" w14:textId="77777777" w:rsidTr="00AB15BC">
        <w:tc>
          <w:tcPr>
            <w:tcW w:w="800" w:type="dxa"/>
            <w:shd w:val="solid" w:color="FFFFFF" w:fill="auto"/>
          </w:tcPr>
          <w:p w14:paraId="1322B2D0"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35328D89"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6F6C8E8B"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32A5592B" w14:textId="77777777" w:rsidR="009E04D3" w:rsidRPr="00C31B0D" w:rsidRDefault="009E04D3" w:rsidP="00DE10B3">
            <w:pPr>
              <w:pStyle w:val="TAL"/>
              <w:rPr>
                <w:lang w:eastAsia="en-US"/>
              </w:rPr>
            </w:pPr>
            <w:r w:rsidRPr="00C31B0D">
              <w:rPr>
                <w:lang w:eastAsia="en-US"/>
              </w:rPr>
              <w:t>C1-162418</w:t>
            </w:r>
          </w:p>
        </w:tc>
        <w:tc>
          <w:tcPr>
            <w:tcW w:w="604" w:type="dxa"/>
            <w:shd w:val="solid" w:color="FFFFFF" w:fill="auto"/>
          </w:tcPr>
          <w:p w14:paraId="0C5A850A" w14:textId="77777777" w:rsidR="009E04D3" w:rsidRPr="00C31B0D" w:rsidRDefault="009E04D3" w:rsidP="00DE10B3">
            <w:pPr>
              <w:pStyle w:val="TAL"/>
              <w:rPr>
                <w:lang w:eastAsia="en-US"/>
              </w:rPr>
            </w:pPr>
            <w:r w:rsidRPr="00C31B0D">
              <w:rPr>
                <w:lang w:eastAsia="en-US"/>
              </w:rPr>
              <w:t>0046</w:t>
            </w:r>
          </w:p>
        </w:tc>
        <w:tc>
          <w:tcPr>
            <w:tcW w:w="428" w:type="dxa"/>
            <w:shd w:val="solid" w:color="FFFFFF" w:fill="auto"/>
          </w:tcPr>
          <w:p w14:paraId="07AE8FE0"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4ED2438A" w14:textId="77777777" w:rsidR="009E04D3" w:rsidRPr="00C31B0D" w:rsidRDefault="009E04D3" w:rsidP="009A6970">
            <w:pPr>
              <w:pStyle w:val="TAL"/>
              <w:rPr>
                <w:noProof/>
              </w:rPr>
            </w:pPr>
            <w:r w:rsidRPr="00C31B0D">
              <w:rPr>
                <w:noProof/>
              </w:rPr>
              <w:t>Missing Floor Idle message in 'U: not permitted and Floor Idle' state</w:t>
            </w:r>
          </w:p>
        </w:tc>
        <w:tc>
          <w:tcPr>
            <w:tcW w:w="709" w:type="dxa"/>
            <w:shd w:val="solid" w:color="FFFFFF" w:fill="auto"/>
          </w:tcPr>
          <w:p w14:paraId="7375E3B1"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0CACDFFC" w14:textId="77777777" w:rsidR="009E04D3" w:rsidRPr="00C31B0D" w:rsidRDefault="009E04D3" w:rsidP="00DE10B3">
            <w:pPr>
              <w:pStyle w:val="TAL"/>
              <w:rPr>
                <w:lang w:eastAsia="en-US"/>
              </w:rPr>
            </w:pPr>
            <w:r w:rsidRPr="00C31B0D">
              <w:rPr>
                <w:lang w:eastAsia="en-US"/>
              </w:rPr>
              <w:t>13.1.0</w:t>
            </w:r>
          </w:p>
        </w:tc>
      </w:tr>
      <w:tr w:rsidR="009E04D3" w:rsidRPr="00C31B0D" w14:paraId="1B33DEBC" w14:textId="77777777" w:rsidTr="00AB15BC">
        <w:tc>
          <w:tcPr>
            <w:tcW w:w="800" w:type="dxa"/>
            <w:shd w:val="solid" w:color="FFFFFF" w:fill="auto"/>
          </w:tcPr>
          <w:p w14:paraId="70B2BB1B"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3C0F120"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6BEF04E8"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4B9C1F88" w14:textId="77777777" w:rsidR="009E04D3" w:rsidRPr="00C31B0D" w:rsidRDefault="009E04D3" w:rsidP="00DE10B3">
            <w:pPr>
              <w:pStyle w:val="TAL"/>
              <w:rPr>
                <w:lang w:eastAsia="en-US"/>
              </w:rPr>
            </w:pPr>
            <w:r w:rsidRPr="00C31B0D">
              <w:rPr>
                <w:lang w:eastAsia="en-US"/>
              </w:rPr>
              <w:t>C1-162419</w:t>
            </w:r>
          </w:p>
        </w:tc>
        <w:tc>
          <w:tcPr>
            <w:tcW w:w="604" w:type="dxa"/>
            <w:shd w:val="solid" w:color="FFFFFF" w:fill="auto"/>
          </w:tcPr>
          <w:p w14:paraId="3F7289EF" w14:textId="77777777" w:rsidR="009E04D3" w:rsidRPr="00C31B0D" w:rsidRDefault="009E04D3" w:rsidP="00DE10B3">
            <w:pPr>
              <w:pStyle w:val="TAL"/>
              <w:rPr>
                <w:lang w:eastAsia="en-US"/>
              </w:rPr>
            </w:pPr>
            <w:r w:rsidRPr="00C31B0D">
              <w:rPr>
                <w:lang w:eastAsia="en-US"/>
              </w:rPr>
              <w:t>0047</w:t>
            </w:r>
          </w:p>
        </w:tc>
        <w:tc>
          <w:tcPr>
            <w:tcW w:w="428" w:type="dxa"/>
            <w:shd w:val="solid" w:color="FFFFFF" w:fill="auto"/>
          </w:tcPr>
          <w:p w14:paraId="28227463"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4CD7B648" w14:textId="77777777" w:rsidR="009E04D3" w:rsidRPr="00C31B0D" w:rsidRDefault="009E04D3" w:rsidP="009A6970">
            <w:pPr>
              <w:pStyle w:val="TAL"/>
              <w:rPr>
                <w:noProof/>
              </w:rPr>
            </w:pPr>
            <w:r w:rsidRPr="00C31B0D">
              <w:rPr>
                <w:noProof/>
              </w:rPr>
              <w:t>Referencing the on-network-recvonly element in the TS 24.381</w:t>
            </w:r>
          </w:p>
        </w:tc>
        <w:tc>
          <w:tcPr>
            <w:tcW w:w="709" w:type="dxa"/>
            <w:shd w:val="solid" w:color="FFFFFF" w:fill="auto"/>
          </w:tcPr>
          <w:p w14:paraId="0A78CA77"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56FBF6B2" w14:textId="77777777" w:rsidR="009E04D3" w:rsidRPr="00C31B0D" w:rsidRDefault="009E04D3" w:rsidP="00DE10B3">
            <w:pPr>
              <w:pStyle w:val="TAL"/>
              <w:rPr>
                <w:lang w:eastAsia="en-US"/>
              </w:rPr>
            </w:pPr>
            <w:r w:rsidRPr="00C31B0D">
              <w:rPr>
                <w:lang w:eastAsia="en-US"/>
              </w:rPr>
              <w:t>13.1.0</w:t>
            </w:r>
          </w:p>
        </w:tc>
      </w:tr>
      <w:tr w:rsidR="009E04D3" w:rsidRPr="00C31B0D" w14:paraId="4E41FB09" w14:textId="77777777" w:rsidTr="00AB15BC">
        <w:tc>
          <w:tcPr>
            <w:tcW w:w="800" w:type="dxa"/>
            <w:shd w:val="solid" w:color="FFFFFF" w:fill="auto"/>
          </w:tcPr>
          <w:p w14:paraId="2FF4A47F"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57575994"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D145A82"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20E0FB9B" w14:textId="77777777" w:rsidR="009E04D3" w:rsidRPr="00C31B0D" w:rsidRDefault="009E04D3" w:rsidP="00DE10B3">
            <w:pPr>
              <w:pStyle w:val="TAL"/>
              <w:rPr>
                <w:lang w:eastAsia="en-US"/>
              </w:rPr>
            </w:pPr>
            <w:r w:rsidRPr="00C31B0D">
              <w:rPr>
                <w:lang w:eastAsia="en-US"/>
              </w:rPr>
              <w:t>C1-162421</w:t>
            </w:r>
          </w:p>
        </w:tc>
        <w:tc>
          <w:tcPr>
            <w:tcW w:w="604" w:type="dxa"/>
            <w:shd w:val="solid" w:color="FFFFFF" w:fill="auto"/>
          </w:tcPr>
          <w:p w14:paraId="72211CA2" w14:textId="77777777" w:rsidR="009E04D3" w:rsidRPr="00C31B0D" w:rsidRDefault="009E04D3" w:rsidP="00DE10B3">
            <w:pPr>
              <w:pStyle w:val="TAL"/>
              <w:rPr>
                <w:lang w:eastAsia="en-US"/>
              </w:rPr>
            </w:pPr>
            <w:r w:rsidRPr="00C31B0D">
              <w:rPr>
                <w:lang w:eastAsia="en-US"/>
              </w:rPr>
              <w:t>0039</w:t>
            </w:r>
          </w:p>
        </w:tc>
        <w:tc>
          <w:tcPr>
            <w:tcW w:w="428" w:type="dxa"/>
            <w:shd w:val="solid" w:color="FFFFFF" w:fill="auto"/>
          </w:tcPr>
          <w:p w14:paraId="7B545CF2" w14:textId="77777777" w:rsidR="009E04D3" w:rsidRPr="00C31B0D" w:rsidRDefault="009E04D3" w:rsidP="00DE10B3">
            <w:pPr>
              <w:pStyle w:val="TAL"/>
              <w:rPr>
                <w:lang w:eastAsia="en-US"/>
              </w:rPr>
            </w:pPr>
            <w:r w:rsidRPr="00C31B0D">
              <w:rPr>
                <w:lang w:eastAsia="en-US"/>
              </w:rPr>
              <w:t>2</w:t>
            </w:r>
          </w:p>
        </w:tc>
        <w:tc>
          <w:tcPr>
            <w:tcW w:w="3220" w:type="dxa"/>
            <w:shd w:val="solid" w:color="FFFFFF" w:fill="auto"/>
          </w:tcPr>
          <w:p w14:paraId="6E7EB7E8" w14:textId="77777777" w:rsidR="009E04D3" w:rsidRPr="00C31B0D" w:rsidRDefault="009E04D3" w:rsidP="009A6970">
            <w:pPr>
              <w:pStyle w:val="TAL"/>
              <w:rPr>
                <w:noProof/>
              </w:rPr>
            </w:pPr>
            <w:r w:rsidRPr="00C31B0D">
              <w:rPr>
                <w:noProof/>
              </w:rPr>
              <w:t>Correction of participant state diagram for basic operation</w:t>
            </w:r>
          </w:p>
        </w:tc>
        <w:tc>
          <w:tcPr>
            <w:tcW w:w="709" w:type="dxa"/>
            <w:shd w:val="solid" w:color="FFFFFF" w:fill="auto"/>
          </w:tcPr>
          <w:p w14:paraId="0E623333"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852DF00" w14:textId="77777777" w:rsidR="009E04D3" w:rsidRPr="00C31B0D" w:rsidRDefault="009E04D3" w:rsidP="00DE10B3">
            <w:pPr>
              <w:pStyle w:val="TAL"/>
              <w:rPr>
                <w:lang w:eastAsia="en-US"/>
              </w:rPr>
            </w:pPr>
            <w:r w:rsidRPr="00C31B0D">
              <w:rPr>
                <w:lang w:eastAsia="en-US"/>
              </w:rPr>
              <w:t>13.1.0</w:t>
            </w:r>
          </w:p>
        </w:tc>
      </w:tr>
      <w:tr w:rsidR="009E04D3" w:rsidRPr="00C31B0D" w14:paraId="7BD8D1A5" w14:textId="77777777" w:rsidTr="00AB15BC">
        <w:tc>
          <w:tcPr>
            <w:tcW w:w="800" w:type="dxa"/>
            <w:shd w:val="solid" w:color="FFFFFF" w:fill="auto"/>
          </w:tcPr>
          <w:p w14:paraId="544861A8"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7D75E9E"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1C55C584"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21872502" w14:textId="77777777" w:rsidR="009E04D3" w:rsidRPr="00C31B0D" w:rsidRDefault="009E04D3" w:rsidP="00DE10B3">
            <w:pPr>
              <w:pStyle w:val="TAL"/>
              <w:rPr>
                <w:lang w:eastAsia="en-US"/>
              </w:rPr>
            </w:pPr>
            <w:r w:rsidRPr="00C31B0D">
              <w:rPr>
                <w:lang w:eastAsia="en-US"/>
              </w:rPr>
              <w:t>C1-162422</w:t>
            </w:r>
          </w:p>
        </w:tc>
        <w:tc>
          <w:tcPr>
            <w:tcW w:w="604" w:type="dxa"/>
            <w:shd w:val="solid" w:color="FFFFFF" w:fill="auto"/>
          </w:tcPr>
          <w:p w14:paraId="58A37F36" w14:textId="77777777" w:rsidR="009E04D3" w:rsidRPr="00C31B0D" w:rsidRDefault="009E04D3" w:rsidP="00DE10B3">
            <w:pPr>
              <w:pStyle w:val="TAL"/>
              <w:rPr>
                <w:lang w:eastAsia="en-US"/>
              </w:rPr>
            </w:pPr>
            <w:r w:rsidRPr="00C31B0D">
              <w:rPr>
                <w:lang w:eastAsia="en-US"/>
              </w:rPr>
              <w:t>0028</w:t>
            </w:r>
          </w:p>
        </w:tc>
        <w:tc>
          <w:tcPr>
            <w:tcW w:w="428" w:type="dxa"/>
            <w:shd w:val="solid" w:color="FFFFFF" w:fill="auto"/>
          </w:tcPr>
          <w:p w14:paraId="13543162" w14:textId="77777777" w:rsidR="009E04D3" w:rsidRPr="00C31B0D" w:rsidRDefault="009E04D3" w:rsidP="00DE10B3">
            <w:pPr>
              <w:pStyle w:val="TAL"/>
              <w:rPr>
                <w:lang w:eastAsia="en-US"/>
              </w:rPr>
            </w:pPr>
            <w:r w:rsidRPr="00C31B0D">
              <w:rPr>
                <w:lang w:eastAsia="en-US"/>
              </w:rPr>
              <w:t>2</w:t>
            </w:r>
          </w:p>
        </w:tc>
        <w:tc>
          <w:tcPr>
            <w:tcW w:w="3220" w:type="dxa"/>
            <w:shd w:val="solid" w:color="FFFFFF" w:fill="auto"/>
          </w:tcPr>
          <w:p w14:paraId="1FF72C42" w14:textId="77777777" w:rsidR="009E04D3" w:rsidRPr="00C31B0D" w:rsidRDefault="009E04D3" w:rsidP="009A6970">
            <w:pPr>
              <w:pStyle w:val="TAL"/>
              <w:rPr>
                <w:noProof/>
              </w:rPr>
            </w:pPr>
            <w:r w:rsidRPr="00C31B0D">
              <w:rPr>
                <w:noProof/>
              </w:rPr>
              <w:t>Naming convention for timers; on-network floor participant</w:t>
            </w:r>
          </w:p>
        </w:tc>
        <w:tc>
          <w:tcPr>
            <w:tcW w:w="709" w:type="dxa"/>
            <w:shd w:val="solid" w:color="FFFFFF" w:fill="auto"/>
          </w:tcPr>
          <w:p w14:paraId="6869A788"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384CF827" w14:textId="77777777" w:rsidR="009E04D3" w:rsidRPr="00C31B0D" w:rsidRDefault="009E04D3" w:rsidP="00DE10B3">
            <w:pPr>
              <w:pStyle w:val="TAL"/>
              <w:rPr>
                <w:lang w:eastAsia="en-US"/>
              </w:rPr>
            </w:pPr>
            <w:r w:rsidRPr="00C31B0D">
              <w:rPr>
                <w:lang w:eastAsia="en-US"/>
              </w:rPr>
              <w:t>13.1.0</w:t>
            </w:r>
          </w:p>
        </w:tc>
      </w:tr>
      <w:tr w:rsidR="009E04D3" w:rsidRPr="00C31B0D" w14:paraId="4A805610" w14:textId="77777777" w:rsidTr="00AB15BC">
        <w:tc>
          <w:tcPr>
            <w:tcW w:w="800" w:type="dxa"/>
            <w:shd w:val="solid" w:color="FFFFFF" w:fill="auto"/>
          </w:tcPr>
          <w:p w14:paraId="47EFB335"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51BAD34B"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748B253"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AEDD7F9" w14:textId="77777777" w:rsidR="009E04D3" w:rsidRPr="00C31B0D" w:rsidRDefault="009E04D3" w:rsidP="00DE10B3">
            <w:pPr>
              <w:pStyle w:val="TAL"/>
              <w:rPr>
                <w:lang w:eastAsia="en-US"/>
              </w:rPr>
            </w:pPr>
            <w:r w:rsidRPr="00C31B0D">
              <w:rPr>
                <w:lang w:eastAsia="en-US"/>
              </w:rPr>
              <w:t>C1-162423</w:t>
            </w:r>
          </w:p>
        </w:tc>
        <w:tc>
          <w:tcPr>
            <w:tcW w:w="604" w:type="dxa"/>
            <w:shd w:val="solid" w:color="FFFFFF" w:fill="auto"/>
          </w:tcPr>
          <w:p w14:paraId="61831950" w14:textId="77777777" w:rsidR="009E04D3" w:rsidRPr="00C31B0D" w:rsidRDefault="009E04D3" w:rsidP="00DE10B3">
            <w:pPr>
              <w:pStyle w:val="TAL"/>
              <w:rPr>
                <w:lang w:eastAsia="en-US"/>
              </w:rPr>
            </w:pPr>
            <w:r w:rsidRPr="00C31B0D">
              <w:rPr>
                <w:lang w:eastAsia="en-US"/>
              </w:rPr>
              <w:t>0010</w:t>
            </w:r>
          </w:p>
        </w:tc>
        <w:tc>
          <w:tcPr>
            <w:tcW w:w="428" w:type="dxa"/>
            <w:shd w:val="solid" w:color="FFFFFF" w:fill="auto"/>
          </w:tcPr>
          <w:p w14:paraId="7D6EF231"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244E43BA" w14:textId="77777777" w:rsidR="009E04D3" w:rsidRPr="00C31B0D" w:rsidRDefault="009E04D3" w:rsidP="009A6970">
            <w:pPr>
              <w:pStyle w:val="TAL"/>
              <w:rPr>
                <w:noProof/>
              </w:rPr>
            </w:pPr>
            <w:r w:rsidRPr="00C31B0D">
              <w:rPr>
                <w:noProof/>
              </w:rPr>
              <w:t>Removing timer T133 (pending user action)</w:t>
            </w:r>
          </w:p>
        </w:tc>
        <w:tc>
          <w:tcPr>
            <w:tcW w:w="709" w:type="dxa"/>
            <w:shd w:val="solid" w:color="FFFFFF" w:fill="auto"/>
          </w:tcPr>
          <w:p w14:paraId="69890F35"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A195FE3" w14:textId="77777777" w:rsidR="009E04D3" w:rsidRPr="00C31B0D" w:rsidRDefault="009E04D3" w:rsidP="00DE10B3">
            <w:pPr>
              <w:pStyle w:val="TAL"/>
              <w:rPr>
                <w:lang w:eastAsia="en-US"/>
              </w:rPr>
            </w:pPr>
            <w:r w:rsidRPr="00C31B0D">
              <w:rPr>
                <w:lang w:eastAsia="en-US"/>
              </w:rPr>
              <w:t>13.1.0</w:t>
            </w:r>
          </w:p>
        </w:tc>
      </w:tr>
      <w:tr w:rsidR="009E04D3" w:rsidRPr="00C31B0D" w14:paraId="4AC45D30" w14:textId="77777777" w:rsidTr="00AB15BC">
        <w:tc>
          <w:tcPr>
            <w:tcW w:w="800" w:type="dxa"/>
            <w:shd w:val="solid" w:color="FFFFFF" w:fill="auto"/>
          </w:tcPr>
          <w:p w14:paraId="38729268"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E677D85"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34713B6"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58CBF007" w14:textId="77777777" w:rsidR="009E04D3" w:rsidRPr="00C31B0D" w:rsidRDefault="009E04D3" w:rsidP="00DE10B3">
            <w:pPr>
              <w:pStyle w:val="TAL"/>
              <w:rPr>
                <w:lang w:eastAsia="en-US"/>
              </w:rPr>
            </w:pPr>
            <w:r w:rsidRPr="00C31B0D">
              <w:rPr>
                <w:lang w:eastAsia="en-US"/>
              </w:rPr>
              <w:t>C1-162778</w:t>
            </w:r>
          </w:p>
        </w:tc>
        <w:tc>
          <w:tcPr>
            <w:tcW w:w="604" w:type="dxa"/>
            <w:shd w:val="solid" w:color="FFFFFF" w:fill="auto"/>
          </w:tcPr>
          <w:p w14:paraId="22C41E41" w14:textId="77777777" w:rsidR="009E04D3" w:rsidRPr="00C31B0D" w:rsidRDefault="009E04D3" w:rsidP="00DE10B3">
            <w:pPr>
              <w:pStyle w:val="TAL"/>
              <w:rPr>
                <w:lang w:eastAsia="en-US"/>
              </w:rPr>
            </w:pPr>
            <w:r w:rsidRPr="00C31B0D">
              <w:rPr>
                <w:lang w:eastAsia="en-US"/>
              </w:rPr>
              <w:t>0048</w:t>
            </w:r>
          </w:p>
        </w:tc>
        <w:tc>
          <w:tcPr>
            <w:tcW w:w="428" w:type="dxa"/>
            <w:shd w:val="solid" w:color="FFFFFF" w:fill="auto"/>
          </w:tcPr>
          <w:p w14:paraId="58C968B2"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41C260A3" w14:textId="77777777" w:rsidR="009E04D3" w:rsidRPr="00C31B0D" w:rsidRDefault="009E04D3" w:rsidP="009A6970">
            <w:pPr>
              <w:pStyle w:val="TAL"/>
              <w:rPr>
                <w:noProof/>
              </w:rPr>
            </w:pPr>
            <w:r w:rsidRPr="00C31B0D">
              <w:t>MBSFN Area Id: Alt-1 (Removal from media control specification)</w:t>
            </w:r>
          </w:p>
        </w:tc>
        <w:tc>
          <w:tcPr>
            <w:tcW w:w="709" w:type="dxa"/>
            <w:shd w:val="solid" w:color="FFFFFF" w:fill="auto"/>
          </w:tcPr>
          <w:p w14:paraId="59021D3D"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12886B3" w14:textId="77777777" w:rsidR="009E04D3" w:rsidRPr="00C31B0D" w:rsidRDefault="009E04D3" w:rsidP="00DE10B3">
            <w:pPr>
              <w:pStyle w:val="TAL"/>
              <w:rPr>
                <w:lang w:eastAsia="en-US"/>
              </w:rPr>
            </w:pPr>
            <w:r w:rsidRPr="00C31B0D">
              <w:rPr>
                <w:lang w:eastAsia="en-US"/>
              </w:rPr>
              <w:t>13.1.0</w:t>
            </w:r>
          </w:p>
        </w:tc>
      </w:tr>
      <w:tr w:rsidR="009E04D3" w:rsidRPr="00C31B0D" w14:paraId="4989D13C" w14:textId="77777777" w:rsidTr="00AB15BC">
        <w:tc>
          <w:tcPr>
            <w:tcW w:w="800" w:type="dxa"/>
            <w:shd w:val="solid" w:color="FFFFFF" w:fill="auto"/>
          </w:tcPr>
          <w:p w14:paraId="6A37E44F"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D3E9DC9"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66382838"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136BE475" w14:textId="77777777" w:rsidR="009E04D3" w:rsidRPr="00C31B0D" w:rsidRDefault="009E04D3" w:rsidP="00DE10B3">
            <w:pPr>
              <w:pStyle w:val="TAL"/>
              <w:rPr>
                <w:lang w:eastAsia="en-US"/>
              </w:rPr>
            </w:pPr>
            <w:r w:rsidRPr="00C31B0D">
              <w:rPr>
                <w:lang w:eastAsia="en-US"/>
              </w:rPr>
              <w:t>C1-162821</w:t>
            </w:r>
          </w:p>
        </w:tc>
        <w:tc>
          <w:tcPr>
            <w:tcW w:w="604" w:type="dxa"/>
            <w:shd w:val="solid" w:color="FFFFFF" w:fill="auto"/>
          </w:tcPr>
          <w:p w14:paraId="2D281680" w14:textId="77777777" w:rsidR="009E04D3" w:rsidRPr="00C31B0D" w:rsidRDefault="009E04D3" w:rsidP="00DE10B3">
            <w:pPr>
              <w:pStyle w:val="TAL"/>
              <w:rPr>
                <w:lang w:eastAsia="en-US"/>
              </w:rPr>
            </w:pPr>
            <w:r w:rsidRPr="00C31B0D">
              <w:rPr>
                <w:lang w:eastAsia="en-US"/>
              </w:rPr>
              <w:t>0042</w:t>
            </w:r>
          </w:p>
        </w:tc>
        <w:tc>
          <w:tcPr>
            <w:tcW w:w="428" w:type="dxa"/>
            <w:shd w:val="solid" w:color="FFFFFF" w:fill="auto"/>
          </w:tcPr>
          <w:p w14:paraId="75F3F69A"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2B486470" w14:textId="77777777" w:rsidR="009E04D3" w:rsidRPr="00C31B0D" w:rsidRDefault="009E04D3" w:rsidP="009A6970">
            <w:pPr>
              <w:pStyle w:val="TAL"/>
            </w:pPr>
            <w:r w:rsidRPr="00C31B0D">
              <w:rPr>
                <w:noProof/>
              </w:rPr>
              <w:t xml:space="preserve">T8 </w:t>
            </w:r>
            <w:r w:rsidRPr="00C31B0D">
              <w:t>(media Revoke) timer retransmission control</w:t>
            </w:r>
          </w:p>
        </w:tc>
        <w:tc>
          <w:tcPr>
            <w:tcW w:w="709" w:type="dxa"/>
            <w:shd w:val="solid" w:color="FFFFFF" w:fill="auto"/>
          </w:tcPr>
          <w:p w14:paraId="1341E525"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20088B7" w14:textId="77777777" w:rsidR="009E04D3" w:rsidRPr="00C31B0D" w:rsidRDefault="009E04D3" w:rsidP="00DE10B3">
            <w:pPr>
              <w:pStyle w:val="TAL"/>
              <w:rPr>
                <w:lang w:eastAsia="en-US"/>
              </w:rPr>
            </w:pPr>
            <w:r w:rsidRPr="00C31B0D">
              <w:rPr>
                <w:lang w:eastAsia="en-US"/>
              </w:rPr>
              <w:t>13.1.0</w:t>
            </w:r>
          </w:p>
        </w:tc>
      </w:tr>
      <w:tr w:rsidR="009E04D3" w:rsidRPr="00C31B0D" w14:paraId="30BBA555" w14:textId="77777777" w:rsidTr="00AB15BC">
        <w:tc>
          <w:tcPr>
            <w:tcW w:w="800" w:type="dxa"/>
            <w:shd w:val="solid" w:color="FFFFFF" w:fill="auto"/>
          </w:tcPr>
          <w:p w14:paraId="472CD532"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DFBB64F"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5C8DB1B0"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42E6A798" w14:textId="77777777" w:rsidR="009E04D3" w:rsidRPr="00C31B0D" w:rsidRDefault="009E04D3" w:rsidP="00DE10B3">
            <w:pPr>
              <w:pStyle w:val="TAL"/>
              <w:rPr>
                <w:lang w:eastAsia="en-US"/>
              </w:rPr>
            </w:pPr>
            <w:r w:rsidRPr="00C31B0D">
              <w:rPr>
                <w:lang w:eastAsia="en-US"/>
              </w:rPr>
              <w:t>C1-162822</w:t>
            </w:r>
          </w:p>
        </w:tc>
        <w:tc>
          <w:tcPr>
            <w:tcW w:w="604" w:type="dxa"/>
            <w:shd w:val="solid" w:color="FFFFFF" w:fill="auto"/>
          </w:tcPr>
          <w:p w14:paraId="25B85952" w14:textId="77777777" w:rsidR="009E04D3" w:rsidRPr="00C31B0D" w:rsidRDefault="009E04D3" w:rsidP="00DE10B3">
            <w:pPr>
              <w:pStyle w:val="TAL"/>
              <w:rPr>
                <w:lang w:eastAsia="en-US"/>
              </w:rPr>
            </w:pPr>
            <w:r w:rsidRPr="00C31B0D">
              <w:rPr>
                <w:lang w:eastAsia="en-US"/>
              </w:rPr>
              <w:t>0043</w:t>
            </w:r>
          </w:p>
        </w:tc>
        <w:tc>
          <w:tcPr>
            <w:tcW w:w="428" w:type="dxa"/>
            <w:shd w:val="solid" w:color="FFFFFF" w:fill="auto"/>
          </w:tcPr>
          <w:p w14:paraId="2C47763B"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4C8F8E4C" w14:textId="77777777" w:rsidR="009E04D3" w:rsidRPr="00C31B0D" w:rsidRDefault="009E04D3" w:rsidP="009A6970">
            <w:pPr>
              <w:pStyle w:val="TAL"/>
              <w:rPr>
                <w:noProof/>
              </w:rPr>
            </w:pPr>
            <w:r w:rsidRPr="00C31B0D">
              <w:rPr>
                <w:noProof/>
              </w:rPr>
              <w:t>Floor control protocol coding corrections</w:t>
            </w:r>
          </w:p>
        </w:tc>
        <w:tc>
          <w:tcPr>
            <w:tcW w:w="709" w:type="dxa"/>
            <w:shd w:val="solid" w:color="FFFFFF" w:fill="auto"/>
          </w:tcPr>
          <w:p w14:paraId="3A52E3C9"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18F95842" w14:textId="77777777" w:rsidR="009E04D3" w:rsidRPr="00C31B0D" w:rsidRDefault="009E04D3" w:rsidP="00DE10B3">
            <w:pPr>
              <w:pStyle w:val="TAL"/>
              <w:rPr>
                <w:lang w:eastAsia="en-US"/>
              </w:rPr>
            </w:pPr>
            <w:r w:rsidRPr="00C31B0D">
              <w:rPr>
                <w:lang w:eastAsia="en-US"/>
              </w:rPr>
              <w:t>13.1.0</w:t>
            </w:r>
          </w:p>
        </w:tc>
      </w:tr>
      <w:tr w:rsidR="009E04D3" w:rsidRPr="00C31B0D" w14:paraId="3F6F71F2" w14:textId="77777777" w:rsidTr="00AB15BC">
        <w:tc>
          <w:tcPr>
            <w:tcW w:w="800" w:type="dxa"/>
            <w:shd w:val="solid" w:color="FFFFFF" w:fill="auto"/>
          </w:tcPr>
          <w:p w14:paraId="29C2810D"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25DD9B07"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1912413"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7821C025" w14:textId="77777777" w:rsidR="009E04D3" w:rsidRPr="00C31B0D" w:rsidRDefault="009E04D3" w:rsidP="00DE10B3">
            <w:pPr>
              <w:pStyle w:val="TAL"/>
              <w:rPr>
                <w:lang w:eastAsia="en-US"/>
              </w:rPr>
            </w:pPr>
            <w:r w:rsidRPr="00C31B0D">
              <w:rPr>
                <w:lang w:eastAsia="en-US"/>
              </w:rPr>
              <w:t>C1-162823</w:t>
            </w:r>
          </w:p>
        </w:tc>
        <w:tc>
          <w:tcPr>
            <w:tcW w:w="604" w:type="dxa"/>
            <w:shd w:val="solid" w:color="FFFFFF" w:fill="auto"/>
          </w:tcPr>
          <w:p w14:paraId="41D54414" w14:textId="77777777" w:rsidR="009E04D3" w:rsidRPr="00C31B0D" w:rsidRDefault="009E04D3" w:rsidP="00DE10B3">
            <w:pPr>
              <w:pStyle w:val="TAL"/>
              <w:rPr>
                <w:lang w:eastAsia="en-US"/>
              </w:rPr>
            </w:pPr>
            <w:r w:rsidRPr="00C31B0D">
              <w:rPr>
                <w:lang w:eastAsia="en-US"/>
              </w:rPr>
              <w:t>0019</w:t>
            </w:r>
          </w:p>
        </w:tc>
        <w:tc>
          <w:tcPr>
            <w:tcW w:w="428" w:type="dxa"/>
            <w:shd w:val="solid" w:color="FFFFFF" w:fill="auto"/>
          </w:tcPr>
          <w:p w14:paraId="2DA177D4" w14:textId="77777777" w:rsidR="009E04D3" w:rsidRPr="00C31B0D" w:rsidRDefault="009E04D3" w:rsidP="00DE10B3">
            <w:pPr>
              <w:pStyle w:val="TAL"/>
              <w:rPr>
                <w:lang w:eastAsia="en-US"/>
              </w:rPr>
            </w:pPr>
            <w:r w:rsidRPr="00C31B0D">
              <w:rPr>
                <w:lang w:eastAsia="en-US"/>
              </w:rPr>
              <w:t>2</w:t>
            </w:r>
          </w:p>
        </w:tc>
        <w:tc>
          <w:tcPr>
            <w:tcW w:w="3220" w:type="dxa"/>
            <w:shd w:val="solid" w:color="FFFFFF" w:fill="auto"/>
          </w:tcPr>
          <w:p w14:paraId="267EBB36" w14:textId="77777777" w:rsidR="009E04D3" w:rsidRPr="00C31B0D" w:rsidRDefault="009E04D3" w:rsidP="009A6970">
            <w:pPr>
              <w:pStyle w:val="TAL"/>
              <w:rPr>
                <w:noProof/>
              </w:rPr>
            </w:pPr>
            <w:r w:rsidRPr="00C31B0D">
              <w:rPr>
                <w:noProof/>
              </w:rPr>
              <w:t>Starting timer T2 (stop talking)</w:t>
            </w:r>
          </w:p>
        </w:tc>
        <w:tc>
          <w:tcPr>
            <w:tcW w:w="709" w:type="dxa"/>
            <w:shd w:val="solid" w:color="FFFFFF" w:fill="auto"/>
          </w:tcPr>
          <w:p w14:paraId="66E0CD1F"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592A1B8A" w14:textId="77777777" w:rsidR="009E04D3" w:rsidRPr="00C31B0D" w:rsidRDefault="009E04D3" w:rsidP="00DE10B3">
            <w:pPr>
              <w:pStyle w:val="TAL"/>
              <w:rPr>
                <w:lang w:eastAsia="en-US"/>
              </w:rPr>
            </w:pPr>
            <w:r w:rsidRPr="00C31B0D">
              <w:rPr>
                <w:lang w:eastAsia="en-US"/>
              </w:rPr>
              <w:t>13.1.0</w:t>
            </w:r>
          </w:p>
        </w:tc>
      </w:tr>
      <w:tr w:rsidR="009E04D3" w:rsidRPr="00C31B0D" w14:paraId="6C3E79BB" w14:textId="77777777" w:rsidTr="00AB15BC">
        <w:tc>
          <w:tcPr>
            <w:tcW w:w="800" w:type="dxa"/>
            <w:shd w:val="solid" w:color="FFFFFF" w:fill="auto"/>
          </w:tcPr>
          <w:p w14:paraId="31733193"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2B419405"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DD83F76"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3C075BD2" w14:textId="77777777" w:rsidR="009E04D3" w:rsidRPr="00C31B0D" w:rsidRDefault="009E04D3" w:rsidP="00DE10B3">
            <w:pPr>
              <w:pStyle w:val="TAL"/>
              <w:rPr>
                <w:lang w:eastAsia="en-US"/>
              </w:rPr>
            </w:pPr>
            <w:r w:rsidRPr="00C31B0D">
              <w:rPr>
                <w:lang w:eastAsia="en-US"/>
              </w:rPr>
              <w:t>C1-162824</w:t>
            </w:r>
          </w:p>
        </w:tc>
        <w:tc>
          <w:tcPr>
            <w:tcW w:w="604" w:type="dxa"/>
            <w:shd w:val="solid" w:color="FFFFFF" w:fill="auto"/>
          </w:tcPr>
          <w:p w14:paraId="015A6BD9" w14:textId="77777777" w:rsidR="009E04D3" w:rsidRPr="00C31B0D" w:rsidRDefault="009E04D3" w:rsidP="00DE10B3">
            <w:pPr>
              <w:pStyle w:val="TAL"/>
              <w:rPr>
                <w:lang w:eastAsia="en-US"/>
              </w:rPr>
            </w:pPr>
            <w:r w:rsidRPr="00C31B0D">
              <w:rPr>
                <w:lang w:eastAsia="en-US"/>
              </w:rPr>
              <w:t>0021</w:t>
            </w:r>
          </w:p>
        </w:tc>
        <w:tc>
          <w:tcPr>
            <w:tcW w:w="428" w:type="dxa"/>
            <w:shd w:val="solid" w:color="FFFFFF" w:fill="auto"/>
          </w:tcPr>
          <w:p w14:paraId="04E80E2C" w14:textId="77777777" w:rsidR="009E04D3" w:rsidRPr="00C31B0D" w:rsidRDefault="009E04D3" w:rsidP="00DE10B3">
            <w:pPr>
              <w:pStyle w:val="TAL"/>
              <w:rPr>
                <w:lang w:eastAsia="en-US"/>
              </w:rPr>
            </w:pPr>
            <w:r w:rsidRPr="00C31B0D">
              <w:rPr>
                <w:lang w:eastAsia="en-US"/>
              </w:rPr>
              <w:t>4</w:t>
            </w:r>
          </w:p>
        </w:tc>
        <w:tc>
          <w:tcPr>
            <w:tcW w:w="3220" w:type="dxa"/>
            <w:shd w:val="solid" w:color="FFFFFF" w:fill="auto"/>
          </w:tcPr>
          <w:p w14:paraId="55745326" w14:textId="77777777" w:rsidR="009E04D3" w:rsidRPr="00C31B0D" w:rsidRDefault="009E04D3" w:rsidP="009A6970">
            <w:pPr>
              <w:pStyle w:val="TAL"/>
              <w:rPr>
                <w:noProof/>
              </w:rPr>
            </w:pPr>
            <w:r w:rsidRPr="00C31B0D">
              <w:rPr>
                <w:noProof/>
              </w:rPr>
              <w:t>Dedicated timers for silence and long duration talk burst in dual floor</w:t>
            </w:r>
          </w:p>
        </w:tc>
        <w:tc>
          <w:tcPr>
            <w:tcW w:w="709" w:type="dxa"/>
            <w:shd w:val="solid" w:color="FFFFFF" w:fill="auto"/>
          </w:tcPr>
          <w:p w14:paraId="6AA6C1BC"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1A633D97" w14:textId="77777777" w:rsidR="009E04D3" w:rsidRPr="00C31B0D" w:rsidRDefault="009E04D3" w:rsidP="00DE10B3">
            <w:pPr>
              <w:pStyle w:val="TAL"/>
              <w:rPr>
                <w:lang w:eastAsia="en-US"/>
              </w:rPr>
            </w:pPr>
            <w:r w:rsidRPr="00C31B0D">
              <w:rPr>
                <w:lang w:eastAsia="en-US"/>
              </w:rPr>
              <w:t>13.1.0</w:t>
            </w:r>
          </w:p>
        </w:tc>
      </w:tr>
      <w:tr w:rsidR="009E04D3" w:rsidRPr="00C31B0D" w14:paraId="565D4037" w14:textId="77777777" w:rsidTr="00AB15BC">
        <w:tc>
          <w:tcPr>
            <w:tcW w:w="800" w:type="dxa"/>
            <w:shd w:val="solid" w:color="FFFFFF" w:fill="auto"/>
          </w:tcPr>
          <w:p w14:paraId="33D0FDC2"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3A3DB02"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7015CC44"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F4A4651" w14:textId="77777777" w:rsidR="009E04D3" w:rsidRPr="00C31B0D" w:rsidRDefault="009E04D3" w:rsidP="00DE10B3">
            <w:pPr>
              <w:pStyle w:val="TAL"/>
              <w:rPr>
                <w:lang w:eastAsia="en-US"/>
              </w:rPr>
            </w:pPr>
            <w:r w:rsidRPr="00C31B0D">
              <w:rPr>
                <w:lang w:eastAsia="en-US"/>
              </w:rPr>
              <w:t>C1-162825</w:t>
            </w:r>
          </w:p>
        </w:tc>
        <w:tc>
          <w:tcPr>
            <w:tcW w:w="604" w:type="dxa"/>
            <w:shd w:val="solid" w:color="FFFFFF" w:fill="auto"/>
          </w:tcPr>
          <w:p w14:paraId="2F783D69" w14:textId="77777777" w:rsidR="009E04D3" w:rsidRPr="00C31B0D" w:rsidRDefault="009E04D3" w:rsidP="00DE10B3">
            <w:pPr>
              <w:pStyle w:val="TAL"/>
              <w:rPr>
                <w:lang w:eastAsia="en-US"/>
              </w:rPr>
            </w:pPr>
            <w:r w:rsidRPr="00C31B0D">
              <w:rPr>
                <w:lang w:eastAsia="en-US"/>
              </w:rPr>
              <w:t>0030</w:t>
            </w:r>
          </w:p>
        </w:tc>
        <w:tc>
          <w:tcPr>
            <w:tcW w:w="428" w:type="dxa"/>
            <w:shd w:val="solid" w:color="FFFFFF" w:fill="auto"/>
          </w:tcPr>
          <w:p w14:paraId="32D8B086" w14:textId="77777777" w:rsidR="009E04D3" w:rsidRPr="00C31B0D" w:rsidRDefault="009E04D3" w:rsidP="00DE10B3">
            <w:pPr>
              <w:pStyle w:val="TAL"/>
              <w:rPr>
                <w:lang w:eastAsia="en-US"/>
              </w:rPr>
            </w:pPr>
            <w:r w:rsidRPr="00C31B0D">
              <w:rPr>
                <w:lang w:eastAsia="en-US"/>
              </w:rPr>
              <w:t>2</w:t>
            </w:r>
          </w:p>
        </w:tc>
        <w:tc>
          <w:tcPr>
            <w:tcW w:w="3220" w:type="dxa"/>
            <w:shd w:val="solid" w:color="FFFFFF" w:fill="auto"/>
          </w:tcPr>
          <w:p w14:paraId="3DF8D42E" w14:textId="77777777" w:rsidR="009E04D3" w:rsidRPr="00C31B0D" w:rsidRDefault="009E04D3" w:rsidP="009A6970">
            <w:pPr>
              <w:pStyle w:val="TAL"/>
              <w:rPr>
                <w:noProof/>
              </w:rPr>
            </w:pPr>
            <w:r w:rsidRPr="00C31B0D">
              <w:rPr>
                <w:noProof/>
              </w:rPr>
              <w:t>Naming convention for timers; off-network floor participant</w:t>
            </w:r>
          </w:p>
        </w:tc>
        <w:tc>
          <w:tcPr>
            <w:tcW w:w="709" w:type="dxa"/>
            <w:shd w:val="solid" w:color="FFFFFF" w:fill="auto"/>
          </w:tcPr>
          <w:p w14:paraId="0DF0B7D7"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6C95F63" w14:textId="77777777" w:rsidR="009E04D3" w:rsidRPr="00C31B0D" w:rsidRDefault="009E04D3" w:rsidP="00DE10B3">
            <w:pPr>
              <w:pStyle w:val="TAL"/>
              <w:rPr>
                <w:lang w:eastAsia="en-US"/>
              </w:rPr>
            </w:pPr>
            <w:r w:rsidRPr="00C31B0D">
              <w:rPr>
                <w:lang w:eastAsia="en-US"/>
              </w:rPr>
              <w:t>13.1.0</w:t>
            </w:r>
          </w:p>
        </w:tc>
      </w:tr>
      <w:tr w:rsidR="009E04D3" w:rsidRPr="00C31B0D" w14:paraId="1062A796" w14:textId="77777777" w:rsidTr="00AB15BC">
        <w:tc>
          <w:tcPr>
            <w:tcW w:w="800" w:type="dxa"/>
            <w:shd w:val="solid" w:color="FFFFFF" w:fill="auto"/>
          </w:tcPr>
          <w:p w14:paraId="5275635C"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C71910B"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2BD63DEC"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55124200" w14:textId="77777777" w:rsidR="009E04D3" w:rsidRPr="00C31B0D" w:rsidRDefault="009E04D3" w:rsidP="00DE10B3">
            <w:pPr>
              <w:pStyle w:val="TAL"/>
              <w:rPr>
                <w:lang w:eastAsia="en-US"/>
              </w:rPr>
            </w:pPr>
            <w:r w:rsidRPr="00C31B0D">
              <w:rPr>
                <w:lang w:eastAsia="en-US"/>
              </w:rPr>
              <w:t>C1-162826</w:t>
            </w:r>
          </w:p>
        </w:tc>
        <w:tc>
          <w:tcPr>
            <w:tcW w:w="604" w:type="dxa"/>
            <w:shd w:val="solid" w:color="FFFFFF" w:fill="auto"/>
          </w:tcPr>
          <w:p w14:paraId="387AEDD7" w14:textId="77777777" w:rsidR="009E04D3" w:rsidRPr="00C31B0D" w:rsidRDefault="009E04D3" w:rsidP="00DE10B3">
            <w:pPr>
              <w:pStyle w:val="TAL"/>
              <w:rPr>
                <w:lang w:eastAsia="en-US"/>
              </w:rPr>
            </w:pPr>
            <w:r w:rsidRPr="00C31B0D">
              <w:rPr>
                <w:lang w:eastAsia="en-US"/>
              </w:rPr>
              <w:t>0050</w:t>
            </w:r>
          </w:p>
        </w:tc>
        <w:tc>
          <w:tcPr>
            <w:tcW w:w="428" w:type="dxa"/>
            <w:shd w:val="solid" w:color="FFFFFF" w:fill="auto"/>
          </w:tcPr>
          <w:p w14:paraId="5F0323E6"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168523BF" w14:textId="77777777" w:rsidR="009E04D3" w:rsidRPr="00C31B0D" w:rsidRDefault="009E04D3" w:rsidP="009A6970">
            <w:pPr>
              <w:pStyle w:val="TAL"/>
              <w:rPr>
                <w:noProof/>
              </w:rPr>
            </w:pPr>
            <w:r w:rsidRPr="00C31B0D">
              <w:rPr>
                <w:noProof/>
              </w:rPr>
              <w:t>Aligning the name of the off-network Start-stop state</w:t>
            </w:r>
          </w:p>
        </w:tc>
        <w:tc>
          <w:tcPr>
            <w:tcW w:w="709" w:type="dxa"/>
            <w:shd w:val="solid" w:color="FFFFFF" w:fill="auto"/>
          </w:tcPr>
          <w:p w14:paraId="0CB90D2A"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323AAF45" w14:textId="77777777" w:rsidR="009E04D3" w:rsidRPr="00C31B0D" w:rsidRDefault="009E04D3" w:rsidP="00DE10B3">
            <w:pPr>
              <w:pStyle w:val="TAL"/>
              <w:rPr>
                <w:lang w:eastAsia="en-US"/>
              </w:rPr>
            </w:pPr>
            <w:r w:rsidRPr="00C31B0D">
              <w:rPr>
                <w:lang w:eastAsia="en-US"/>
              </w:rPr>
              <w:t>13.1.0</w:t>
            </w:r>
          </w:p>
        </w:tc>
      </w:tr>
      <w:tr w:rsidR="009E04D3" w:rsidRPr="00C31B0D" w14:paraId="1335D0DB" w14:textId="77777777" w:rsidTr="00AB15BC">
        <w:tc>
          <w:tcPr>
            <w:tcW w:w="800" w:type="dxa"/>
            <w:shd w:val="solid" w:color="FFFFFF" w:fill="auto"/>
          </w:tcPr>
          <w:p w14:paraId="33C3DDD7"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C224B5B"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AB1E27C"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254A95C7" w14:textId="77777777" w:rsidR="009E04D3" w:rsidRPr="00C31B0D" w:rsidRDefault="009E04D3" w:rsidP="00DE10B3">
            <w:pPr>
              <w:pStyle w:val="TAL"/>
              <w:rPr>
                <w:lang w:eastAsia="en-US"/>
              </w:rPr>
            </w:pPr>
            <w:r w:rsidRPr="00C31B0D">
              <w:rPr>
                <w:lang w:eastAsia="en-US"/>
              </w:rPr>
              <w:t>C1-162827</w:t>
            </w:r>
          </w:p>
        </w:tc>
        <w:tc>
          <w:tcPr>
            <w:tcW w:w="604" w:type="dxa"/>
            <w:shd w:val="solid" w:color="FFFFFF" w:fill="auto"/>
          </w:tcPr>
          <w:p w14:paraId="3960A7E5" w14:textId="77777777" w:rsidR="009E04D3" w:rsidRPr="00C31B0D" w:rsidRDefault="009E04D3" w:rsidP="00DE10B3">
            <w:pPr>
              <w:pStyle w:val="TAL"/>
              <w:rPr>
                <w:lang w:eastAsia="en-US"/>
              </w:rPr>
            </w:pPr>
            <w:r w:rsidRPr="00C31B0D">
              <w:rPr>
                <w:lang w:eastAsia="en-US"/>
              </w:rPr>
              <w:t>0051</w:t>
            </w:r>
          </w:p>
        </w:tc>
        <w:tc>
          <w:tcPr>
            <w:tcW w:w="428" w:type="dxa"/>
            <w:shd w:val="solid" w:color="FFFFFF" w:fill="auto"/>
          </w:tcPr>
          <w:p w14:paraId="4C15C34C"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79F222E8" w14:textId="77777777" w:rsidR="009E04D3" w:rsidRPr="00C31B0D" w:rsidRDefault="009E04D3" w:rsidP="009A6970">
            <w:pPr>
              <w:pStyle w:val="TAL"/>
              <w:rPr>
                <w:noProof/>
              </w:rPr>
            </w:pPr>
            <w:r w:rsidRPr="00C31B0D">
              <w:rPr>
                <w:noProof/>
              </w:rPr>
              <w:t>General for off-network 'Start-stop' state</w:t>
            </w:r>
          </w:p>
        </w:tc>
        <w:tc>
          <w:tcPr>
            <w:tcW w:w="709" w:type="dxa"/>
            <w:shd w:val="solid" w:color="FFFFFF" w:fill="auto"/>
          </w:tcPr>
          <w:p w14:paraId="5932187D"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71E25723" w14:textId="77777777" w:rsidR="009E04D3" w:rsidRPr="00C31B0D" w:rsidRDefault="009E04D3" w:rsidP="00DE10B3">
            <w:pPr>
              <w:pStyle w:val="TAL"/>
              <w:rPr>
                <w:lang w:eastAsia="en-US"/>
              </w:rPr>
            </w:pPr>
            <w:r w:rsidRPr="00C31B0D">
              <w:rPr>
                <w:lang w:eastAsia="en-US"/>
              </w:rPr>
              <w:t>13.1.0</w:t>
            </w:r>
          </w:p>
        </w:tc>
      </w:tr>
      <w:tr w:rsidR="009E04D3" w:rsidRPr="00C31B0D" w14:paraId="7C8E446D" w14:textId="77777777" w:rsidTr="00AB15BC">
        <w:tc>
          <w:tcPr>
            <w:tcW w:w="800" w:type="dxa"/>
            <w:shd w:val="solid" w:color="FFFFFF" w:fill="auto"/>
          </w:tcPr>
          <w:p w14:paraId="129A0DD8"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3B11D85B"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36A60070"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196B9950" w14:textId="77777777" w:rsidR="009E04D3" w:rsidRPr="00C31B0D" w:rsidRDefault="009E04D3" w:rsidP="00DE10B3">
            <w:pPr>
              <w:pStyle w:val="TAL"/>
              <w:rPr>
                <w:lang w:eastAsia="en-US"/>
              </w:rPr>
            </w:pPr>
            <w:r w:rsidRPr="00C31B0D">
              <w:rPr>
                <w:lang w:eastAsia="en-US"/>
              </w:rPr>
              <w:t>C1-162828</w:t>
            </w:r>
          </w:p>
        </w:tc>
        <w:tc>
          <w:tcPr>
            <w:tcW w:w="604" w:type="dxa"/>
            <w:shd w:val="solid" w:color="FFFFFF" w:fill="auto"/>
          </w:tcPr>
          <w:p w14:paraId="4FE5569F" w14:textId="77777777" w:rsidR="009E04D3" w:rsidRPr="00C31B0D" w:rsidRDefault="009E04D3" w:rsidP="00DE10B3">
            <w:pPr>
              <w:pStyle w:val="TAL"/>
              <w:rPr>
                <w:lang w:eastAsia="en-US"/>
              </w:rPr>
            </w:pPr>
            <w:r w:rsidRPr="00C31B0D">
              <w:rPr>
                <w:lang w:eastAsia="en-US"/>
              </w:rPr>
              <w:t>0052</w:t>
            </w:r>
          </w:p>
        </w:tc>
        <w:tc>
          <w:tcPr>
            <w:tcW w:w="428" w:type="dxa"/>
            <w:shd w:val="solid" w:color="FFFFFF" w:fill="auto"/>
          </w:tcPr>
          <w:p w14:paraId="2C38F352"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1FDB574D" w14:textId="77777777" w:rsidR="009E04D3" w:rsidRPr="00C31B0D" w:rsidRDefault="009E04D3" w:rsidP="009A6970">
            <w:pPr>
              <w:pStyle w:val="TAL"/>
              <w:rPr>
                <w:noProof/>
              </w:rPr>
            </w:pPr>
            <w:r w:rsidRPr="00C31B0D">
              <w:rPr>
                <w:noProof/>
              </w:rPr>
              <w:t>Insertion of Floor Indication Field</w:t>
            </w:r>
          </w:p>
        </w:tc>
        <w:tc>
          <w:tcPr>
            <w:tcW w:w="709" w:type="dxa"/>
            <w:shd w:val="solid" w:color="FFFFFF" w:fill="auto"/>
          </w:tcPr>
          <w:p w14:paraId="3CB0D587"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6FC6A7E" w14:textId="77777777" w:rsidR="009E04D3" w:rsidRPr="00C31B0D" w:rsidRDefault="009E04D3" w:rsidP="00DE10B3">
            <w:pPr>
              <w:pStyle w:val="TAL"/>
              <w:rPr>
                <w:lang w:eastAsia="en-US"/>
              </w:rPr>
            </w:pPr>
            <w:r w:rsidRPr="00C31B0D">
              <w:rPr>
                <w:lang w:eastAsia="en-US"/>
              </w:rPr>
              <w:t>13.1.0</w:t>
            </w:r>
          </w:p>
        </w:tc>
      </w:tr>
      <w:tr w:rsidR="009E04D3" w:rsidRPr="00C31B0D" w14:paraId="1A5BCD83" w14:textId="77777777" w:rsidTr="00AB15BC">
        <w:tc>
          <w:tcPr>
            <w:tcW w:w="800" w:type="dxa"/>
            <w:shd w:val="solid" w:color="FFFFFF" w:fill="auto"/>
          </w:tcPr>
          <w:p w14:paraId="78E415EF"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612A7A44"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35A17A11"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ED49F38" w14:textId="77777777" w:rsidR="009E04D3" w:rsidRPr="00C31B0D" w:rsidRDefault="009E04D3" w:rsidP="00DE10B3">
            <w:pPr>
              <w:pStyle w:val="TAL"/>
              <w:rPr>
                <w:lang w:eastAsia="en-US"/>
              </w:rPr>
            </w:pPr>
            <w:r w:rsidRPr="00C31B0D">
              <w:rPr>
                <w:lang w:eastAsia="en-US"/>
              </w:rPr>
              <w:t>C1-162829</w:t>
            </w:r>
          </w:p>
        </w:tc>
        <w:tc>
          <w:tcPr>
            <w:tcW w:w="604" w:type="dxa"/>
            <w:shd w:val="solid" w:color="FFFFFF" w:fill="auto"/>
          </w:tcPr>
          <w:p w14:paraId="0DECCDEF" w14:textId="77777777" w:rsidR="009E04D3" w:rsidRPr="00C31B0D" w:rsidRDefault="009E04D3" w:rsidP="00DE10B3">
            <w:pPr>
              <w:pStyle w:val="TAL"/>
              <w:rPr>
                <w:lang w:eastAsia="en-US"/>
              </w:rPr>
            </w:pPr>
            <w:r w:rsidRPr="00C31B0D">
              <w:rPr>
                <w:lang w:eastAsia="en-US"/>
              </w:rPr>
              <w:t>0053</w:t>
            </w:r>
          </w:p>
        </w:tc>
        <w:tc>
          <w:tcPr>
            <w:tcW w:w="428" w:type="dxa"/>
            <w:shd w:val="solid" w:color="FFFFFF" w:fill="auto"/>
          </w:tcPr>
          <w:p w14:paraId="50A51234"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67B8408F" w14:textId="77777777" w:rsidR="009E04D3" w:rsidRPr="00C31B0D" w:rsidRDefault="009E04D3" w:rsidP="009A6970">
            <w:pPr>
              <w:pStyle w:val="TAL"/>
              <w:rPr>
                <w:noProof/>
              </w:rPr>
            </w:pPr>
            <w:r w:rsidRPr="00C31B0D">
              <w:rPr>
                <w:noProof/>
              </w:rPr>
              <w:t>Off-network broadcast call</w:t>
            </w:r>
          </w:p>
        </w:tc>
        <w:tc>
          <w:tcPr>
            <w:tcW w:w="709" w:type="dxa"/>
            <w:shd w:val="solid" w:color="FFFFFF" w:fill="auto"/>
          </w:tcPr>
          <w:p w14:paraId="2291AED4"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9ECBEAD" w14:textId="77777777" w:rsidR="009E04D3" w:rsidRPr="00C31B0D" w:rsidRDefault="009E04D3" w:rsidP="00DE10B3">
            <w:pPr>
              <w:pStyle w:val="TAL"/>
              <w:rPr>
                <w:lang w:eastAsia="en-US"/>
              </w:rPr>
            </w:pPr>
            <w:r w:rsidRPr="00C31B0D">
              <w:rPr>
                <w:lang w:eastAsia="en-US"/>
              </w:rPr>
              <w:t>13.1.0</w:t>
            </w:r>
          </w:p>
        </w:tc>
      </w:tr>
      <w:tr w:rsidR="009E04D3" w:rsidRPr="00C31B0D" w14:paraId="574A222A" w14:textId="77777777" w:rsidTr="00AB15BC">
        <w:tc>
          <w:tcPr>
            <w:tcW w:w="800" w:type="dxa"/>
            <w:shd w:val="solid" w:color="FFFFFF" w:fill="auto"/>
          </w:tcPr>
          <w:p w14:paraId="4EE7EC30"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325CBFDC"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2B392D45"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4B8A7B72" w14:textId="77777777" w:rsidR="009E04D3" w:rsidRPr="00C31B0D" w:rsidRDefault="009E04D3" w:rsidP="00DE10B3">
            <w:pPr>
              <w:pStyle w:val="TAL"/>
              <w:rPr>
                <w:lang w:eastAsia="en-US"/>
              </w:rPr>
            </w:pPr>
            <w:r w:rsidRPr="00C31B0D">
              <w:rPr>
                <w:lang w:eastAsia="en-US"/>
              </w:rPr>
              <w:t>C1-162830</w:t>
            </w:r>
          </w:p>
        </w:tc>
        <w:tc>
          <w:tcPr>
            <w:tcW w:w="604" w:type="dxa"/>
            <w:shd w:val="solid" w:color="FFFFFF" w:fill="auto"/>
          </w:tcPr>
          <w:p w14:paraId="1AAE93EA" w14:textId="77777777" w:rsidR="009E04D3" w:rsidRPr="00C31B0D" w:rsidRDefault="009E04D3" w:rsidP="00DE10B3">
            <w:pPr>
              <w:pStyle w:val="TAL"/>
              <w:rPr>
                <w:lang w:eastAsia="en-US"/>
              </w:rPr>
            </w:pPr>
            <w:r w:rsidRPr="00C31B0D">
              <w:rPr>
                <w:lang w:eastAsia="en-US"/>
              </w:rPr>
              <w:t>0054</w:t>
            </w:r>
          </w:p>
        </w:tc>
        <w:tc>
          <w:tcPr>
            <w:tcW w:w="428" w:type="dxa"/>
            <w:shd w:val="solid" w:color="FFFFFF" w:fill="auto"/>
          </w:tcPr>
          <w:p w14:paraId="366D4722"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194EB600" w14:textId="77777777" w:rsidR="009E04D3" w:rsidRPr="00C31B0D" w:rsidRDefault="009E04D3" w:rsidP="009A6970">
            <w:pPr>
              <w:pStyle w:val="TAL"/>
              <w:rPr>
                <w:noProof/>
              </w:rPr>
            </w:pPr>
            <w:r w:rsidRPr="00C31B0D">
              <w:rPr>
                <w:noProof/>
              </w:rPr>
              <w:t>Remove from the queue</w:t>
            </w:r>
          </w:p>
        </w:tc>
        <w:tc>
          <w:tcPr>
            <w:tcW w:w="709" w:type="dxa"/>
            <w:shd w:val="solid" w:color="FFFFFF" w:fill="auto"/>
          </w:tcPr>
          <w:p w14:paraId="7BA8DEE2"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187B8FD8" w14:textId="77777777" w:rsidR="009E04D3" w:rsidRPr="00C31B0D" w:rsidRDefault="009E04D3" w:rsidP="00DE10B3">
            <w:pPr>
              <w:pStyle w:val="TAL"/>
              <w:rPr>
                <w:lang w:eastAsia="en-US"/>
              </w:rPr>
            </w:pPr>
            <w:r w:rsidRPr="00C31B0D">
              <w:rPr>
                <w:lang w:eastAsia="en-US"/>
              </w:rPr>
              <w:t>13.1.0</w:t>
            </w:r>
          </w:p>
        </w:tc>
      </w:tr>
      <w:tr w:rsidR="009E04D3" w:rsidRPr="00C31B0D" w14:paraId="08C700BF" w14:textId="77777777" w:rsidTr="00AB15BC">
        <w:tc>
          <w:tcPr>
            <w:tcW w:w="800" w:type="dxa"/>
            <w:shd w:val="solid" w:color="FFFFFF" w:fill="auto"/>
          </w:tcPr>
          <w:p w14:paraId="520D9726"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6E6C6A3D"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50349368"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C07D054" w14:textId="77777777" w:rsidR="009E04D3" w:rsidRPr="00C31B0D" w:rsidRDefault="009E04D3" w:rsidP="00DE10B3">
            <w:pPr>
              <w:pStyle w:val="TAL"/>
              <w:rPr>
                <w:lang w:eastAsia="en-US"/>
              </w:rPr>
            </w:pPr>
            <w:r w:rsidRPr="00C31B0D">
              <w:rPr>
                <w:lang w:eastAsia="en-US"/>
              </w:rPr>
              <w:t>C1-162832</w:t>
            </w:r>
          </w:p>
        </w:tc>
        <w:tc>
          <w:tcPr>
            <w:tcW w:w="604" w:type="dxa"/>
            <w:shd w:val="solid" w:color="FFFFFF" w:fill="auto"/>
          </w:tcPr>
          <w:p w14:paraId="22CFEE4D" w14:textId="77777777" w:rsidR="009E04D3" w:rsidRPr="00C31B0D" w:rsidRDefault="009E04D3" w:rsidP="00DE10B3">
            <w:pPr>
              <w:pStyle w:val="TAL"/>
              <w:rPr>
                <w:lang w:eastAsia="en-US"/>
              </w:rPr>
            </w:pPr>
            <w:r w:rsidRPr="00C31B0D">
              <w:rPr>
                <w:lang w:eastAsia="en-US"/>
              </w:rPr>
              <w:t>0056</w:t>
            </w:r>
          </w:p>
        </w:tc>
        <w:tc>
          <w:tcPr>
            <w:tcW w:w="428" w:type="dxa"/>
            <w:shd w:val="solid" w:color="FFFFFF" w:fill="auto"/>
          </w:tcPr>
          <w:p w14:paraId="1DF5B3E6"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760353AC" w14:textId="77777777" w:rsidR="009E04D3" w:rsidRPr="00C31B0D" w:rsidRDefault="009E04D3" w:rsidP="009A6970">
            <w:pPr>
              <w:pStyle w:val="TAL"/>
              <w:rPr>
                <w:noProof/>
              </w:rPr>
            </w:pPr>
            <w:r w:rsidRPr="00C31B0D">
              <w:rPr>
                <w:noProof/>
              </w:rPr>
              <w:t>Floor Grant with non-empty queue in off-network</w:t>
            </w:r>
          </w:p>
        </w:tc>
        <w:tc>
          <w:tcPr>
            <w:tcW w:w="709" w:type="dxa"/>
            <w:shd w:val="solid" w:color="FFFFFF" w:fill="auto"/>
          </w:tcPr>
          <w:p w14:paraId="78ADD482"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3FBE7623" w14:textId="77777777" w:rsidR="009E04D3" w:rsidRPr="00C31B0D" w:rsidRDefault="009E04D3" w:rsidP="00DE10B3">
            <w:pPr>
              <w:pStyle w:val="TAL"/>
              <w:rPr>
                <w:lang w:eastAsia="en-US"/>
              </w:rPr>
            </w:pPr>
            <w:r w:rsidRPr="00C31B0D">
              <w:rPr>
                <w:lang w:eastAsia="en-US"/>
              </w:rPr>
              <w:t>13.1.0</w:t>
            </w:r>
          </w:p>
        </w:tc>
      </w:tr>
      <w:tr w:rsidR="009E04D3" w:rsidRPr="00C31B0D" w14:paraId="0BDE7DEB" w14:textId="77777777" w:rsidTr="00AB15BC">
        <w:tc>
          <w:tcPr>
            <w:tcW w:w="800" w:type="dxa"/>
            <w:shd w:val="solid" w:color="FFFFFF" w:fill="auto"/>
          </w:tcPr>
          <w:p w14:paraId="557465AB"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6D6D397E"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124397F4"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462924D0" w14:textId="77777777" w:rsidR="009E04D3" w:rsidRPr="00C31B0D" w:rsidRDefault="009E04D3" w:rsidP="00DE10B3">
            <w:pPr>
              <w:pStyle w:val="TAL"/>
              <w:rPr>
                <w:lang w:eastAsia="en-US"/>
              </w:rPr>
            </w:pPr>
            <w:r w:rsidRPr="00C31B0D">
              <w:rPr>
                <w:lang w:eastAsia="en-US"/>
              </w:rPr>
              <w:t>C1-162833</w:t>
            </w:r>
          </w:p>
        </w:tc>
        <w:tc>
          <w:tcPr>
            <w:tcW w:w="604" w:type="dxa"/>
            <w:shd w:val="solid" w:color="FFFFFF" w:fill="auto"/>
          </w:tcPr>
          <w:p w14:paraId="337609BE" w14:textId="77777777" w:rsidR="009E04D3" w:rsidRPr="00C31B0D" w:rsidRDefault="009E04D3" w:rsidP="00DE10B3">
            <w:pPr>
              <w:pStyle w:val="TAL"/>
              <w:rPr>
                <w:lang w:eastAsia="en-US"/>
              </w:rPr>
            </w:pPr>
            <w:r w:rsidRPr="00C31B0D">
              <w:rPr>
                <w:lang w:eastAsia="en-US"/>
              </w:rPr>
              <w:t>0057</w:t>
            </w:r>
          </w:p>
        </w:tc>
        <w:tc>
          <w:tcPr>
            <w:tcW w:w="428" w:type="dxa"/>
            <w:shd w:val="solid" w:color="FFFFFF" w:fill="auto"/>
          </w:tcPr>
          <w:p w14:paraId="5260911E"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5DAC1698" w14:textId="77777777" w:rsidR="009E04D3" w:rsidRPr="00C31B0D" w:rsidRDefault="009E04D3" w:rsidP="009A6970">
            <w:pPr>
              <w:pStyle w:val="TAL"/>
              <w:rPr>
                <w:noProof/>
              </w:rPr>
            </w:pPr>
            <w:r w:rsidRPr="00C31B0D">
              <w:rPr>
                <w:noProof/>
              </w:rPr>
              <w:t>Duplicated Text</w:t>
            </w:r>
          </w:p>
        </w:tc>
        <w:tc>
          <w:tcPr>
            <w:tcW w:w="709" w:type="dxa"/>
            <w:shd w:val="solid" w:color="FFFFFF" w:fill="auto"/>
          </w:tcPr>
          <w:p w14:paraId="2DEBB83C"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707A8AB" w14:textId="77777777" w:rsidR="009E04D3" w:rsidRPr="00C31B0D" w:rsidRDefault="009E04D3" w:rsidP="00DE10B3">
            <w:pPr>
              <w:pStyle w:val="TAL"/>
              <w:rPr>
                <w:lang w:eastAsia="en-US"/>
              </w:rPr>
            </w:pPr>
            <w:r w:rsidRPr="00C31B0D">
              <w:rPr>
                <w:lang w:eastAsia="en-US"/>
              </w:rPr>
              <w:t>13.1.0</w:t>
            </w:r>
          </w:p>
        </w:tc>
      </w:tr>
      <w:tr w:rsidR="009E04D3" w:rsidRPr="00C31B0D" w14:paraId="75A2C17A" w14:textId="77777777" w:rsidTr="00AB15BC">
        <w:tc>
          <w:tcPr>
            <w:tcW w:w="800" w:type="dxa"/>
            <w:shd w:val="solid" w:color="FFFFFF" w:fill="auto"/>
          </w:tcPr>
          <w:p w14:paraId="71915305"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6F2ADEED"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5AB70A87"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3B1BD48E" w14:textId="77777777" w:rsidR="009E04D3" w:rsidRPr="00C31B0D" w:rsidRDefault="009E04D3" w:rsidP="00DE10B3">
            <w:pPr>
              <w:pStyle w:val="TAL"/>
              <w:rPr>
                <w:lang w:eastAsia="en-US"/>
              </w:rPr>
            </w:pPr>
            <w:r w:rsidRPr="00C31B0D">
              <w:rPr>
                <w:lang w:eastAsia="en-US"/>
              </w:rPr>
              <w:t>C1-162834</w:t>
            </w:r>
          </w:p>
        </w:tc>
        <w:tc>
          <w:tcPr>
            <w:tcW w:w="604" w:type="dxa"/>
            <w:shd w:val="solid" w:color="FFFFFF" w:fill="auto"/>
          </w:tcPr>
          <w:p w14:paraId="35B61A90" w14:textId="77777777" w:rsidR="009E04D3" w:rsidRPr="00C31B0D" w:rsidRDefault="009E04D3" w:rsidP="00DE10B3">
            <w:pPr>
              <w:pStyle w:val="TAL"/>
              <w:rPr>
                <w:lang w:eastAsia="en-US"/>
              </w:rPr>
            </w:pPr>
            <w:r w:rsidRPr="00C31B0D">
              <w:rPr>
                <w:lang w:eastAsia="en-US"/>
              </w:rPr>
              <w:t>0058</w:t>
            </w:r>
          </w:p>
        </w:tc>
        <w:tc>
          <w:tcPr>
            <w:tcW w:w="428" w:type="dxa"/>
            <w:shd w:val="solid" w:color="FFFFFF" w:fill="auto"/>
          </w:tcPr>
          <w:p w14:paraId="2625CB06"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12EA6E50" w14:textId="77777777" w:rsidR="009E04D3" w:rsidRPr="00C31B0D" w:rsidRDefault="009E04D3" w:rsidP="009A6970">
            <w:pPr>
              <w:pStyle w:val="TAL"/>
              <w:rPr>
                <w:noProof/>
              </w:rPr>
            </w:pPr>
            <w:r w:rsidRPr="00C31B0D">
              <w:rPr>
                <w:noProof/>
              </w:rPr>
              <w:t>The counter associated with T201</w:t>
            </w:r>
          </w:p>
        </w:tc>
        <w:tc>
          <w:tcPr>
            <w:tcW w:w="709" w:type="dxa"/>
            <w:shd w:val="solid" w:color="FFFFFF" w:fill="auto"/>
          </w:tcPr>
          <w:p w14:paraId="4696B154"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1E1DBB2F" w14:textId="77777777" w:rsidR="009E04D3" w:rsidRPr="00C31B0D" w:rsidRDefault="009E04D3" w:rsidP="00DE10B3">
            <w:pPr>
              <w:pStyle w:val="TAL"/>
              <w:rPr>
                <w:lang w:eastAsia="en-US"/>
              </w:rPr>
            </w:pPr>
            <w:r w:rsidRPr="00C31B0D">
              <w:rPr>
                <w:lang w:eastAsia="en-US"/>
              </w:rPr>
              <w:t>13.1.0</w:t>
            </w:r>
          </w:p>
        </w:tc>
      </w:tr>
      <w:tr w:rsidR="009E04D3" w:rsidRPr="00C31B0D" w14:paraId="643B7939" w14:textId="77777777" w:rsidTr="00AB15BC">
        <w:tc>
          <w:tcPr>
            <w:tcW w:w="800" w:type="dxa"/>
            <w:shd w:val="solid" w:color="FFFFFF" w:fill="auto"/>
          </w:tcPr>
          <w:p w14:paraId="7FE5697E"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F0CF080"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E731D5D"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313A61D6" w14:textId="77777777" w:rsidR="009E04D3" w:rsidRPr="00C31B0D" w:rsidRDefault="009E04D3" w:rsidP="00DE10B3">
            <w:pPr>
              <w:pStyle w:val="TAL"/>
              <w:rPr>
                <w:lang w:eastAsia="en-US"/>
              </w:rPr>
            </w:pPr>
            <w:r w:rsidRPr="00C31B0D">
              <w:rPr>
                <w:lang w:eastAsia="en-US"/>
              </w:rPr>
              <w:t>C1-162835</w:t>
            </w:r>
          </w:p>
        </w:tc>
        <w:tc>
          <w:tcPr>
            <w:tcW w:w="604" w:type="dxa"/>
            <w:shd w:val="solid" w:color="FFFFFF" w:fill="auto"/>
          </w:tcPr>
          <w:p w14:paraId="27C81B8C" w14:textId="77777777" w:rsidR="009E04D3" w:rsidRPr="00C31B0D" w:rsidRDefault="009E04D3" w:rsidP="00DE10B3">
            <w:pPr>
              <w:pStyle w:val="TAL"/>
              <w:rPr>
                <w:lang w:eastAsia="en-US"/>
              </w:rPr>
            </w:pPr>
            <w:r w:rsidRPr="00C31B0D">
              <w:rPr>
                <w:lang w:eastAsia="en-US"/>
              </w:rPr>
              <w:t>0059</w:t>
            </w:r>
          </w:p>
        </w:tc>
        <w:tc>
          <w:tcPr>
            <w:tcW w:w="428" w:type="dxa"/>
            <w:shd w:val="solid" w:color="FFFFFF" w:fill="auto"/>
          </w:tcPr>
          <w:p w14:paraId="42D5844E"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144171E4" w14:textId="77777777" w:rsidR="009E04D3" w:rsidRPr="00C31B0D" w:rsidRDefault="009E04D3" w:rsidP="009A6970">
            <w:pPr>
              <w:pStyle w:val="TAL"/>
              <w:rPr>
                <w:noProof/>
              </w:rPr>
            </w:pPr>
            <w:r w:rsidRPr="00C31B0D">
              <w:rPr>
                <w:noProof/>
              </w:rPr>
              <w:t>Correction to the meaning of O: queued state</w:t>
            </w:r>
          </w:p>
        </w:tc>
        <w:tc>
          <w:tcPr>
            <w:tcW w:w="709" w:type="dxa"/>
            <w:shd w:val="solid" w:color="FFFFFF" w:fill="auto"/>
          </w:tcPr>
          <w:p w14:paraId="2DBAEB3B"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76DF0122" w14:textId="77777777" w:rsidR="009E04D3" w:rsidRPr="00C31B0D" w:rsidRDefault="009E04D3" w:rsidP="00DE10B3">
            <w:pPr>
              <w:pStyle w:val="TAL"/>
              <w:rPr>
                <w:lang w:eastAsia="en-US"/>
              </w:rPr>
            </w:pPr>
            <w:r w:rsidRPr="00C31B0D">
              <w:rPr>
                <w:lang w:eastAsia="en-US"/>
              </w:rPr>
              <w:t>13.1.0</w:t>
            </w:r>
          </w:p>
        </w:tc>
      </w:tr>
      <w:tr w:rsidR="009E04D3" w:rsidRPr="00C31B0D" w14:paraId="3F612CC0" w14:textId="77777777" w:rsidTr="00AB15BC">
        <w:tc>
          <w:tcPr>
            <w:tcW w:w="800" w:type="dxa"/>
            <w:shd w:val="solid" w:color="FFFFFF" w:fill="auto"/>
          </w:tcPr>
          <w:p w14:paraId="58A673EB"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04B9F403"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6CD2D14F"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6EB4A2B5" w14:textId="77777777" w:rsidR="009E04D3" w:rsidRPr="00C31B0D" w:rsidRDefault="009E04D3" w:rsidP="00DE10B3">
            <w:pPr>
              <w:pStyle w:val="TAL"/>
              <w:rPr>
                <w:lang w:eastAsia="en-US"/>
              </w:rPr>
            </w:pPr>
            <w:r w:rsidRPr="00C31B0D">
              <w:rPr>
                <w:lang w:eastAsia="en-US"/>
              </w:rPr>
              <w:t>C1-162836</w:t>
            </w:r>
          </w:p>
        </w:tc>
        <w:tc>
          <w:tcPr>
            <w:tcW w:w="604" w:type="dxa"/>
            <w:shd w:val="solid" w:color="FFFFFF" w:fill="auto"/>
          </w:tcPr>
          <w:p w14:paraId="22D2DFE2" w14:textId="77777777" w:rsidR="009E04D3" w:rsidRPr="00C31B0D" w:rsidRDefault="009E04D3" w:rsidP="00DE10B3">
            <w:pPr>
              <w:pStyle w:val="TAL"/>
              <w:rPr>
                <w:lang w:eastAsia="en-US"/>
              </w:rPr>
            </w:pPr>
            <w:r w:rsidRPr="00C31B0D">
              <w:rPr>
                <w:lang w:eastAsia="en-US"/>
              </w:rPr>
              <w:t>0060</w:t>
            </w:r>
          </w:p>
        </w:tc>
        <w:tc>
          <w:tcPr>
            <w:tcW w:w="428" w:type="dxa"/>
            <w:shd w:val="solid" w:color="FFFFFF" w:fill="auto"/>
          </w:tcPr>
          <w:p w14:paraId="0EE3AAC2"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4F1A9D28" w14:textId="77777777" w:rsidR="009E04D3" w:rsidRPr="00C31B0D" w:rsidRDefault="009E04D3" w:rsidP="009A6970">
            <w:pPr>
              <w:pStyle w:val="TAL"/>
              <w:rPr>
                <w:noProof/>
              </w:rPr>
            </w:pPr>
            <w:r w:rsidRPr="00C31B0D">
              <w:rPr>
                <w:noProof/>
              </w:rPr>
              <w:t>Corrections to R-Floor taken</w:t>
            </w:r>
          </w:p>
        </w:tc>
        <w:tc>
          <w:tcPr>
            <w:tcW w:w="709" w:type="dxa"/>
            <w:shd w:val="solid" w:color="FFFFFF" w:fill="auto"/>
          </w:tcPr>
          <w:p w14:paraId="4B0BE8B7"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22EB7E83" w14:textId="77777777" w:rsidR="009E04D3" w:rsidRPr="00C31B0D" w:rsidRDefault="009E04D3" w:rsidP="00DE10B3">
            <w:pPr>
              <w:pStyle w:val="TAL"/>
              <w:rPr>
                <w:lang w:eastAsia="en-US"/>
              </w:rPr>
            </w:pPr>
            <w:r w:rsidRPr="00C31B0D">
              <w:rPr>
                <w:lang w:eastAsia="en-US"/>
              </w:rPr>
              <w:t>13.1.0</w:t>
            </w:r>
          </w:p>
        </w:tc>
      </w:tr>
      <w:tr w:rsidR="009E04D3" w:rsidRPr="00C31B0D" w14:paraId="64997521" w14:textId="77777777" w:rsidTr="00AB15BC">
        <w:tc>
          <w:tcPr>
            <w:tcW w:w="800" w:type="dxa"/>
            <w:shd w:val="solid" w:color="FFFFFF" w:fill="auto"/>
          </w:tcPr>
          <w:p w14:paraId="0DFE8E55"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79A6F86A"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1594FACA"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0F65C9AA" w14:textId="77777777" w:rsidR="009E04D3" w:rsidRPr="00C31B0D" w:rsidRDefault="009E04D3" w:rsidP="00DE10B3">
            <w:pPr>
              <w:pStyle w:val="TAL"/>
              <w:rPr>
                <w:lang w:eastAsia="en-US"/>
              </w:rPr>
            </w:pPr>
            <w:r w:rsidRPr="00C31B0D">
              <w:rPr>
                <w:lang w:eastAsia="en-US"/>
              </w:rPr>
              <w:t>C1-162837</w:t>
            </w:r>
          </w:p>
        </w:tc>
        <w:tc>
          <w:tcPr>
            <w:tcW w:w="604" w:type="dxa"/>
            <w:shd w:val="solid" w:color="FFFFFF" w:fill="auto"/>
          </w:tcPr>
          <w:p w14:paraId="4EF62DAA" w14:textId="77777777" w:rsidR="009E04D3" w:rsidRPr="00C31B0D" w:rsidRDefault="009E04D3" w:rsidP="00DE10B3">
            <w:pPr>
              <w:pStyle w:val="TAL"/>
              <w:rPr>
                <w:lang w:eastAsia="en-US"/>
              </w:rPr>
            </w:pPr>
            <w:r w:rsidRPr="00C31B0D">
              <w:rPr>
                <w:lang w:eastAsia="en-US"/>
              </w:rPr>
              <w:t>0060</w:t>
            </w:r>
          </w:p>
        </w:tc>
        <w:tc>
          <w:tcPr>
            <w:tcW w:w="428" w:type="dxa"/>
            <w:shd w:val="solid" w:color="FFFFFF" w:fill="auto"/>
          </w:tcPr>
          <w:p w14:paraId="5542A15B" w14:textId="77777777" w:rsidR="009E04D3" w:rsidRPr="00C31B0D" w:rsidRDefault="009E04D3" w:rsidP="00DE10B3">
            <w:pPr>
              <w:pStyle w:val="TAL"/>
              <w:rPr>
                <w:lang w:eastAsia="en-US"/>
              </w:rPr>
            </w:pPr>
            <w:r w:rsidRPr="00C31B0D">
              <w:rPr>
                <w:lang w:eastAsia="en-US"/>
              </w:rPr>
              <w:t>1</w:t>
            </w:r>
          </w:p>
        </w:tc>
        <w:tc>
          <w:tcPr>
            <w:tcW w:w="3220" w:type="dxa"/>
            <w:shd w:val="solid" w:color="FFFFFF" w:fill="auto"/>
          </w:tcPr>
          <w:p w14:paraId="78350EA6" w14:textId="77777777" w:rsidR="009E04D3" w:rsidRPr="00C31B0D" w:rsidRDefault="009E04D3" w:rsidP="009A6970">
            <w:pPr>
              <w:pStyle w:val="TAL"/>
              <w:rPr>
                <w:noProof/>
              </w:rPr>
            </w:pPr>
            <w:r w:rsidRPr="00C31B0D">
              <w:rPr>
                <w:noProof/>
              </w:rPr>
              <w:t>Off-network - Corrections to timers and counters</w:t>
            </w:r>
          </w:p>
        </w:tc>
        <w:tc>
          <w:tcPr>
            <w:tcW w:w="709" w:type="dxa"/>
            <w:shd w:val="solid" w:color="FFFFFF" w:fill="auto"/>
          </w:tcPr>
          <w:p w14:paraId="267FFA68"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16B62440" w14:textId="77777777" w:rsidR="009E04D3" w:rsidRPr="00C31B0D" w:rsidRDefault="009E04D3" w:rsidP="00DE10B3">
            <w:pPr>
              <w:pStyle w:val="TAL"/>
              <w:rPr>
                <w:lang w:eastAsia="en-US"/>
              </w:rPr>
            </w:pPr>
            <w:r w:rsidRPr="00C31B0D">
              <w:rPr>
                <w:lang w:eastAsia="en-US"/>
              </w:rPr>
              <w:t>13.1.0</w:t>
            </w:r>
          </w:p>
        </w:tc>
      </w:tr>
      <w:tr w:rsidR="009E04D3" w:rsidRPr="00C31B0D" w14:paraId="31DEA7F7" w14:textId="77777777" w:rsidTr="00AB15BC">
        <w:tc>
          <w:tcPr>
            <w:tcW w:w="800" w:type="dxa"/>
            <w:shd w:val="solid" w:color="FFFFFF" w:fill="auto"/>
          </w:tcPr>
          <w:p w14:paraId="6E2F5092"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2832EC39"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449D11DC"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58C305E1" w14:textId="77777777" w:rsidR="009E04D3" w:rsidRPr="00C31B0D" w:rsidRDefault="009E04D3" w:rsidP="00DE10B3">
            <w:pPr>
              <w:pStyle w:val="TAL"/>
              <w:rPr>
                <w:lang w:eastAsia="en-US"/>
              </w:rPr>
            </w:pPr>
            <w:r w:rsidRPr="00C31B0D">
              <w:rPr>
                <w:lang w:eastAsia="en-US"/>
              </w:rPr>
              <w:t>C1-162838</w:t>
            </w:r>
          </w:p>
        </w:tc>
        <w:tc>
          <w:tcPr>
            <w:tcW w:w="604" w:type="dxa"/>
            <w:shd w:val="solid" w:color="FFFFFF" w:fill="auto"/>
          </w:tcPr>
          <w:p w14:paraId="4CC5643A" w14:textId="77777777" w:rsidR="009E04D3" w:rsidRPr="00C31B0D" w:rsidRDefault="009E04D3" w:rsidP="00DE10B3">
            <w:pPr>
              <w:pStyle w:val="TAL"/>
              <w:rPr>
                <w:lang w:eastAsia="en-US"/>
              </w:rPr>
            </w:pPr>
            <w:r w:rsidRPr="00C31B0D">
              <w:rPr>
                <w:lang w:eastAsia="en-US"/>
              </w:rPr>
              <w:t>0035</w:t>
            </w:r>
          </w:p>
        </w:tc>
        <w:tc>
          <w:tcPr>
            <w:tcW w:w="428" w:type="dxa"/>
            <w:shd w:val="solid" w:color="FFFFFF" w:fill="auto"/>
          </w:tcPr>
          <w:p w14:paraId="4BA2D698" w14:textId="77777777" w:rsidR="009E04D3" w:rsidRPr="00C31B0D" w:rsidRDefault="009E04D3" w:rsidP="00DE10B3">
            <w:pPr>
              <w:pStyle w:val="TAL"/>
              <w:rPr>
                <w:lang w:eastAsia="en-US"/>
              </w:rPr>
            </w:pPr>
            <w:r w:rsidRPr="00C31B0D">
              <w:rPr>
                <w:lang w:eastAsia="en-US"/>
              </w:rPr>
              <w:t>4</w:t>
            </w:r>
          </w:p>
        </w:tc>
        <w:tc>
          <w:tcPr>
            <w:tcW w:w="3220" w:type="dxa"/>
            <w:shd w:val="solid" w:color="FFFFFF" w:fill="auto"/>
          </w:tcPr>
          <w:p w14:paraId="410F50AC" w14:textId="77777777" w:rsidR="009E04D3" w:rsidRPr="00C31B0D" w:rsidRDefault="009E04D3" w:rsidP="009A6970">
            <w:pPr>
              <w:pStyle w:val="TAL"/>
              <w:rPr>
                <w:noProof/>
              </w:rPr>
            </w:pPr>
            <w:r w:rsidRPr="00C31B0D">
              <w:rPr>
                <w:lang w:val="en-US"/>
              </w:rPr>
              <w:t>Corrections and spell check</w:t>
            </w:r>
          </w:p>
        </w:tc>
        <w:tc>
          <w:tcPr>
            <w:tcW w:w="709" w:type="dxa"/>
            <w:shd w:val="solid" w:color="FFFFFF" w:fill="auto"/>
          </w:tcPr>
          <w:p w14:paraId="0396ACF5"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4675D7A5" w14:textId="77777777" w:rsidR="009E04D3" w:rsidRPr="00C31B0D" w:rsidRDefault="009E04D3" w:rsidP="00DE10B3">
            <w:pPr>
              <w:pStyle w:val="TAL"/>
              <w:rPr>
                <w:lang w:eastAsia="en-US"/>
              </w:rPr>
            </w:pPr>
            <w:r w:rsidRPr="00C31B0D">
              <w:rPr>
                <w:lang w:eastAsia="en-US"/>
              </w:rPr>
              <w:t>13.1.0</w:t>
            </w:r>
          </w:p>
        </w:tc>
      </w:tr>
      <w:tr w:rsidR="009E04D3" w:rsidRPr="00C31B0D" w14:paraId="280B2559" w14:textId="77777777" w:rsidTr="00AB15BC">
        <w:tc>
          <w:tcPr>
            <w:tcW w:w="800" w:type="dxa"/>
            <w:shd w:val="solid" w:color="FFFFFF" w:fill="auto"/>
          </w:tcPr>
          <w:p w14:paraId="45DE6C19"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00E5CBDC"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0ACA630F"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1146E968" w14:textId="77777777" w:rsidR="009E04D3" w:rsidRPr="00C31B0D" w:rsidRDefault="009E04D3" w:rsidP="00DE10B3">
            <w:pPr>
              <w:pStyle w:val="TAL"/>
              <w:rPr>
                <w:lang w:eastAsia="en-US"/>
              </w:rPr>
            </w:pPr>
            <w:r w:rsidRPr="00C31B0D">
              <w:rPr>
                <w:lang w:eastAsia="en-US"/>
              </w:rPr>
              <w:t>C1-163018</w:t>
            </w:r>
          </w:p>
        </w:tc>
        <w:tc>
          <w:tcPr>
            <w:tcW w:w="604" w:type="dxa"/>
            <w:shd w:val="solid" w:color="FFFFFF" w:fill="auto"/>
          </w:tcPr>
          <w:p w14:paraId="6874E72D" w14:textId="77777777" w:rsidR="009E04D3" w:rsidRPr="00C31B0D" w:rsidRDefault="009E04D3" w:rsidP="00DE10B3">
            <w:pPr>
              <w:pStyle w:val="TAL"/>
              <w:rPr>
                <w:lang w:eastAsia="en-US"/>
              </w:rPr>
            </w:pPr>
            <w:r w:rsidRPr="00C31B0D">
              <w:rPr>
                <w:lang w:eastAsia="en-US"/>
              </w:rPr>
              <w:t>0045</w:t>
            </w:r>
          </w:p>
        </w:tc>
        <w:tc>
          <w:tcPr>
            <w:tcW w:w="428" w:type="dxa"/>
            <w:shd w:val="solid" w:color="FFFFFF" w:fill="auto"/>
          </w:tcPr>
          <w:p w14:paraId="67D587DE" w14:textId="77777777" w:rsidR="009E04D3" w:rsidRPr="00C31B0D" w:rsidRDefault="009E04D3" w:rsidP="00DE10B3">
            <w:pPr>
              <w:pStyle w:val="TAL"/>
              <w:rPr>
                <w:lang w:eastAsia="en-US"/>
              </w:rPr>
            </w:pPr>
            <w:r w:rsidRPr="00C31B0D">
              <w:rPr>
                <w:lang w:eastAsia="en-US"/>
              </w:rPr>
              <w:t>-</w:t>
            </w:r>
          </w:p>
        </w:tc>
        <w:tc>
          <w:tcPr>
            <w:tcW w:w="3220" w:type="dxa"/>
            <w:shd w:val="solid" w:color="FFFFFF" w:fill="auto"/>
          </w:tcPr>
          <w:p w14:paraId="05CA41FE" w14:textId="77777777" w:rsidR="009E04D3" w:rsidRPr="00C31B0D" w:rsidRDefault="009E04D3" w:rsidP="009A6970">
            <w:pPr>
              <w:pStyle w:val="TAL"/>
              <w:rPr>
                <w:lang w:val="en-US"/>
              </w:rPr>
            </w:pPr>
            <w:r w:rsidRPr="00C31B0D">
              <w:rPr>
                <w:noProof/>
              </w:rPr>
              <w:t>Handling the current speaker during group regrouping</w:t>
            </w:r>
          </w:p>
        </w:tc>
        <w:tc>
          <w:tcPr>
            <w:tcW w:w="709" w:type="dxa"/>
            <w:shd w:val="solid" w:color="FFFFFF" w:fill="auto"/>
          </w:tcPr>
          <w:p w14:paraId="3B5267CB"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364AB43" w14:textId="77777777" w:rsidR="009E04D3" w:rsidRPr="00C31B0D" w:rsidRDefault="009E04D3" w:rsidP="00DE10B3">
            <w:pPr>
              <w:pStyle w:val="TAL"/>
              <w:rPr>
                <w:lang w:eastAsia="en-US"/>
              </w:rPr>
            </w:pPr>
            <w:r w:rsidRPr="00C31B0D">
              <w:rPr>
                <w:lang w:eastAsia="en-US"/>
              </w:rPr>
              <w:t>13.1.0</w:t>
            </w:r>
          </w:p>
        </w:tc>
      </w:tr>
      <w:tr w:rsidR="009E04D3" w:rsidRPr="00C31B0D" w14:paraId="55F2CDA7" w14:textId="77777777" w:rsidTr="00AB15BC">
        <w:tc>
          <w:tcPr>
            <w:tcW w:w="800" w:type="dxa"/>
            <w:shd w:val="solid" w:color="FFFFFF" w:fill="auto"/>
          </w:tcPr>
          <w:p w14:paraId="4EA49269" w14:textId="77777777" w:rsidR="009E04D3" w:rsidRPr="00C31B0D" w:rsidRDefault="009E04D3" w:rsidP="00DE10B3">
            <w:pPr>
              <w:pStyle w:val="TAL"/>
              <w:rPr>
                <w:lang w:eastAsia="en-US"/>
              </w:rPr>
            </w:pPr>
            <w:r w:rsidRPr="00C31B0D">
              <w:rPr>
                <w:lang w:eastAsia="en-US"/>
              </w:rPr>
              <w:t>2016-06</w:t>
            </w:r>
          </w:p>
        </w:tc>
        <w:tc>
          <w:tcPr>
            <w:tcW w:w="618" w:type="dxa"/>
            <w:shd w:val="solid" w:color="FFFFFF" w:fill="auto"/>
          </w:tcPr>
          <w:p w14:paraId="1A91A023" w14:textId="77777777" w:rsidR="009E04D3" w:rsidRPr="00C31B0D" w:rsidRDefault="009E04D3" w:rsidP="00DE10B3">
            <w:pPr>
              <w:pStyle w:val="TAL"/>
              <w:rPr>
                <w:lang w:eastAsia="en-US"/>
              </w:rPr>
            </w:pPr>
            <w:r w:rsidRPr="00C31B0D">
              <w:rPr>
                <w:lang w:eastAsia="en-US"/>
              </w:rPr>
              <w:t>CT-72</w:t>
            </w:r>
          </w:p>
        </w:tc>
        <w:tc>
          <w:tcPr>
            <w:tcW w:w="1134" w:type="dxa"/>
            <w:shd w:val="solid" w:color="FFFFFF" w:fill="auto"/>
            <w:vAlign w:val="bottom"/>
          </w:tcPr>
          <w:p w14:paraId="5FB917F5" w14:textId="77777777" w:rsidR="009E04D3" w:rsidRPr="00C31B0D" w:rsidRDefault="009E04D3" w:rsidP="00DE10B3">
            <w:pPr>
              <w:pStyle w:val="TAL"/>
              <w:rPr>
                <w:lang w:eastAsia="en-US"/>
              </w:rPr>
            </w:pPr>
            <w:r w:rsidRPr="00C31B0D">
              <w:rPr>
                <w:rFonts w:ascii="Calibri" w:hAnsi="Calibri"/>
                <w:color w:val="000000"/>
                <w:sz w:val="22"/>
                <w:szCs w:val="22"/>
              </w:rPr>
              <w:t>CP-160322</w:t>
            </w:r>
          </w:p>
        </w:tc>
        <w:tc>
          <w:tcPr>
            <w:tcW w:w="1134" w:type="dxa"/>
            <w:shd w:val="solid" w:color="FFFFFF" w:fill="auto"/>
          </w:tcPr>
          <w:p w14:paraId="5AD90983" w14:textId="77777777" w:rsidR="009E04D3" w:rsidRPr="00C31B0D" w:rsidRDefault="009E04D3" w:rsidP="00DE10B3">
            <w:pPr>
              <w:pStyle w:val="TAL"/>
              <w:rPr>
                <w:lang w:eastAsia="en-US"/>
              </w:rPr>
            </w:pPr>
            <w:r w:rsidRPr="00C31B0D">
              <w:rPr>
                <w:lang w:eastAsia="en-US"/>
              </w:rPr>
              <w:t>C1-163048</w:t>
            </w:r>
          </w:p>
        </w:tc>
        <w:tc>
          <w:tcPr>
            <w:tcW w:w="604" w:type="dxa"/>
            <w:shd w:val="solid" w:color="FFFFFF" w:fill="auto"/>
          </w:tcPr>
          <w:p w14:paraId="534EDBED" w14:textId="77777777" w:rsidR="009E04D3" w:rsidRPr="00C31B0D" w:rsidRDefault="009E04D3" w:rsidP="00DE10B3">
            <w:pPr>
              <w:pStyle w:val="TAL"/>
              <w:rPr>
                <w:lang w:eastAsia="en-US"/>
              </w:rPr>
            </w:pPr>
            <w:r w:rsidRPr="00C31B0D">
              <w:rPr>
                <w:lang w:eastAsia="en-US"/>
              </w:rPr>
              <w:t>0055</w:t>
            </w:r>
          </w:p>
        </w:tc>
        <w:tc>
          <w:tcPr>
            <w:tcW w:w="428" w:type="dxa"/>
            <w:shd w:val="solid" w:color="FFFFFF" w:fill="auto"/>
          </w:tcPr>
          <w:p w14:paraId="1357FE2C" w14:textId="77777777" w:rsidR="009E04D3" w:rsidRPr="00C31B0D" w:rsidRDefault="009E04D3" w:rsidP="00DE10B3">
            <w:pPr>
              <w:pStyle w:val="TAL"/>
              <w:rPr>
                <w:lang w:eastAsia="en-US"/>
              </w:rPr>
            </w:pPr>
            <w:r w:rsidRPr="00C31B0D">
              <w:rPr>
                <w:lang w:eastAsia="en-US"/>
              </w:rPr>
              <w:t>3</w:t>
            </w:r>
          </w:p>
        </w:tc>
        <w:tc>
          <w:tcPr>
            <w:tcW w:w="3220" w:type="dxa"/>
            <w:shd w:val="solid" w:color="FFFFFF" w:fill="auto"/>
          </w:tcPr>
          <w:p w14:paraId="31BEA71E" w14:textId="77777777" w:rsidR="009E04D3" w:rsidRPr="00C31B0D" w:rsidRDefault="009E04D3" w:rsidP="009A6970">
            <w:pPr>
              <w:pStyle w:val="TAL"/>
              <w:rPr>
                <w:noProof/>
              </w:rPr>
            </w:pPr>
            <w:r w:rsidRPr="00C31B0D">
              <w:rPr>
                <w:noProof/>
              </w:rPr>
              <w:t>Correction of counter C205</w:t>
            </w:r>
          </w:p>
        </w:tc>
        <w:tc>
          <w:tcPr>
            <w:tcW w:w="709" w:type="dxa"/>
            <w:shd w:val="solid" w:color="FFFFFF" w:fill="auto"/>
          </w:tcPr>
          <w:p w14:paraId="7A1DE829" w14:textId="77777777" w:rsidR="009E04D3" w:rsidRPr="00C31B0D" w:rsidRDefault="009E04D3" w:rsidP="00DE10B3">
            <w:pPr>
              <w:pStyle w:val="TAL"/>
              <w:rPr>
                <w:lang w:eastAsia="en-US"/>
              </w:rPr>
            </w:pPr>
            <w:r w:rsidRPr="00C31B0D">
              <w:rPr>
                <w:lang w:eastAsia="en-US"/>
              </w:rPr>
              <w:t>13.0.2</w:t>
            </w:r>
          </w:p>
        </w:tc>
        <w:tc>
          <w:tcPr>
            <w:tcW w:w="567" w:type="dxa"/>
            <w:shd w:val="solid" w:color="FFFFFF" w:fill="auto"/>
          </w:tcPr>
          <w:p w14:paraId="68606AEC" w14:textId="77777777" w:rsidR="009E04D3" w:rsidRPr="00C31B0D" w:rsidRDefault="009E04D3" w:rsidP="00DE10B3">
            <w:pPr>
              <w:pStyle w:val="TAL"/>
              <w:rPr>
                <w:lang w:eastAsia="en-US"/>
              </w:rPr>
            </w:pPr>
            <w:r w:rsidRPr="00C31B0D">
              <w:rPr>
                <w:lang w:eastAsia="en-US"/>
              </w:rPr>
              <w:t>13.1.0</w:t>
            </w:r>
          </w:p>
        </w:tc>
      </w:tr>
      <w:tr w:rsidR="00154ADB" w:rsidRPr="00C31B0D" w14:paraId="20600217" w14:textId="77777777" w:rsidTr="00AB15BC">
        <w:tc>
          <w:tcPr>
            <w:tcW w:w="800" w:type="dxa"/>
            <w:shd w:val="solid" w:color="FFFFFF" w:fill="auto"/>
          </w:tcPr>
          <w:p w14:paraId="5EC86B6A" w14:textId="77777777" w:rsidR="00154ADB" w:rsidRPr="00C31B0D" w:rsidRDefault="00154ADB" w:rsidP="00DE10B3">
            <w:pPr>
              <w:pStyle w:val="TAL"/>
              <w:rPr>
                <w:lang w:eastAsia="en-US"/>
              </w:rPr>
            </w:pPr>
            <w:r w:rsidRPr="00C31B0D">
              <w:rPr>
                <w:lang w:eastAsia="en-US"/>
              </w:rPr>
              <w:t>2016-06</w:t>
            </w:r>
          </w:p>
        </w:tc>
        <w:tc>
          <w:tcPr>
            <w:tcW w:w="618" w:type="dxa"/>
            <w:shd w:val="solid" w:color="FFFFFF" w:fill="auto"/>
          </w:tcPr>
          <w:p w14:paraId="49CDA2FD" w14:textId="77777777" w:rsidR="00154ADB" w:rsidRPr="00C31B0D" w:rsidRDefault="00154ADB" w:rsidP="00DE10B3">
            <w:pPr>
              <w:pStyle w:val="TAL"/>
              <w:rPr>
                <w:lang w:eastAsia="en-US"/>
              </w:rPr>
            </w:pPr>
            <w:r w:rsidRPr="00C31B0D">
              <w:rPr>
                <w:lang w:eastAsia="en-US"/>
              </w:rPr>
              <w:t>CT-72</w:t>
            </w:r>
          </w:p>
        </w:tc>
        <w:tc>
          <w:tcPr>
            <w:tcW w:w="1134" w:type="dxa"/>
            <w:shd w:val="solid" w:color="FFFFFF" w:fill="auto"/>
            <w:vAlign w:val="bottom"/>
          </w:tcPr>
          <w:p w14:paraId="70F2A9CF" w14:textId="77777777" w:rsidR="00154ADB" w:rsidRPr="00C31B0D" w:rsidRDefault="00154ADB" w:rsidP="00DE10B3">
            <w:pPr>
              <w:pStyle w:val="TAL"/>
              <w:rPr>
                <w:rFonts w:ascii="Calibri" w:hAnsi="Calibri"/>
                <w:color w:val="000000"/>
                <w:sz w:val="22"/>
                <w:szCs w:val="22"/>
              </w:rPr>
            </w:pPr>
          </w:p>
        </w:tc>
        <w:tc>
          <w:tcPr>
            <w:tcW w:w="1134" w:type="dxa"/>
            <w:shd w:val="solid" w:color="FFFFFF" w:fill="auto"/>
          </w:tcPr>
          <w:p w14:paraId="28696B9A" w14:textId="77777777" w:rsidR="00154ADB" w:rsidRPr="00C31B0D" w:rsidRDefault="00154ADB" w:rsidP="00DE10B3">
            <w:pPr>
              <w:pStyle w:val="TAL"/>
              <w:rPr>
                <w:lang w:eastAsia="en-US"/>
              </w:rPr>
            </w:pPr>
          </w:p>
        </w:tc>
        <w:tc>
          <w:tcPr>
            <w:tcW w:w="604" w:type="dxa"/>
            <w:shd w:val="solid" w:color="FFFFFF" w:fill="auto"/>
          </w:tcPr>
          <w:p w14:paraId="6F51C118" w14:textId="77777777" w:rsidR="00154ADB" w:rsidRPr="00C31B0D" w:rsidRDefault="00154ADB" w:rsidP="00DE10B3">
            <w:pPr>
              <w:pStyle w:val="TAL"/>
              <w:rPr>
                <w:lang w:eastAsia="en-US"/>
              </w:rPr>
            </w:pPr>
          </w:p>
        </w:tc>
        <w:tc>
          <w:tcPr>
            <w:tcW w:w="428" w:type="dxa"/>
            <w:shd w:val="solid" w:color="FFFFFF" w:fill="auto"/>
          </w:tcPr>
          <w:p w14:paraId="2E69A0DE" w14:textId="77777777" w:rsidR="00154ADB" w:rsidRPr="00C31B0D" w:rsidRDefault="00154ADB" w:rsidP="00DE10B3">
            <w:pPr>
              <w:pStyle w:val="TAL"/>
              <w:rPr>
                <w:lang w:eastAsia="en-US"/>
              </w:rPr>
            </w:pPr>
          </w:p>
        </w:tc>
        <w:tc>
          <w:tcPr>
            <w:tcW w:w="3220" w:type="dxa"/>
            <w:shd w:val="solid" w:color="FFFFFF" w:fill="auto"/>
          </w:tcPr>
          <w:p w14:paraId="254D34E6" w14:textId="77777777" w:rsidR="00154ADB" w:rsidRPr="00C31B0D" w:rsidRDefault="00154ADB" w:rsidP="00154ADB">
            <w:pPr>
              <w:pStyle w:val="TAL"/>
              <w:rPr>
                <w:noProof/>
              </w:rPr>
            </w:pPr>
            <w:r w:rsidRPr="00C31B0D">
              <w:rPr>
                <w:noProof/>
              </w:rPr>
              <w:t>Editorial fixes</w:t>
            </w:r>
          </w:p>
        </w:tc>
        <w:tc>
          <w:tcPr>
            <w:tcW w:w="709" w:type="dxa"/>
            <w:shd w:val="solid" w:color="FFFFFF" w:fill="auto"/>
          </w:tcPr>
          <w:p w14:paraId="1DF323A3" w14:textId="77777777" w:rsidR="00154ADB" w:rsidRPr="00C31B0D" w:rsidRDefault="00154ADB" w:rsidP="00DE10B3">
            <w:pPr>
              <w:pStyle w:val="TAL"/>
              <w:rPr>
                <w:lang w:eastAsia="en-US"/>
              </w:rPr>
            </w:pPr>
            <w:r w:rsidRPr="00C31B0D">
              <w:rPr>
                <w:lang w:eastAsia="en-US"/>
              </w:rPr>
              <w:t>13.1.0</w:t>
            </w:r>
          </w:p>
        </w:tc>
        <w:tc>
          <w:tcPr>
            <w:tcW w:w="567" w:type="dxa"/>
            <w:shd w:val="solid" w:color="FFFFFF" w:fill="auto"/>
          </w:tcPr>
          <w:p w14:paraId="13AAF404" w14:textId="77777777" w:rsidR="00154ADB" w:rsidRPr="00C31B0D" w:rsidRDefault="00154ADB" w:rsidP="00DE10B3">
            <w:pPr>
              <w:pStyle w:val="TAL"/>
              <w:rPr>
                <w:lang w:eastAsia="en-US"/>
              </w:rPr>
            </w:pPr>
            <w:r w:rsidRPr="00C31B0D">
              <w:rPr>
                <w:lang w:eastAsia="en-US"/>
              </w:rPr>
              <w:t>13.1.1</w:t>
            </w:r>
          </w:p>
        </w:tc>
      </w:tr>
    </w:tbl>
    <w:p w14:paraId="1E3CEE85" w14:textId="77777777" w:rsidR="008E4459" w:rsidRPr="00C31B0D" w:rsidRDefault="008E4459" w:rsidP="002B2A21"/>
    <w:tbl>
      <w:tblPr>
        <w:tblW w:w="10148"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97"/>
        <w:gridCol w:w="897"/>
        <w:gridCol w:w="1227"/>
        <w:gridCol w:w="500"/>
        <w:gridCol w:w="440"/>
        <w:gridCol w:w="404"/>
        <w:gridCol w:w="4707"/>
        <w:gridCol w:w="1076"/>
      </w:tblGrid>
      <w:tr w:rsidR="00337357" w:rsidRPr="00C31B0D" w14:paraId="1BB49EAF" w14:textId="77777777" w:rsidTr="00337357">
        <w:trPr>
          <w:cantSplit/>
        </w:trPr>
        <w:tc>
          <w:tcPr>
            <w:tcW w:w="10148" w:type="dxa"/>
            <w:gridSpan w:val="8"/>
            <w:tcBorders>
              <w:bottom w:val="nil"/>
            </w:tcBorders>
            <w:shd w:val="solid" w:color="FFFFFF" w:fill="auto"/>
          </w:tcPr>
          <w:p w14:paraId="229726B4" w14:textId="77777777" w:rsidR="00337357" w:rsidRPr="00C31B0D" w:rsidRDefault="00337357" w:rsidP="008359E6">
            <w:pPr>
              <w:pStyle w:val="TAC"/>
              <w:rPr>
                <w:b/>
                <w:sz w:val="16"/>
              </w:rPr>
            </w:pPr>
            <w:r w:rsidRPr="00C31B0D">
              <w:rPr>
                <w:b/>
              </w:rPr>
              <w:t>Change history</w:t>
            </w:r>
          </w:p>
        </w:tc>
      </w:tr>
      <w:tr w:rsidR="00337357" w:rsidRPr="00C31B0D" w14:paraId="29B8AEA0" w14:textId="77777777" w:rsidTr="00337357">
        <w:tc>
          <w:tcPr>
            <w:tcW w:w="897" w:type="dxa"/>
            <w:shd w:val="pct10" w:color="auto" w:fill="FFFFFF"/>
          </w:tcPr>
          <w:p w14:paraId="7B386A80" w14:textId="77777777" w:rsidR="00337357" w:rsidRPr="00C31B0D" w:rsidRDefault="00337357" w:rsidP="00417F19">
            <w:pPr>
              <w:pStyle w:val="TAL"/>
              <w:rPr>
                <w:b/>
                <w:sz w:val="16"/>
              </w:rPr>
            </w:pPr>
            <w:r w:rsidRPr="00C31B0D">
              <w:rPr>
                <w:b/>
                <w:sz w:val="16"/>
              </w:rPr>
              <w:t>Date</w:t>
            </w:r>
          </w:p>
        </w:tc>
        <w:tc>
          <w:tcPr>
            <w:tcW w:w="897" w:type="dxa"/>
            <w:shd w:val="pct10" w:color="auto" w:fill="FFFFFF"/>
          </w:tcPr>
          <w:p w14:paraId="3E5AA2EA" w14:textId="77777777" w:rsidR="00337357" w:rsidRPr="00C31B0D" w:rsidRDefault="00337357" w:rsidP="00417F19">
            <w:pPr>
              <w:pStyle w:val="TAL"/>
              <w:rPr>
                <w:b/>
                <w:sz w:val="16"/>
              </w:rPr>
            </w:pPr>
            <w:r w:rsidRPr="00C31B0D">
              <w:rPr>
                <w:b/>
                <w:sz w:val="16"/>
              </w:rPr>
              <w:t>Meeting</w:t>
            </w:r>
          </w:p>
        </w:tc>
        <w:tc>
          <w:tcPr>
            <w:tcW w:w="1227" w:type="dxa"/>
            <w:shd w:val="pct10" w:color="auto" w:fill="FFFFFF"/>
          </w:tcPr>
          <w:p w14:paraId="3628D2EF" w14:textId="77777777" w:rsidR="00337357" w:rsidRPr="00C31B0D" w:rsidRDefault="00337357" w:rsidP="00417F19">
            <w:pPr>
              <w:pStyle w:val="TAL"/>
              <w:rPr>
                <w:b/>
                <w:sz w:val="16"/>
              </w:rPr>
            </w:pPr>
            <w:r w:rsidRPr="00C31B0D">
              <w:rPr>
                <w:b/>
                <w:sz w:val="16"/>
              </w:rPr>
              <w:t>TDoc</w:t>
            </w:r>
          </w:p>
        </w:tc>
        <w:tc>
          <w:tcPr>
            <w:tcW w:w="500" w:type="dxa"/>
            <w:shd w:val="pct10" w:color="auto" w:fill="FFFFFF"/>
          </w:tcPr>
          <w:p w14:paraId="5730F231" w14:textId="77777777" w:rsidR="00337357" w:rsidRPr="00C31B0D" w:rsidRDefault="00337357" w:rsidP="00417F19">
            <w:pPr>
              <w:pStyle w:val="TAL"/>
              <w:rPr>
                <w:b/>
                <w:sz w:val="16"/>
              </w:rPr>
            </w:pPr>
            <w:r w:rsidRPr="00C31B0D">
              <w:rPr>
                <w:b/>
                <w:sz w:val="16"/>
              </w:rPr>
              <w:t>CR</w:t>
            </w:r>
          </w:p>
        </w:tc>
        <w:tc>
          <w:tcPr>
            <w:tcW w:w="440" w:type="dxa"/>
            <w:shd w:val="pct10" w:color="auto" w:fill="FFFFFF"/>
          </w:tcPr>
          <w:p w14:paraId="0BC813B3" w14:textId="77777777" w:rsidR="00337357" w:rsidRPr="00C31B0D" w:rsidRDefault="00337357" w:rsidP="00417F19">
            <w:pPr>
              <w:pStyle w:val="TAL"/>
              <w:rPr>
                <w:b/>
                <w:sz w:val="16"/>
              </w:rPr>
            </w:pPr>
            <w:r w:rsidRPr="00C31B0D">
              <w:rPr>
                <w:b/>
                <w:sz w:val="16"/>
              </w:rPr>
              <w:t>Rev</w:t>
            </w:r>
          </w:p>
        </w:tc>
        <w:tc>
          <w:tcPr>
            <w:tcW w:w="404" w:type="dxa"/>
            <w:shd w:val="pct10" w:color="auto" w:fill="FFFFFF"/>
          </w:tcPr>
          <w:p w14:paraId="15A881F6" w14:textId="77777777" w:rsidR="00337357" w:rsidRPr="00C31B0D" w:rsidRDefault="00337357" w:rsidP="00417F19">
            <w:pPr>
              <w:pStyle w:val="TAL"/>
              <w:rPr>
                <w:b/>
                <w:sz w:val="16"/>
              </w:rPr>
            </w:pPr>
            <w:r w:rsidRPr="00C31B0D">
              <w:rPr>
                <w:b/>
                <w:sz w:val="16"/>
              </w:rPr>
              <w:t>Cat</w:t>
            </w:r>
          </w:p>
        </w:tc>
        <w:tc>
          <w:tcPr>
            <w:tcW w:w="4707" w:type="dxa"/>
            <w:shd w:val="pct10" w:color="auto" w:fill="FFFFFF"/>
          </w:tcPr>
          <w:p w14:paraId="7C8E7C3A" w14:textId="77777777" w:rsidR="00337357" w:rsidRPr="00C31B0D" w:rsidRDefault="00337357" w:rsidP="00417F19">
            <w:pPr>
              <w:pStyle w:val="TAL"/>
              <w:rPr>
                <w:b/>
                <w:sz w:val="16"/>
              </w:rPr>
            </w:pPr>
            <w:r w:rsidRPr="00C31B0D">
              <w:rPr>
                <w:b/>
                <w:sz w:val="16"/>
              </w:rPr>
              <w:t>Subject/Comment</w:t>
            </w:r>
          </w:p>
        </w:tc>
        <w:tc>
          <w:tcPr>
            <w:tcW w:w="1076" w:type="dxa"/>
            <w:shd w:val="pct10" w:color="auto" w:fill="FFFFFF"/>
          </w:tcPr>
          <w:p w14:paraId="0140B050" w14:textId="77777777" w:rsidR="00337357" w:rsidRPr="00C31B0D" w:rsidRDefault="00337357" w:rsidP="00417F19">
            <w:pPr>
              <w:pStyle w:val="TAL"/>
              <w:rPr>
                <w:b/>
                <w:sz w:val="16"/>
              </w:rPr>
            </w:pPr>
            <w:r w:rsidRPr="00C31B0D">
              <w:rPr>
                <w:b/>
                <w:sz w:val="16"/>
              </w:rPr>
              <w:t>New version</w:t>
            </w:r>
          </w:p>
        </w:tc>
      </w:tr>
      <w:tr w:rsidR="00337357" w:rsidRPr="00C31B0D" w14:paraId="2721DFAE" w14:textId="77777777" w:rsidTr="00337357">
        <w:tc>
          <w:tcPr>
            <w:tcW w:w="897" w:type="dxa"/>
            <w:shd w:val="solid" w:color="FFFFFF" w:fill="auto"/>
          </w:tcPr>
          <w:p w14:paraId="2D10077E"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5AFC4A2C"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1BB65091"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3C3D8CEA" w14:textId="77777777" w:rsidR="00337357" w:rsidRPr="00C31B0D" w:rsidRDefault="00337357" w:rsidP="00417F19">
            <w:pPr>
              <w:pStyle w:val="TAL"/>
              <w:rPr>
                <w:sz w:val="16"/>
                <w:szCs w:val="16"/>
              </w:rPr>
            </w:pPr>
            <w:r w:rsidRPr="00C31B0D">
              <w:rPr>
                <w:sz w:val="16"/>
                <w:szCs w:val="16"/>
              </w:rPr>
              <w:t>0062</w:t>
            </w:r>
          </w:p>
        </w:tc>
        <w:tc>
          <w:tcPr>
            <w:tcW w:w="440" w:type="dxa"/>
            <w:shd w:val="solid" w:color="FFFFFF" w:fill="auto"/>
          </w:tcPr>
          <w:p w14:paraId="2053B65D"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687E0F5"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65CDE24E" w14:textId="77777777" w:rsidR="00337357" w:rsidRPr="00C31B0D" w:rsidRDefault="00337357" w:rsidP="00417F19">
            <w:pPr>
              <w:pStyle w:val="TAL"/>
              <w:rPr>
                <w:sz w:val="16"/>
                <w:szCs w:val="16"/>
              </w:rPr>
            </w:pPr>
            <w:r w:rsidRPr="00C31B0D">
              <w:rPr>
                <w:sz w:val="16"/>
                <w:szCs w:val="16"/>
              </w:rPr>
              <w:t>Correcting the sending of the Floor Release message</w:t>
            </w:r>
          </w:p>
        </w:tc>
        <w:tc>
          <w:tcPr>
            <w:tcW w:w="1076" w:type="dxa"/>
            <w:shd w:val="solid" w:color="FFFFFF" w:fill="auto"/>
          </w:tcPr>
          <w:p w14:paraId="266FB93B" w14:textId="77777777" w:rsidR="00337357" w:rsidRPr="00C31B0D" w:rsidRDefault="00337357" w:rsidP="00417F19">
            <w:pPr>
              <w:pStyle w:val="TAC"/>
              <w:rPr>
                <w:sz w:val="16"/>
                <w:szCs w:val="16"/>
              </w:rPr>
            </w:pPr>
            <w:r w:rsidRPr="00C31B0D">
              <w:rPr>
                <w:sz w:val="16"/>
                <w:szCs w:val="16"/>
              </w:rPr>
              <w:t>13.2.0</w:t>
            </w:r>
          </w:p>
        </w:tc>
      </w:tr>
      <w:tr w:rsidR="00337357" w:rsidRPr="00C31B0D" w14:paraId="4CF1AB6D" w14:textId="77777777" w:rsidTr="00337357">
        <w:tc>
          <w:tcPr>
            <w:tcW w:w="897" w:type="dxa"/>
            <w:shd w:val="solid" w:color="FFFFFF" w:fill="auto"/>
          </w:tcPr>
          <w:p w14:paraId="598EE87B"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5A79A175"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0733D921"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6B1D6F5F" w14:textId="77777777" w:rsidR="00337357" w:rsidRPr="00C31B0D" w:rsidRDefault="00337357" w:rsidP="00417F19">
            <w:pPr>
              <w:pStyle w:val="TAL"/>
              <w:rPr>
                <w:sz w:val="16"/>
                <w:szCs w:val="16"/>
              </w:rPr>
            </w:pPr>
            <w:r w:rsidRPr="00C31B0D">
              <w:rPr>
                <w:sz w:val="16"/>
                <w:szCs w:val="16"/>
              </w:rPr>
              <w:t>0063</w:t>
            </w:r>
          </w:p>
        </w:tc>
        <w:tc>
          <w:tcPr>
            <w:tcW w:w="440" w:type="dxa"/>
            <w:shd w:val="solid" w:color="FFFFFF" w:fill="auto"/>
          </w:tcPr>
          <w:p w14:paraId="63468C0A"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247757A4"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1169F9A9" w14:textId="77777777" w:rsidR="00337357" w:rsidRPr="00C31B0D" w:rsidRDefault="00337357" w:rsidP="00417F19">
            <w:pPr>
              <w:pStyle w:val="TAL"/>
              <w:rPr>
                <w:sz w:val="16"/>
                <w:szCs w:val="16"/>
              </w:rPr>
            </w:pPr>
            <w:r w:rsidRPr="00C31B0D">
              <w:rPr>
                <w:sz w:val="16"/>
                <w:szCs w:val="16"/>
              </w:rPr>
              <w:t>Providing an notification to MCPTT clients that they are grouped into a temporary group</w:t>
            </w:r>
          </w:p>
        </w:tc>
        <w:tc>
          <w:tcPr>
            <w:tcW w:w="1076" w:type="dxa"/>
            <w:shd w:val="solid" w:color="FFFFFF" w:fill="auto"/>
          </w:tcPr>
          <w:p w14:paraId="299B7C06" w14:textId="77777777" w:rsidR="00337357" w:rsidRPr="00C31B0D" w:rsidRDefault="00337357" w:rsidP="00417F19">
            <w:pPr>
              <w:pStyle w:val="TAC"/>
              <w:rPr>
                <w:sz w:val="16"/>
                <w:szCs w:val="16"/>
              </w:rPr>
            </w:pPr>
            <w:r w:rsidRPr="00C31B0D">
              <w:rPr>
                <w:sz w:val="16"/>
                <w:szCs w:val="16"/>
              </w:rPr>
              <w:t>13.2.0</w:t>
            </w:r>
          </w:p>
        </w:tc>
      </w:tr>
      <w:tr w:rsidR="00337357" w:rsidRPr="00C31B0D" w14:paraId="2F88C9B8" w14:textId="77777777" w:rsidTr="00337357">
        <w:tc>
          <w:tcPr>
            <w:tcW w:w="897" w:type="dxa"/>
            <w:shd w:val="solid" w:color="FFFFFF" w:fill="auto"/>
          </w:tcPr>
          <w:p w14:paraId="6E4A45BE"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32627F5D"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07BCD7A6"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72A9AC01" w14:textId="77777777" w:rsidR="00337357" w:rsidRPr="00C31B0D" w:rsidRDefault="00337357" w:rsidP="00417F19">
            <w:pPr>
              <w:pStyle w:val="TAL"/>
              <w:rPr>
                <w:sz w:val="16"/>
                <w:szCs w:val="16"/>
              </w:rPr>
            </w:pPr>
            <w:r w:rsidRPr="00C31B0D">
              <w:rPr>
                <w:sz w:val="16"/>
                <w:szCs w:val="16"/>
              </w:rPr>
              <w:t>0064</w:t>
            </w:r>
          </w:p>
        </w:tc>
        <w:tc>
          <w:tcPr>
            <w:tcW w:w="440" w:type="dxa"/>
            <w:shd w:val="solid" w:color="FFFFFF" w:fill="auto"/>
          </w:tcPr>
          <w:p w14:paraId="7238A51C" w14:textId="77777777" w:rsidR="00337357" w:rsidRPr="00C31B0D" w:rsidRDefault="00337357" w:rsidP="00417F19">
            <w:pPr>
              <w:pStyle w:val="TAR"/>
              <w:rPr>
                <w:sz w:val="16"/>
                <w:szCs w:val="16"/>
              </w:rPr>
            </w:pPr>
          </w:p>
        </w:tc>
        <w:tc>
          <w:tcPr>
            <w:tcW w:w="404" w:type="dxa"/>
            <w:shd w:val="solid" w:color="FFFFFF" w:fill="auto"/>
          </w:tcPr>
          <w:p w14:paraId="02232208"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18DD2DF4" w14:textId="77777777" w:rsidR="00337357" w:rsidRPr="00C31B0D" w:rsidRDefault="00337357" w:rsidP="00417F19">
            <w:pPr>
              <w:pStyle w:val="TAL"/>
              <w:rPr>
                <w:sz w:val="16"/>
                <w:szCs w:val="16"/>
              </w:rPr>
            </w:pPr>
            <w:r w:rsidRPr="00C31B0D">
              <w:rPr>
                <w:sz w:val="16"/>
                <w:szCs w:val="16"/>
              </w:rPr>
              <w:t>Correcting reference errors in 4.3.3.1</w:t>
            </w:r>
          </w:p>
        </w:tc>
        <w:tc>
          <w:tcPr>
            <w:tcW w:w="1076" w:type="dxa"/>
            <w:shd w:val="solid" w:color="FFFFFF" w:fill="auto"/>
          </w:tcPr>
          <w:p w14:paraId="7838A116" w14:textId="77777777" w:rsidR="00337357" w:rsidRPr="00C31B0D" w:rsidRDefault="00337357" w:rsidP="00417F19">
            <w:pPr>
              <w:pStyle w:val="TAC"/>
              <w:rPr>
                <w:sz w:val="16"/>
                <w:szCs w:val="16"/>
              </w:rPr>
            </w:pPr>
            <w:r w:rsidRPr="00C31B0D">
              <w:rPr>
                <w:sz w:val="16"/>
                <w:szCs w:val="16"/>
              </w:rPr>
              <w:t>13.2.0</w:t>
            </w:r>
          </w:p>
        </w:tc>
      </w:tr>
      <w:tr w:rsidR="00337357" w:rsidRPr="00C31B0D" w14:paraId="73C0A503" w14:textId="77777777" w:rsidTr="00337357">
        <w:tc>
          <w:tcPr>
            <w:tcW w:w="897" w:type="dxa"/>
            <w:shd w:val="solid" w:color="FFFFFF" w:fill="auto"/>
          </w:tcPr>
          <w:p w14:paraId="2DAF7415"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3F05141C"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40E13EC7"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1C323282" w14:textId="77777777" w:rsidR="00337357" w:rsidRPr="00C31B0D" w:rsidRDefault="00337357" w:rsidP="00417F19">
            <w:pPr>
              <w:pStyle w:val="TAL"/>
              <w:rPr>
                <w:sz w:val="16"/>
                <w:szCs w:val="16"/>
              </w:rPr>
            </w:pPr>
            <w:r w:rsidRPr="00C31B0D">
              <w:rPr>
                <w:sz w:val="16"/>
                <w:szCs w:val="16"/>
              </w:rPr>
              <w:t>0067</w:t>
            </w:r>
          </w:p>
        </w:tc>
        <w:tc>
          <w:tcPr>
            <w:tcW w:w="440" w:type="dxa"/>
            <w:shd w:val="solid" w:color="FFFFFF" w:fill="auto"/>
          </w:tcPr>
          <w:p w14:paraId="4CC87360"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0FF1506"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14D65748" w14:textId="77777777" w:rsidR="00337357" w:rsidRPr="00C31B0D" w:rsidRDefault="00337357" w:rsidP="00417F19">
            <w:pPr>
              <w:pStyle w:val="TAL"/>
              <w:rPr>
                <w:sz w:val="16"/>
                <w:szCs w:val="16"/>
              </w:rPr>
            </w:pPr>
            <w:r w:rsidRPr="00C31B0D">
              <w:rPr>
                <w:sz w:val="16"/>
                <w:szCs w:val="16"/>
              </w:rPr>
              <w:t>Adding reference about MBMS in participating MCPTT function</w:t>
            </w:r>
          </w:p>
        </w:tc>
        <w:tc>
          <w:tcPr>
            <w:tcW w:w="1076" w:type="dxa"/>
            <w:shd w:val="solid" w:color="FFFFFF" w:fill="auto"/>
          </w:tcPr>
          <w:p w14:paraId="7DDF1F4C" w14:textId="77777777" w:rsidR="00337357" w:rsidRPr="00C31B0D" w:rsidRDefault="00337357" w:rsidP="00417F19">
            <w:pPr>
              <w:pStyle w:val="TAC"/>
              <w:rPr>
                <w:sz w:val="16"/>
                <w:szCs w:val="16"/>
              </w:rPr>
            </w:pPr>
            <w:r w:rsidRPr="00C31B0D">
              <w:rPr>
                <w:sz w:val="16"/>
                <w:szCs w:val="16"/>
              </w:rPr>
              <w:t>13.2.0</w:t>
            </w:r>
          </w:p>
        </w:tc>
      </w:tr>
      <w:tr w:rsidR="00337357" w:rsidRPr="00C31B0D" w14:paraId="3A9D86EB" w14:textId="77777777" w:rsidTr="00337357">
        <w:tc>
          <w:tcPr>
            <w:tcW w:w="897" w:type="dxa"/>
            <w:shd w:val="solid" w:color="FFFFFF" w:fill="auto"/>
          </w:tcPr>
          <w:p w14:paraId="40874E6A"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21D808C2"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77D4C28E"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3838B7C0" w14:textId="77777777" w:rsidR="00337357" w:rsidRPr="00C31B0D" w:rsidRDefault="00337357" w:rsidP="00417F19">
            <w:pPr>
              <w:pStyle w:val="TAL"/>
              <w:rPr>
                <w:sz w:val="16"/>
                <w:szCs w:val="16"/>
              </w:rPr>
            </w:pPr>
            <w:r w:rsidRPr="00C31B0D">
              <w:rPr>
                <w:sz w:val="16"/>
                <w:szCs w:val="16"/>
              </w:rPr>
              <w:t>0068</w:t>
            </w:r>
          </w:p>
        </w:tc>
        <w:tc>
          <w:tcPr>
            <w:tcW w:w="440" w:type="dxa"/>
            <w:shd w:val="solid" w:color="FFFFFF" w:fill="auto"/>
          </w:tcPr>
          <w:p w14:paraId="72EE0575" w14:textId="77777777" w:rsidR="00337357" w:rsidRPr="00C31B0D" w:rsidRDefault="00337357" w:rsidP="00417F19">
            <w:pPr>
              <w:pStyle w:val="TAR"/>
              <w:rPr>
                <w:sz w:val="16"/>
                <w:szCs w:val="16"/>
              </w:rPr>
            </w:pPr>
          </w:p>
        </w:tc>
        <w:tc>
          <w:tcPr>
            <w:tcW w:w="404" w:type="dxa"/>
            <w:shd w:val="solid" w:color="FFFFFF" w:fill="auto"/>
          </w:tcPr>
          <w:p w14:paraId="30544900"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2C814344" w14:textId="77777777" w:rsidR="00337357" w:rsidRPr="00C31B0D" w:rsidRDefault="00337357" w:rsidP="00417F19">
            <w:pPr>
              <w:pStyle w:val="TAL"/>
              <w:rPr>
                <w:sz w:val="16"/>
                <w:szCs w:val="16"/>
                <w:lang w:val="en-US"/>
              </w:rPr>
            </w:pPr>
            <w:r w:rsidRPr="00C31B0D">
              <w:rPr>
                <w:sz w:val="16"/>
                <w:szCs w:val="16"/>
                <w:lang w:val="en-US"/>
              </w:rPr>
              <w:t>Updating the reference to the configurable counter C17</w:t>
            </w:r>
          </w:p>
        </w:tc>
        <w:tc>
          <w:tcPr>
            <w:tcW w:w="1076" w:type="dxa"/>
            <w:shd w:val="solid" w:color="FFFFFF" w:fill="auto"/>
          </w:tcPr>
          <w:p w14:paraId="75FE5F5E" w14:textId="77777777" w:rsidR="00337357" w:rsidRPr="00C31B0D" w:rsidRDefault="00337357" w:rsidP="00417F19">
            <w:pPr>
              <w:pStyle w:val="TAC"/>
              <w:rPr>
                <w:sz w:val="16"/>
                <w:szCs w:val="16"/>
              </w:rPr>
            </w:pPr>
            <w:r w:rsidRPr="00C31B0D">
              <w:rPr>
                <w:sz w:val="16"/>
                <w:szCs w:val="16"/>
              </w:rPr>
              <w:t>13.2.0</w:t>
            </w:r>
          </w:p>
        </w:tc>
      </w:tr>
      <w:tr w:rsidR="00337357" w:rsidRPr="00C31B0D" w14:paraId="34E5BD35" w14:textId="77777777" w:rsidTr="00337357">
        <w:tc>
          <w:tcPr>
            <w:tcW w:w="897" w:type="dxa"/>
            <w:shd w:val="solid" w:color="FFFFFF" w:fill="auto"/>
          </w:tcPr>
          <w:p w14:paraId="484DC342"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6A48854E"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7B2EE25D"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50AF129B" w14:textId="77777777" w:rsidR="00337357" w:rsidRPr="00C31B0D" w:rsidRDefault="00337357" w:rsidP="00417F19">
            <w:pPr>
              <w:pStyle w:val="TAL"/>
              <w:rPr>
                <w:sz w:val="16"/>
                <w:szCs w:val="16"/>
              </w:rPr>
            </w:pPr>
            <w:r w:rsidRPr="00C31B0D">
              <w:rPr>
                <w:sz w:val="16"/>
                <w:szCs w:val="16"/>
              </w:rPr>
              <w:t>0069</w:t>
            </w:r>
          </w:p>
        </w:tc>
        <w:tc>
          <w:tcPr>
            <w:tcW w:w="440" w:type="dxa"/>
            <w:shd w:val="solid" w:color="FFFFFF" w:fill="auto"/>
          </w:tcPr>
          <w:p w14:paraId="676991DB"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580D7EAF"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18C1F0A5" w14:textId="77777777" w:rsidR="00337357" w:rsidRPr="00C31B0D" w:rsidRDefault="00337357" w:rsidP="00417F19">
            <w:pPr>
              <w:pStyle w:val="TAL"/>
              <w:rPr>
                <w:sz w:val="16"/>
                <w:szCs w:val="16"/>
                <w:lang w:val="en-US"/>
              </w:rPr>
            </w:pPr>
            <w:r w:rsidRPr="00C31B0D">
              <w:rPr>
                <w:sz w:val="16"/>
                <w:szCs w:val="16"/>
                <w:lang w:val="en-US"/>
              </w:rPr>
              <w:t>Moving overriding speaker - media control part</w:t>
            </w:r>
          </w:p>
        </w:tc>
        <w:tc>
          <w:tcPr>
            <w:tcW w:w="1076" w:type="dxa"/>
            <w:shd w:val="solid" w:color="FFFFFF" w:fill="auto"/>
          </w:tcPr>
          <w:p w14:paraId="6339A116" w14:textId="77777777" w:rsidR="00337357" w:rsidRPr="00C31B0D" w:rsidRDefault="00337357" w:rsidP="00417F19">
            <w:pPr>
              <w:pStyle w:val="TAC"/>
              <w:rPr>
                <w:sz w:val="16"/>
                <w:szCs w:val="16"/>
              </w:rPr>
            </w:pPr>
            <w:r w:rsidRPr="00C31B0D">
              <w:rPr>
                <w:sz w:val="16"/>
                <w:szCs w:val="16"/>
              </w:rPr>
              <w:t>13.2.0</w:t>
            </w:r>
          </w:p>
        </w:tc>
      </w:tr>
      <w:tr w:rsidR="00337357" w:rsidRPr="00C31B0D" w14:paraId="2422A346" w14:textId="77777777" w:rsidTr="00337357">
        <w:tc>
          <w:tcPr>
            <w:tcW w:w="897" w:type="dxa"/>
            <w:shd w:val="solid" w:color="FFFFFF" w:fill="auto"/>
          </w:tcPr>
          <w:p w14:paraId="6C986987"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2E1540A1"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005D1937"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0E9CF35A" w14:textId="77777777" w:rsidR="00337357" w:rsidRPr="00C31B0D" w:rsidRDefault="00337357" w:rsidP="00417F19">
            <w:pPr>
              <w:pStyle w:val="TAL"/>
              <w:rPr>
                <w:sz w:val="16"/>
                <w:szCs w:val="16"/>
              </w:rPr>
            </w:pPr>
            <w:r w:rsidRPr="00C31B0D">
              <w:rPr>
                <w:sz w:val="16"/>
                <w:szCs w:val="16"/>
              </w:rPr>
              <w:t>0070</w:t>
            </w:r>
          </w:p>
        </w:tc>
        <w:tc>
          <w:tcPr>
            <w:tcW w:w="440" w:type="dxa"/>
            <w:shd w:val="solid" w:color="FFFFFF" w:fill="auto"/>
          </w:tcPr>
          <w:p w14:paraId="36308928"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7F0A93FB"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53DC0F66" w14:textId="77777777" w:rsidR="00337357" w:rsidRPr="00C31B0D" w:rsidRDefault="00337357" w:rsidP="00417F19">
            <w:pPr>
              <w:pStyle w:val="TAL"/>
              <w:rPr>
                <w:sz w:val="16"/>
                <w:szCs w:val="16"/>
                <w:lang w:val="en-US"/>
              </w:rPr>
            </w:pPr>
            <w:r w:rsidRPr="00C31B0D">
              <w:rPr>
                <w:sz w:val="16"/>
                <w:szCs w:val="16"/>
                <w:lang w:val="en-US"/>
              </w:rPr>
              <w:t>Switching between unicast bearer and the MBMS bearer based on MBMS listening status</w:t>
            </w:r>
          </w:p>
        </w:tc>
        <w:tc>
          <w:tcPr>
            <w:tcW w:w="1076" w:type="dxa"/>
            <w:shd w:val="solid" w:color="FFFFFF" w:fill="auto"/>
          </w:tcPr>
          <w:p w14:paraId="3C47A8C7" w14:textId="77777777" w:rsidR="00337357" w:rsidRPr="00C31B0D" w:rsidRDefault="00337357" w:rsidP="00417F19">
            <w:pPr>
              <w:pStyle w:val="TAC"/>
              <w:rPr>
                <w:sz w:val="16"/>
                <w:szCs w:val="16"/>
              </w:rPr>
            </w:pPr>
            <w:r w:rsidRPr="00C31B0D">
              <w:rPr>
                <w:sz w:val="16"/>
                <w:szCs w:val="16"/>
              </w:rPr>
              <w:t>13.2.0</w:t>
            </w:r>
          </w:p>
        </w:tc>
      </w:tr>
      <w:tr w:rsidR="00337357" w:rsidRPr="00C31B0D" w14:paraId="1B320538" w14:textId="77777777" w:rsidTr="00337357">
        <w:tc>
          <w:tcPr>
            <w:tcW w:w="897" w:type="dxa"/>
            <w:shd w:val="solid" w:color="FFFFFF" w:fill="auto"/>
          </w:tcPr>
          <w:p w14:paraId="5FDE8B1F"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778C042B"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5188D2A4"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0905C283" w14:textId="77777777" w:rsidR="00337357" w:rsidRPr="00C31B0D" w:rsidRDefault="00337357" w:rsidP="00417F19">
            <w:pPr>
              <w:pStyle w:val="TAL"/>
              <w:rPr>
                <w:sz w:val="16"/>
                <w:szCs w:val="16"/>
              </w:rPr>
            </w:pPr>
            <w:r w:rsidRPr="00C31B0D">
              <w:rPr>
                <w:sz w:val="16"/>
                <w:szCs w:val="16"/>
              </w:rPr>
              <w:t>0072</w:t>
            </w:r>
          </w:p>
        </w:tc>
        <w:tc>
          <w:tcPr>
            <w:tcW w:w="440" w:type="dxa"/>
            <w:shd w:val="solid" w:color="FFFFFF" w:fill="auto"/>
          </w:tcPr>
          <w:p w14:paraId="3D03C267"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5445C6B4"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13E4C6B4" w14:textId="77777777" w:rsidR="00337357" w:rsidRPr="00C31B0D" w:rsidRDefault="00337357" w:rsidP="00417F19">
            <w:pPr>
              <w:pStyle w:val="TAL"/>
              <w:rPr>
                <w:sz w:val="16"/>
                <w:szCs w:val="16"/>
                <w:lang w:val="en-US"/>
              </w:rPr>
            </w:pPr>
            <w:r w:rsidRPr="00C31B0D">
              <w:rPr>
                <w:sz w:val="16"/>
                <w:szCs w:val="16"/>
                <w:lang w:val="en-US"/>
              </w:rPr>
              <w:t>Adding dual floor procedures in the non-controlling MCPTT function</w:t>
            </w:r>
          </w:p>
        </w:tc>
        <w:tc>
          <w:tcPr>
            <w:tcW w:w="1076" w:type="dxa"/>
            <w:shd w:val="solid" w:color="FFFFFF" w:fill="auto"/>
          </w:tcPr>
          <w:p w14:paraId="4AA79CAA" w14:textId="77777777" w:rsidR="00337357" w:rsidRPr="00C31B0D" w:rsidRDefault="00337357" w:rsidP="00417F19">
            <w:pPr>
              <w:pStyle w:val="TAC"/>
              <w:rPr>
                <w:sz w:val="16"/>
                <w:szCs w:val="16"/>
              </w:rPr>
            </w:pPr>
            <w:r w:rsidRPr="00C31B0D">
              <w:rPr>
                <w:sz w:val="16"/>
                <w:szCs w:val="16"/>
              </w:rPr>
              <w:t>13.2.0</w:t>
            </w:r>
          </w:p>
        </w:tc>
      </w:tr>
      <w:tr w:rsidR="00337357" w:rsidRPr="00C31B0D" w14:paraId="694F323D" w14:textId="77777777" w:rsidTr="00337357">
        <w:tc>
          <w:tcPr>
            <w:tcW w:w="897" w:type="dxa"/>
            <w:shd w:val="solid" w:color="FFFFFF" w:fill="auto"/>
          </w:tcPr>
          <w:p w14:paraId="68FEF88D"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189236CE"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3C4D40CC"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7ABBA248" w14:textId="77777777" w:rsidR="00337357" w:rsidRPr="00C31B0D" w:rsidRDefault="00337357" w:rsidP="00417F19">
            <w:pPr>
              <w:pStyle w:val="TAL"/>
              <w:rPr>
                <w:sz w:val="16"/>
                <w:szCs w:val="16"/>
              </w:rPr>
            </w:pPr>
            <w:r w:rsidRPr="00C31B0D">
              <w:rPr>
                <w:sz w:val="16"/>
                <w:szCs w:val="16"/>
              </w:rPr>
              <w:t>0073</w:t>
            </w:r>
          </w:p>
        </w:tc>
        <w:tc>
          <w:tcPr>
            <w:tcW w:w="440" w:type="dxa"/>
            <w:shd w:val="solid" w:color="FFFFFF" w:fill="auto"/>
          </w:tcPr>
          <w:p w14:paraId="0B4D8BA3"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38F299D9"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4E04E50F" w14:textId="77777777" w:rsidR="00337357" w:rsidRPr="00C31B0D" w:rsidRDefault="00337357" w:rsidP="00417F19">
            <w:pPr>
              <w:pStyle w:val="TAL"/>
              <w:rPr>
                <w:sz w:val="16"/>
                <w:szCs w:val="16"/>
                <w:lang w:val="en-US"/>
              </w:rPr>
            </w:pPr>
            <w:r w:rsidRPr="00C31B0D">
              <w:rPr>
                <w:sz w:val="16"/>
                <w:szCs w:val="16"/>
                <w:lang w:val="en-US"/>
              </w:rPr>
              <w:t xml:space="preserve">Corrections needed for alignment within TS </w:t>
            </w:r>
          </w:p>
        </w:tc>
        <w:tc>
          <w:tcPr>
            <w:tcW w:w="1076" w:type="dxa"/>
            <w:shd w:val="solid" w:color="FFFFFF" w:fill="auto"/>
          </w:tcPr>
          <w:p w14:paraId="2CD45860" w14:textId="77777777" w:rsidR="00337357" w:rsidRPr="00C31B0D" w:rsidRDefault="00337357" w:rsidP="00417F19">
            <w:pPr>
              <w:pStyle w:val="TAC"/>
              <w:rPr>
                <w:sz w:val="16"/>
                <w:szCs w:val="16"/>
              </w:rPr>
            </w:pPr>
            <w:r w:rsidRPr="00C31B0D">
              <w:rPr>
                <w:sz w:val="16"/>
                <w:szCs w:val="16"/>
              </w:rPr>
              <w:t>13.2.0</w:t>
            </w:r>
          </w:p>
        </w:tc>
      </w:tr>
      <w:tr w:rsidR="00337357" w:rsidRPr="00C31B0D" w14:paraId="0DDF5E7F" w14:textId="77777777" w:rsidTr="00337357">
        <w:tc>
          <w:tcPr>
            <w:tcW w:w="897" w:type="dxa"/>
            <w:shd w:val="solid" w:color="FFFFFF" w:fill="auto"/>
          </w:tcPr>
          <w:p w14:paraId="1E47466C"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2F65652B"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5FE6E47B"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37D835ED" w14:textId="77777777" w:rsidR="00337357" w:rsidRPr="00C31B0D" w:rsidRDefault="00337357" w:rsidP="00417F19">
            <w:pPr>
              <w:pStyle w:val="TAL"/>
              <w:rPr>
                <w:sz w:val="16"/>
                <w:szCs w:val="16"/>
              </w:rPr>
            </w:pPr>
            <w:r w:rsidRPr="00C31B0D">
              <w:rPr>
                <w:sz w:val="16"/>
                <w:szCs w:val="16"/>
              </w:rPr>
              <w:t>0074</w:t>
            </w:r>
          </w:p>
        </w:tc>
        <w:tc>
          <w:tcPr>
            <w:tcW w:w="440" w:type="dxa"/>
            <w:shd w:val="solid" w:color="FFFFFF" w:fill="auto"/>
          </w:tcPr>
          <w:p w14:paraId="7C998682"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28CA1905"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6C2EAEF4" w14:textId="77777777" w:rsidR="00337357" w:rsidRPr="00C31B0D" w:rsidRDefault="00337357" w:rsidP="00417F19">
            <w:pPr>
              <w:pStyle w:val="TAL"/>
              <w:rPr>
                <w:sz w:val="16"/>
                <w:szCs w:val="16"/>
                <w:lang w:val="en-US"/>
              </w:rPr>
            </w:pPr>
            <w:r w:rsidRPr="00C31B0D">
              <w:rPr>
                <w:sz w:val="16"/>
                <w:szCs w:val="16"/>
                <w:lang w:val="en-US"/>
              </w:rPr>
              <w:t>Correction of timers in Queued state for on-network floor participant</w:t>
            </w:r>
          </w:p>
        </w:tc>
        <w:tc>
          <w:tcPr>
            <w:tcW w:w="1076" w:type="dxa"/>
            <w:shd w:val="solid" w:color="FFFFFF" w:fill="auto"/>
          </w:tcPr>
          <w:p w14:paraId="55FAB42F" w14:textId="77777777" w:rsidR="00337357" w:rsidRPr="00C31B0D" w:rsidRDefault="00337357" w:rsidP="00417F19">
            <w:pPr>
              <w:pStyle w:val="TAC"/>
              <w:rPr>
                <w:sz w:val="16"/>
                <w:szCs w:val="16"/>
              </w:rPr>
            </w:pPr>
            <w:r w:rsidRPr="00C31B0D">
              <w:rPr>
                <w:sz w:val="16"/>
                <w:szCs w:val="16"/>
              </w:rPr>
              <w:t>13.2.0</w:t>
            </w:r>
          </w:p>
        </w:tc>
      </w:tr>
      <w:tr w:rsidR="00337357" w:rsidRPr="00C31B0D" w14:paraId="4A43E7DA" w14:textId="77777777" w:rsidTr="00337357">
        <w:tc>
          <w:tcPr>
            <w:tcW w:w="897" w:type="dxa"/>
            <w:shd w:val="solid" w:color="FFFFFF" w:fill="auto"/>
          </w:tcPr>
          <w:p w14:paraId="4D38E56F"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1AC6AF1D"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5338B291"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41274602" w14:textId="77777777" w:rsidR="00337357" w:rsidRPr="00C31B0D" w:rsidRDefault="00337357" w:rsidP="00417F19">
            <w:pPr>
              <w:pStyle w:val="TAL"/>
              <w:rPr>
                <w:sz w:val="16"/>
                <w:szCs w:val="16"/>
              </w:rPr>
            </w:pPr>
            <w:r w:rsidRPr="00C31B0D">
              <w:rPr>
                <w:sz w:val="16"/>
                <w:szCs w:val="16"/>
              </w:rPr>
              <w:t>0075</w:t>
            </w:r>
          </w:p>
        </w:tc>
        <w:tc>
          <w:tcPr>
            <w:tcW w:w="440" w:type="dxa"/>
            <w:shd w:val="solid" w:color="FFFFFF" w:fill="auto"/>
          </w:tcPr>
          <w:p w14:paraId="1AB592B2" w14:textId="77777777" w:rsidR="00337357" w:rsidRPr="00C31B0D" w:rsidRDefault="00337357" w:rsidP="00417F19">
            <w:pPr>
              <w:pStyle w:val="TAR"/>
              <w:rPr>
                <w:sz w:val="16"/>
                <w:szCs w:val="16"/>
              </w:rPr>
            </w:pPr>
          </w:p>
        </w:tc>
        <w:tc>
          <w:tcPr>
            <w:tcW w:w="404" w:type="dxa"/>
            <w:shd w:val="solid" w:color="FFFFFF" w:fill="auto"/>
          </w:tcPr>
          <w:p w14:paraId="42C97395"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4563E874" w14:textId="77777777" w:rsidR="00337357" w:rsidRPr="00C31B0D" w:rsidRDefault="00337357" w:rsidP="00417F19">
            <w:pPr>
              <w:pStyle w:val="TAL"/>
              <w:rPr>
                <w:sz w:val="16"/>
                <w:szCs w:val="16"/>
                <w:lang w:val="en-US"/>
              </w:rPr>
            </w:pPr>
            <w:r w:rsidRPr="00C31B0D">
              <w:rPr>
                <w:sz w:val="16"/>
                <w:szCs w:val="16"/>
                <w:lang w:val="en-US"/>
              </w:rPr>
              <w:t>Small error corrections</w:t>
            </w:r>
          </w:p>
        </w:tc>
        <w:tc>
          <w:tcPr>
            <w:tcW w:w="1076" w:type="dxa"/>
            <w:shd w:val="solid" w:color="FFFFFF" w:fill="auto"/>
          </w:tcPr>
          <w:p w14:paraId="24D9955D" w14:textId="77777777" w:rsidR="00337357" w:rsidRPr="00C31B0D" w:rsidRDefault="00337357" w:rsidP="00417F19">
            <w:pPr>
              <w:pStyle w:val="TAC"/>
              <w:rPr>
                <w:sz w:val="16"/>
                <w:szCs w:val="16"/>
              </w:rPr>
            </w:pPr>
            <w:r w:rsidRPr="00C31B0D">
              <w:rPr>
                <w:sz w:val="16"/>
                <w:szCs w:val="16"/>
              </w:rPr>
              <w:t>13.2.0</w:t>
            </w:r>
          </w:p>
        </w:tc>
      </w:tr>
      <w:tr w:rsidR="00337357" w:rsidRPr="00C31B0D" w14:paraId="42B2575C" w14:textId="77777777" w:rsidTr="00337357">
        <w:tc>
          <w:tcPr>
            <w:tcW w:w="897" w:type="dxa"/>
            <w:shd w:val="solid" w:color="FFFFFF" w:fill="auto"/>
          </w:tcPr>
          <w:p w14:paraId="2A227295"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0692968C"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40A63939"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43EE1AAC" w14:textId="77777777" w:rsidR="00337357" w:rsidRPr="00C31B0D" w:rsidRDefault="00337357" w:rsidP="00417F19">
            <w:pPr>
              <w:pStyle w:val="TAL"/>
              <w:rPr>
                <w:sz w:val="16"/>
                <w:szCs w:val="16"/>
              </w:rPr>
            </w:pPr>
            <w:r w:rsidRPr="00C31B0D">
              <w:rPr>
                <w:sz w:val="16"/>
                <w:szCs w:val="16"/>
              </w:rPr>
              <w:t>0076</w:t>
            </w:r>
          </w:p>
        </w:tc>
        <w:tc>
          <w:tcPr>
            <w:tcW w:w="440" w:type="dxa"/>
            <w:shd w:val="solid" w:color="FFFFFF" w:fill="auto"/>
          </w:tcPr>
          <w:p w14:paraId="2081FF98"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36372C28"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7DA5CE5F" w14:textId="77777777" w:rsidR="00337357" w:rsidRPr="00C31B0D" w:rsidRDefault="00337357" w:rsidP="00417F19">
            <w:pPr>
              <w:pStyle w:val="TAL"/>
              <w:rPr>
                <w:sz w:val="16"/>
                <w:szCs w:val="16"/>
                <w:lang w:val="en-US"/>
              </w:rPr>
            </w:pPr>
            <w:r w:rsidRPr="00C31B0D">
              <w:rPr>
                <w:sz w:val="16"/>
                <w:szCs w:val="16"/>
                <w:lang w:val="en-US"/>
              </w:rPr>
              <w:t>Corrections for non-controlling MCPTT function</w:t>
            </w:r>
          </w:p>
        </w:tc>
        <w:tc>
          <w:tcPr>
            <w:tcW w:w="1076" w:type="dxa"/>
            <w:shd w:val="solid" w:color="FFFFFF" w:fill="auto"/>
          </w:tcPr>
          <w:p w14:paraId="5CEB1C87" w14:textId="77777777" w:rsidR="00337357" w:rsidRPr="00C31B0D" w:rsidRDefault="00337357" w:rsidP="00417F19">
            <w:pPr>
              <w:pStyle w:val="TAC"/>
              <w:rPr>
                <w:sz w:val="16"/>
                <w:szCs w:val="16"/>
              </w:rPr>
            </w:pPr>
            <w:r w:rsidRPr="00C31B0D">
              <w:rPr>
                <w:sz w:val="16"/>
                <w:szCs w:val="16"/>
              </w:rPr>
              <w:t>13.2.0</w:t>
            </w:r>
          </w:p>
        </w:tc>
      </w:tr>
      <w:tr w:rsidR="00337357" w:rsidRPr="00C31B0D" w14:paraId="6077D1B9" w14:textId="77777777" w:rsidTr="00337357">
        <w:tc>
          <w:tcPr>
            <w:tcW w:w="897" w:type="dxa"/>
            <w:shd w:val="solid" w:color="FFFFFF" w:fill="auto"/>
          </w:tcPr>
          <w:p w14:paraId="4ECE48FA"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5AD26F84"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560D0CD8"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4DB297E7" w14:textId="77777777" w:rsidR="00337357" w:rsidRPr="00C31B0D" w:rsidRDefault="00337357" w:rsidP="00417F19">
            <w:pPr>
              <w:pStyle w:val="TAL"/>
              <w:rPr>
                <w:sz w:val="16"/>
                <w:szCs w:val="16"/>
              </w:rPr>
            </w:pPr>
            <w:r w:rsidRPr="00C31B0D">
              <w:rPr>
                <w:sz w:val="16"/>
                <w:szCs w:val="16"/>
              </w:rPr>
              <w:t>0078</w:t>
            </w:r>
          </w:p>
        </w:tc>
        <w:tc>
          <w:tcPr>
            <w:tcW w:w="440" w:type="dxa"/>
            <w:shd w:val="solid" w:color="FFFFFF" w:fill="auto"/>
          </w:tcPr>
          <w:p w14:paraId="577A662A"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0DAE2CA8"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6DF3E2E0" w14:textId="77777777" w:rsidR="00337357" w:rsidRPr="00C31B0D" w:rsidRDefault="00337357" w:rsidP="00417F19">
            <w:pPr>
              <w:pStyle w:val="TAL"/>
              <w:rPr>
                <w:sz w:val="16"/>
                <w:szCs w:val="16"/>
                <w:lang w:val="en-US"/>
              </w:rPr>
            </w:pPr>
            <w:r w:rsidRPr="00C31B0D">
              <w:rPr>
                <w:sz w:val="16"/>
                <w:szCs w:val="16"/>
                <w:lang w:val="en-US"/>
              </w:rPr>
              <w:t>Handling Floor Ack in the non-controlling MCPTT Function</w:t>
            </w:r>
          </w:p>
        </w:tc>
        <w:tc>
          <w:tcPr>
            <w:tcW w:w="1076" w:type="dxa"/>
            <w:shd w:val="solid" w:color="FFFFFF" w:fill="auto"/>
          </w:tcPr>
          <w:p w14:paraId="40538DE8" w14:textId="77777777" w:rsidR="00337357" w:rsidRPr="00C31B0D" w:rsidRDefault="00337357" w:rsidP="00417F19">
            <w:pPr>
              <w:pStyle w:val="TAC"/>
              <w:rPr>
                <w:sz w:val="16"/>
                <w:szCs w:val="16"/>
              </w:rPr>
            </w:pPr>
            <w:r w:rsidRPr="00C31B0D">
              <w:rPr>
                <w:sz w:val="16"/>
                <w:szCs w:val="16"/>
              </w:rPr>
              <w:t>13.2.0</w:t>
            </w:r>
          </w:p>
        </w:tc>
      </w:tr>
      <w:tr w:rsidR="00337357" w:rsidRPr="00C31B0D" w14:paraId="523504BD" w14:textId="77777777" w:rsidTr="00337357">
        <w:tc>
          <w:tcPr>
            <w:tcW w:w="897" w:type="dxa"/>
            <w:shd w:val="solid" w:color="FFFFFF" w:fill="auto"/>
          </w:tcPr>
          <w:p w14:paraId="6FB59B3E"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25118F17"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2DAB18AF" w14:textId="77777777" w:rsidR="00337357" w:rsidRPr="00C31B0D" w:rsidRDefault="00337357" w:rsidP="00417F19">
            <w:pPr>
              <w:pStyle w:val="TAC"/>
              <w:rPr>
                <w:sz w:val="16"/>
                <w:szCs w:val="16"/>
              </w:rPr>
            </w:pPr>
            <w:r w:rsidRPr="00C31B0D">
              <w:rPr>
                <w:sz w:val="16"/>
                <w:szCs w:val="16"/>
              </w:rPr>
              <w:t>CP-160531</w:t>
            </w:r>
          </w:p>
        </w:tc>
        <w:tc>
          <w:tcPr>
            <w:tcW w:w="500" w:type="dxa"/>
            <w:shd w:val="solid" w:color="FFFFFF" w:fill="auto"/>
          </w:tcPr>
          <w:p w14:paraId="17DEB550" w14:textId="77777777" w:rsidR="00337357" w:rsidRPr="00C31B0D" w:rsidRDefault="00337357" w:rsidP="00417F19">
            <w:pPr>
              <w:pStyle w:val="TAL"/>
              <w:rPr>
                <w:sz w:val="16"/>
                <w:szCs w:val="16"/>
              </w:rPr>
            </w:pPr>
            <w:r w:rsidRPr="00C31B0D">
              <w:rPr>
                <w:sz w:val="16"/>
                <w:szCs w:val="16"/>
              </w:rPr>
              <w:t>0079</w:t>
            </w:r>
          </w:p>
        </w:tc>
        <w:tc>
          <w:tcPr>
            <w:tcW w:w="440" w:type="dxa"/>
            <w:shd w:val="solid" w:color="FFFFFF" w:fill="auto"/>
          </w:tcPr>
          <w:p w14:paraId="55DE7954"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52E17F5B"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2FDF98DB" w14:textId="77777777" w:rsidR="00337357" w:rsidRPr="00C31B0D" w:rsidRDefault="00337357" w:rsidP="00417F19">
            <w:pPr>
              <w:pStyle w:val="TAL"/>
              <w:rPr>
                <w:sz w:val="16"/>
                <w:szCs w:val="16"/>
                <w:lang w:val="en-US"/>
              </w:rPr>
            </w:pPr>
            <w:r w:rsidRPr="00C31B0D">
              <w:rPr>
                <w:sz w:val="16"/>
                <w:szCs w:val="16"/>
                <w:lang w:val="en-US"/>
              </w:rPr>
              <w:t>Preemptive Floor Request for Emergency Call</w:t>
            </w:r>
          </w:p>
        </w:tc>
        <w:tc>
          <w:tcPr>
            <w:tcW w:w="1076" w:type="dxa"/>
            <w:shd w:val="solid" w:color="FFFFFF" w:fill="auto"/>
          </w:tcPr>
          <w:p w14:paraId="2FF7D862" w14:textId="77777777" w:rsidR="00337357" w:rsidRPr="00C31B0D" w:rsidRDefault="00337357" w:rsidP="00417F19">
            <w:pPr>
              <w:pStyle w:val="TAC"/>
              <w:rPr>
                <w:sz w:val="16"/>
                <w:szCs w:val="16"/>
              </w:rPr>
            </w:pPr>
            <w:r w:rsidRPr="00C31B0D">
              <w:rPr>
                <w:sz w:val="16"/>
                <w:szCs w:val="16"/>
              </w:rPr>
              <w:t>13.2.0</w:t>
            </w:r>
          </w:p>
        </w:tc>
      </w:tr>
      <w:tr w:rsidR="00337357" w:rsidRPr="00C31B0D" w14:paraId="45AFBE11" w14:textId="77777777" w:rsidTr="00337357">
        <w:tc>
          <w:tcPr>
            <w:tcW w:w="897" w:type="dxa"/>
            <w:shd w:val="solid" w:color="FFFFFF" w:fill="auto"/>
          </w:tcPr>
          <w:p w14:paraId="57039808"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3FEC4EC9"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679753BA"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3373F730" w14:textId="77777777" w:rsidR="00337357" w:rsidRPr="00C31B0D" w:rsidRDefault="00337357" w:rsidP="00417F19">
            <w:pPr>
              <w:pStyle w:val="TAL"/>
              <w:rPr>
                <w:sz w:val="16"/>
                <w:szCs w:val="16"/>
              </w:rPr>
            </w:pPr>
            <w:r w:rsidRPr="00C31B0D">
              <w:rPr>
                <w:sz w:val="16"/>
                <w:szCs w:val="16"/>
              </w:rPr>
              <w:t>0081</w:t>
            </w:r>
          </w:p>
        </w:tc>
        <w:tc>
          <w:tcPr>
            <w:tcW w:w="440" w:type="dxa"/>
            <w:shd w:val="solid" w:color="FFFFFF" w:fill="auto"/>
          </w:tcPr>
          <w:p w14:paraId="02DEC681"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37720314"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2BECE34C" w14:textId="77777777" w:rsidR="00337357" w:rsidRPr="00C31B0D" w:rsidRDefault="00337357" w:rsidP="00417F19">
            <w:pPr>
              <w:pStyle w:val="TAL"/>
              <w:rPr>
                <w:sz w:val="16"/>
                <w:szCs w:val="16"/>
                <w:lang w:val="en-US"/>
              </w:rPr>
            </w:pPr>
            <w:r w:rsidRPr="00C31B0D">
              <w:rPr>
                <w:sz w:val="16"/>
                <w:szCs w:val="16"/>
                <w:lang w:val="en-US"/>
              </w:rPr>
              <w:t>Floor Granted to queued UE</w:t>
            </w:r>
          </w:p>
        </w:tc>
        <w:tc>
          <w:tcPr>
            <w:tcW w:w="1076" w:type="dxa"/>
            <w:shd w:val="solid" w:color="FFFFFF" w:fill="auto"/>
          </w:tcPr>
          <w:p w14:paraId="39D89A99" w14:textId="77777777" w:rsidR="00337357" w:rsidRPr="00C31B0D" w:rsidRDefault="00337357" w:rsidP="00417F19">
            <w:pPr>
              <w:pStyle w:val="TAC"/>
              <w:rPr>
                <w:sz w:val="16"/>
                <w:szCs w:val="16"/>
              </w:rPr>
            </w:pPr>
            <w:r w:rsidRPr="00C31B0D">
              <w:rPr>
                <w:sz w:val="16"/>
                <w:szCs w:val="16"/>
              </w:rPr>
              <w:t>13.2.0</w:t>
            </w:r>
          </w:p>
        </w:tc>
      </w:tr>
      <w:tr w:rsidR="00337357" w:rsidRPr="00C31B0D" w14:paraId="58326D1C" w14:textId="77777777" w:rsidTr="00337357">
        <w:tc>
          <w:tcPr>
            <w:tcW w:w="897" w:type="dxa"/>
            <w:shd w:val="solid" w:color="FFFFFF" w:fill="auto"/>
          </w:tcPr>
          <w:p w14:paraId="021B6DE4"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715383E4"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2BF7A749"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56D963D3" w14:textId="77777777" w:rsidR="00337357" w:rsidRPr="00C31B0D" w:rsidRDefault="00337357" w:rsidP="00417F19">
            <w:pPr>
              <w:pStyle w:val="TAL"/>
              <w:rPr>
                <w:sz w:val="16"/>
                <w:szCs w:val="16"/>
              </w:rPr>
            </w:pPr>
            <w:r w:rsidRPr="00C31B0D">
              <w:rPr>
                <w:sz w:val="16"/>
                <w:szCs w:val="16"/>
              </w:rPr>
              <w:t>0083</w:t>
            </w:r>
          </w:p>
        </w:tc>
        <w:tc>
          <w:tcPr>
            <w:tcW w:w="440" w:type="dxa"/>
            <w:shd w:val="solid" w:color="FFFFFF" w:fill="auto"/>
          </w:tcPr>
          <w:p w14:paraId="6CD77A5B"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217DD3B2"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732F1706" w14:textId="77777777" w:rsidR="00337357" w:rsidRPr="00C31B0D" w:rsidRDefault="00337357" w:rsidP="00417F19">
            <w:pPr>
              <w:pStyle w:val="TAL"/>
              <w:rPr>
                <w:sz w:val="16"/>
                <w:szCs w:val="16"/>
                <w:lang w:val="en-US"/>
              </w:rPr>
            </w:pPr>
            <w:r w:rsidRPr="00C31B0D">
              <w:rPr>
                <w:sz w:val="16"/>
                <w:szCs w:val="16"/>
                <w:lang w:val="en-US"/>
              </w:rPr>
              <w:t>Inactivity timer</w:t>
            </w:r>
          </w:p>
        </w:tc>
        <w:tc>
          <w:tcPr>
            <w:tcW w:w="1076" w:type="dxa"/>
            <w:shd w:val="solid" w:color="FFFFFF" w:fill="auto"/>
          </w:tcPr>
          <w:p w14:paraId="70932655" w14:textId="77777777" w:rsidR="00337357" w:rsidRPr="00C31B0D" w:rsidRDefault="00337357" w:rsidP="00417F19">
            <w:pPr>
              <w:pStyle w:val="TAC"/>
              <w:rPr>
                <w:sz w:val="16"/>
                <w:szCs w:val="16"/>
              </w:rPr>
            </w:pPr>
            <w:r w:rsidRPr="00C31B0D">
              <w:rPr>
                <w:sz w:val="16"/>
                <w:szCs w:val="16"/>
              </w:rPr>
              <w:t>13.2.0</w:t>
            </w:r>
          </w:p>
        </w:tc>
      </w:tr>
      <w:tr w:rsidR="00337357" w:rsidRPr="00C31B0D" w14:paraId="48F51D90" w14:textId="77777777" w:rsidTr="00337357">
        <w:tc>
          <w:tcPr>
            <w:tcW w:w="897" w:type="dxa"/>
            <w:shd w:val="solid" w:color="FFFFFF" w:fill="auto"/>
          </w:tcPr>
          <w:p w14:paraId="2190AA1C"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45DAACF8"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712A73CB"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04A91A73" w14:textId="77777777" w:rsidR="00337357" w:rsidRPr="00C31B0D" w:rsidRDefault="00337357" w:rsidP="00417F19">
            <w:pPr>
              <w:pStyle w:val="TAL"/>
              <w:rPr>
                <w:sz w:val="16"/>
                <w:szCs w:val="16"/>
              </w:rPr>
            </w:pPr>
            <w:r w:rsidRPr="00C31B0D">
              <w:rPr>
                <w:sz w:val="16"/>
                <w:szCs w:val="16"/>
              </w:rPr>
              <w:t>0084</w:t>
            </w:r>
          </w:p>
        </w:tc>
        <w:tc>
          <w:tcPr>
            <w:tcW w:w="440" w:type="dxa"/>
            <w:shd w:val="solid" w:color="FFFFFF" w:fill="auto"/>
          </w:tcPr>
          <w:p w14:paraId="6668703D"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FA6B26B"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4917A00B" w14:textId="77777777" w:rsidR="00337357" w:rsidRPr="00C31B0D" w:rsidRDefault="00337357" w:rsidP="00417F19">
            <w:pPr>
              <w:pStyle w:val="TAL"/>
              <w:rPr>
                <w:sz w:val="16"/>
                <w:szCs w:val="16"/>
                <w:lang w:val="en-US"/>
              </w:rPr>
            </w:pPr>
            <w:r w:rsidRPr="00C31B0D">
              <w:rPr>
                <w:sz w:val="16"/>
                <w:szCs w:val="16"/>
                <w:lang w:val="en-US"/>
              </w:rPr>
              <w:t>Transmission time limit</w:t>
            </w:r>
          </w:p>
        </w:tc>
        <w:tc>
          <w:tcPr>
            <w:tcW w:w="1076" w:type="dxa"/>
            <w:shd w:val="solid" w:color="FFFFFF" w:fill="auto"/>
          </w:tcPr>
          <w:p w14:paraId="2A63926D" w14:textId="77777777" w:rsidR="00337357" w:rsidRPr="00C31B0D" w:rsidRDefault="00337357" w:rsidP="00417F19">
            <w:pPr>
              <w:pStyle w:val="TAC"/>
              <w:rPr>
                <w:sz w:val="16"/>
                <w:szCs w:val="16"/>
              </w:rPr>
            </w:pPr>
            <w:r w:rsidRPr="00C31B0D">
              <w:rPr>
                <w:sz w:val="16"/>
                <w:szCs w:val="16"/>
              </w:rPr>
              <w:t>13.2.0</w:t>
            </w:r>
          </w:p>
        </w:tc>
      </w:tr>
      <w:tr w:rsidR="00337357" w:rsidRPr="00C31B0D" w14:paraId="0BDBC293" w14:textId="77777777" w:rsidTr="00337357">
        <w:tc>
          <w:tcPr>
            <w:tcW w:w="897" w:type="dxa"/>
            <w:shd w:val="solid" w:color="FFFFFF" w:fill="auto"/>
          </w:tcPr>
          <w:p w14:paraId="7E7BFF77"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7604767B"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24424F6F" w14:textId="77777777" w:rsidR="00337357" w:rsidRPr="00C31B0D" w:rsidRDefault="00337357" w:rsidP="00417F19">
            <w:pPr>
              <w:pStyle w:val="TAC"/>
              <w:rPr>
                <w:sz w:val="16"/>
                <w:szCs w:val="16"/>
              </w:rPr>
            </w:pPr>
            <w:r w:rsidRPr="00C31B0D">
              <w:rPr>
                <w:sz w:val="16"/>
                <w:szCs w:val="16"/>
              </w:rPr>
              <w:t>CP-160501</w:t>
            </w:r>
          </w:p>
        </w:tc>
        <w:tc>
          <w:tcPr>
            <w:tcW w:w="500" w:type="dxa"/>
            <w:shd w:val="solid" w:color="FFFFFF" w:fill="auto"/>
          </w:tcPr>
          <w:p w14:paraId="1EEE2DD1" w14:textId="77777777" w:rsidR="00337357" w:rsidRPr="00C31B0D" w:rsidRDefault="00337357" w:rsidP="00417F19">
            <w:pPr>
              <w:pStyle w:val="TAL"/>
              <w:rPr>
                <w:sz w:val="16"/>
                <w:szCs w:val="16"/>
              </w:rPr>
            </w:pPr>
            <w:r w:rsidRPr="00C31B0D">
              <w:rPr>
                <w:sz w:val="16"/>
                <w:szCs w:val="16"/>
              </w:rPr>
              <w:t>0085</w:t>
            </w:r>
          </w:p>
        </w:tc>
        <w:tc>
          <w:tcPr>
            <w:tcW w:w="440" w:type="dxa"/>
            <w:shd w:val="solid" w:color="FFFFFF" w:fill="auto"/>
          </w:tcPr>
          <w:p w14:paraId="32607242"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390C24D2"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21ED53C6" w14:textId="77777777" w:rsidR="00337357" w:rsidRPr="00C31B0D" w:rsidRDefault="00337357" w:rsidP="00417F19">
            <w:pPr>
              <w:pStyle w:val="TAL"/>
              <w:rPr>
                <w:sz w:val="16"/>
                <w:szCs w:val="16"/>
                <w:lang w:val="en-US"/>
              </w:rPr>
            </w:pPr>
            <w:r w:rsidRPr="00C31B0D">
              <w:rPr>
                <w:sz w:val="16"/>
                <w:szCs w:val="16"/>
                <w:lang w:val="en-US"/>
              </w:rPr>
              <w:t xml:space="preserve">Renumbering and reordering of misplaced </w:t>
            </w:r>
            <w:bookmarkStart w:id="4027" w:name="MCCQCTEMPBM_00000663"/>
            <w:r w:rsidRPr="00C31B0D">
              <w:rPr>
                <w:sz w:val="16"/>
                <w:szCs w:val="16"/>
                <w:lang w:val="en-US"/>
              </w:rPr>
              <w:t>subclause</w:t>
            </w:r>
            <w:bookmarkEnd w:id="4027"/>
            <w:r w:rsidRPr="00C31B0D">
              <w:rPr>
                <w:sz w:val="16"/>
                <w:szCs w:val="16"/>
                <w:lang w:val="en-US"/>
              </w:rPr>
              <w:t>s.</w:t>
            </w:r>
          </w:p>
        </w:tc>
        <w:tc>
          <w:tcPr>
            <w:tcW w:w="1076" w:type="dxa"/>
            <w:shd w:val="solid" w:color="FFFFFF" w:fill="auto"/>
          </w:tcPr>
          <w:p w14:paraId="28B39159" w14:textId="77777777" w:rsidR="00337357" w:rsidRPr="00C31B0D" w:rsidRDefault="00337357" w:rsidP="00417F19">
            <w:pPr>
              <w:pStyle w:val="TAC"/>
              <w:rPr>
                <w:sz w:val="16"/>
                <w:szCs w:val="16"/>
              </w:rPr>
            </w:pPr>
            <w:r w:rsidRPr="00C31B0D">
              <w:rPr>
                <w:sz w:val="16"/>
                <w:szCs w:val="16"/>
              </w:rPr>
              <w:t>13.2.0</w:t>
            </w:r>
          </w:p>
        </w:tc>
      </w:tr>
      <w:tr w:rsidR="00337357" w:rsidRPr="00C31B0D" w14:paraId="4049294C" w14:textId="77777777" w:rsidTr="00337357">
        <w:tc>
          <w:tcPr>
            <w:tcW w:w="897" w:type="dxa"/>
            <w:shd w:val="solid" w:color="FFFFFF" w:fill="auto"/>
          </w:tcPr>
          <w:p w14:paraId="08C44092"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6BEDD93C"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1EB3B57B" w14:textId="77777777" w:rsidR="00337357" w:rsidRPr="00C31B0D" w:rsidRDefault="00337357" w:rsidP="00417F19">
            <w:pPr>
              <w:pStyle w:val="TAC"/>
              <w:rPr>
                <w:sz w:val="16"/>
                <w:szCs w:val="16"/>
              </w:rPr>
            </w:pPr>
            <w:r w:rsidRPr="00C31B0D">
              <w:rPr>
                <w:sz w:val="16"/>
                <w:szCs w:val="16"/>
              </w:rPr>
              <w:t>CP-160522</w:t>
            </w:r>
          </w:p>
        </w:tc>
        <w:tc>
          <w:tcPr>
            <w:tcW w:w="500" w:type="dxa"/>
            <w:shd w:val="solid" w:color="FFFFFF" w:fill="auto"/>
          </w:tcPr>
          <w:p w14:paraId="6F45EBB3" w14:textId="77777777" w:rsidR="00337357" w:rsidRPr="00C31B0D" w:rsidRDefault="00337357" w:rsidP="00417F19">
            <w:pPr>
              <w:pStyle w:val="TAL"/>
              <w:rPr>
                <w:sz w:val="16"/>
                <w:szCs w:val="16"/>
              </w:rPr>
            </w:pPr>
            <w:r w:rsidRPr="00C31B0D">
              <w:rPr>
                <w:sz w:val="16"/>
                <w:szCs w:val="16"/>
              </w:rPr>
              <w:t>0071</w:t>
            </w:r>
          </w:p>
        </w:tc>
        <w:tc>
          <w:tcPr>
            <w:tcW w:w="440" w:type="dxa"/>
            <w:shd w:val="solid" w:color="FFFFFF" w:fill="auto"/>
          </w:tcPr>
          <w:p w14:paraId="68701ED2"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305B549A"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3AC96A84" w14:textId="77777777" w:rsidR="00337357" w:rsidRPr="00C31B0D" w:rsidRDefault="00337357" w:rsidP="00417F19">
            <w:pPr>
              <w:pStyle w:val="TAL"/>
              <w:rPr>
                <w:sz w:val="16"/>
                <w:szCs w:val="16"/>
                <w:lang w:val="en-US"/>
              </w:rPr>
            </w:pPr>
            <w:r w:rsidRPr="00C31B0D">
              <w:rPr>
                <w:sz w:val="16"/>
                <w:szCs w:val="16"/>
              </w:rPr>
              <w:t>Removing private session from non-controlling MCPTT function</w:t>
            </w:r>
          </w:p>
        </w:tc>
        <w:tc>
          <w:tcPr>
            <w:tcW w:w="1076" w:type="dxa"/>
            <w:shd w:val="solid" w:color="FFFFFF" w:fill="auto"/>
          </w:tcPr>
          <w:p w14:paraId="5C082A3C" w14:textId="77777777" w:rsidR="00337357" w:rsidRPr="00C31B0D" w:rsidRDefault="00337357" w:rsidP="00417F19">
            <w:pPr>
              <w:pStyle w:val="TAC"/>
              <w:rPr>
                <w:sz w:val="16"/>
                <w:szCs w:val="16"/>
              </w:rPr>
            </w:pPr>
            <w:r w:rsidRPr="00C31B0D">
              <w:rPr>
                <w:sz w:val="16"/>
                <w:szCs w:val="16"/>
              </w:rPr>
              <w:t>14.0.0</w:t>
            </w:r>
          </w:p>
        </w:tc>
      </w:tr>
      <w:tr w:rsidR="00337357" w:rsidRPr="00C31B0D" w14:paraId="3B486469" w14:textId="77777777" w:rsidTr="00337357">
        <w:tc>
          <w:tcPr>
            <w:tcW w:w="897" w:type="dxa"/>
            <w:shd w:val="solid" w:color="FFFFFF" w:fill="auto"/>
          </w:tcPr>
          <w:p w14:paraId="51C218DB" w14:textId="77777777" w:rsidR="00337357" w:rsidRPr="00C31B0D" w:rsidRDefault="00337357" w:rsidP="00417F19">
            <w:pPr>
              <w:pStyle w:val="TAC"/>
              <w:rPr>
                <w:sz w:val="16"/>
                <w:szCs w:val="16"/>
              </w:rPr>
            </w:pPr>
            <w:r w:rsidRPr="00C31B0D">
              <w:rPr>
                <w:sz w:val="16"/>
                <w:szCs w:val="16"/>
              </w:rPr>
              <w:t>2016-09</w:t>
            </w:r>
          </w:p>
        </w:tc>
        <w:tc>
          <w:tcPr>
            <w:tcW w:w="897" w:type="dxa"/>
            <w:shd w:val="solid" w:color="FFFFFF" w:fill="auto"/>
          </w:tcPr>
          <w:p w14:paraId="1E407801" w14:textId="77777777" w:rsidR="00337357" w:rsidRPr="00C31B0D" w:rsidRDefault="00337357" w:rsidP="00417F19">
            <w:pPr>
              <w:pStyle w:val="TAC"/>
              <w:rPr>
                <w:sz w:val="16"/>
                <w:szCs w:val="16"/>
              </w:rPr>
            </w:pPr>
            <w:r w:rsidRPr="00C31B0D">
              <w:rPr>
                <w:sz w:val="16"/>
                <w:szCs w:val="16"/>
              </w:rPr>
              <w:t>CT#73</w:t>
            </w:r>
          </w:p>
        </w:tc>
        <w:tc>
          <w:tcPr>
            <w:tcW w:w="1227" w:type="dxa"/>
            <w:shd w:val="solid" w:color="FFFFFF" w:fill="auto"/>
          </w:tcPr>
          <w:p w14:paraId="2A488E2A" w14:textId="77777777" w:rsidR="00337357" w:rsidRPr="00C31B0D" w:rsidRDefault="00337357" w:rsidP="00417F19">
            <w:pPr>
              <w:pStyle w:val="TAC"/>
              <w:rPr>
                <w:sz w:val="16"/>
                <w:szCs w:val="16"/>
              </w:rPr>
            </w:pPr>
            <w:r w:rsidRPr="00C31B0D">
              <w:rPr>
                <w:sz w:val="16"/>
                <w:szCs w:val="16"/>
              </w:rPr>
              <w:t>CP-160522</w:t>
            </w:r>
          </w:p>
        </w:tc>
        <w:tc>
          <w:tcPr>
            <w:tcW w:w="500" w:type="dxa"/>
            <w:shd w:val="solid" w:color="FFFFFF" w:fill="auto"/>
          </w:tcPr>
          <w:p w14:paraId="3C82A5E5" w14:textId="77777777" w:rsidR="00337357" w:rsidRPr="00C31B0D" w:rsidRDefault="00337357" w:rsidP="00417F19">
            <w:pPr>
              <w:pStyle w:val="TAL"/>
              <w:rPr>
                <w:sz w:val="16"/>
                <w:szCs w:val="16"/>
              </w:rPr>
            </w:pPr>
            <w:r w:rsidRPr="00C31B0D">
              <w:rPr>
                <w:sz w:val="16"/>
                <w:szCs w:val="16"/>
              </w:rPr>
              <w:t>0077</w:t>
            </w:r>
          </w:p>
        </w:tc>
        <w:tc>
          <w:tcPr>
            <w:tcW w:w="440" w:type="dxa"/>
            <w:shd w:val="solid" w:color="FFFFFF" w:fill="auto"/>
          </w:tcPr>
          <w:p w14:paraId="7B23045A"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096AD973"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6324C1DB" w14:textId="77777777" w:rsidR="00337357" w:rsidRPr="00C31B0D" w:rsidRDefault="00337357" w:rsidP="00417F19">
            <w:pPr>
              <w:pStyle w:val="TAL"/>
              <w:rPr>
                <w:sz w:val="16"/>
                <w:szCs w:val="16"/>
                <w:lang w:val="en-US"/>
              </w:rPr>
            </w:pPr>
            <w:r w:rsidRPr="00C31B0D">
              <w:rPr>
                <w:sz w:val="16"/>
                <w:szCs w:val="16"/>
                <w:lang w:val="en-US"/>
              </w:rPr>
              <w:t>Split action in a non-controlling MCPTT function</w:t>
            </w:r>
          </w:p>
        </w:tc>
        <w:tc>
          <w:tcPr>
            <w:tcW w:w="1076" w:type="dxa"/>
            <w:shd w:val="solid" w:color="FFFFFF" w:fill="auto"/>
          </w:tcPr>
          <w:p w14:paraId="142DC76D" w14:textId="77777777" w:rsidR="00337357" w:rsidRPr="00C31B0D" w:rsidRDefault="00337357" w:rsidP="00417F19">
            <w:pPr>
              <w:pStyle w:val="TAC"/>
              <w:rPr>
                <w:sz w:val="16"/>
                <w:szCs w:val="16"/>
              </w:rPr>
            </w:pPr>
            <w:r w:rsidRPr="00C31B0D">
              <w:rPr>
                <w:sz w:val="16"/>
                <w:szCs w:val="16"/>
              </w:rPr>
              <w:t>14.0.0</w:t>
            </w:r>
          </w:p>
        </w:tc>
      </w:tr>
      <w:tr w:rsidR="00337357" w:rsidRPr="00C31B0D" w14:paraId="0838A11D" w14:textId="77777777" w:rsidTr="00337357">
        <w:tc>
          <w:tcPr>
            <w:tcW w:w="897" w:type="dxa"/>
            <w:shd w:val="solid" w:color="FFFFFF" w:fill="auto"/>
          </w:tcPr>
          <w:p w14:paraId="6340D261"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48D3C2F5"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7EEB042C" w14:textId="77777777" w:rsidR="00337357" w:rsidRPr="00C31B0D" w:rsidRDefault="00337357" w:rsidP="00417F19">
            <w:pPr>
              <w:pStyle w:val="TAC"/>
              <w:rPr>
                <w:sz w:val="16"/>
                <w:szCs w:val="16"/>
              </w:rPr>
            </w:pPr>
            <w:r w:rsidRPr="00C31B0D">
              <w:rPr>
                <w:sz w:val="16"/>
                <w:szCs w:val="16"/>
              </w:rPr>
              <w:t>CP-160732</w:t>
            </w:r>
          </w:p>
        </w:tc>
        <w:tc>
          <w:tcPr>
            <w:tcW w:w="500" w:type="dxa"/>
            <w:shd w:val="solid" w:color="FFFFFF" w:fill="auto"/>
          </w:tcPr>
          <w:p w14:paraId="190BFDA7" w14:textId="77777777" w:rsidR="00337357" w:rsidRPr="00C31B0D" w:rsidRDefault="00337357" w:rsidP="00417F19">
            <w:pPr>
              <w:pStyle w:val="TAL"/>
              <w:rPr>
                <w:sz w:val="16"/>
                <w:szCs w:val="16"/>
              </w:rPr>
            </w:pPr>
            <w:r w:rsidRPr="00C31B0D">
              <w:rPr>
                <w:sz w:val="16"/>
                <w:szCs w:val="16"/>
              </w:rPr>
              <w:t>0090</w:t>
            </w:r>
          </w:p>
        </w:tc>
        <w:tc>
          <w:tcPr>
            <w:tcW w:w="440" w:type="dxa"/>
            <w:shd w:val="solid" w:color="FFFFFF" w:fill="auto"/>
          </w:tcPr>
          <w:p w14:paraId="7C0EB845"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5BC02FA4"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76F09B17" w14:textId="77777777" w:rsidR="00337357" w:rsidRPr="00C31B0D" w:rsidRDefault="00337357" w:rsidP="00417F19">
            <w:pPr>
              <w:pStyle w:val="TAL"/>
              <w:rPr>
                <w:sz w:val="16"/>
                <w:szCs w:val="16"/>
                <w:lang w:val="en-US"/>
              </w:rPr>
            </w:pPr>
            <w:r w:rsidRPr="00C31B0D">
              <w:rPr>
                <w:sz w:val="16"/>
                <w:szCs w:val="16"/>
                <w:lang w:val="en-US"/>
              </w:rPr>
              <w:t>Media plane security</w:t>
            </w:r>
          </w:p>
        </w:tc>
        <w:tc>
          <w:tcPr>
            <w:tcW w:w="1076" w:type="dxa"/>
            <w:shd w:val="solid" w:color="FFFFFF" w:fill="auto"/>
          </w:tcPr>
          <w:p w14:paraId="077AAC82" w14:textId="77777777" w:rsidR="00337357" w:rsidRPr="00C31B0D" w:rsidRDefault="00337357" w:rsidP="00417F19">
            <w:pPr>
              <w:pStyle w:val="TAC"/>
              <w:rPr>
                <w:sz w:val="16"/>
                <w:szCs w:val="16"/>
              </w:rPr>
            </w:pPr>
            <w:r w:rsidRPr="00C31B0D">
              <w:rPr>
                <w:sz w:val="16"/>
                <w:szCs w:val="16"/>
              </w:rPr>
              <w:t>14.1.0</w:t>
            </w:r>
          </w:p>
        </w:tc>
      </w:tr>
      <w:tr w:rsidR="00337357" w:rsidRPr="00C31B0D" w14:paraId="550F11DE" w14:textId="77777777" w:rsidTr="00337357">
        <w:tc>
          <w:tcPr>
            <w:tcW w:w="897" w:type="dxa"/>
            <w:shd w:val="solid" w:color="FFFFFF" w:fill="auto"/>
          </w:tcPr>
          <w:p w14:paraId="7F899D9D"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5D708632"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40D9173D" w14:textId="77777777" w:rsidR="00337357" w:rsidRPr="00C31B0D" w:rsidRDefault="00337357" w:rsidP="00417F19">
            <w:pPr>
              <w:pStyle w:val="TAC"/>
              <w:rPr>
                <w:sz w:val="16"/>
                <w:szCs w:val="16"/>
              </w:rPr>
            </w:pPr>
            <w:r w:rsidRPr="00C31B0D">
              <w:rPr>
                <w:sz w:val="16"/>
                <w:szCs w:val="16"/>
              </w:rPr>
              <w:t>CP-160732</w:t>
            </w:r>
          </w:p>
        </w:tc>
        <w:tc>
          <w:tcPr>
            <w:tcW w:w="500" w:type="dxa"/>
            <w:shd w:val="solid" w:color="FFFFFF" w:fill="auto"/>
          </w:tcPr>
          <w:p w14:paraId="635D484A" w14:textId="77777777" w:rsidR="00337357" w:rsidRPr="00C31B0D" w:rsidRDefault="00337357" w:rsidP="00417F19">
            <w:pPr>
              <w:pStyle w:val="TAL"/>
              <w:rPr>
                <w:sz w:val="16"/>
                <w:szCs w:val="16"/>
              </w:rPr>
            </w:pPr>
            <w:r w:rsidRPr="00C31B0D">
              <w:rPr>
                <w:sz w:val="16"/>
                <w:szCs w:val="16"/>
              </w:rPr>
              <w:t>0095</w:t>
            </w:r>
          </w:p>
        </w:tc>
        <w:tc>
          <w:tcPr>
            <w:tcW w:w="440" w:type="dxa"/>
            <w:shd w:val="solid" w:color="FFFFFF" w:fill="auto"/>
          </w:tcPr>
          <w:p w14:paraId="0CAB2384" w14:textId="77777777" w:rsidR="00337357" w:rsidRPr="00C31B0D" w:rsidRDefault="00337357" w:rsidP="00417F19">
            <w:pPr>
              <w:pStyle w:val="TAR"/>
              <w:rPr>
                <w:sz w:val="16"/>
                <w:szCs w:val="16"/>
              </w:rPr>
            </w:pPr>
          </w:p>
        </w:tc>
        <w:tc>
          <w:tcPr>
            <w:tcW w:w="404" w:type="dxa"/>
            <w:shd w:val="solid" w:color="FFFFFF" w:fill="auto"/>
          </w:tcPr>
          <w:p w14:paraId="1C7E3042"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300E1B62" w14:textId="77777777" w:rsidR="00337357" w:rsidRPr="00C31B0D" w:rsidRDefault="00337357" w:rsidP="00417F19">
            <w:pPr>
              <w:pStyle w:val="TAL"/>
              <w:rPr>
                <w:sz w:val="16"/>
                <w:szCs w:val="16"/>
                <w:lang w:val="en-US"/>
              </w:rPr>
            </w:pPr>
            <w:r w:rsidRPr="00C31B0D">
              <w:rPr>
                <w:sz w:val="16"/>
                <w:szCs w:val="16"/>
                <w:lang w:val="en-US"/>
              </w:rPr>
              <w:t>Implicit Floor Request for emrgency and imminent peril.</w:t>
            </w:r>
          </w:p>
        </w:tc>
        <w:tc>
          <w:tcPr>
            <w:tcW w:w="1076" w:type="dxa"/>
            <w:shd w:val="solid" w:color="FFFFFF" w:fill="auto"/>
          </w:tcPr>
          <w:p w14:paraId="283D5C6A" w14:textId="77777777" w:rsidR="00337357" w:rsidRPr="00C31B0D" w:rsidRDefault="00337357" w:rsidP="00417F19">
            <w:pPr>
              <w:pStyle w:val="TAC"/>
              <w:rPr>
                <w:sz w:val="16"/>
                <w:szCs w:val="16"/>
              </w:rPr>
            </w:pPr>
            <w:r w:rsidRPr="00C31B0D">
              <w:rPr>
                <w:sz w:val="16"/>
                <w:szCs w:val="16"/>
              </w:rPr>
              <w:t>14.1.0</w:t>
            </w:r>
          </w:p>
        </w:tc>
      </w:tr>
      <w:tr w:rsidR="00337357" w:rsidRPr="00C31B0D" w14:paraId="755B2BC0" w14:textId="77777777" w:rsidTr="00337357">
        <w:tc>
          <w:tcPr>
            <w:tcW w:w="897" w:type="dxa"/>
            <w:shd w:val="solid" w:color="FFFFFF" w:fill="auto"/>
          </w:tcPr>
          <w:p w14:paraId="3E2D56CD"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6C67D88D"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66EB9082" w14:textId="77777777" w:rsidR="00337357" w:rsidRPr="00C31B0D" w:rsidRDefault="00337357" w:rsidP="00417F19">
            <w:pPr>
              <w:pStyle w:val="TAC"/>
              <w:rPr>
                <w:sz w:val="16"/>
                <w:szCs w:val="16"/>
              </w:rPr>
            </w:pPr>
            <w:r w:rsidRPr="00C31B0D">
              <w:rPr>
                <w:sz w:val="16"/>
                <w:szCs w:val="16"/>
              </w:rPr>
              <w:t>CP-160733</w:t>
            </w:r>
          </w:p>
        </w:tc>
        <w:tc>
          <w:tcPr>
            <w:tcW w:w="500" w:type="dxa"/>
            <w:shd w:val="solid" w:color="FFFFFF" w:fill="auto"/>
          </w:tcPr>
          <w:p w14:paraId="7613ABA8" w14:textId="77777777" w:rsidR="00337357" w:rsidRPr="00C31B0D" w:rsidRDefault="00337357" w:rsidP="00417F19">
            <w:pPr>
              <w:pStyle w:val="TAL"/>
              <w:rPr>
                <w:sz w:val="16"/>
                <w:szCs w:val="16"/>
              </w:rPr>
            </w:pPr>
            <w:r w:rsidRPr="00C31B0D">
              <w:rPr>
                <w:sz w:val="16"/>
                <w:szCs w:val="16"/>
              </w:rPr>
              <w:t>0097</w:t>
            </w:r>
          </w:p>
        </w:tc>
        <w:tc>
          <w:tcPr>
            <w:tcW w:w="440" w:type="dxa"/>
            <w:shd w:val="solid" w:color="FFFFFF" w:fill="auto"/>
          </w:tcPr>
          <w:p w14:paraId="6BAD4377" w14:textId="77777777" w:rsidR="00337357" w:rsidRPr="00C31B0D" w:rsidRDefault="00337357" w:rsidP="00417F19">
            <w:pPr>
              <w:pStyle w:val="TAR"/>
              <w:rPr>
                <w:sz w:val="16"/>
                <w:szCs w:val="16"/>
              </w:rPr>
            </w:pPr>
            <w:r w:rsidRPr="00C31B0D">
              <w:rPr>
                <w:sz w:val="16"/>
                <w:szCs w:val="16"/>
              </w:rPr>
              <w:t>4</w:t>
            </w:r>
          </w:p>
        </w:tc>
        <w:tc>
          <w:tcPr>
            <w:tcW w:w="404" w:type="dxa"/>
            <w:shd w:val="solid" w:color="FFFFFF" w:fill="auto"/>
          </w:tcPr>
          <w:p w14:paraId="71021ABF"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78C90E97" w14:textId="77777777" w:rsidR="00337357" w:rsidRPr="00C31B0D" w:rsidRDefault="00337357" w:rsidP="00417F19">
            <w:pPr>
              <w:pStyle w:val="TAL"/>
              <w:rPr>
                <w:sz w:val="16"/>
                <w:szCs w:val="16"/>
                <w:lang w:val="en-US"/>
              </w:rPr>
            </w:pPr>
            <w:r w:rsidRPr="00C31B0D">
              <w:rPr>
                <w:sz w:val="16"/>
                <w:szCs w:val="16"/>
                <w:lang w:val="en-US"/>
              </w:rPr>
              <w:t>Transport of PCK and PCK-ID to the terminating client using a pre-established session</w:t>
            </w:r>
          </w:p>
        </w:tc>
        <w:tc>
          <w:tcPr>
            <w:tcW w:w="1076" w:type="dxa"/>
            <w:shd w:val="solid" w:color="FFFFFF" w:fill="auto"/>
          </w:tcPr>
          <w:p w14:paraId="5441A4C6" w14:textId="77777777" w:rsidR="00337357" w:rsidRPr="00C31B0D" w:rsidRDefault="00337357" w:rsidP="00417F19">
            <w:pPr>
              <w:pStyle w:val="TAC"/>
              <w:rPr>
                <w:sz w:val="16"/>
                <w:szCs w:val="16"/>
              </w:rPr>
            </w:pPr>
            <w:r w:rsidRPr="00C31B0D">
              <w:rPr>
                <w:sz w:val="16"/>
                <w:szCs w:val="16"/>
              </w:rPr>
              <w:t>14.1.0</w:t>
            </w:r>
          </w:p>
        </w:tc>
      </w:tr>
      <w:tr w:rsidR="00337357" w:rsidRPr="00C31B0D" w14:paraId="1352ADA2" w14:textId="77777777" w:rsidTr="00337357">
        <w:tc>
          <w:tcPr>
            <w:tcW w:w="897" w:type="dxa"/>
            <w:shd w:val="solid" w:color="FFFFFF" w:fill="auto"/>
          </w:tcPr>
          <w:p w14:paraId="45AA4D33"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31607F76"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5E0694DA" w14:textId="77777777" w:rsidR="00337357" w:rsidRPr="00C31B0D" w:rsidRDefault="00337357" w:rsidP="00417F19">
            <w:pPr>
              <w:pStyle w:val="TAC"/>
              <w:rPr>
                <w:sz w:val="16"/>
                <w:szCs w:val="16"/>
              </w:rPr>
            </w:pPr>
            <w:r w:rsidRPr="00C31B0D">
              <w:rPr>
                <w:sz w:val="16"/>
                <w:szCs w:val="16"/>
              </w:rPr>
              <w:t>CP-160732</w:t>
            </w:r>
          </w:p>
        </w:tc>
        <w:tc>
          <w:tcPr>
            <w:tcW w:w="500" w:type="dxa"/>
            <w:shd w:val="solid" w:color="FFFFFF" w:fill="auto"/>
          </w:tcPr>
          <w:p w14:paraId="3D8957DF" w14:textId="77777777" w:rsidR="00337357" w:rsidRPr="00C31B0D" w:rsidRDefault="00337357" w:rsidP="00417F19">
            <w:pPr>
              <w:pStyle w:val="TAL"/>
              <w:rPr>
                <w:sz w:val="16"/>
                <w:szCs w:val="16"/>
              </w:rPr>
            </w:pPr>
            <w:r w:rsidRPr="00C31B0D">
              <w:rPr>
                <w:sz w:val="16"/>
                <w:szCs w:val="16"/>
              </w:rPr>
              <w:t>0100</w:t>
            </w:r>
          </w:p>
        </w:tc>
        <w:tc>
          <w:tcPr>
            <w:tcW w:w="440" w:type="dxa"/>
            <w:shd w:val="solid" w:color="FFFFFF" w:fill="auto"/>
          </w:tcPr>
          <w:p w14:paraId="58FCD655"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76B7704A"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765BB8EC" w14:textId="77777777" w:rsidR="00337357" w:rsidRPr="00C31B0D" w:rsidRDefault="00337357" w:rsidP="00417F19">
            <w:pPr>
              <w:pStyle w:val="TAL"/>
              <w:rPr>
                <w:sz w:val="16"/>
                <w:szCs w:val="16"/>
                <w:lang w:val="en-US"/>
              </w:rPr>
            </w:pPr>
            <w:r w:rsidRPr="00C31B0D">
              <w:rPr>
                <w:sz w:val="16"/>
                <w:szCs w:val="16"/>
                <w:lang w:val="en-US"/>
              </w:rPr>
              <w:t>Corrections to on-network floor priority</w:t>
            </w:r>
          </w:p>
        </w:tc>
        <w:tc>
          <w:tcPr>
            <w:tcW w:w="1076" w:type="dxa"/>
            <w:shd w:val="solid" w:color="FFFFFF" w:fill="auto"/>
          </w:tcPr>
          <w:p w14:paraId="37D22142" w14:textId="77777777" w:rsidR="00337357" w:rsidRPr="00C31B0D" w:rsidRDefault="00337357" w:rsidP="00417F19">
            <w:pPr>
              <w:pStyle w:val="TAC"/>
              <w:rPr>
                <w:sz w:val="16"/>
                <w:szCs w:val="16"/>
              </w:rPr>
            </w:pPr>
            <w:r w:rsidRPr="00C31B0D">
              <w:rPr>
                <w:sz w:val="16"/>
                <w:szCs w:val="16"/>
              </w:rPr>
              <w:t>14.1.0</w:t>
            </w:r>
          </w:p>
        </w:tc>
      </w:tr>
      <w:tr w:rsidR="00337357" w:rsidRPr="00C31B0D" w14:paraId="48A6B176" w14:textId="77777777" w:rsidTr="00337357">
        <w:tc>
          <w:tcPr>
            <w:tcW w:w="897" w:type="dxa"/>
            <w:shd w:val="solid" w:color="FFFFFF" w:fill="auto"/>
          </w:tcPr>
          <w:p w14:paraId="65DBCC5B"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3C3BBB37"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5A8A05FE" w14:textId="77777777" w:rsidR="00337357" w:rsidRPr="00C31B0D" w:rsidRDefault="00337357" w:rsidP="00417F19">
            <w:pPr>
              <w:pStyle w:val="TAC"/>
              <w:rPr>
                <w:sz w:val="16"/>
                <w:szCs w:val="16"/>
              </w:rPr>
            </w:pPr>
            <w:r w:rsidRPr="00C31B0D">
              <w:rPr>
                <w:sz w:val="16"/>
                <w:szCs w:val="16"/>
              </w:rPr>
              <w:t>CP-160732</w:t>
            </w:r>
          </w:p>
        </w:tc>
        <w:tc>
          <w:tcPr>
            <w:tcW w:w="500" w:type="dxa"/>
            <w:shd w:val="solid" w:color="FFFFFF" w:fill="auto"/>
          </w:tcPr>
          <w:p w14:paraId="7C14D961" w14:textId="77777777" w:rsidR="00337357" w:rsidRPr="00C31B0D" w:rsidRDefault="00337357" w:rsidP="00417F19">
            <w:pPr>
              <w:pStyle w:val="TAL"/>
              <w:rPr>
                <w:sz w:val="16"/>
                <w:szCs w:val="16"/>
              </w:rPr>
            </w:pPr>
            <w:r w:rsidRPr="00C31B0D">
              <w:rPr>
                <w:sz w:val="16"/>
                <w:szCs w:val="16"/>
              </w:rPr>
              <w:t>0102</w:t>
            </w:r>
          </w:p>
        </w:tc>
        <w:tc>
          <w:tcPr>
            <w:tcW w:w="440" w:type="dxa"/>
            <w:shd w:val="solid" w:color="FFFFFF" w:fill="auto"/>
          </w:tcPr>
          <w:p w14:paraId="46E464F6" w14:textId="77777777" w:rsidR="00337357" w:rsidRPr="00C31B0D" w:rsidRDefault="00337357" w:rsidP="00417F19">
            <w:pPr>
              <w:pStyle w:val="TAR"/>
              <w:rPr>
                <w:sz w:val="16"/>
                <w:szCs w:val="16"/>
              </w:rPr>
            </w:pPr>
            <w:r w:rsidRPr="00C31B0D">
              <w:rPr>
                <w:sz w:val="16"/>
                <w:szCs w:val="16"/>
              </w:rPr>
              <w:t>4</w:t>
            </w:r>
          </w:p>
        </w:tc>
        <w:tc>
          <w:tcPr>
            <w:tcW w:w="404" w:type="dxa"/>
            <w:shd w:val="solid" w:color="FFFFFF" w:fill="auto"/>
          </w:tcPr>
          <w:p w14:paraId="4301FB9F"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3E1EDCD3" w14:textId="77777777" w:rsidR="00337357" w:rsidRPr="00C31B0D" w:rsidRDefault="00337357" w:rsidP="00417F19">
            <w:pPr>
              <w:pStyle w:val="TAL"/>
              <w:rPr>
                <w:sz w:val="16"/>
                <w:szCs w:val="16"/>
                <w:lang w:val="en-US"/>
              </w:rPr>
            </w:pPr>
            <w:r w:rsidRPr="00C31B0D">
              <w:rPr>
                <w:sz w:val="16"/>
                <w:szCs w:val="16"/>
                <w:lang w:val="en-US"/>
              </w:rPr>
              <w:t>Determining off-network effective priority</w:t>
            </w:r>
          </w:p>
        </w:tc>
        <w:tc>
          <w:tcPr>
            <w:tcW w:w="1076" w:type="dxa"/>
            <w:shd w:val="solid" w:color="FFFFFF" w:fill="auto"/>
          </w:tcPr>
          <w:p w14:paraId="410A713B" w14:textId="77777777" w:rsidR="00337357" w:rsidRPr="00C31B0D" w:rsidRDefault="00337357" w:rsidP="00417F19">
            <w:pPr>
              <w:pStyle w:val="TAC"/>
              <w:rPr>
                <w:sz w:val="16"/>
                <w:szCs w:val="16"/>
              </w:rPr>
            </w:pPr>
            <w:r w:rsidRPr="00C31B0D">
              <w:rPr>
                <w:sz w:val="16"/>
                <w:szCs w:val="16"/>
              </w:rPr>
              <w:t>14.1.0</w:t>
            </w:r>
          </w:p>
        </w:tc>
      </w:tr>
      <w:tr w:rsidR="00337357" w:rsidRPr="00C31B0D" w14:paraId="2C333790" w14:textId="77777777" w:rsidTr="00337357">
        <w:tc>
          <w:tcPr>
            <w:tcW w:w="897" w:type="dxa"/>
            <w:shd w:val="solid" w:color="FFFFFF" w:fill="auto"/>
          </w:tcPr>
          <w:p w14:paraId="3DF2CB37"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266AE489"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6DCE104B" w14:textId="77777777" w:rsidR="00337357" w:rsidRPr="00C31B0D" w:rsidRDefault="00337357" w:rsidP="00417F19">
            <w:pPr>
              <w:pStyle w:val="TAC"/>
              <w:rPr>
                <w:sz w:val="16"/>
                <w:szCs w:val="16"/>
              </w:rPr>
            </w:pPr>
            <w:r w:rsidRPr="00C31B0D">
              <w:rPr>
                <w:sz w:val="16"/>
                <w:szCs w:val="16"/>
              </w:rPr>
              <w:t>CP-160743</w:t>
            </w:r>
          </w:p>
        </w:tc>
        <w:tc>
          <w:tcPr>
            <w:tcW w:w="500" w:type="dxa"/>
            <w:shd w:val="solid" w:color="FFFFFF" w:fill="auto"/>
          </w:tcPr>
          <w:p w14:paraId="1553F3C0" w14:textId="77777777" w:rsidR="00337357" w:rsidRPr="00C31B0D" w:rsidRDefault="00337357" w:rsidP="00417F19">
            <w:pPr>
              <w:pStyle w:val="TAL"/>
              <w:rPr>
                <w:sz w:val="16"/>
                <w:szCs w:val="16"/>
              </w:rPr>
            </w:pPr>
            <w:r w:rsidRPr="00C31B0D">
              <w:rPr>
                <w:sz w:val="16"/>
                <w:szCs w:val="16"/>
              </w:rPr>
              <w:t>0103</w:t>
            </w:r>
          </w:p>
        </w:tc>
        <w:tc>
          <w:tcPr>
            <w:tcW w:w="440" w:type="dxa"/>
            <w:shd w:val="solid" w:color="FFFFFF" w:fill="auto"/>
          </w:tcPr>
          <w:p w14:paraId="50BAD2CF" w14:textId="77777777" w:rsidR="00337357" w:rsidRPr="00C31B0D" w:rsidRDefault="00337357" w:rsidP="00417F19">
            <w:pPr>
              <w:pStyle w:val="TAR"/>
              <w:rPr>
                <w:sz w:val="16"/>
                <w:szCs w:val="16"/>
              </w:rPr>
            </w:pPr>
          </w:p>
        </w:tc>
        <w:tc>
          <w:tcPr>
            <w:tcW w:w="404" w:type="dxa"/>
            <w:shd w:val="solid" w:color="FFFFFF" w:fill="auto"/>
          </w:tcPr>
          <w:p w14:paraId="2A3622AC"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79DCE14B" w14:textId="77777777" w:rsidR="00337357" w:rsidRPr="00C31B0D" w:rsidRDefault="00337357" w:rsidP="00417F19">
            <w:pPr>
              <w:pStyle w:val="TAL"/>
              <w:rPr>
                <w:sz w:val="16"/>
                <w:szCs w:val="16"/>
                <w:lang w:val="en-US"/>
              </w:rPr>
            </w:pPr>
            <w:r w:rsidRPr="00C31B0D">
              <w:rPr>
                <w:sz w:val="16"/>
                <w:szCs w:val="16"/>
                <w:lang w:val="en-US"/>
              </w:rPr>
              <w:t>Correct table reference for Subtype field of RTCP APP message</w:t>
            </w:r>
          </w:p>
        </w:tc>
        <w:tc>
          <w:tcPr>
            <w:tcW w:w="1076" w:type="dxa"/>
            <w:shd w:val="solid" w:color="FFFFFF" w:fill="auto"/>
          </w:tcPr>
          <w:p w14:paraId="29BBFF05" w14:textId="77777777" w:rsidR="00337357" w:rsidRPr="00C31B0D" w:rsidRDefault="00337357" w:rsidP="00417F19">
            <w:pPr>
              <w:pStyle w:val="TAC"/>
              <w:rPr>
                <w:sz w:val="16"/>
                <w:szCs w:val="16"/>
              </w:rPr>
            </w:pPr>
            <w:r w:rsidRPr="00C31B0D">
              <w:rPr>
                <w:sz w:val="16"/>
                <w:szCs w:val="16"/>
              </w:rPr>
              <w:t>14.1.0</w:t>
            </w:r>
          </w:p>
        </w:tc>
      </w:tr>
      <w:tr w:rsidR="00337357" w:rsidRPr="00C31B0D" w14:paraId="29FC6261" w14:textId="77777777" w:rsidTr="00337357">
        <w:tc>
          <w:tcPr>
            <w:tcW w:w="897" w:type="dxa"/>
            <w:shd w:val="solid" w:color="FFFFFF" w:fill="auto"/>
          </w:tcPr>
          <w:p w14:paraId="43E7537F"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1C7B1438"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38C35D18" w14:textId="77777777" w:rsidR="00337357" w:rsidRPr="00C31B0D" w:rsidRDefault="00337357" w:rsidP="00417F19">
            <w:pPr>
              <w:pStyle w:val="TAC"/>
              <w:rPr>
                <w:sz w:val="16"/>
                <w:szCs w:val="16"/>
              </w:rPr>
            </w:pPr>
            <w:r w:rsidRPr="00C31B0D">
              <w:rPr>
                <w:sz w:val="16"/>
                <w:szCs w:val="16"/>
              </w:rPr>
              <w:t>CP-160743</w:t>
            </w:r>
          </w:p>
        </w:tc>
        <w:tc>
          <w:tcPr>
            <w:tcW w:w="500" w:type="dxa"/>
            <w:shd w:val="solid" w:color="FFFFFF" w:fill="auto"/>
          </w:tcPr>
          <w:p w14:paraId="39D736C3" w14:textId="77777777" w:rsidR="00337357" w:rsidRPr="00C31B0D" w:rsidRDefault="00337357" w:rsidP="00417F19">
            <w:pPr>
              <w:pStyle w:val="TAL"/>
              <w:rPr>
                <w:sz w:val="16"/>
                <w:szCs w:val="16"/>
              </w:rPr>
            </w:pPr>
            <w:r w:rsidRPr="00C31B0D">
              <w:rPr>
                <w:sz w:val="16"/>
                <w:szCs w:val="16"/>
              </w:rPr>
              <w:t>0104</w:t>
            </w:r>
          </w:p>
        </w:tc>
        <w:tc>
          <w:tcPr>
            <w:tcW w:w="440" w:type="dxa"/>
            <w:shd w:val="solid" w:color="FFFFFF" w:fill="auto"/>
          </w:tcPr>
          <w:p w14:paraId="105CB6E7" w14:textId="77777777" w:rsidR="00337357" w:rsidRPr="00C31B0D" w:rsidRDefault="00337357" w:rsidP="00417F19">
            <w:pPr>
              <w:pStyle w:val="TAR"/>
              <w:rPr>
                <w:sz w:val="16"/>
                <w:szCs w:val="16"/>
              </w:rPr>
            </w:pPr>
          </w:p>
        </w:tc>
        <w:tc>
          <w:tcPr>
            <w:tcW w:w="404" w:type="dxa"/>
            <w:shd w:val="solid" w:color="FFFFFF" w:fill="auto"/>
          </w:tcPr>
          <w:p w14:paraId="4FE16A26"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15B2106B" w14:textId="77777777" w:rsidR="00337357" w:rsidRPr="00C31B0D" w:rsidRDefault="00337357" w:rsidP="00417F19">
            <w:pPr>
              <w:pStyle w:val="TAL"/>
              <w:rPr>
                <w:sz w:val="16"/>
                <w:szCs w:val="16"/>
                <w:lang w:val="en-US"/>
              </w:rPr>
            </w:pPr>
            <w:r w:rsidRPr="00C31B0D">
              <w:rPr>
                <w:sz w:val="16"/>
                <w:szCs w:val="16"/>
                <w:lang w:val="en-US"/>
              </w:rPr>
              <w:t>Remove inconsistencies in off-network floor arbitration terminology</w:t>
            </w:r>
          </w:p>
        </w:tc>
        <w:tc>
          <w:tcPr>
            <w:tcW w:w="1076" w:type="dxa"/>
            <w:shd w:val="solid" w:color="FFFFFF" w:fill="auto"/>
          </w:tcPr>
          <w:p w14:paraId="6B2C9FD3" w14:textId="77777777" w:rsidR="00337357" w:rsidRPr="00C31B0D" w:rsidRDefault="00337357" w:rsidP="00417F19">
            <w:pPr>
              <w:pStyle w:val="TAC"/>
              <w:rPr>
                <w:sz w:val="16"/>
                <w:szCs w:val="16"/>
              </w:rPr>
            </w:pPr>
            <w:r w:rsidRPr="00C31B0D">
              <w:rPr>
                <w:sz w:val="16"/>
                <w:szCs w:val="16"/>
              </w:rPr>
              <w:t>14.1.0</w:t>
            </w:r>
          </w:p>
        </w:tc>
      </w:tr>
      <w:tr w:rsidR="00337357" w:rsidRPr="00C31B0D" w14:paraId="583FCA70" w14:textId="77777777" w:rsidTr="00337357">
        <w:tc>
          <w:tcPr>
            <w:tcW w:w="897" w:type="dxa"/>
            <w:shd w:val="solid" w:color="FFFFFF" w:fill="auto"/>
          </w:tcPr>
          <w:p w14:paraId="5256FF79"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6E93B5CC"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33B24214" w14:textId="77777777" w:rsidR="00337357" w:rsidRPr="00C31B0D" w:rsidRDefault="00337357" w:rsidP="00417F19">
            <w:pPr>
              <w:pStyle w:val="TAC"/>
              <w:rPr>
                <w:sz w:val="16"/>
                <w:szCs w:val="16"/>
              </w:rPr>
            </w:pPr>
            <w:r w:rsidRPr="00C31B0D">
              <w:rPr>
                <w:sz w:val="16"/>
                <w:szCs w:val="16"/>
              </w:rPr>
              <w:t>CP-160743</w:t>
            </w:r>
          </w:p>
        </w:tc>
        <w:tc>
          <w:tcPr>
            <w:tcW w:w="500" w:type="dxa"/>
            <w:shd w:val="solid" w:color="FFFFFF" w:fill="auto"/>
          </w:tcPr>
          <w:p w14:paraId="589DD38E" w14:textId="77777777" w:rsidR="00337357" w:rsidRPr="00C31B0D" w:rsidRDefault="00337357" w:rsidP="00417F19">
            <w:pPr>
              <w:pStyle w:val="TAL"/>
              <w:rPr>
                <w:sz w:val="16"/>
                <w:szCs w:val="16"/>
              </w:rPr>
            </w:pPr>
            <w:r w:rsidRPr="00C31B0D">
              <w:rPr>
                <w:sz w:val="16"/>
                <w:szCs w:val="16"/>
              </w:rPr>
              <w:t>0105</w:t>
            </w:r>
          </w:p>
        </w:tc>
        <w:tc>
          <w:tcPr>
            <w:tcW w:w="440" w:type="dxa"/>
            <w:shd w:val="solid" w:color="FFFFFF" w:fill="auto"/>
          </w:tcPr>
          <w:p w14:paraId="39C9C3B5"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0C65B76C"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353A5458" w14:textId="77777777" w:rsidR="00337357" w:rsidRPr="00C31B0D" w:rsidRDefault="00337357" w:rsidP="00417F19">
            <w:pPr>
              <w:pStyle w:val="TAL"/>
              <w:rPr>
                <w:sz w:val="16"/>
                <w:szCs w:val="16"/>
                <w:lang w:val="en-US"/>
              </w:rPr>
            </w:pPr>
            <w:r w:rsidRPr="00C31B0D">
              <w:rPr>
                <w:sz w:val="16"/>
                <w:szCs w:val="16"/>
                <w:lang w:val="en-US"/>
              </w:rPr>
              <w:t>Correct references to (Queued) User ID field in Floor Queue Position Info message</w:t>
            </w:r>
          </w:p>
        </w:tc>
        <w:tc>
          <w:tcPr>
            <w:tcW w:w="1076" w:type="dxa"/>
            <w:shd w:val="solid" w:color="FFFFFF" w:fill="auto"/>
          </w:tcPr>
          <w:p w14:paraId="19C290F5" w14:textId="77777777" w:rsidR="00337357" w:rsidRPr="00C31B0D" w:rsidRDefault="00337357" w:rsidP="00417F19">
            <w:pPr>
              <w:pStyle w:val="TAC"/>
              <w:rPr>
                <w:sz w:val="16"/>
                <w:szCs w:val="16"/>
              </w:rPr>
            </w:pPr>
            <w:r w:rsidRPr="00C31B0D">
              <w:rPr>
                <w:sz w:val="16"/>
                <w:szCs w:val="16"/>
              </w:rPr>
              <w:t>14.1.0</w:t>
            </w:r>
          </w:p>
        </w:tc>
      </w:tr>
      <w:tr w:rsidR="00337357" w:rsidRPr="00C31B0D" w14:paraId="7CC5CEE6" w14:textId="77777777" w:rsidTr="00337357">
        <w:tc>
          <w:tcPr>
            <w:tcW w:w="897" w:type="dxa"/>
            <w:shd w:val="solid" w:color="FFFFFF" w:fill="auto"/>
          </w:tcPr>
          <w:p w14:paraId="224616D0"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75E5E128"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0EFBB332" w14:textId="77777777" w:rsidR="00337357" w:rsidRPr="00C31B0D" w:rsidRDefault="00337357" w:rsidP="00417F19">
            <w:pPr>
              <w:pStyle w:val="TAC"/>
              <w:rPr>
                <w:sz w:val="16"/>
                <w:szCs w:val="16"/>
              </w:rPr>
            </w:pPr>
            <w:r w:rsidRPr="00C31B0D">
              <w:rPr>
                <w:sz w:val="16"/>
                <w:szCs w:val="16"/>
              </w:rPr>
              <w:t>CP-160732</w:t>
            </w:r>
          </w:p>
        </w:tc>
        <w:tc>
          <w:tcPr>
            <w:tcW w:w="500" w:type="dxa"/>
            <w:shd w:val="solid" w:color="FFFFFF" w:fill="auto"/>
          </w:tcPr>
          <w:p w14:paraId="69163BC9" w14:textId="77777777" w:rsidR="00337357" w:rsidRPr="00C31B0D" w:rsidRDefault="00337357" w:rsidP="00417F19">
            <w:pPr>
              <w:pStyle w:val="TAL"/>
              <w:rPr>
                <w:sz w:val="16"/>
                <w:szCs w:val="16"/>
              </w:rPr>
            </w:pPr>
            <w:r w:rsidRPr="00C31B0D">
              <w:rPr>
                <w:sz w:val="16"/>
                <w:szCs w:val="16"/>
              </w:rPr>
              <w:t>0108</w:t>
            </w:r>
          </w:p>
        </w:tc>
        <w:tc>
          <w:tcPr>
            <w:tcW w:w="440" w:type="dxa"/>
            <w:shd w:val="solid" w:color="FFFFFF" w:fill="auto"/>
          </w:tcPr>
          <w:p w14:paraId="150077D2"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E01790C"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298D9F52" w14:textId="77777777" w:rsidR="00337357" w:rsidRPr="00C31B0D" w:rsidRDefault="00337357" w:rsidP="00417F19">
            <w:pPr>
              <w:pStyle w:val="TAL"/>
              <w:rPr>
                <w:sz w:val="16"/>
                <w:szCs w:val="16"/>
                <w:lang w:val="en-US"/>
              </w:rPr>
            </w:pPr>
            <w:r w:rsidRPr="00C31B0D">
              <w:rPr>
                <w:sz w:val="16"/>
                <w:szCs w:val="16"/>
                <w:lang w:val="en-US"/>
              </w:rPr>
              <w:t>Significant corrections for the dual floor control</w:t>
            </w:r>
          </w:p>
        </w:tc>
        <w:tc>
          <w:tcPr>
            <w:tcW w:w="1076" w:type="dxa"/>
            <w:shd w:val="solid" w:color="FFFFFF" w:fill="auto"/>
          </w:tcPr>
          <w:p w14:paraId="3925DE16" w14:textId="77777777" w:rsidR="00337357" w:rsidRPr="00C31B0D" w:rsidRDefault="00337357" w:rsidP="00417F19">
            <w:pPr>
              <w:pStyle w:val="TAC"/>
              <w:rPr>
                <w:sz w:val="16"/>
                <w:szCs w:val="16"/>
              </w:rPr>
            </w:pPr>
            <w:r w:rsidRPr="00C31B0D">
              <w:rPr>
                <w:sz w:val="16"/>
                <w:szCs w:val="16"/>
              </w:rPr>
              <w:t>14.1.0</w:t>
            </w:r>
          </w:p>
        </w:tc>
      </w:tr>
      <w:tr w:rsidR="00337357" w:rsidRPr="00C31B0D" w14:paraId="23E97FEA" w14:textId="77777777" w:rsidTr="00337357">
        <w:tc>
          <w:tcPr>
            <w:tcW w:w="897" w:type="dxa"/>
            <w:shd w:val="solid" w:color="FFFFFF" w:fill="auto"/>
          </w:tcPr>
          <w:p w14:paraId="4B9F56BF"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3ACFCDB4"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511356F2" w14:textId="77777777" w:rsidR="00337357" w:rsidRPr="00C31B0D" w:rsidRDefault="00337357" w:rsidP="00417F19">
            <w:pPr>
              <w:pStyle w:val="TAC"/>
              <w:rPr>
                <w:sz w:val="16"/>
                <w:szCs w:val="16"/>
              </w:rPr>
            </w:pPr>
            <w:r w:rsidRPr="00C31B0D">
              <w:rPr>
                <w:sz w:val="16"/>
                <w:szCs w:val="16"/>
              </w:rPr>
              <w:t>CP-160733</w:t>
            </w:r>
          </w:p>
        </w:tc>
        <w:tc>
          <w:tcPr>
            <w:tcW w:w="500" w:type="dxa"/>
            <w:shd w:val="solid" w:color="FFFFFF" w:fill="auto"/>
          </w:tcPr>
          <w:p w14:paraId="6DFB529C" w14:textId="77777777" w:rsidR="00337357" w:rsidRPr="00C31B0D" w:rsidRDefault="00337357" w:rsidP="00417F19">
            <w:pPr>
              <w:pStyle w:val="TAL"/>
              <w:rPr>
                <w:sz w:val="16"/>
                <w:szCs w:val="16"/>
              </w:rPr>
            </w:pPr>
            <w:r w:rsidRPr="00C31B0D">
              <w:rPr>
                <w:sz w:val="16"/>
                <w:szCs w:val="16"/>
              </w:rPr>
              <w:t>0109</w:t>
            </w:r>
          </w:p>
        </w:tc>
        <w:tc>
          <w:tcPr>
            <w:tcW w:w="440" w:type="dxa"/>
            <w:shd w:val="solid" w:color="FFFFFF" w:fill="auto"/>
          </w:tcPr>
          <w:p w14:paraId="5D9D1C90"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6F5D9DBF"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757995A1" w14:textId="77777777" w:rsidR="00337357" w:rsidRPr="00C31B0D" w:rsidRDefault="00337357" w:rsidP="00417F19">
            <w:pPr>
              <w:pStyle w:val="TAL"/>
              <w:rPr>
                <w:sz w:val="16"/>
                <w:szCs w:val="16"/>
                <w:lang w:val="en-US"/>
              </w:rPr>
            </w:pPr>
            <w:r w:rsidRPr="00C31B0D">
              <w:rPr>
                <w:sz w:val="16"/>
                <w:szCs w:val="16"/>
                <w:lang w:val="en-US"/>
              </w:rPr>
              <w:t>The timer Stop talking dual is T12</w:t>
            </w:r>
          </w:p>
        </w:tc>
        <w:tc>
          <w:tcPr>
            <w:tcW w:w="1076" w:type="dxa"/>
            <w:shd w:val="solid" w:color="FFFFFF" w:fill="auto"/>
          </w:tcPr>
          <w:p w14:paraId="546E3B65" w14:textId="77777777" w:rsidR="00337357" w:rsidRPr="00C31B0D" w:rsidRDefault="00337357" w:rsidP="00417F19">
            <w:pPr>
              <w:pStyle w:val="TAC"/>
              <w:rPr>
                <w:sz w:val="16"/>
                <w:szCs w:val="16"/>
              </w:rPr>
            </w:pPr>
            <w:r w:rsidRPr="00C31B0D">
              <w:rPr>
                <w:sz w:val="16"/>
                <w:szCs w:val="16"/>
              </w:rPr>
              <w:t>14.1.0</w:t>
            </w:r>
          </w:p>
        </w:tc>
      </w:tr>
      <w:tr w:rsidR="00337357" w:rsidRPr="00C31B0D" w14:paraId="7551D764" w14:textId="77777777" w:rsidTr="00337357">
        <w:tc>
          <w:tcPr>
            <w:tcW w:w="897" w:type="dxa"/>
            <w:shd w:val="solid" w:color="FFFFFF" w:fill="auto"/>
          </w:tcPr>
          <w:p w14:paraId="4FDCEEE7"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69C5E4EA"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67EBCC68" w14:textId="77777777" w:rsidR="00337357" w:rsidRPr="00C31B0D" w:rsidRDefault="00337357" w:rsidP="00417F19">
            <w:pPr>
              <w:pStyle w:val="TAC"/>
              <w:rPr>
                <w:sz w:val="16"/>
                <w:szCs w:val="16"/>
              </w:rPr>
            </w:pPr>
            <w:r w:rsidRPr="00C31B0D">
              <w:rPr>
                <w:sz w:val="16"/>
                <w:szCs w:val="16"/>
              </w:rPr>
              <w:t>CP-160743</w:t>
            </w:r>
          </w:p>
        </w:tc>
        <w:tc>
          <w:tcPr>
            <w:tcW w:w="500" w:type="dxa"/>
            <w:shd w:val="solid" w:color="FFFFFF" w:fill="auto"/>
          </w:tcPr>
          <w:p w14:paraId="5C0DA518" w14:textId="77777777" w:rsidR="00337357" w:rsidRPr="00C31B0D" w:rsidRDefault="00337357" w:rsidP="00417F19">
            <w:pPr>
              <w:pStyle w:val="TAL"/>
              <w:rPr>
                <w:sz w:val="16"/>
                <w:szCs w:val="16"/>
              </w:rPr>
            </w:pPr>
            <w:r w:rsidRPr="00C31B0D">
              <w:rPr>
                <w:sz w:val="16"/>
                <w:szCs w:val="16"/>
              </w:rPr>
              <w:t>0110</w:t>
            </w:r>
          </w:p>
        </w:tc>
        <w:tc>
          <w:tcPr>
            <w:tcW w:w="440" w:type="dxa"/>
            <w:shd w:val="solid" w:color="FFFFFF" w:fill="auto"/>
          </w:tcPr>
          <w:p w14:paraId="12837877"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58B1328A"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20ECB2A6" w14:textId="77777777" w:rsidR="00337357" w:rsidRPr="00C31B0D" w:rsidRDefault="00337357" w:rsidP="00417F19">
            <w:pPr>
              <w:pStyle w:val="TAL"/>
              <w:rPr>
                <w:sz w:val="16"/>
                <w:szCs w:val="16"/>
                <w:lang w:val="en-US"/>
              </w:rPr>
            </w:pPr>
            <w:r w:rsidRPr="00C31B0D">
              <w:rPr>
                <w:sz w:val="16"/>
                <w:szCs w:val="16"/>
                <w:lang w:val="en-US"/>
              </w:rPr>
              <w:t>Correct description of use of User ID field in Floor Deny message</w:t>
            </w:r>
          </w:p>
        </w:tc>
        <w:tc>
          <w:tcPr>
            <w:tcW w:w="1076" w:type="dxa"/>
            <w:shd w:val="solid" w:color="FFFFFF" w:fill="auto"/>
          </w:tcPr>
          <w:p w14:paraId="338E4DF7" w14:textId="77777777" w:rsidR="00337357" w:rsidRPr="00C31B0D" w:rsidRDefault="00337357" w:rsidP="00417F19">
            <w:pPr>
              <w:pStyle w:val="TAC"/>
              <w:rPr>
                <w:sz w:val="16"/>
                <w:szCs w:val="16"/>
              </w:rPr>
            </w:pPr>
            <w:r w:rsidRPr="00C31B0D">
              <w:rPr>
                <w:sz w:val="16"/>
                <w:szCs w:val="16"/>
              </w:rPr>
              <w:t>14.1.0</w:t>
            </w:r>
          </w:p>
        </w:tc>
      </w:tr>
      <w:tr w:rsidR="00337357" w:rsidRPr="00C31B0D" w14:paraId="0BC2401F" w14:textId="77777777" w:rsidTr="00337357">
        <w:tc>
          <w:tcPr>
            <w:tcW w:w="897" w:type="dxa"/>
            <w:shd w:val="solid" w:color="FFFFFF" w:fill="auto"/>
          </w:tcPr>
          <w:p w14:paraId="5FC10F49"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0C745C62"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6708CE8D" w14:textId="77777777" w:rsidR="00337357" w:rsidRPr="00C31B0D" w:rsidRDefault="00337357" w:rsidP="00417F19">
            <w:pPr>
              <w:pStyle w:val="TAC"/>
              <w:rPr>
                <w:sz w:val="16"/>
                <w:szCs w:val="16"/>
              </w:rPr>
            </w:pPr>
            <w:r w:rsidRPr="00C31B0D">
              <w:rPr>
                <w:sz w:val="16"/>
                <w:szCs w:val="16"/>
              </w:rPr>
              <w:t>CP-160732</w:t>
            </w:r>
          </w:p>
        </w:tc>
        <w:tc>
          <w:tcPr>
            <w:tcW w:w="500" w:type="dxa"/>
            <w:shd w:val="solid" w:color="FFFFFF" w:fill="auto"/>
          </w:tcPr>
          <w:p w14:paraId="57E8E4D7" w14:textId="77777777" w:rsidR="00337357" w:rsidRPr="00C31B0D" w:rsidRDefault="00337357" w:rsidP="00417F19">
            <w:pPr>
              <w:pStyle w:val="TAL"/>
              <w:rPr>
                <w:sz w:val="16"/>
                <w:szCs w:val="16"/>
              </w:rPr>
            </w:pPr>
            <w:r w:rsidRPr="00C31B0D">
              <w:rPr>
                <w:sz w:val="16"/>
                <w:szCs w:val="16"/>
              </w:rPr>
              <w:t>0112</w:t>
            </w:r>
          </w:p>
        </w:tc>
        <w:tc>
          <w:tcPr>
            <w:tcW w:w="440" w:type="dxa"/>
            <w:shd w:val="solid" w:color="FFFFFF" w:fill="auto"/>
          </w:tcPr>
          <w:p w14:paraId="1CA00258" w14:textId="77777777" w:rsidR="00337357" w:rsidRPr="00C31B0D" w:rsidRDefault="00337357" w:rsidP="00417F19">
            <w:pPr>
              <w:pStyle w:val="TAR"/>
              <w:rPr>
                <w:sz w:val="16"/>
                <w:szCs w:val="16"/>
              </w:rPr>
            </w:pPr>
          </w:p>
        </w:tc>
        <w:tc>
          <w:tcPr>
            <w:tcW w:w="404" w:type="dxa"/>
            <w:shd w:val="solid" w:color="FFFFFF" w:fill="auto"/>
          </w:tcPr>
          <w:p w14:paraId="4186B592"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67F08671" w14:textId="77777777" w:rsidR="00337357" w:rsidRPr="00C31B0D" w:rsidRDefault="00337357" w:rsidP="00417F19">
            <w:pPr>
              <w:pStyle w:val="TAL"/>
              <w:rPr>
                <w:sz w:val="16"/>
                <w:szCs w:val="16"/>
                <w:lang w:val="en-US"/>
              </w:rPr>
            </w:pPr>
            <w:r w:rsidRPr="00C31B0D">
              <w:rPr>
                <w:sz w:val="16"/>
                <w:szCs w:val="16"/>
                <w:lang w:val="en-US"/>
              </w:rPr>
              <w:t>Corrections to timer T230</w:t>
            </w:r>
          </w:p>
        </w:tc>
        <w:tc>
          <w:tcPr>
            <w:tcW w:w="1076" w:type="dxa"/>
            <w:shd w:val="solid" w:color="FFFFFF" w:fill="auto"/>
          </w:tcPr>
          <w:p w14:paraId="1162862E" w14:textId="77777777" w:rsidR="00337357" w:rsidRPr="00C31B0D" w:rsidRDefault="00337357" w:rsidP="00417F19">
            <w:pPr>
              <w:pStyle w:val="TAC"/>
              <w:rPr>
                <w:sz w:val="16"/>
                <w:szCs w:val="16"/>
              </w:rPr>
            </w:pPr>
            <w:r w:rsidRPr="00C31B0D">
              <w:rPr>
                <w:sz w:val="16"/>
                <w:szCs w:val="16"/>
              </w:rPr>
              <w:t>14.1.0</w:t>
            </w:r>
          </w:p>
        </w:tc>
      </w:tr>
      <w:tr w:rsidR="00337357" w:rsidRPr="00C31B0D" w14:paraId="452E477A" w14:textId="77777777" w:rsidTr="00337357">
        <w:tc>
          <w:tcPr>
            <w:tcW w:w="897" w:type="dxa"/>
            <w:shd w:val="solid" w:color="FFFFFF" w:fill="auto"/>
          </w:tcPr>
          <w:p w14:paraId="36229B96"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68B7976A"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6638BA1D" w14:textId="77777777" w:rsidR="00337357" w:rsidRPr="00C31B0D" w:rsidRDefault="00337357" w:rsidP="00417F19">
            <w:pPr>
              <w:pStyle w:val="TAC"/>
              <w:rPr>
                <w:sz w:val="16"/>
                <w:szCs w:val="16"/>
              </w:rPr>
            </w:pPr>
            <w:r w:rsidRPr="00C31B0D">
              <w:rPr>
                <w:sz w:val="16"/>
                <w:szCs w:val="16"/>
              </w:rPr>
              <w:t>CP-160733</w:t>
            </w:r>
          </w:p>
        </w:tc>
        <w:tc>
          <w:tcPr>
            <w:tcW w:w="500" w:type="dxa"/>
            <w:shd w:val="solid" w:color="FFFFFF" w:fill="auto"/>
          </w:tcPr>
          <w:p w14:paraId="2948C700" w14:textId="77777777" w:rsidR="00337357" w:rsidRPr="00C31B0D" w:rsidRDefault="00337357" w:rsidP="00417F19">
            <w:pPr>
              <w:pStyle w:val="TAL"/>
              <w:rPr>
                <w:sz w:val="16"/>
                <w:szCs w:val="16"/>
              </w:rPr>
            </w:pPr>
            <w:r w:rsidRPr="00C31B0D">
              <w:rPr>
                <w:sz w:val="16"/>
                <w:szCs w:val="16"/>
              </w:rPr>
              <w:t>0114</w:t>
            </w:r>
          </w:p>
        </w:tc>
        <w:tc>
          <w:tcPr>
            <w:tcW w:w="440" w:type="dxa"/>
            <w:shd w:val="solid" w:color="FFFFFF" w:fill="auto"/>
          </w:tcPr>
          <w:p w14:paraId="68070405"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7032166B"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4C930892" w14:textId="77777777" w:rsidR="00337357" w:rsidRPr="00C31B0D" w:rsidRDefault="00337357" w:rsidP="00417F19">
            <w:pPr>
              <w:pStyle w:val="TAL"/>
              <w:rPr>
                <w:sz w:val="16"/>
                <w:szCs w:val="16"/>
                <w:lang w:val="en-US"/>
              </w:rPr>
            </w:pPr>
            <w:r w:rsidRPr="00C31B0D">
              <w:rPr>
                <w:sz w:val="16"/>
                <w:szCs w:val="16"/>
                <w:lang w:val="en-US"/>
              </w:rPr>
              <w:t>Using off-network queue configuration parameter</w:t>
            </w:r>
          </w:p>
        </w:tc>
        <w:tc>
          <w:tcPr>
            <w:tcW w:w="1076" w:type="dxa"/>
            <w:shd w:val="solid" w:color="FFFFFF" w:fill="auto"/>
          </w:tcPr>
          <w:p w14:paraId="3FBCB310" w14:textId="77777777" w:rsidR="00337357" w:rsidRPr="00C31B0D" w:rsidRDefault="00337357" w:rsidP="00417F19">
            <w:pPr>
              <w:pStyle w:val="TAC"/>
              <w:rPr>
                <w:sz w:val="16"/>
                <w:szCs w:val="16"/>
              </w:rPr>
            </w:pPr>
            <w:r w:rsidRPr="00C31B0D">
              <w:rPr>
                <w:sz w:val="16"/>
                <w:szCs w:val="16"/>
              </w:rPr>
              <w:t>14.1.0</w:t>
            </w:r>
          </w:p>
        </w:tc>
      </w:tr>
      <w:tr w:rsidR="00337357" w:rsidRPr="00C31B0D" w14:paraId="2F88C573" w14:textId="77777777" w:rsidTr="00337357">
        <w:tc>
          <w:tcPr>
            <w:tcW w:w="897" w:type="dxa"/>
            <w:shd w:val="solid" w:color="FFFFFF" w:fill="auto"/>
          </w:tcPr>
          <w:p w14:paraId="1B78E4EB"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07F2DDCC"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0B338719" w14:textId="77777777" w:rsidR="00337357" w:rsidRPr="00C31B0D" w:rsidRDefault="00337357" w:rsidP="00417F19">
            <w:pPr>
              <w:pStyle w:val="TAC"/>
              <w:rPr>
                <w:sz w:val="16"/>
                <w:szCs w:val="16"/>
              </w:rPr>
            </w:pPr>
            <w:r w:rsidRPr="00C31B0D">
              <w:rPr>
                <w:sz w:val="16"/>
                <w:szCs w:val="16"/>
              </w:rPr>
              <w:t>CP-160732</w:t>
            </w:r>
          </w:p>
        </w:tc>
        <w:tc>
          <w:tcPr>
            <w:tcW w:w="500" w:type="dxa"/>
            <w:shd w:val="solid" w:color="FFFFFF" w:fill="auto"/>
          </w:tcPr>
          <w:p w14:paraId="52D26F19" w14:textId="77777777" w:rsidR="00337357" w:rsidRPr="00C31B0D" w:rsidRDefault="00337357" w:rsidP="00417F19">
            <w:pPr>
              <w:pStyle w:val="TAL"/>
              <w:rPr>
                <w:sz w:val="16"/>
                <w:szCs w:val="16"/>
              </w:rPr>
            </w:pPr>
            <w:r w:rsidRPr="00C31B0D">
              <w:rPr>
                <w:sz w:val="16"/>
                <w:szCs w:val="16"/>
              </w:rPr>
              <w:t>0116</w:t>
            </w:r>
          </w:p>
        </w:tc>
        <w:tc>
          <w:tcPr>
            <w:tcW w:w="440" w:type="dxa"/>
            <w:shd w:val="solid" w:color="FFFFFF" w:fill="auto"/>
          </w:tcPr>
          <w:p w14:paraId="6DFCE194"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1966E042"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1AB5F043" w14:textId="77777777" w:rsidR="00337357" w:rsidRPr="00C31B0D" w:rsidRDefault="00337357" w:rsidP="00417F19">
            <w:pPr>
              <w:pStyle w:val="TAL"/>
              <w:rPr>
                <w:sz w:val="16"/>
                <w:szCs w:val="16"/>
                <w:lang w:val="en-US"/>
              </w:rPr>
            </w:pPr>
            <w:r w:rsidRPr="00C31B0D">
              <w:rPr>
                <w:sz w:val="16"/>
                <w:szCs w:val="16"/>
                <w:lang w:val="en-US"/>
              </w:rPr>
              <w:t>Corrections to queued user handling</w:t>
            </w:r>
          </w:p>
        </w:tc>
        <w:tc>
          <w:tcPr>
            <w:tcW w:w="1076" w:type="dxa"/>
            <w:shd w:val="solid" w:color="FFFFFF" w:fill="auto"/>
          </w:tcPr>
          <w:p w14:paraId="50CEFB3A" w14:textId="77777777" w:rsidR="00337357" w:rsidRPr="00C31B0D" w:rsidRDefault="00337357" w:rsidP="00417F19">
            <w:pPr>
              <w:pStyle w:val="TAC"/>
              <w:rPr>
                <w:sz w:val="16"/>
                <w:szCs w:val="16"/>
              </w:rPr>
            </w:pPr>
            <w:r w:rsidRPr="00C31B0D">
              <w:rPr>
                <w:sz w:val="16"/>
                <w:szCs w:val="16"/>
              </w:rPr>
              <w:t>14.1.0</w:t>
            </w:r>
          </w:p>
        </w:tc>
      </w:tr>
      <w:tr w:rsidR="00337357" w:rsidRPr="00C31B0D" w14:paraId="713F74A8" w14:textId="77777777" w:rsidTr="00337357">
        <w:tc>
          <w:tcPr>
            <w:tcW w:w="897" w:type="dxa"/>
            <w:shd w:val="solid" w:color="FFFFFF" w:fill="auto"/>
          </w:tcPr>
          <w:p w14:paraId="2D0B9D67" w14:textId="77777777" w:rsidR="00337357" w:rsidRPr="00C31B0D" w:rsidRDefault="00337357" w:rsidP="00417F19">
            <w:pPr>
              <w:pStyle w:val="TAC"/>
              <w:rPr>
                <w:sz w:val="16"/>
                <w:szCs w:val="16"/>
              </w:rPr>
            </w:pPr>
            <w:r w:rsidRPr="00C31B0D">
              <w:rPr>
                <w:sz w:val="16"/>
                <w:szCs w:val="16"/>
              </w:rPr>
              <w:t>2016-12</w:t>
            </w:r>
          </w:p>
        </w:tc>
        <w:tc>
          <w:tcPr>
            <w:tcW w:w="897" w:type="dxa"/>
            <w:shd w:val="solid" w:color="FFFFFF" w:fill="auto"/>
          </w:tcPr>
          <w:p w14:paraId="31A23CFB" w14:textId="77777777" w:rsidR="00337357" w:rsidRPr="00C31B0D" w:rsidRDefault="00337357" w:rsidP="00417F19">
            <w:pPr>
              <w:pStyle w:val="TAC"/>
              <w:rPr>
                <w:sz w:val="16"/>
                <w:szCs w:val="16"/>
              </w:rPr>
            </w:pPr>
            <w:r w:rsidRPr="00C31B0D">
              <w:rPr>
                <w:sz w:val="16"/>
                <w:szCs w:val="16"/>
              </w:rPr>
              <w:t>CT#74</w:t>
            </w:r>
          </w:p>
        </w:tc>
        <w:tc>
          <w:tcPr>
            <w:tcW w:w="1227" w:type="dxa"/>
            <w:shd w:val="solid" w:color="FFFFFF" w:fill="auto"/>
          </w:tcPr>
          <w:p w14:paraId="380A2461" w14:textId="77777777" w:rsidR="00337357" w:rsidRPr="00C31B0D" w:rsidRDefault="00337357" w:rsidP="00417F19">
            <w:pPr>
              <w:pStyle w:val="TAC"/>
              <w:rPr>
                <w:sz w:val="16"/>
                <w:szCs w:val="16"/>
              </w:rPr>
            </w:pPr>
            <w:r w:rsidRPr="00C31B0D">
              <w:rPr>
                <w:sz w:val="16"/>
                <w:szCs w:val="16"/>
              </w:rPr>
              <w:t>CP-160732</w:t>
            </w:r>
          </w:p>
        </w:tc>
        <w:tc>
          <w:tcPr>
            <w:tcW w:w="500" w:type="dxa"/>
            <w:shd w:val="solid" w:color="FFFFFF" w:fill="auto"/>
          </w:tcPr>
          <w:p w14:paraId="782263BE" w14:textId="77777777" w:rsidR="00337357" w:rsidRPr="00C31B0D" w:rsidRDefault="00337357" w:rsidP="00417F19">
            <w:pPr>
              <w:pStyle w:val="TAL"/>
              <w:rPr>
                <w:sz w:val="16"/>
                <w:szCs w:val="16"/>
              </w:rPr>
            </w:pPr>
            <w:r w:rsidRPr="00C31B0D">
              <w:rPr>
                <w:sz w:val="16"/>
                <w:szCs w:val="16"/>
              </w:rPr>
              <w:t>0118</w:t>
            </w:r>
          </w:p>
        </w:tc>
        <w:tc>
          <w:tcPr>
            <w:tcW w:w="440" w:type="dxa"/>
            <w:shd w:val="solid" w:color="FFFFFF" w:fill="auto"/>
          </w:tcPr>
          <w:p w14:paraId="5A596D4D" w14:textId="77777777" w:rsidR="00337357" w:rsidRPr="00C31B0D" w:rsidRDefault="00337357" w:rsidP="00417F19">
            <w:pPr>
              <w:pStyle w:val="TAR"/>
              <w:rPr>
                <w:sz w:val="16"/>
                <w:szCs w:val="16"/>
              </w:rPr>
            </w:pPr>
          </w:p>
        </w:tc>
        <w:tc>
          <w:tcPr>
            <w:tcW w:w="404" w:type="dxa"/>
            <w:shd w:val="solid" w:color="FFFFFF" w:fill="auto"/>
          </w:tcPr>
          <w:p w14:paraId="33C317C9"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5E745AAD" w14:textId="77777777" w:rsidR="00337357" w:rsidRPr="00C31B0D" w:rsidRDefault="00337357" w:rsidP="00417F19">
            <w:pPr>
              <w:pStyle w:val="TAL"/>
              <w:rPr>
                <w:sz w:val="16"/>
                <w:szCs w:val="16"/>
                <w:lang w:val="en-US"/>
              </w:rPr>
            </w:pPr>
            <w:r w:rsidRPr="00C31B0D">
              <w:rPr>
                <w:sz w:val="16"/>
                <w:szCs w:val="16"/>
                <w:lang w:val="en-US"/>
              </w:rPr>
              <w:t>Inconcistency in MBMS subchannel field coding</w:t>
            </w:r>
          </w:p>
        </w:tc>
        <w:tc>
          <w:tcPr>
            <w:tcW w:w="1076" w:type="dxa"/>
            <w:shd w:val="solid" w:color="FFFFFF" w:fill="auto"/>
          </w:tcPr>
          <w:p w14:paraId="30C784D4" w14:textId="77777777" w:rsidR="00337357" w:rsidRPr="00C31B0D" w:rsidRDefault="00337357" w:rsidP="00417F19">
            <w:pPr>
              <w:pStyle w:val="TAC"/>
              <w:rPr>
                <w:sz w:val="16"/>
                <w:szCs w:val="16"/>
              </w:rPr>
            </w:pPr>
            <w:r w:rsidRPr="00C31B0D">
              <w:rPr>
                <w:sz w:val="16"/>
                <w:szCs w:val="16"/>
              </w:rPr>
              <w:t>14.1.0</w:t>
            </w:r>
          </w:p>
        </w:tc>
      </w:tr>
      <w:tr w:rsidR="00337357" w:rsidRPr="00C31B0D" w14:paraId="5F760129" w14:textId="77777777" w:rsidTr="00337357">
        <w:tc>
          <w:tcPr>
            <w:tcW w:w="897" w:type="dxa"/>
            <w:shd w:val="solid" w:color="FFFFFF" w:fill="auto"/>
          </w:tcPr>
          <w:p w14:paraId="2A6B415A" w14:textId="77777777" w:rsidR="00337357" w:rsidRPr="00C31B0D" w:rsidRDefault="00337357" w:rsidP="00417F19">
            <w:pPr>
              <w:pStyle w:val="TAC"/>
              <w:rPr>
                <w:sz w:val="16"/>
                <w:szCs w:val="16"/>
              </w:rPr>
            </w:pPr>
            <w:r w:rsidRPr="00C31B0D">
              <w:rPr>
                <w:sz w:val="16"/>
                <w:szCs w:val="16"/>
              </w:rPr>
              <w:t>2017-03</w:t>
            </w:r>
          </w:p>
        </w:tc>
        <w:tc>
          <w:tcPr>
            <w:tcW w:w="897" w:type="dxa"/>
            <w:shd w:val="solid" w:color="FFFFFF" w:fill="auto"/>
          </w:tcPr>
          <w:p w14:paraId="6FB6D7F5" w14:textId="77777777" w:rsidR="00337357" w:rsidRPr="00C31B0D" w:rsidRDefault="00337357" w:rsidP="00417F19">
            <w:pPr>
              <w:pStyle w:val="TAC"/>
              <w:rPr>
                <w:sz w:val="16"/>
                <w:szCs w:val="16"/>
              </w:rPr>
            </w:pPr>
            <w:r w:rsidRPr="00C31B0D">
              <w:rPr>
                <w:sz w:val="16"/>
                <w:szCs w:val="16"/>
              </w:rPr>
              <w:t>CT#75</w:t>
            </w:r>
          </w:p>
        </w:tc>
        <w:tc>
          <w:tcPr>
            <w:tcW w:w="1227" w:type="dxa"/>
            <w:shd w:val="solid" w:color="FFFFFF" w:fill="auto"/>
          </w:tcPr>
          <w:p w14:paraId="5487D008" w14:textId="77777777" w:rsidR="00337357" w:rsidRPr="00C31B0D" w:rsidRDefault="00337357" w:rsidP="00417F19">
            <w:pPr>
              <w:pStyle w:val="TAC"/>
              <w:rPr>
                <w:sz w:val="16"/>
                <w:szCs w:val="16"/>
              </w:rPr>
            </w:pPr>
            <w:r w:rsidRPr="00C31B0D">
              <w:rPr>
                <w:sz w:val="16"/>
                <w:szCs w:val="16"/>
              </w:rPr>
              <w:t>CP-170116</w:t>
            </w:r>
          </w:p>
        </w:tc>
        <w:tc>
          <w:tcPr>
            <w:tcW w:w="500" w:type="dxa"/>
            <w:shd w:val="solid" w:color="FFFFFF" w:fill="auto"/>
          </w:tcPr>
          <w:p w14:paraId="7944B0D3" w14:textId="77777777" w:rsidR="00337357" w:rsidRPr="00C31B0D" w:rsidRDefault="00337357" w:rsidP="00417F19">
            <w:pPr>
              <w:pStyle w:val="TAL"/>
              <w:rPr>
                <w:sz w:val="16"/>
                <w:szCs w:val="16"/>
              </w:rPr>
            </w:pPr>
            <w:r w:rsidRPr="00C31B0D">
              <w:rPr>
                <w:sz w:val="16"/>
                <w:szCs w:val="16"/>
              </w:rPr>
              <w:t>0120</w:t>
            </w:r>
          </w:p>
        </w:tc>
        <w:tc>
          <w:tcPr>
            <w:tcW w:w="440" w:type="dxa"/>
            <w:shd w:val="solid" w:color="FFFFFF" w:fill="auto"/>
          </w:tcPr>
          <w:p w14:paraId="5B407A66"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53A47CAF"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68503969" w14:textId="77777777" w:rsidR="00337357" w:rsidRPr="00C31B0D" w:rsidRDefault="00337357" w:rsidP="00417F19">
            <w:pPr>
              <w:pStyle w:val="TAL"/>
              <w:rPr>
                <w:sz w:val="16"/>
                <w:szCs w:val="16"/>
                <w:lang w:val="en-US"/>
              </w:rPr>
            </w:pPr>
            <w:r w:rsidRPr="00C31B0D">
              <w:rPr>
                <w:sz w:val="16"/>
                <w:szCs w:val="16"/>
                <w:lang w:val="en-US"/>
              </w:rPr>
              <w:t>Correction of client automaton</w:t>
            </w:r>
          </w:p>
        </w:tc>
        <w:tc>
          <w:tcPr>
            <w:tcW w:w="1076" w:type="dxa"/>
            <w:shd w:val="solid" w:color="FFFFFF" w:fill="auto"/>
          </w:tcPr>
          <w:p w14:paraId="68B76A4D" w14:textId="77777777" w:rsidR="00337357" w:rsidRPr="00C31B0D" w:rsidRDefault="00337357" w:rsidP="00417F19">
            <w:pPr>
              <w:pStyle w:val="TAC"/>
              <w:rPr>
                <w:sz w:val="16"/>
                <w:szCs w:val="16"/>
              </w:rPr>
            </w:pPr>
            <w:r w:rsidRPr="00C31B0D">
              <w:rPr>
                <w:sz w:val="16"/>
                <w:szCs w:val="16"/>
              </w:rPr>
              <w:t>14.2.0</w:t>
            </w:r>
          </w:p>
        </w:tc>
      </w:tr>
      <w:tr w:rsidR="00337357" w:rsidRPr="00C31B0D" w14:paraId="777594C3" w14:textId="77777777" w:rsidTr="00337357">
        <w:tc>
          <w:tcPr>
            <w:tcW w:w="897" w:type="dxa"/>
            <w:shd w:val="solid" w:color="FFFFFF" w:fill="auto"/>
          </w:tcPr>
          <w:p w14:paraId="4D175F08" w14:textId="77777777" w:rsidR="00337357" w:rsidRPr="00C31B0D" w:rsidRDefault="00337357" w:rsidP="00417F19">
            <w:pPr>
              <w:pStyle w:val="TAC"/>
              <w:rPr>
                <w:sz w:val="16"/>
                <w:szCs w:val="16"/>
              </w:rPr>
            </w:pPr>
            <w:r w:rsidRPr="00C31B0D">
              <w:rPr>
                <w:sz w:val="16"/>
                <w:szCs w:val="16"/>
              </w:rPr>
              <w:t>2017-03</w:t>
            </w:r>
          </w:p>
        </w:tc>
        <w:tc>
          <w:tcPr>
            <w:tcW w:w="897" w:type="dxa"/>
            <w:shd w:val="solid" w:color="FFFFFF" w:fill="auto"/>
          </w:tcPr>
          <w:p w14:paraId="14A58748" w14:textId="77777777" w:rsidR="00337357" w:rsidRPr="00C31B0D" w:rsidRDefault="00337357" w:rsidP="00417F19">
            <w:pPr>
              <w:pStyle w:val="TAC"/>
              <w:rPr>
                <w:sz w:val="16"/>
                <w:szCs w:val="16"/>
              </w:rPr>
            </w:pPr>
            <w:r w:rsidRPr="00C31B0D">
              <w:rPr>
                <w:sz w:val="16"/>
                <w:szCs w:val="16"/>
              </w:rPr>
              <w:t>CT#75</w:t>
            </w:r>
          </w:p>
        </w:tc>
        <w:tc>
          <w:tcPr>
            <w:tcW w:w="1227" w:type="dxa"/>
            <w:shd w:val="solid" w:color="FFFFFF" w:fill="auto"/>
          </w:tcPr>
          <w:p w14:paraId="2D4392AD" w14:textId="77777777" w:rsidR="00337357" w:rsidRPr="00C31B0D" w:rsidRDefault="00337357" w:rsidP="00417F19">
            <w:pPr>
              <w:pStyle w:val="TAC"/>
              <w:rPr>
                <w:sz w:val="16"/>
                <w:szCs w:val="16"/>
              </w:rPr>
            </w:pPr>
            <w:r w:rsidRPr="00C31B0D">
              <w:rPr>
                <w:sz w:val="16"/>
                <w:szCs w:val="16"/>
              </w:rPr>
              <w:t>CP-170116</w:t>
            </w:r>
          </w:p>
        </w:tc>
        <w:tc>
          <w:tcPr>
            <w:tcW w:w="500" w:type="dxa"/>
            <w:shd w:val="solid" w:color="FFFFFF" w:fill="auto"/>
          </w:tcPr>
          <w:p w14:paraId="145EAF32" w14:textId="77777777" w:rsidR="00337357" w:rsidRPr="00C31B0D" w:rsidRDefault="00337357" w:rsidP="00417F19">
            <w:pPr>
              <w:pStyle w:val="TAL"/>
              <w:rPr>
                <w:sz w:val="16"/>
                <w:szCs w:val="16"/>
              </w:rPr>
            </w:pPr>
            <w:r w:rsidRPr="00C31B0D">
              <w:rPr>
                <w:sz w:val="16"/>
                <w:szCs w:val="16"/>
              </w:rPr>
              <w:t>0124</w:t>
            </w:r>
          </w:p>
        </w:tc>
        <w:tc>
          <w:tcPr>
            <w:tcW w:w="440" w:type="dxa"/>
            <w:shd w:val="solid" w:color="FFFFFF" w:fill="auto"/>
          </w:tcPr>
          <w:p w14:paraId="0F73DB6C"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6AB571EF"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4DE0C467" w14:textId="77777777" w:rsidR="00337357" w:rsidRPr="00C31B0D" w:rsidRDefault="00337357" w:rsidP="00417F19">
            <w:pPr>
              <w:pStyle w:val="TAL"/>
              <w:rPr>
                <w:sz w:val="16"/>
                <w:szCs w:val="16"/>
                <w:lang w:val="en-US"/>
              </w:rPr>
            </w:pPr>
            <w:r w:rsidRPr="00C31B0D">
              <w:rPr>
                <w:sz w:val="16"/>
                <w:szCs w:val="16"/>
                <w:lang w:val="en-US"/>
              </w:rPr>
              <w:t>Dual Floor control; the overridden participent should receive the RTP</w:t>
            </w:r>
          </w:p>
        </w:tc>
        <w:tc>
          <w:tcPr>
            <w:tcW w:w="1076" w:type="dxa"/>
            <w:shd w:val="solid" w:color="FFFFFF" w:fill="auto"/>
          </w:tcPr>
          <w:p w14:paraId="42DB7072" w14:textId="77777777" w:rsidR="00337357" w:rsidRPr="00C31B0D" w:rsidRDefault="00337357" w:rsidP="00417F19">
            <w:pPr>
              <w:pStyle w:val="TAC"/>
              <w:rPr>
                <w:sz w:val="16"/>
                <w:szCs w:val="16"/>
              </w:rPr>
            </w:pPr>
            <w:r w:rsidRPr="00C31B0D">
              <w:rPr>
                <w:sz w:val="16"/>
                <w:szCs w:val="16"/>
              </w:rPr>
              <w:t>14.2.0</w:t>
            </w:r>
          </w:p>
        </w:tc>
      </w:tr>
      <w:tr w:rsidR="00337357" w:rsidRPr="00C31B0D" w14:paraId="0FA6F6DC" w14:textId="77777777" w:rsidTr="00337357">
        <w:tc>
          <w:tcPr>
            <w:tcW w:w="897" w:type="dxa"/>
            <w:shd w:val="solid" w:color="FFFFFF" w:fill="auto"/>
          </w:tcPr>
          <w:p w14:paraId="74D8E463" w14:textId="77777777" w:rsidR="00337357" w:rsidRPr="00C31B0D" w:rsidRDefault="00337357" w:rsidP="00417F19">
            <w:pPr>
              <w:pStyle w:val="TAC"/>
              <w:rPr>
                <w:sz w:val="16"/>
                <w:szCs w:val="16"/>
              </w:rPr>
            </w:pPr>
            <w:r w:rsidRPr="00C31B0D">
              <w:rPr>
                <w:sz w:val="16"/>
                <w:szCs w:val="16"/>
              </w:rPr>
              <w:t>2017-03</w:t>
            </w:r>
          </w:p>
        </w:tc>
        <w:tc>
          <w:tcPr>
            <w:tcW w:w="897" w:type="dxa"/>
            <w:shd w:val="solid" w:color="FFFFFF" w:fill="auto"/>
          </w:tcPr>
          <w:p w14:paraId="3FBEAB5E" w14:textId="77777777" w:rsidR="00337357" w:rsidRPr="00C31B0D" w:rsidRDefault="00337357" w:rsidP="00417F19">
            <w:pPr>
              <w:pStyle w:val="TAC"/>
              <w:rPr>
                <w:sz w:val="16"/>
                <w:szCs w:val="16"/>
              </w:rPr>
            </w:pPr>
            <w:r w:rsidRPr="00C31B0D">
              <w:rPr>
                <w:sz w:val="16"/>
                <w:szCs w:val="16"/>
              </w:rPr>
              <w:t>CT#75</w:t>
            </w:r>
          </w:p>
        </w:tc>
        <w:tc>
          <w:tcPr>
            <w:tcW w:w="1227" w:type="dxa"/>
            <w:shd w:val="solid" w:color="FFFFFF" w:fill="auto"/>
          </w:tcPr>
          <w:p w14:paraId="10C1034D" w14:textId="77777777" w:rsidR="00337357" w:rsidRPr="00C31B0D" w:rsidRDefault="00337357" w:rsidP="00417F19">
            <w:pPr>
              <w:pStyle w:val="TAC"/>
              <w:rPr>
                <w:sz w:val="16"/>
                <w:szCs w:val="16"/>
              </w:rPr>
            </w:pPr>
            <w:r w:rsidRPr="00C31B0D">
              <w:rPr>
                <w:sz w:val="16"/>
                <w:szCs w:val="16"/>
              </w:rPr>
              <w:t>CP-170116</w:t>
            </w:r>
          </w:p>
        </w:tc>
        <w:tc>
          <w:tcPr>
            <w:tcW w:w="500" w:type="dxa"/>
            <w:shd w:val="solid" w:color="FFFFFF" w:fill="auto"/>
          </w:tcPr>
          <w:p w14:paraId="57A865C1" w14:textId="77777777" w:rsidR="00337357" w:rsidRPr="00C31B0D" w:rsidRDefault="00337357" w:rsidP="00417F19">
            <w:pPr>
              <w:pStyle w:val="TAL"/>
              <w:rPr>
                <w:sz w:val="16"/>
                <w:szCs w:val="16"/>
              </w:rPr>
            </w:pPr>
            <w:r w:rsidRPr="00C31B0D">
              <w:rPr>
                <w:sz w:val="16"/>
                <w:szCs w:val="16"/>
              </w:rPr>
              <w:t>0126</w:t>
            </w:r>
          </w:p>
        </w:tc>
        <w:tc>
          <w:tcPr>
            <w:tcW w:w="440" w:type="dxa"/>
            <w:shd w:val="solid" w:color="FFFFFF" w:fill="auto"/>
          </w:tcPr>
          <w:p w14:paraId="72549392"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31AE4EE9"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071618B0" w14:textId="77777777" w:rsidR="00337357" w:rsidRPr="00C31B0D" w:rsidRDefault="00337357" w:rsidP="00417F19">
            <w:pPr>
              <w:pStyle w:val="TAL"/>
              <w:rPr>
                <w:sz w:val="16"/>
                <w:szCs w:val="16"/>
                <w:lang w:val="en-US"/>
              </w:rPr>
            </w:pPr>
            <w:r w:rsidRPr="00C31B0D">
              <w:rPr>
                <w:sz w:val="16"/>
                <w:szCs w:val="16"/>
                <w:lang w:val="en-US"/>
              </w:rPr>
              <w:t>Dual Floor control when the overriding participant releases the floor first</w:t>
            </w:r>
          </w:p>
        </w:tc>
        <w:tc>
          <w:tcPr>
            <w:tcW w:w="1076" w:type="dxa"/>
            <w:shd w:val="solid" w:color="FFFFFF" w:fill="auto"/>
          </w:tcPr>
          <w:p w14:paraId="75BDDBD2" w14:textId="77777777" w:rsidR="00337357" w:rsidRPr="00C31B0D" w:rsidRDefault="00337357" w:rsidP="00417F19">
            <w:pPr>
              <w:pStyle w:val="TAC"/>
              <w:rPr>
                <w:sz w:val="16"/>
                <w:szCs w:val="16"/>
              </w:rPr>
            </w:pPr>
            <w:r w:rsidRPr="00C31B0D">
              <w:rPr>
                <w:sz w:val="16"/>
                <w:szCs w:val="16"/>
              </w:rPr>
              <w:t>14.2.0</w:t>
            </w:r>
          </w:p>
        </w:tc>
      </w:tr>
      <w:tr w:rsidR="00337357" w:rsidRPr="00C31B0D" w14:paraId="7DCB619A" w14:textId="77777777" w:rsidTr="00337357">
        <w:tc>
          <w:tcPr>
            <w:tcW w:w="897" w:type="dxa"/>
            <w:shd w:val="solid" w:color="FFFFFF" w:fill="auto"/>
          </w:tcPr>
          <w:p w14:paraId="13591B3C" w14:textId="77777777" w:rsidR="00337357" w:rsidRPr="00C31B0D" w:rsidRDefault="00337357" w:rsidP="00417F19">
            <w:pPr>
              <w:pStyle w:val="TAC"/>
              <w:rPr>
                <w:sz w:val="16"/>
                <w:szCs w:val="16"/>
              </w:rPr>
            </w:pPr>
            <w:r w:rsidRPr="00C31B0D">
              <w:rPr>
                <w:sz w:val="16"/>
                <w:szCs w:val="16"/>
              </w:rPr>
              <w:t>2017-03</w:t>
            </w:r>
          </w:p>
        </w:tc>
        <w:tc>
          <w:tcPr>
            <w:tcW w:w="897" w:type="dxa"/>
            <w:shd w:val="solid" w:color="FFFFFF" w:fill="auto"/>
          </w:tcPr>
          <w:p w14:paraId="5C7680F2" w14:textId="77777777" w:rsidR="00337357" w:rsidRPr="00C31B0D" w:rsidRDefault="00337357" w:rsidP="00417F19">
            <w:pPr>
              <w:pStyle w:val="TAC"/>
              <w:rPr>
                <w:sz w:val="16"/>
                <w:szCs w:val="16"/>
              </w:rPr>
            </w:pPr>
            <w:r w:rsidRPr="00C31B0D">
              <w:rPr>
                <w:sz w:val="16"/>
                <w:szCs w:val="16"/>
              </w:rPr>
              <w:t>CT#75</w:t>
            </w:r>
          </w:p>
        </w:tc>
        <w:tc>
          <w:tcPr>
            <w:tcW w:w="1227" w:type="dxa"/>
            <w:shd w:val="solid" w:color="FFFFFF" w:fill="auto"/>
          </w:tcPr>
          <w:p w14:paraId="493DADF0" w14:textId="77777777" w:rsidR="00337357" w:rsidRPr="00C31B0D" w:rsidRDefault="00337357" w:rsidP="00417F19">
            <w:pPr>
              <w:pStyle w:val="TAC"/>
              <w:rPr>
                <w:sz w:val="16"/>
                <w:szCs w:val="16"/>
              </w:rPr>
            </w:pPr>
            <w:r w:rsidRPr="00C31B0D">
              <w:rPr>
                <w:sz w:val="16"/>
                <w:szCs w:val="16"/>
              </w:rPr>
              <w:t>CP-170116</w:t>
            </w:r>
          </w:p>
        </w:tc>
        <w:tc>
          <w:tcPr>
            <w:tcW w:w="500" w:type="dxa"/>
            <w:shd w:val="solid" w:color="FFFFFF" w:fill="auto"/>
          </w:tcPr>
          <w:p w14:paraId="5E46AAD9" w14:textId="77777777" w:rsidR="00337357" w:rsidRPr="00C31B0D" w:rsidRDefault="00337357" w:rsidP="00417F19">
            <w:pPr>
              <w:pStyle w:val="TAL"/>
              <w:rPr>
                <w:sz w:val="16"/>
                <w:szCs w:val="16"/>
              </w:rPr>
            </w:pPr>
            <w:r w:rsidRPr="00C31B0D">
              <w:rPr>
                <w:sz w:val="16"/>
                <w:szCs w:val="16"/>
              </w:rPr>
              <w:t>0128</w:t>
            </w:r>
          </w:p>
        </w:tc>
        <w:tc>
          <w:tcPr>
            <w:tcW w:w="440" w:type="dxa"/>
            <w:shd w:val="solid" w:color="FFFFFF" w:fill="auto"/>
          </w:tcPr>
          <w:p w14:paraId="58153ECB"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216C42B"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7E7077F7" w14:textId="77777777" w:rsidR="00337357" w:rsidRPr="00C31B0D" w:rsidRDefault="00337357" w:rsidP="00417F19">
            <w:pPr>
              <w:pStyle w:val="TAL"/>
              <w:rPr>
                <w:sz w:val="16"/>
                <w:szCs w:val="16"/>
                <w:lang w:val="en-US"/>
              </w:rPr>
            </w:pPr>
            <w:r w:rsidRPr="00C31B0D">
              <w:rPr>
                <w:sz w:val="16"/>
                <w:szCs w:val="16"/>
                <w:lang w:val="en-US"/>
              </w:rPr>
              <w:t>Dual Floor control when the overridden participant releases the floor first</w:t>
            </w:r>
          </w:p>
        </w:tc>
        <w:tc>
          <w:tcPr>
            <w:tcW w:w="1076" w:type="dxa"/>
            <w:shd w:val="solid" w:color="FFFFFF" w:fill="auto"/>
          </w:tcPr>
          <w:p w14:paraId="3BB73079" w14:textId="77777777" w:rsidR="00337357" w:rsidRPr="00C31B0D" w:rsidRDefault="00337357" w:rsidP="00417F19">
            <w:pPr>
              <w:pStyle w:val="TAC"/>
              <w:rPr>
                <w:sz w:val="16"/>
                <w:szCs w:val="16"/>
              </w:rPr>
            </w:pPr>
            <w:r w:rsidRPr="00C31B0D">
              <w:rPr>
                <w:sz w:val="16"/>
                <w:szCs w:val="16"/>
              </w:rPr>
              <w:t>14.2.0</w:t>
            </w:r>
          </w:p>
        </w:tc>
      </w:tr>
      <w:tr w:rsidR="00337357" w:rsidRPr="00C31B0D" w14:paraId="0C1D4CCF" w14:textId="77777777" w:rsidTr="00337357">
        <w:tc>
          <w:tcPr>
            <w:tcW w:w="897" w:type="dxa"/>
            <w:shd w:val="solid" w:color="FFFFFF" w:fill="auto"/>
          </w:tcPr>
          <w:p w14:paraId="7E6C545E" w14:textId="77777777" w:rsidR="00337357" w:rsidRPr="00C31B0D" w:rsidRDefault="00337357" w:rsidP="00417F19">
            <w:pPr>
              <w:pStyle w:val="TAC"/>
              <w:rPr>
                <w:sz w:val="16"/>
                <w:szCs w:val="16"/>
              </w:rPr>
            </w:pPr>
            <w:r w:rsidRPr="00C31B0D">
              <w:rPr>
                <w:sz w:val="16"/>
                <w:szCs w:val="16"/>
              </w:rPr>
              <w:t>2017-03</w:t>
            </w:r>
          </w:p>
        </w:tc>
        <w:tc>
          <w:tcPr>
            <w:tcW w:w="897" w:type="dxa"/>
            <w:shd w:val="solid" w:color="FFFFFF" w:fill="auto"/>
          </w:tcPr>
          <w:p w14:paraId="1CED8B11" w14:textId="77777777" w:rsidR="00337357" w:rsidRPr="00C31B0D" w:rsidRDefault="00337357" w:rsidP="00417F19">
            <w:pPr>
              <w:pStyle w:val="TAC"/>
              <w:rPr>
                <w:sz w:val="16"/>
                <w:szCs w:val="16"/>
              </w:rPr>
            </w:pPr>
            <w:r w:rsidRPr="00C31B0D">
              <w:rPr>
                <w:sz w:val="16"/>
                <w:szCs w:val="16"/>
              </w:rPr>
              <w:t>CT#75</w:t>
            </w:r>
          </w:p>
        </w:tc>
        <w:tc>
          <w:tcPr>
            <w:tcW w:w="1227" w:type="dxa"/>
            <w:shd w:val="solid" w:color="FFFFFF" w:fill="auto"/>
          </w:tcPr>
          <w:p w14:paraId="5FFCDAD3" w14:textId="77777777" w:rsidR="00337357" w:rsidRPr="00C31B0D" w:rsidRDefault="00337357" w:rsidP="00417F19">
            <w:pPr>
              <w:pStyle w:val="TAC"/>
              <w:rPr>
                <w:sz w:val="16"/>
                <w:szCs w:val="16"/>
              </w:rPr>
            </w:pPr>
            <w:r w:rsidRPr="00C31B0D">
              <w:rPr>
                <w:sz w:val="16"/>
                <w:szCs w:val="16"/>
              </w:rPr>
              <w:t>CP-170127</w:t>
            </w:r>
          </w:p>
        </w:tc>
        <w:tc>
          <w:tcPr>
            <w:tcW w:w="500" w:type="dxa"/>
            <w:shd w:val="solid" w:color="FFFFFF" w:fill="auto"/>
          </w:tcPr>
          <w:p w14:paraId="0263ADB8" w14:textId="77777777" w:rsidR="00337357" w:rsidRPr="00C31B0D" w:rsidRDefault="00337357" w:rsidP="00417F19">
            <w:pPr>
              <w:pStyle w:val="TAL"/>
              <w:rPr>
                <w:sz w:val="16"/>
                <w:szCs w:val="16"/>
              </w:rPr>
            </w:pPr>
            <w:r w:rsidRPr="00C31B0D">
              <w:rPr>
                <w:sz w:val="16"/>
                <w:szCs w:val="16"/>
              </w:rPr>
              <w:t>0129</w:t>
            </w:r>
          </w:p>
        </w:tc>
        <w:tc>
          <w:tcPr>
            <w:tcW w:w="440" w:type="dxa"/>
            <w:shd w:val="solid" w:color="FFFFFF" w:fill="auto"/>
          </w:tcPr>
          <w:p w14:paraId="450C0FE2"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7ACA391A"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3AFD8FC9" w14:textId="77777777" w:rsidR="00337357" w:rsidRPr="00C31B0D" w:rsidRDefault="00337357" w:rsidP="00417F19">
            <w:pPr>
              <w:pStyle w:val="TAL"/>
              <w:rPr>
                <w:sz w:val="16"/>
                <w:szCs w:val="16"/>
                <w:lang w:val="en-US"/>
              </w:rPr>
            </w:pPr>
            <w:r w:rsidRPr="00C31B0D">
              <w:rPr>
                <w:sz w:val="16"/>
                <w:szCs w:val="16"/>
                <w:lang w:val="en-US"/>
              </w:rPr>
              <w:t>Modifying references in TS 24.380 to cater for rel-14 Stage 1, 2 and Stage 3 mission critical restructure</w:t>
            </w:r>
          </w:p>
        </w:tc>
        <w:tc>
          <w:tcPr>
            <w:tcW w:w="1076" w:type="dxa"/>
            <w:shd w:val="solid" w:color="FFFFFF" w:fill="auto"/>
          </w:tcPr>
          <w:p w14:paraId="2C81D6E1" w14:textId="77777777" w:rsidR="00337357" w:rsidRPr="00C31B0D" w:rsidRDefault="00337357" w:rsidP="00417F19">
            <w:pPr>
              <w:pStyle w:val="TAC"/>
              <w:rPr>
                <w:sz w:val="16"/>
                <w:szCs w:val="16"/>
              </w:rPr>
            </w:pPr>
            <w:r w:rsidRPr="00C31B0D">
              <w:rPr>
                <w:sz w:val="16"/>
                <w:szCs w:val="16"/>
              </w:rPr>
              <w:t>14.2.0</w:t>
            </w:r>
          </w:p>
        </w:tc>
      </w:tr>
      <w:tr w:rsidR="00337357" w:rsidRPr="00C31B0D" w14:paraId="6291D28D" w14:textId="77777777" w:rsidTr="00337357">
        <w:tc>
          <w:tcPr>
            <w:tcW w:w="897" w:type="dxa"/>
            <w:shd w:val="solid" w:color="FFFFFF" w:fill="auto"/>
          </w:tcPr>
          <w:p w14:paraId="5B185739" w14:textId="77777777" w:rsidR="00337357" w:rsidRPr="00C31B0D" w:rsidRDefault="00337357" w:rsidP="00417F19">
            <w:pPr>
              <w:pStyle w:val="TAC"/>
              <w:rPr>
                <w:sz w:val="16"/>
                <w:szCs w:val="16"/>
              </w:rPr>
            </w:pPr>
            <w:r w:rsidRPr="00C31B0D">
              <w:rPr>
                <w:sz w:val="16"/>
                <w:szCs w:val="16"/>
              </w:rPr>
              <w:t>2017-03</w:t>
            </w:r>
          </w:p>
        </w:tc>
        <w:tc>
          <w:tcPr>
            <w:tcW w:w="897" w:type="dxa"/>
            <w:shd w:val="solid" w:color="FFFFFF" w:fill="auto"/>
          </w:tcPr>
          <w:p w14:paraId="4FD6FE1F" w14:textId="77777777" w:rsidR="00337357" w:rsidRPr="00C31B0D" w:rsidRDefault="00337357" w:rsidP="00417F19">
            <w:pPr>
              <w:pStyle w:val="TAC"/>
              <w:rPr>
                <w:sz w:val="16"/>
                <w:szCs w:val="16"/>
              </w:rPr>
            </w:pPr>
            <w:r w:rsidRPr="00C31B0D">
              <w:rPr>
                <w:sz w:val="16"/>
                <w:szCs w:val="16"/>
              </w:rPr>
              <w:t>CT#75</w:t>
            </w:r>
          </w:p>
        </w:tc>
        <w:tc>
          <w:tcPr>
            <w:tcW w:w="1227" w:type="dxa"/>
            <w:shd w:val="solid" w:color="FFFFFF" w:fill="auto"/>
          </w:tcPr>
          <w:p w14:paraId="05DFD1FE" w14:textId="77777777" w:rsidR="00337357" w:rsidRPr="00C31B0D" w:rsidRDefault="00337357" w:rsidP="00417F19">
            <w:pPr>
              <w:pStyle w:val="TAC"/>
              <w:rPr>
                <w:sz w:val="16"/>
                <w:szCs w:val="16"/>
              </w:rPr>
            </w:pPr>
            <w:r w:rsidRPr="00C31B0D">
              <w:rPr>
                <w:sz w:val="16"/>
                <w:szCs w:val="16"/>
              </w:rPr>
              <w:t>CP-170116</w:t>
            </w:r>
          </w:p>
        </w:tc>
        <w:tc>
          <w:tcPr>
            <w:tcW w:w="500" w:type="dxa"/>
            <w:shd w:val="solid" w:color="FFFFFF" w:fill="auto"/>
          </w:tcPr>
          <w:p w14:paraId="7687B1DF" w14:textId="77777777" w:rsidR="00337357" w:rsidRPr="00C31B0D" w:rsidRDefault="00337357" w:rsidP="00417F19">
            <w:pPr>
              <w:pStyle w:val="TAL"/>
              <w:rPr>
                <w:sz w:val="16"/>
                <w:szCs w:val="16"/>
              </w:rPr>
            </w:pPr>
            <w:r w:rsidRPr="00C31B0D">
              <w:rPr>
                <w:sz w:val="16"/>
                <w:szCs w:val="16"/>
              </w:rPr>
              <w:t>0131</w:t>
            </w:r>
          </w:p>
        </w:tc>
        <w:tc>
          <w:tcPr>
            <w:tcW w:w="440" w:type="dxa"/>
            <w:shd w:val="solid" w:color="FFFFFF" w:fill="auto"/>
          </w:tcPr>
          <w:p w14:paraId="4EBFA57B"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293C480F"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08A54244" w14:textId="77777777" w:rsidR="00337357" w:rsidRPr="00C31B0D" w:rsidRDefault="00337357" w:rsidP="00417F19">
            <w:pPr>
              <w:pStyle w:val="TAL"/>
              <w:rPr>
                <w:sz w:val="16"/>
                <w:szCs w:val="16"/>
                <w:lang w:val="en-US"/>
              </w:rPr>
            </w:pPr>
            <w:r w:rsidRPr="00C31B0D">
              <w:rPr>
                <w:sz w:val="16"/>
                <w:szCs w:val="16"/>
                <w:lang w:val="en-US"/>
              </w:rPr>
              <w:t>Corrections to names, values, codings, and state machines</w:t>
            </w:r>
          </w:p>
        </w:tc>
        <w:tc>
          <w:tcPr>
            <w:tcW w:w="1076" w:type="dxa"/>
            <w:shd w:val="solid" w:color="FFFFFF" w:fill="auto"/>
          </w:tcPr>
          <w:p w14:paraId="46EBE3E0" w14:textId="77777777" w:rsidR="00337357" w:rsidRPr="00C31B0D" w:rsidRDefault="00337357" w:rsidP="00417F19">
            <w:pPr>
              <w:pStyle w:val="TAC"/>
              <w:rPr>
                <w:sz w:val="16"/>
                <w:szCs w:val="16"/>
              </w:rPr>
            </w:pPr>
            <w:r w:rsidRPr="00C31B0D">
              <w:rPr>
                <w:sz w:val="16"/>
                <w:szCs w:val="16"/>
              </w:rPr>
              <w:t>14.2.0</w:t>
            </w:r>
          </w:p>
        </w:tc>
      </w:tr>
      <w:tr w:rsidR="00337357" w:rsidRPr="00C31B0D" w14:paraId="4B21D25F" w14:textId="77777777" w:rsidTr="00337357">
        <w:tc>
          <w:tcPr>
            <w:tcW w:w="897" w:type="dxa"/>
            <w:shd w:val="solid" w:color="FFFFFF" w:fill="auto"/>
          </w:tcPr>
          <w:p w14:paraId="0F4764AF" w14:textId="77777777" w:rsidR="00337357" w:rsidRPr="00C31B0D" w:rsidRDefault="00337357" w:rsidP="00417F19">
            <w:pPr>
              <w:pStyle w:val="TAC"/>
              <w:rPr>
                <w:sz w:val="16"/>
                <w:szCs w:val="16"/>
              </w:rPr>
            </w:pPr>
            <w:r w:rsidRPr="00C31B0D">
              <w:rPr>
                <w:sz w:val="16"/>
                <w:szCs w:val="16"/>
              </w:rPr>
              <w:t>2017-03</w:t>
            </w:r>
          </w:p>
        </w:tc>
        <w:tc>
          <w:tcPr>
            <w:tcW w:w="897" w:type="dxa"/>
            <w:shd w:val="solid" w:color="FFFFFF" w:fill="auto"/>
          </w:tcPr>
          <w:p w14:paraId="40EE51E9" w14:textId="77777777" w:rsidR="00337357" w:rsidRPr="00C31B0D" w:rsidRDefault="00337357" w:rsidP="00417F19">
            <w:pPr>
              <w:pStyle w:val="TAC"/>
              <w:rPr>
                <w:sz w:val="16"/>
                <w:szCs w:val="16"/>
              </w:rPr>
            </w:pPr>
            <w:r w:rsidRPr="00C31B0D">
              <w:rPr>
                <w:sz w:val="16"/>
                <w:szCs w:val="16"/>
              </w:rPr>
              <w:t>CT#75</w:t>
            </w:r>
          </w:p>
        </w:tc>
        <w:tc>
          <w:tcPr>
            <w:tcW w:w="1227" w:type="dxa"/>
            <w:shd w:val="solid" w:color="FFFFFF" w:fill="auto"/>
          </w:tcPr>
          <w:p w14:paraId="11C9244D" w14:textId="77777777" w:rsidR="00337357" w:rsidRPr="00C31B0D" w:rsidRDefault="00337357" w:rsidP="00417F19">
            <w:pPr>
              <w:pStyle w:val="TAC"/>
              <w:rPr>
                <w:sz w:val="16"/>
                <w:szCs w:val="16"/>
              </w:rPr>
            </w:pPr>
            <w:r w:rsidRPr="00C31B0D">
              <w:rPr>
                <w:sz w:val="16"/>
                <w:szCs w:val="16"/>
              </w:rPr>
              <w:t>CP-170125</w:t>
            </w:r>
          </w:p>
        </w:tc>
        <w:tc>
          <w:tcPr>
            <w:tcW w:w="500" w:type="dxa"/>
            <w:shd w:val="solid" w:color="FFFFFF" w:fill="auto"/>
          </w:tcPr>
          <w:p w14:paraId="6C824A7A" w14:textId="77777777" w:rsidR="00337357" w:rsidRPr="00C31B0D" w:rsidRDefault="00337357" w:rsidP="00417F19">
            <w:pPr>
              <w:pStyle w:val="TAL"/>
              <w:rPr>
                <w:sz w:val="16"/>
                <w:szCs w:val="16"/>
              </w:rPr>
            </w:pPr>
            <w:r w:rsidRPr="00C31B0D">
              <w:rPr>
                <w:sz w:val="16"/>
                <w:szCs w:val="16"/>
              </w:rPr>
              <w:t>0132</w:t>
            </w:r>
          </w:p>
        </w:tc>
        <w:tc>
          <w:tcPr>
            <w:tcW w:w="440" w:type="dxa"/>
            <w:shd w:val="solid" w:color="FFFFFF" w:fill="auto"/>
          </w:tcPr>
          <w:p w14:paraId="5D70267A" w14:textId="77777777" w:rsidR="00337357" w:rsidRPr="00C31B0D" w:rsidRDefault="00337357" w:rsidP="00417F19">
            <w:pPr>
              <w:pStyle w:val="TAR"/>
              <w:rPr>
                <w:sz w:val="16"/>
                <w:szCs w:val="16"/>
              </w:rPr>
            </w:pPr>
          </w:p>
        </w:tc>
        <w:tc>
          <w:tcPr>
            <w:tcW w:w="404" w:type="dxa"/>
            <w:shd w:val="solid" w:color="FFFFFF" w:fill="auto"/>
          </w:tcPr>
          <w:p w14:paraId="3280EF69" w14:textId="77777777" w:rsidR="00337357" w:rsidRPr="00C31B0D" w:rsidRDefault="00337357" w:rsidP="00417F19">
            <w:pPr>
              <w:pStyle w:val="TAC"/>
              <w:rPr>
                <w:sz w:val="16"/>
                <w:szCs w:val="16"/>
              </w:rPr>
            </w:pPr>
            <w:r w:rsidRPr="00C31B0D">
              <w:rPr>
                <w:sz w:val="16"/>
                <w:szCs w:val="16"/>
              </w:rPr>
              <w:t>D</w:t>
            </w:r>
          </w:p>
        </w:tc>
        <w:tc>
          <w:tcPr>
            <w:tcW w:w="4707" w:type="dxa"/>
            <w:shd w:val="solid" w:color="FFFFFF" w:fill="auto"/>
          </w:tcPr>
          <w:p w14:paraId="176D67DD" w14:textId="77777777" w:rsidR="00337357" w:rsidRPr="00C31B0D" w:rsidRDefault="00337357" w:rsidP="00417F19">
            <w:pPr>
              <w:pStyle w:val="TAL"/>
              <w:rPr>
                <w:sz w:val="16"/>
                <w:szCs w:val="16"/>
                <w:lang w:val="en-US"/>
              </w:rPr>
            </w:pPr>
            <w:r w:rsidRPr="00C31B0D">
              <w:rPr>
                <w:sz w:val="16"/>
                <w:szCs w:val="16"/>
                <w:lang w:val="en-US"/>
              </w:rPr>
              <w:t>On network floor control state diagrams new drawings</w:t>
            </w:r>
          </w:p>
        </w:tc>
        <w:tc>
          <w:tcPr>
            <w:tcW w:w="1076" w:type="dxa"/>
            <w:shd w:val="solid" w:color="FFFFFF" w:fill="auto"/>
          </w:tcPr>
          <w:p w14:paraId="5B363F28" w14:textId="77777777" w:rsidR="00337357" w:rsidRPr="00C31B0D" w:rsidRDefault="00337357" w:rsidP="00417F19">
            <w:pPr>
              <w:pStyle w:val="TAC"/>
              <w:rPr>
                <w:sz w:val="16"/>
                <w:szCs w:val="16"/>
              </w:rPr>
            </w:pPr>
            <w:r w:rsidRPr="00C31B0D">
              <w:rPr>
                <w:sz w:val="16"/>
                <w:szCs w:val="16"/>
              </w:rPr>
              <w:t>14.2.0</w:t>
            </w:r>
          </w:p>
        </w:tc>
      </w:tr>
      <w:tr w:rsidR="00337357" w:rsidRPr="00C31B0D" w14:paraId="6A962F02" w14:textId="77777777" w:rsidTr="00337357">
        <w:tc>
          <w:tcPr>
            <w:tcW w:w="897" w:type="dxa"/>
            <w:shd w:val="solid" w:color="FFFFFF" w:fill="auto"/>
          </w:tcPr>
          <w:p w14:paraId="6B90757A" w14:textId="77777777" w:rsidR="00337357" w:rsidRPr="00C31B0D" w:rsidRDefault="00337357" w:rsidP="00417F19">
            <w:pPr>
              <w:pStyle w:val="TAC"/>
              <w:rPr>
                <w:sz w:val="16"/>
                <w:szCs w:val="16"/>
              </w:rPr>
            </w:pPr>
            <w:r w:rsidRPr="00C31B0D">
              <w:rPr>
                <w:sz w:val="16"/>
                <w:szCs w:val="16"/>
              </w:rPr>
              <w:t>2017-03</w:t>
            </w:r>
          </w:p>
        </w:tc>
        <w:tc>
          <w:tcPr>
            <w:tcW w:w="897" w:type="dxa"/>
            <w:shd w:val="solid" w:color="FFFFFF" w:fill="auto"/>
          </w:tcPr>
          <w:p w14:paraId="1FF7C9E6" w14:textId="77777777" w:rsidR="00337357" w:rsidRPr="00C31B0D" w:rsidRDefault="00337357" w:rsidP="00417F19">
            <w:pPr>
              <w:pStyle w:val="TAC"/>
              <w:rPr>
                <w:sz w:val="16"/>
                <w:szCs w:val="16"/>
              </w:rPr>
            </w:pPr>
            <w:r w:rsidRPr="00C31B0D">
              <w:rPr>
                <w:sz w:val="16"/>
                <w:szCs w:val="16"/>
              </w:rPr>
              <w:t>CT#75</w:t>
            </w:r>
          </w:p>
        </w:tc>
        <w:tc>
          <w:tcPr>
            <w:tcW w:w="1227" w:type="dxa"/>
            <w:shd w:val="solid" w:color="FFFFFF" w:fill="auto"/>
          </w:tcPr>
          <w:p w14:paraId="00094AB6" w14:textId="77777777" w:rsidR="00337357" w:rsidRPr="00C31B0D" w:rsidRDefault="00337357" w:rsidP="00417F19">
            <w:pPr>
              <w:pStyle w:val="TAC"/>
              <w:rPr>
                <w:sz w:val="16"/>
                <w:szCs w:val="16"/>
              </w:rPr>
            </w:pPr>
          </w:p>
        </w:tc>
        <w:tc>
          <w:tcPr>
            <w:tcW w:w="500" w:type="dxa"/>
            <w:shd w:val="solid" w:color="FFFFFF" w:fill="auto"/>
          </w:tcPr>
          <w:p w14:paraId="7F83C689" w14:textId="77777777" w:rsidR="00337357" w:rsidRPr="00C31B0D" w:rsidRDefault="00337357" w:rsidP="00417F19">
            <w:pPr>
              <w:pStyle w:val="TAL"/>
              <w:rPr>
                <w:sz w:val="16"/>
                <w:szCs w:val="16"/>
              </w:rPr>
            </w:pPr>
          </w:p>
        </w:tc>
        <w:tc>
          <w:tcPr>
            <w:tcW w:w="440" w:type="dxa"/>
            <w:shd w:val="solid" w:color="FFFFFF" w:fill="auto"/>
          </w:tcPr>
          <w:p w14:paraId="7D646C3B" w14:textId="77777777" w:rsidR="00337357" w:rsidRPr="00C31B0D" w:rsidRDefault="00337357" w:rsidP="00417F19">
            <w:pPr>
              <w:pStyle w:val="TAR"/>
              <w:rPr>
                <w:sz w:val="16"/>
                <w:szCs w:val="16"/>
              </w:rPr>
            </w:pPr>
          </w:p>
        </w:tc>
        <w:tc>
          <w:tcPr>
            <w:tcW w:w="404" w:type="dxa"/>
            <w:shd w:val="solid" w:color="FFFFFF" w:fill="auto"/>
          </w:tcPr>
          <w:p w14:paraId="109901A8" w14:textId="77777777" w:rsidR="00337357" w:rsidRPr="00C31B0D" w:rsidRDefault="00337357" w:rsidP="00417F19">
            <w:pPr>
              <w:pStyle w:val="TAC"/>
              <w:rPr>
                <w:sz w:val="16"/>
                <w:szCs w:val="16"/>
              </w:rPr>
            </w:pPr>
          </w:p>
        </w:tc>
        <w:tc>
          <w:tcPr>
            <w:tcW w:w="4707" w:type="dxa"/>
            <w:shd w:val="solid" w:color="FFFFFF" w:fill="auto"/>
          </w:tcPr>
          <w:p w14:paraId="58E14500" w14:textId="77777777" w:rsidR="00337357" w:rsidRPr="00C31B0D" w:rsidRDefault="00337357" w:rsidP="00417F19">
            <w:pPr>
              <w:pStyle w:val="TAL"/>
              <w:rPr>
                <w:sz w:val="16"/>
                <w:szCs w:val="16"/>
                <w:lang w:val="en-US"/>
              </w:rPr>
            </w:pPr>
            <w:r w:rsidRPr="00C31B0D">
              <w:rPr>
                <w:sz w:val="16"/>
                <w:szCs w:val="16"/>
                <w:lang w:val="en-US"/>
              </w:rPr>
              <w:t>Correction of implementation error in figure 6.3.6.1-1</w:t>
            </w:r>
          </w:p>
        </w:tc>
        <w:tc>
          <w:tcPr>
            <w:tcW w:w="1076" w:type="dxa"/>
            <w:shd w:val="solid" w:color="FFFFFF" w:fill="auto"/>
          </w:tcPr>
          <w:p w14:paraId="5520E8F7" w14:textId="77777777" w:rsidR="00337357" w:rsidRPr="00C31B0D" w:rsidRDefault="00337357" w:rsidP="00417F19">
            <w:pPr>
              <w:pStyle w:val="TAC"/>
              <w:rPr>
                <w:sz w:val="16"/>
                <w:szCs w:val="16"/>
              </w:rPr>
            </w:pPr>
            <w:r w:rsidRPr="00C31B0D">
              <w:rPr>
                <w:sz w:val="16"/>
                <w:szCs w:val="16"/>
              </w:rPr>
              <w:t>14.2.1</w:t>
            </w:r>
          </w:p>
        </w:tc>
      </w:tr>
      <w:tr w:rsidR="00337357" w:rsidRPr="00C31B0D" w14:paraId="52B200DE" w14:textId="77777777" w:rsidTr="00337357">
        <w:tc>
          <w:tcPr>
            <w:tcW w:w="897" w:type="dxa"/>
            <w:shd w:val="solid" w:color="FFFFFF" w:fill="auto"/>
          </w:tcPr>
          <w:p w14:paraId="1E96536B" w14:textId="77777777" w:rsidR="00337357" w:rsidRPr="00C31B0D" w:rsidRDefault="00337357" w:rsidP="00417F19">
            <w:pPr>
              <w:pStyle w:val="TAC"/>
              <w:rPr>
                <w:sz w:val="16"/>
                <w:szCs w:val="16"/>
              </w:rPr>
            </w:pPr>
            <w:r w:rsidRPr="00C31B0D">
              <w:rPr>
                <w:sz w:val="16"/>
                <w:szCs w:val="16"/>
              </w:rPr>
              <w:t>2017-06</w:t>
            </w:r>
          </w:p>
        </w:tc>
        <w:tc>
          <w:tcPr>
            <w:tcW w:w="897" w:type="dxa"/>
            <w:shd w:val="solid" w:color="FFFFFF" w:fill="auto"/>
          </w:tcPr>
          <w:p w14:paraId="080AF4BC" w14:textId="77777777" w:rsidR="00337357" w:rsidRPr="00C31B0D" w:rsidRDefault="00337357" w:rsidP="00417F19">
            <w:pPr>
              <w:pStyle w:val="TAC"/>
              <w:rPr>
                <w:sz w:val="16"/>
                <w:szCs w:val="16"/>
              </w:rPr>
            </w:pPr>
            <w:r w:rsidRPr="00C31B0D">
              <w:rPr>
                <w:sz w:val="16"/>
                <w:szCs w:val="16"/>
              </w:rPr>
              <w:t>CT#76</w:t>
            </w:r>
          </w:p>
        </w:tc>
        <w:tc>
          <w:tcPr>
            <w:tcW w:w="1227" w:type="dxa"/>
            <w:shd w:val="solid" w:color="FFFFFF" w:fill="auto"/>
          </w:tcPr>
          <w:p w14:paraId="275B8101" w14:textId="77777777" w:rsidR="00337357" w:rsidRPr="00C31B0D" w:rsidRDefault="00337357" w:rsidP="00417F19">
            <w:pPr>
              <w:pStyle w:val="TAC"/>
              <w:rPr>
                <w:sz w:val="16"/>
                <w:szCs w:val="16"/>
              </w:rPr>
            </w:pPr>
            <w:r w:rsidRPr="00C31B0D">
              <w:rPr>
                <w:sz w:val="16"/>
                <w:szCs w:val="16"/>
              </w:rPr>
              <w:t>CP-171114</w:t>
            </w:r>
          </w:p>
        </w:tc>
        <w:tc>
          <w:tcPr>
            <w:tcW w:w="500" w:type="dxa"/>
            <w:shd w:val="solid" w:color="FFFFFF" w:fill="auto"/>
          </w:tcPr>
          <w:p w14:paraId="7C70B962" w14:textId="77777777" w:rsidR="00337357" w:rsidRPr="00C31B0D" w:rsidRDefault="00337357" w:rsidP="00417F19">
            <w:pPr>
              <w:pStyle w:val="TAL"/>
              <w:rPr>
                <w:sz w:val="16"/>
                <w:szCs w:val="16"/>
              </w:rPr>
            </w:pPr>
            <w:r w:rsidRPr="00C31B0D">
              <w:rPr>
                <w:sz w:val="16"/>
                <w:szCs w:val="16"/>
              </w:rPr>
              <w:t>0133</w:t>
            </w:r>
          </w:p>
        </w:tc>
        <w:tc>
          <w:tcPr>
            <w:tcW w:w="440" w:type="dxa"/>
            <w:shd w:val="solid" w:color="FFFFFF" w:fill="auto"/>
          </w:tcPr>
          <w:p w14:paraId="0B84E362"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0413E6F8"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0A906CB2" w14:textId="77777777" w:rsidR="00337357" w:rsidRPr="00C31B0D" w:rsidRDefault="00337357" w:rsidP="00417F19">
            <w:pPr>
              <w:pStyle w:val="TAL"/>
              <w:rPr>
                <w:sz w:val="16"/>
                <w:szCs w:val="16"/>
                <w:lang w:val="en-US"/>
              </w:rPr>
            </w:pPr>
            <w:r w:rsidRPr="00C31B0D">
              <w:rPr>
                <w:sz w:val="16"/>
                <w:szCs w:val="16"/>
                <w:lang w:val="en-US"/>
              </w:rPr>
              <w:t>CR on Audio Cut-in</w:t>
            </w:r>
          </w:p>
        </w:tc>
        <w:tc>
          <w:tcPr>
            <w:tcW w:w="1076" w:type="dxa"/>
            <w:shd w:val="solid" w:color="FFFFFF" w:fill="auto"/>
          </w:tcPr>
          <w:p w14:paraId="61A6AFC5" w14:textId="77777777" w:rsidR="00337357" w:rsidRPr="00C31B0D" w:rsidRDefault="00337357" w:rsidP="00417F19">
            <w:pPr>
              <w:pStyle w:val="TAC"/>
              <w:rPr>
                <w:sz w:val="16"/>
                <w:szCs w:val="16"/>
              </w:rPr>
            </w:pPr>
            <w:r w:rsidRPr="00C31B0D">
              <w:rPr>
                <w:sz w:val="16"/>
                <w:szCs w:val="16"/>
              </w:rPr>
              <w:t>14.3.0</w:t>
            </w:r>
          </w:p>
        </w:tc>
      </w:tr>
      <w:tr w:rsidR="00337357" w:rsidRPr="00C31B0D" w14:paraId="236EA93B" w14:textId="77777777" w:rsidTr="00337357">
        <w:tc>
          <w:tcPr>
            <w:tcW w:w="897" w:type="dxa"/>
            <w:shd w:val="solid" w:color="FFFFFF" w:fill="auto"/>
          </w:tcPr>
          <w:p w14:paraId="11D8187F" w14:textId="77777777" w:rsidR="00337357" w:rsidRPr="00C31B0D" w:rsidRDefault="00337357" w:rsidP="00417F19">
            <w:pPr>
              <w:pStyle w:val="TAC"/>
              <w:rPr>
                <w:sz w:val="16"/>
                <w:szCs w:val="16"/>
              </w:rPr>
            </w:pPr>
            <w:r w:rsidRPr="00C31B0D">
              <w:rPr>
                <w:sz w:val="16"/>
                <w:szCs w:val="16"/>
              </w:rPr>
              <w:t>2017-06</w:t>
            </w:r>
          </w:p>
        </w:tc>
        <w:tc>
          <w:tcPr>
            <w:tcW w:w="897" w:type="dxa"/>
            <w:shd w:val="solid" w:color="FFFFFF" w:fill="auto"/>
          </w:tcPr>
          <w:p w14:paraId="2A307D6E" w14:textId="77777777" w:rsidR="00337357" w:rsidRPr="00C31B0D" w:rsidRDefault="00337357" w:rsidP="00417F19">
            <w:pPr>
              <w:pStyle w:val="TAC"/>
              <w:rPr>
                <w:sz w:val="16"/>
                <w:szCs w:val="16"/>
              </w:rPr>
            </w:pPr>
            <w:r w:rsidRPr="00C31B0D">
              <w:rPr>
                <w:sz w:val="16"/>
                <w:szCs w:val="16"/>
              </w:rPr>
              <w:t>CT#76</w:t>
            </w:r>
          </w:p>
        </w:tc>
        <w:tc>
          <w:tcPr>
            <w:tcW w:w="1227" w:type="dxa"/>
            <w:shd w:val="solid" w:color="FFFFFF" w:fill="auto"/>
          </w:tcPr>
          <w:p w14:paraId="2148AEC4" w14:textId="77777777" w:rsidR="00337357" w:rsidRPr="00C31B0D" w:rsidRDefault="00337357" w:rsidP="00417F19">
            <w:pPr>
              <w:pStyle w:val="TAC"/>
              <w:rPr>
                <w:sz w:val="16"/>
                <w:szCs w:val="16"/>
              </w:rPr>
            </w:pPr>
            <w:r w:rsidRPr="00C31B0D">
              <w:rPr>
                <w:sz w:val="16"/>
                <w:szCs w:val="16"/>
              </w:rPr>
              <w:t>CP-171113</w:t>
            </w:r>
          </w:p>
        </w:tc>
        <w:tc>
          <w:tcPr>
            <w:tcW w:w="500" w:type="dxa"/>
            <w:shd w:val="solid" w:color="FFFFFF" w:fill="auto"/>
          </w:tcPr>
          <w:p w14:paraId="7C656BD1" w14:textId="77777777" w:rsidR="00337357" w:rsidRPr="00C31B0D" w:rsidRDefault="00337357" w:rsidP="00417F19">
            <w:pPr>
              <w:pStyle w:val="TAL"/>
              <w:rPr>
                <w:sz w:val="16"/>
                <w:szCs w:val="16"/>
              </w:rPr>
            </w:pPr>
            <w:r w:rsidRPr="00C31B0D">
              <w:rPr>
                <w:sz w:val="16"/>
                <w:szCs w:val="16"/>
              </w:rPr>
              <w:t>0137</w:t>
            </w:r>
          </w:p>
        </w:tc>
        <w:tc>
          <w:tcPr>
            <w:tcW w:w="440" w:type="dxa"/>
            <w:shd w:val="solid" w:color="FFFFFF" w:fill="auto"/>
          </w:tcPr>
          <w:p w14:paraId="59E6303A" w14:textId="77777777" w:rsidR="00337357" w:rsidRPr="00C31B0D" w:rsidRDefault="00337357" w:rsidP="00417F19">
            <w:pPr>
              <w:pStyle w:val="TAR"/>
              <w:rPr>
                <w:sz w:val="16"/>
                <w:szCs w:val="16"/>
              </w:rPr>
            </w:pPr>
          </w:p>
        </w:tc>
        <w:tc>
          <w:tcPr>
            <w:tcW w:w="404" w:type="dxa"/>
            <w:shd w:val="solid" w:color="FFFFFF" w:fill="auto"/>
          </w:tcPr>
          <w:p w14:paraId="6ED51249"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7F2B65F7" w14:textId="77777777" w:rsidR="00337357" w:rsidRPr="00C31B0D" w:rsidRDefault="00337357" w:rsidP="00417F19">
            <w:pPr>
              <w:pStyle w:val="TAL"/>
              <w:rPr>
                <w:sz w:val="16"/>
                <w:szCs w:val="16"/>
                <w:lang w:val="en-US"/>
              </w:rPr>
            </w:pPr>
            <w:r w:rsidRPr="00C31B0D">
              <w:rPr>
                <w:sz w:val="16"/>
                <w:szCs w:val="16"/>
                <w:lang w:val="en-US"/>
              </w:rPr>
              <w:t>Corrections to effective priority determination</w:t>
            </w:r>
          </w:p>
        </w:tc>
        <w:tc>
          <w:tcPr>
            <w:tcW w:w="1076" w:type="dxa"/>
            <w:shd w:val="solid" w:color="FFFFFF" w:fill="auto"/>
          </w:tcPr>
          <w:p w14:paraId="3EF3A0DA" w14:textId="77777777" w:rsidR="00337357" w:rsidRPr="00C31B0D" w:rsidRDefault="00337357" w:rsidP="00417F19">
            <w:pPr>
              <w:pStyle w:val="TAC"/>
              <w:rPr>
                <w:sz w:val="16"/>
                <w:szCs w:val="16"/>
              </w:rPr>
            </w:pPr>
            <w:r w:rsidRPr="00C31B0D">
              <w:rPr>
                <w:sz w:val="16"/>
                <w:szCs w:val="16"/>
              </w:rPr>
              <w:t>14.3.0</w:t>
            </w:r>
          </w:p>
        </w:tc>
      </w:tr>
      <w:tr w:rsidR="00337357" w:rsidRPr="00C31B0D" w14:paraId="22CAF921" w14:textId="77777777" w:rsidTr="00337357">
        <w:tc>
          <w:tcPr>
            <w:tcW w:w="897" w:type="dxa"/>
            <w:shd w:val="solid" w:color="FFFFFF" w:fill="auto"/>
          </w:tcPr>
          <w:p w14:paraId="675F14B2" w14:textId="77777777" w:rsidR="00337357" w:rsidRPr="00C31B0D" w:rsidRDefault="00337357" w:rsidP="00417F19">
            <w:pPr>
              <w:pStyle w:val="TAC"/>
              <w:rPr>
                <w:sz w:val="16"/>
                <w:szCs w:val="16"/>
              </w:rPr>
            </w:pPr>
            <w:r w:rsidRPr="00C31B0D">
              <w:rPr>
                <w:sz w:val="16"/>
                <w:szCs w:val="16"/>
              </w:rPr>
              <w:t>2017-06</w:t>
            </w:r>
          </w:p>
        </w:tc>
        <w:tc>
          <w:tcPr>
            <w:tcW w:w="897" w:type="dxa"/>
            <w:shd w:val="solid" w:color="FFFFFF" w:fill="auto"/>
          </w:tcPr>
          <w:p w14:paraId="45A9EFD1" w14:textId="77777777" w:rsidR="00337357" w:rsidRPr="00C31B0D" w:rsidRDefault="00337357" w:rsidP="00417F19">
            <w:pPr>
              <w:pStyle w:val="TAC"/>
              <w:rPr>
                <w:sz w:val="16"/>
                <w:szCs w:val="16"/>
              </w:rPr>
            </w:pPr>
            <w:r w:rsidRPr="00C31B0D">
              <w:rPr>
                <w:sz w:val="16"/>
                <w:szCs w:val="16"/>
              </w:rPr>
              <w:t>CT#76</w:t>
            </w:r>
          </w:p>
        </w:tc>
        <w:tc>
          <w:tcPr>
            <w:tcW w:w="1227" w:type="dxa"/>
            <w:shd w:val="solid" w:color="FFFFFF" w:fill="auto"/>
          </w:tcPr>
          <w:p w14:paraId="23620822" w14:textId="77777777" w:rsidR="00337357" w:rsidRPr="00C31B0D" w:rsidRDefault="00337357" w:rsidP="00417F19">
            <w:pPr>
              <w:pStyle w:val="TAC"/>
              <w:rPr>
                <w:sz w:val="16"/>
                <w:szCs w:val="16"/>
              </w:rPr>
            </w:pPr>
            <w:r w:rsidRPr="00C31B0D">
              <w:rPr>
                <w:sz w:val="16"/>
                <w:szCs w:val="16"/>
              </w:rPr>
              <w:t>CP-171114</w:t>
            </w:r>
          </w:p>
        </w:tc>
        <w:tc>
          <w:tcPr>
            <w:tcW w:w="500" w:type="dxa"/>
            <w:shd w:val="solid" w:color="FFFFFF" w:fill="auto"/>
          </w:tcPr>
          <w:p w14:paraId="02DEC6B7" w14:textId="77777777" w:rsidR="00337357" w:rsidRPr="00C31B0D" w:rsidRDefault="00337357" w:rsidP="00417F19">
            <w:pPr>
              <w:pStyle w:val="TAL"/>
              <w:rPr>
                <w:sz w:val="16"/>
                <w:szCs w:val="16"/>
              </w:rPr>
            </w:pPr>
            <w:r w:rsidRPr="00C31B0D">
              <w:rPr>
                <w:sz w:val="16"/>
                <w:szCs w:val="16"/>
              </w:rPr>
              <w:t>0138</w:t>
            </w:r>
          </w:p>
        </w:tc>
        <w:tc>
          <w:tcPr>
            <w:tcW w:w="440" w:type="dxa"/>
            <w:shd w:val="solid" w:color="FFFFFF" w:fill="auto"/>
          </w:tcPr>
          <w:p w14:paraId="3779FD19"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5DEF7EC6"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47DF68D7" w14:textId="77777777" w:rsidR="00337357" w:rsidRPr="00C31B0D" w:rsidRDefault="00337357" w:rsidP="00417F19">
            <w:pPr>
              <w:pStyle w:val="TAL"/>
              <w:rPr>
                <w:sz w:val="16"/>
                <w:szCs w:val="16"/>
                <w:lang w:val="en-US"/>
              </w:rPr>
            </w:pPr>
            <w:r w:rsidRPr="00C31B0D">
              <w:rPr>
                <w:sz w:val="16"/>
                <w:szCs w:val="16"/>
                <w:lang w:val="en-US"/>
              </w:rPr>
              <w:t>Floor control updates for ambient listening call</w:t>
            </w:r>
          </w:p>
        </w:tc>
        <w:tc>
          <w:tcPr>
            <w:tcW w:w="1076" w:type="dxa"/>
            <w:shd w:val="solid" w:color="FFFFFF" w:fill="auto"/>
          </w:tcPr>
          <w:p w14:paraId="60C5E40F" w14:textId="77777777" w:rsidR="00337357" w:rsidRPr="00C31B0D" w:rsidRDefault="00337357" w:rsidP="00417F19">
            <w:pPr>
              <w:pStyle w:val="TAC"/>
              <w:rPr>
                <w:sz w:val="16"/>
                <w:szCs w:val="16"/>
              </w:rPr>
            </w:pPr>
            <w:r w:rsidRPr="00C31B0D">
              <w:rPr>
                <w:sz w:val="16"/>
                <w:szCs w:val="16"/>
              </w:rPr>
              <w:t>14.3.0</w:t>
            </w:r>
          </w:p>
        </w:tc>
      </w:tr>
      <w:tr w:rsidR="00337357" w:rsidRPr="00C31B0D" w14:paraId="2BDF515C" w14:textId="77777777" w:rsidTr="00337357">
        <w:tc>
          <w:tcPr>
            <w:tcW w:w="897" w:type="dxa"/>
            <w:shd w:val="solid" w:color="FFFFFF" w:fill="auto"/>
          </w:tcPr>
          <w:p w14:paraId="5FC42D1F" w14:textId="77777777" w:rsidR="00337357" w:rsidRPr="00C31B0D" w:rsidRDefault="00337357" w:rsidP="00417F19">
            <w:pPr>
              <w:pStyle w:val="TAC"/>
              <w:rPr>
                <w:sz w:val="16"/>
                <w:szCs w:val="16"/>
              </w:rPr>
            </w:pPr>
            <w:r w:rsidRPr="00C31B0D">
              <w:rPr>
                <w:sz w:val="16"/>
                <w:szCs w:val="16"/>
              </w:rPr>
              <w:t>2017-06</w:t>
            </w:r>
          </w:p>
        </w:tc>
        <w:tc>
          <w:tcPr>
            <w:tcW w:w="897" w:type="dxa"/>
            <w:shd w:val="solid" w:color="FFFFFF" w:fill="auto"/>
          </w:tcPr>
          <w:p w14:paraId="0403D8B4" w14:textId="77777777" w:rsidR="00337357" w:rsidRPr="00C31B0D" w:rsidRDefault="00337357" w:rsidP="00417F19">
            <w:pPr>
              <w:pStyle w:val="TAC"/>
              <w:rPr>
                <w:sz w:val="16"/>
                <w:szCs w:val="16"/>
              </w:rPr>
            </w:pPr>
            <w:r w:rsidRPr="00C31B0D">
              <w:rPr>
                <w:sz w:val="16"/>
                <w:szCs w:val="16"/>
              </w:rPr>
              <w:t>CT#76</w:t>
            </w:r>
          </w:p>
        </w:tc>
        <w:tc>
          <w:tcPr>
            <w:tcW w:w="1227" w:type="dxa"/>
            <w:shd w:val="solid" w:color="FFFFFF" w:fill="auto"/>
          </w:tcPr>
          <w:p w14:paraId="229D2E16" w14:textId="77777777" w:rsidR="00337357" w:rsidRPr="00C31B0D" w:rsidRDefault="00337357" w:rsidP="00417F19">
            <w:pPr>
              <w:pStyle w:val="TAC"/>
              <w:rPr>
                <w:sz w:val="16"/>
                <w:szCs w:val="16"/>
              </w:rPr>
            </w:pPr>
            <w:r w:rsidRPr="00C31B0D">
              <w:rPr>
                <w:sz w:val="16"/>
                <w:szCs w:val="16"/>
              </w:rPr>
              <w:t>CP-171082</w:t>
            </w:r>
          </w:p>
        </w:tc>
        <w:tc>
          <w:tcPr>
            <w:tcW w:w="500" w:type="dxa"/>
            <w:shd w:val="solid" w:color="FFFFFF" w:fill="auto"/>
          </w:tcPr>
          <w:p w14:paraId="02FDBA6B" w14:textId="77777777" w:rsidR="00337357" w:rsidRPr="00C31B0D" w:rsidRDefault="00337357" w:rsidP="00417F19">
            <w:pPr>
              <w:pStyle w:val="TAL"/>
              <w:rPr>
                <w:sz w:val="16"/>
                <w:szCs w:val="16"/>
              </w:rPr>
            </w:pPr>
            <w:r w:rsidRPr="00C31B0D">
              <w:rPr>
                <w:sz w:val="16"/>
                <w:szCs w:val="16"/>
              </w:rPr>
              <w:t>0139</w:t>
            </w:r>
          </w:p>
        </w:tc>
        <w:tc>
          <w:tcPr>
            <w:tcW w:w="440" w:type="dxa"/>
            <w:shd w:val="solid" w:color="FFFFFF" w:fill="auto"/>
          </w:tcPr>
          <w:p w14:paraId="5AE545BB" w14:textId="77777777" w:rsidR="00337357" w:rsidRPr="00C31B0D" w:rsidRDefault="00337357" w:rsidP="00417F19">
            <w:pPr>
              <w:pStyle w:val="TAR"/>
              <w:rPr>
                <w:sz w:val="16"/>
                <w:szCs w:val="16"/>
              </w:rPr>
            </w:pPr>
          </w:p>
        </w:tc>
        <w:tc>
          <w:tcPr>
            <w:tcW w:w="404" w:type="dxa"/>
            <w:shd w:val="solid" w:color="FFFFFF" w:fill="auto"/>
          </w:tcPr>
          <w:p w14:paraId="28B0ECE1"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267C4B55" w14:textId="77777777" w:rsidR="00337357" w:rsidRPr="00C31B0D" w:rsidRDefault="00337357" w:rsidP="00417F19">
            <w:pPr>
              <w:pStyle w:val="TAL"/>
              <w:rPr>
                <w:sz w:val="16"/>
                <w:szCs w:val="16"/>
                <w:lang w:val="en-US"/>
              </w:rPr>
            </w:pPr>
            <w:r w:rsidRPr="00C31B0D">
              <w:rPr>
                <w:sz w:val="16"/>
                <w:szCs w:val="16"/>
                <w:lang w:val="en-US"/>
              </w:rPr>
              <w:t>Corrections to 24.380</w:t>
            </w:r>
          </w:p>
        </w:tc>
        <w:tc>
          <w:tcPr>
            <w:tcW w:w="1076" w:type="dxa"/>
            <w:shd w:val="solid" w:color="FFFFFF" w:fill="auto"/>
          </w:tcPr>
          <w:p w14:paraId="0962BC52" w14:textId="77777777" w:rsidR="00337357" w:rsidRPr="00C31B0D" w:rsidRDefault="00337357" w:rsidP="00417F19">
            <w:pPr>
              <w:pStyle w:val="TAC"/>
              <w:rPr>
                <w:sz w:val="16"/>
                <w:szCs w:val="16"/>
              </w:rPr>
            </w:pPr>
            <w:r w:rsidRPr="00C31B0D">
              <w:rPr>
                <w:sz w:val="16"/>
                <w:szCs w:val="16"/>
              </w:rPr>
              <w:t>14.3.0</w:t>
            </w:r>
          </w:p>
        </w:tc>
      </w:tr>
      <w:tr w:rsidR="00337357" w:rsidRPr="00C31B0D" w14:paraId="0B4BBE3A" w14:textId="77777777" w:rsidTr="00337357">
        <w:tc>
          <w:tcPr>
            <w:tcW w:w="897" w:type="dxa"/>
            <w:shd w:val="solid" w:color="FFFFFF" w:fill="auto"/>
          </w:tcPr>
          <w:p w14:paraId="3140F969" w14:textId="77777777" w:rsidR="00337357" w:rsidRPr="00C31B0D" w:rsidRDefault="00337357" w:rsidP="00417F19">
            <w:pPr>
              <w:pStyle w:val="TAC"/>
              <w:rPr>
                <w:sz w:val="16"/>
                <w:szCs w:val="16"/>
              </w:rPr>
            </w:pPr>
            <w:r w:rsidRPr="00C31B0D">
              <w:rPr>
                <w:sz w:val="16"/>
                <w:szCs w:val="16"/>
              </w:rPr>
              <w:t>2017-06</w:t>
            </w:r>
          </w:p>
        </w:tc>
        <w:tc>
          <w:tcPr>
            <w:tcW w:w="897" w:type="dxa"/>
            <w:shd w:val="solid" w:color="FFFFFF" w:fill="auto"/>
          </w:tcPr>
          <w:p w14:paraId="24ACF375" w14:textId="77777777" w:rsidR="00337357" w:rsidRPr="00C31B0D" w:rsidRDefault="00337357" w:rsidP="00417F19">
            <w:pPr>
              <w:pStyle w:val="TAC"/>
              <w:rPr>
                <w:sz w:val="16"/>
                <w:szCs w:val="16"/>
              </w:rPr>
            </w:pPr>
            <w:r w:rsidRPr="00C31B0D">
              <w:rPr>
                <w:sz w:val="16"/>
                <w:szCs w:val="16"/>
              </w:rPr>
              <w:t>CT#76</w:t>
            </w:r>
          </w:p>
        </w:tc>
        <w:tc>
          <w:tcPr>
            <w:tcW w:w="1227" w:type="dxa"/>
            <w:shd w:val="solid" w:color="FFFFFF" w:fill="auto"/>
          </w:tcPr>
          <w:p w14:paraId="1A049FD4" w14:textId="77777777" w:rsidR="00337357" w:rsidRPr="00C31B0D" w:rsidRDefault="00337357" w:rsidP="00417F19">
            <w:pPr>
              <w:pStyle w:val="TAC"/>
              <w:rPr>
                <w:sz w:val="16"/>
                <w:szCs w:val="16"/>
              </w:rPr>
            </w:pPr>
            <w:r w:rsidRPr="00C31B0D">
              <w:rPr>
                <w:sz w:val="16"/>
                <w:szCs w:val="16"/>
              </w:rPr>
              <w:t>CP-171114</w:t>
            </w:r>
          </w:p>
        </w:tc>
        <w:tc>
          <w:tcPr>
            <w:tcW w:w="500" w:type="dxa"/>
            <w:shd w:val="solid" w:color="FFFFFF" w:fill="auto"/>
          </w:tcPr>
          <w:p w14:paraId="3E745711" w14:textId="77777777" w:rsidR="00337357" w:rsidRPr="00C31B0D" w:rsidRDefault="00337357" w:rsidP="00417F19">
            <w:pPr>
              <w:pStyle w:val="TAL"/>
              <w:rPr>
                <w:sz w:val="16"/>
                <w:szCs w:val="16"/>
              </w:rPr>
            </w:pPr>
            <w:r w:rsidRPr="00C31B0D">
              <w:rPr>
                <w:sz w:val="16"/>
                <w:szCs w:val="16"/>
              </w:rPr>
              <w:t>0140</w:t>
            </w:r>
          </w:p>
        </w:tc>
        <w:tc>
          <w:tcPr>
            <w:tcW w:w="440" w:type="dxa"/>
            <w:shd w:val="solid" w:color="FFFFFF" w:fill="auto"/>
          </w:tcPr>
          <w:p w14:paraId="103CF2DB" w14:textId="77777777" w:rsidR="00337357" w:rsidRPr="00C31B0D" w:rsidRDefault="00337357" w:rsidP="00417F19">
            <w:pPr>
              <w:pStyle w:val="TAR"/>
              <w:rPr>
                <w:sz w:val="16"/>
                <w:szCs w:val="16"/>
              </w:rPr>
            </w:pPr>
          </w:p>
        </w:tc>
        <w:tc>
          <w:tcPr>
            <w:tcW w:w="404" w:type="dxa"/>
            <w:shd w:val="solid" w:color="FFFFFF" w:fill="auto"/>
          </w:tcPr>
          <w:p w14:paraId="0D3D8092"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0B7A1FAF" w14:textId="77777777" w:rsidR="00337357" w:rsidRPr="00C31B0D" w:rsidRDefault="00337357" w:rsidP="00417F19">
            <w:pPr>
              <w:pStyle w:val="TAL"/>
              <w:rPr>
                <w:sz w:val="16"/>
                <w:szCs w:val="16"/>
                <w:lang w:val="en-US"/>
              </w:rPr>
            </w:pPr>
            <w:r w:rsidRPr="00C31B0D">
              <w:rPr>
                <w:sz w:val="16"/>
                <w:szCs w:val="16"/>
                <w:lang w:val="en-US"/>
              </w:rPr>
              <w:t>Ambient listening floor control correction</w:t>
            </w:r>
          </w:p>
        </w:tc>
        <w:tc>
          <w:tcPr>
            <w:tcW w:w="1076" w:type="dxa"/>
            <w:shd w:val="solid" w:color="FFFFFF" w:fill="auto"/>
          </w:tcPr>
          <w:p w14:paraId="671E2A5A" w14:textId="77777777" w:rsidR="00337357" w:rsidRPr="00C31B0D" w:rsidRDefault="00337357" w:rsidP="00417F19">
            <w:pPr>
              <w:pStyle w:val="TAC"/>
              <w:rPr>
                <w:sz w:val="16"/>
                <w:szCs w:val="16"/>
              </w:rPr>
            </w:pPr>
            <w:r w:rsidRPr="00C31B0D">
              <w:rPr>
                <w:sz w:val="16"/>
                <w:szCs w:val="16"/>
              </w:rPr>
              <w:t>14.3.0</w:t>
            </w:r>
          </w:p>
        </w:tc>
      </w:tr>
      <w:tr w:rsidR="00337357" w:rsidRPr="00C31B0D" w14:paraId="02673AE9" w14:textId="77777777" w:rsidTr="00337357">
        <w:tc>
          <w:tcPr>
            <w:tcW w:w="897" w:type="dxa"/>
            <w:shd w:val="solid" w:color="FFFFFF" w:fill="auto"/>
          </w:tcPr>
          <w:p w14:paraId="73CD7063"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2B5D8472"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3DAED445" w14:textId="77777777" w:rsidR="00337357" w:rsidRPr="00C31B0D" w:rsidRDefault="00337357" w:rsidP="00417F19">
            <w:pPr>
              <w:pStyle w:val="TAC"/>
              <w:rPr>
                <w:sz w:val="16"/>
                <w:szCs w:val="16"/>
              </w:rPr>
            </w:pPr>
            <w:r w:rsidRPr="00C31B0D">
              <w:rPr>
                <w:sz w:val="16"/>
                <w:szCs w:val="16"/>
              </w:rPr>
              <w:t>CP-172095</w:t>
            </w:r>
          </w:p>
        </w:tc>
        <w:tc>
          <w:tcPr>
            <w:tcW w:w="500" w:type="dxa"/>
            <w:shd w:val="solid" w:color="FFFFFF" w:fill="auto"/>
          </w:tcPr>
          <w:p w14:paraId="77122026" w14:textId="77777777" w:rsidR="00337357" w:rsidRPr="00C31B0D" w:rsidRDefault="00337357" w:rsidP="00417F19">
            <w:pPr>
              <w:pStyle w:val="TAL"/>
              <w:rPr>
                <w:sz w:val="16"/>
                <w:szCs w:val="16"/>
              </w:rPr>
            </w:pPr>
            <w:r w:rsidRPr="00C31B0D">
              <w:rPr>
                <w:sz w:val="16"/>
                <w:szCs w:val="16"/>
              </w:rPr>
              <w:t>0141</w:t>
            </w:r>
          </w:p>
        </w:tc>
        <w:tc>
          <w:tcPr>
            <w:tcW w:w="440" w:type="dxa"/>
            <w:shd w:val="solid" w:color="FFFFFF" w:fill="auto"/>
          </w:tcPr>
          <w:p w14:paraId="0D683DC8"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7316CB63"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4C859BD6" w14:textId="77777777" w:rsidR="00337357" w:rsidRPr="00C31B0D" w:rsidRDefault="00337357" w:rsidP="00417F19">
            <w:pPr>
              <w:pStyle w:val="TAL"/>
              <w:rPr>
                <w:sz w:val="16"/>
                <w:szCs w:val="16"/>
                <w:lang w:val="en-US"/>
              </w:rPr>
            </w:pPr>
            <w:r w:rsidRPr="00C31B0D">
              <w:rPr>
                <w:sz w:val="16"/>
                <w:szCs w:val="16"/>
                <w:lang w:val="en-US"/>
              </w:rPr>
              <w:t>Corrections to off-network floor control procedures</w:t>
            </w:r>
          </w:p>
        </w:tc>
        <w:tc>
          <w:tcPr>
            <w:tcW w:w="1076" w:type="dxa"/>
            <w:shd w:val="solid" w:color="FFFFFF" w:fill="auto"/>
          </w:tcPr>
          <w:p w14:paraId="3CB838C9" w14:textId="77777777" w:rsidR="00337357" w:rsidRPr="00C31B0D" w:rsidRDefault="00337357" w:rsidP="00417F19">
            <w:pPr>
              <w:pStyle w:val="TAC"/>
              <w:rPr>
                <w:sz w:val="16"/>
                <w:szCs w:val="16"/>
              </w:rPr>
            </w:pPr>
            <w:r w:rsidRPr="00C31B0D">
              <w:rPr>
                <w:sz w:val="16"/>
                <w:szCs w:val="16"/>
              </w:rPr>
              <w:t>14.4.0</w:t>
            </w:r>
          </w:p>
        </w:tc>
      </w:tr>
      <w:tr w:rsidR="00337357" w:rsidRPr="00C31B0D" w14:paraId="5C58D838" w14:textId="77777777" w:rsidTr="00337357">
        <w:tc>
          <w:tcPr>
            <w:tcW w:w="897" w:type="dxa"/>
            <w:shd w:val="solid" w:color="FFFFFF" w:fill="auto"/>
          </w:tcPr>
          <w:p w14:paraId="4D4B9F7C"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693243A5"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4859FB7D" w14:textId="77777777" w:rsidR="00337357" w:rsidRPr="00C31B0D" w:rsidRDefault="00337357" w:rsidP="00417F19">
            <w:pPr>
              <w:pStyle w:val="TAC"/>
              <w:rPr>
                <w:sz w:val="16"/>
                <w:szCs w:val="16"/>
              </w:rPr>
            </w:pPr>
            <w:r w:rsidRPr="00C31B0D">
              <w:rPr>
                <w:sz w:val="16"/>
                <w:szCs w:val="16"/>
              </w:rPr>
              <w:t>CP-172095</w:t>
            </w:r>
          </w:p>
        </w:tc>
        <w:tc>
          <w:tcPr>
            <w:tcW w:w="500" w:type="dxa"/>
            <w:shd w:val="solid" w:color="FFFFFF" w:fill="auto"/>
          </w:tcPr>
          <w:p w14:paraId="3F11CF7D" w14:textId="77777777" w:rsidR="00337357" w:rsidRPr="00C31B0D" w:rsidRDefault="00337357" w:rsidP="00417F19">
            <w:pPr>
              <w:pStyle w:val="TAL"/>
              <w:rPr>
                <w:sz w:val="16"/>
                <w:szCs w:val="16"/>
              </w:rPr>
            </w:pPr>
            <w:r w:rsidRPr="00C31B0D">
              <w:rPr>
                <w:sz w:val="16"/>
                <w:szCs w:val="16"/>
              </w:rPr>
              <w:t>0142</w:t>
            </w:r>
          </w:p>
        </w:tc>
        <w:tc>
          <w:tcPr>
            <w:tcW w:w="440" w:type="dxa"/>
            <w:shd w:val="solid" w:color="FFFFFF" w:fill="auto"/>
          </w:tcPr>
          <w:p w14:paraId="2951C986"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1ACEEB9"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224F0F44" w14:textId="77777777" w:rsidR="00337357" w:rsidRPr="00C31B0D" w:rsidRDefault="00337357" w:rsidP="00417F19">
            <w:pPr>
              <w:pStyle w:val="TAL"/>
              <w:rPr>
                <w:sz w:val="16"/>
                <w:szCs w:val="16"/>
                <w:lang w:val="en-US"/>
              </w:rPr>
            </w:pPr>
            <w:r w:rsidRPr="00C31B0D">
              <w:rPr>
                <w:sz w:val="16"/>
                <w:szCs w:val="16"/>
                <w:lang w:val="en-US"/>
              </w:rPr>
              <w:t>Explicit corrections to off-network floor control procedures and steps</w:t>
            </w:r>
          </w:p>
        </w:tc>
        <w:tc>
          <w:tcPr>
            <w:tcW w:w="1076" w:type="dxa"/>
            <w:shd w:val="solid" w:color="FFFFFF" w:fill="auto"/>
          </w:tcPr>
          <w:p w14:paraId="4E09784C" w14:textId="77777777" w:rsidR="00337357" w:rsidRPr="00C31B0D" w:rsidRDefault="00337357" w:rsidP="00417F19">
            <w:pPr>
              <w:pStyle w:val="TAC"/>
              <w:rPr>
                <w:sz w:val="16"/>
                <w:szCs w:val="16"/>
              </w:rPr>
            </w:pPr>
            <w:r w:rsidRPr="00C31B0D">
              <w:rPr>
                <w:sz w:val="16"/>
                <w:szCs w:val="16"/>
              </w:rPr>
              <w:t>14.4.0</w:t>
            </w:r>
          </w:p>
        </w:tc>
      </w:tr>
      <w:tr w:rsidR="00337357" w:rsidRPr="00C31B0D" w14:paraId="1030636C" w14:textId="77777777" w:rsidTr="00337357">
        <w:tc>
          <w:tcPr>
            <w:tcW w:w="897" w:type="dxa"/>
            <w:shd w:val="solid" w:color="FFFFFF" w:fill="auto"/>
          </w:tcPr>
          <w:p w14:paraId="576BC9AA"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5D24591F"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567BD659" w14:textId="77777777" w:rsidR="00337357" w:rsidRPr="00C31B0D" w:rsidRDefault="00337357" w:rsidP="00417F19">
            <w:pPr>
              <w:pStyle w:val="TAC"/>
              <w:rPr>
                <w:sz w:val="16"/>
                <w:szCs w:val="16"/>
              </w:rPr>
            </w:pPr>
            <w:r w:rsidRPr="00C31B0D">
              <w:rPr>
                <w:sz w:val="16"/>
                <w:szCs w:val="16"/>
              </w:rPr>
              <w:t>CP-172095</w:t>
            </w:r>
          </w:p>
        </w:tc>
        <w:tc>
          <w:tcPr>
            <w:tcW w:w="500" w:type="dxa"/>
            <w:shd w:val="solid" w:color="FFFFFF" w:fill="auto"/>
          </w:tcPr>
          <w:p w14:paraId="67DAF73C" w14:textId="77777777" w:rsidR="00337357" w:rsidRPr="00C31B0D" w:rsidRDefault="00337357" w:rsidP="00417F19">
            <w:pPr>
              <w:pStyle w:val="TAL"/>
              <w:rPr>
                <w:sz w:val="16"/>
                <w:szCs w:val="16"/>
              </w:rPr>
            </w:pPr>
            <w:r w:rsidRPr="00C31B0D">
              <w:rPr>
                <w:sz w:val="16"/>
                <w:szCs w:val="16"/>
              </w:rPr>
              <w:t>0144</w:t>
            </w:r>
          </w:p>
        </w:tc>
        <w:tc>
          <w:tcPr>
            <w:tcW w:w="440" w:type="dxa"/>
            <w:shd w:val="solid" w:color="FFFFFF" w:fill="auto"/>
          </w:tcPr>
          <w:p w14:paraId="564BB002" w14:textId="77777777" w:rsidR="00337357" w:rsidRPr="00C31B0D" w:rsidRDefault="00337357" w:rsidP="00417F19">
            <w:pPr>
              <w:pStyle w:val="TAR"/>
              <w:rPr>
                <w:sz w:val="16"/>
                <w:szCs w:val="16"/>
              </w:rPr>
            </w:pPr>
          </w:p>
        </w:tc>
        <w:tc>
          <w:tcPr>
            <w:tcW w:w="404" w:type="dxa"/>
            <w:shd w:val="solid" w:color="FFFFFF" w:fill="auto"/>
          </w:tcPr>
          <w:p w14:paraId="30AC1631"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54DC2AFE" w14:textId="77777777" w:rsidR="00337357" w:rsidRPr="00C31B0D" w:rsidRDefault="00337357" w:rsidP="00417F19">
            <w:pPr>
              <w:pStyle w:val="TAL"/>
              <w:rPr>
                <w:sz w:val="16"/>
                <w:szCs w:val="16"/>
                <w:lang w:val="en-US"/>
              </w:rPr>
            </w:pPr>
            <w:r w:rsidRPr="00C31B0D">
              <w:rPr>
                <w:sz w:val="16"/>
                <w:szCs w:val="16"/>
                <w:lang w:val="en-US"/>
              </w:rPr>
              <w:t>Correction of SSRC coding</w:t>
            </w:r>
          </w:p>
        </w:tc>
        <w:tc>
          <w:tcPr>
            <w:tcW w:w="1076" w:type="dxa"/>
            <w:shd w:val="solid" w:color="FFFFFF" w:fill="auto"/>
          </w:tcPr>
          <w:p w14:paraId="1D6A4045" w14:textId="77777777" w:rsidR="00337357" w:rsidRPr="00C31B0D" w:rsidRDefault="00337357" w:rsidP="00417F19">
            <w:pPr>
              <w:pStyle w:val="TAC"/>
              <w:rPr>
                <w:sz w:val="16"/>
                <w:szCs w:val="16"/>
              </w:rPr>
            </w:pPr>
            <w:r w:rsidRPr="00C31B0D">
              <w:rPr>
                <w:sz w:val="16"/>
                <w:szCs w:val="16"/>
              </w:rPr>
              <w:t>14.4.0</w:t>
            </w:r>
          </w:p>
        </w:tc>
      </w:tr>
      <w:tr w:rsidR="00337357" w:rsidRPr="00C31B0D" w14:paraId="58D410DD" w14:textId="77777777" w:rsidTr="00337357">
        <w:tc>
          <w:tcPr>
            <w:tcW w:w="897" w:type="dxa"/>
            <w:shd w:val="solid" w:color="FFFFFF" w:fill="auto"/>
          </w:tcPr>
          <w:p w14:paraId="2B62DD3C"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0ACE06B7"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1CE44BA3" w14:textId="77777777" w:rsidR="00337357" w:rsidRPr="00C31B0D" w:rsidRDefault="00337357" w:rsidP="00417F19">
            <w:pPr>
              <w:pStyle w:val="TAC"/>
              <w:rPr>
                <w:sz w:val="16"/>
                <w:szCs w:val="16"/>
              </w:rPr>
            </w:pPr>
            <w:r w:rsidRPr="00C31B0D">
              <w:rPr>
                <w:sz w:val="16"/>
                <w:szCs w:val="16"/>
              </w:rPr>
              <w:t>CP-172101</w:t>
            </w:r>
          </w:p>
        </w:tc>
        <w:tc>
          <w:tcPr>
            <w:tcW w:w="500" w:type="dxa"/>
            <w:shd w:val="solid" w:color="FFFFFF" w:fill="auto"/>
          </w:tcPr>
          <w:p w14:paraId="7D3665AE" w14:textId="77777777" w:rsidR="00337357" w:rsidRPr="00C31B0D" w:rsidRDefault="00337357" w:rsidP="00417F19">
            <w:pPr>
              <w:pStyle w:val="TAL"/>
              <w:rPr>
                <w:sz w:val="16"/>
                <w:szCs w:val="16"/>
              </w:rPr>
            </w:pPr>
            <w:r w:rsidRPr="00C31B0D">
              <w:rPr>
                <w:sz w:val="16"/>
                <w:szCs w:val="16"/>
              </w:rPr>
              <w:t>0145</w:t>
            </w:r>
          </w:p>
        </w:tc>
        <w:tc>
          <w:tcPr>
            <w:tcW w:w="440" w:type="dxa"/>
            <w:shd w:val="solid" w:color="FFFFFF" w:fill="auto"/>
          </w:tcPr>
          <w:p w14:paraId="2AE7D0A1" w14:textId="77777777" w:rsidR="00337357" w:rsidRPr="00C31B0D" w:rsidRDefault="00337357" w:rsidP="00417F19">
            <w:pPr>
              <w:pStyle w:val="TAR"/>
              <w:rPr>
                <w:sz w:val="16"/>
                <w:szCs w:val="16"/>
              </w:rPr>
            </w:pPr>
          </w:p>
        </w:tc>
        <w:tc>
          <w:tcPr>
            <w:tcW w:w="404" w:type="dxa"/>
            <w:shd w:val="solid" w:color="FFFFFF" w:fill="auto"/>
          </w:tcPr>
          <w:p w14:paraId="1A3B7341"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75C13204" w14:textId="77777777" w:rsidR="00337357" w:rsidRPr="00C31B0D" w:rsidRDefault="00337357" w:rsidP="00417F19">
            <w:pPr>
              <w:pStyle w:val="TAL"/>
              <w:rPr>
                <w:sz w:val="16"/>
                <w:szCs w:val="16"/>
                <w:lang w:val="en-US"/>
              </w:rPr>
            </w:pPr>
            <w:r w:rsidRPr="00C31B0D">
              <w:rPr>
                <w:sz w:val="16"/>
                <w:szCs w:val="16"/>
                <w:lang w:val="en-US"/>
              </w:rPr>
              <w:t>Non-CF receives an unexpected RTP packet from a participant</w:t>
            </w:r>
          </w:p>
        </w:tc>
        <w:tc>
          <w:tcPr>
            <w:tcW w:w="1076" w:type="dxa"/>
            <w:shd w:val="solid" w:color="FFFFFF" w:fill="auto"/>
          </w:tcPr>
          <w:p w14:paraId="0FA8C682" w14:textId="77777777" w:rsidR="00337357" w:rsidRPr="00C31B0D" w:rsidRDefault="00337357" w:rsidP="00417F19">
            <w:pPr>
              <w:pStyle w:val="TAC"/>
              <w:rPr>
                <w:sz w:val="16"/>
                <w:szCs w:val="16"/>
              </w:rPr>
            </w:pPr>
            <w:r w:rsidRPr="00C31B0D">
              <w:rPr>
                <w:sz w:val="16"/>
                <w:szCs w:val="16"/>
              </w:rPr>
              <w:t>14.4.0</w:t>
            </w:r>
          </w:p>
        </w:tc>
      </w:tr>
      <w:tr w:rsidR="00337357" w:rsidRPr="00C31B0D" w14:paraId="33CF0587" w14:textId="77777777" w:rsidTr="00337357">
        <w:tc>
          <w:tcPr>
            <w:tcW w:w="897" w:type="dxa"/>
            <w:shd w:val="solid" w:color="FFFFFF" w:fill="auto"/>
          </w:tcPr>
          <w:p w14:paraId="5A97CB7F"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0C669F7B"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5800EB14" w14:textId="77777777" w:rsidR="00337357" w:rsidRPr="00C31B0D" w:rsidRDefault="00337357" w:rsidP="00417F19">
            <w:pPr>
              <w:pStyle w:val="TAC"/>
              <w:rPr>
                <w:sz w:val="16"/>
                <w:szCs w:val="16"/>
              </w:rPr>
            </w:pPr>
            <w:r w:rsidRPr="00C31B0D">
              <w:rPr>
                <w:sz w:val="16"/>
                <w:szCs w:val="16"/>
              </w:rPr>
              <w:t>CP-172095</w:t>
            </w:r>
          </w:p>
        </w:tc>
        <w:tc>
          <w:tcPr>
            <w:tcW w:w="500" w:type="dxa"/>
            <w:shd w:val="solid" w:color="FFFFFF" w:fill="auto"/>
          </w:tcPr>
          <w:p w14:paraId="36473D5A" w14:textId="77777777" w:rsidR="00337357" w:rsidRPr="00C31B0D" w:rsidRDefault="00337357" w:rsidP="00417F19">
            <w:pPr>
              <w:pStyle w:val="TAL"/>
              <w:rPr>
                <w:sz w:val="16"/>
                <w:szCs w:val="16"/>
              </w:rPr>
            </w:pPr>
            <w:r w:rsidRPr="00C31B0D">
              <w:rPr>
                <w:sz w:val="16"/>
                <w:szCs w:val="16"/>
              </w:rPr>
              <w:t>0147</w:t>
            </w:r>
          </w:p>
        </w:tc>
        <w:tc>
          <w:tcPr>
            <w:tcW w:w="440" w:type="dxa"/>
            <w:shd w:val="solid" w:color="FFFFFF" w:fill="auto"/>
          </w:tcPr>
          <w:p w14:paraId="66096C6D" w14:textId="77777777" w:rsidR="00337357" w:rsidRPr="00C31B0D" w:rsidRDefault="00337357" w:rsidP="00417F19">
            <w:pPr>
              <w:pStyle w:val="TAR"/>
              <w:rPr>
                <w:sz w:val="16"/>
                <w:szCs w:val="16"/>
              </w:rPr>
            </w:pPr>
          </w:p>
        </w:tc>
        <w:tc>
          <w:tcPr>
            <w:tcW w:w="404" w:type="dxa"/>
            <w:shd w:val="solid" w:color="FFFFFF" w:fill="auto"/>
          </w:tcPr>
          <w:p w14:paraId="12917D6C"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72855A52" w14:textId="77777777" w:rsidR="00337357" w:rsidRPr="00C31B0D" w:rsidRDefault="00337357" w:rsidP="00417F19">
            <w:pPr>
              <w:pStyle w:val="TAL"/>
              <w:rPr>
                <w:sz w:val="16"/>
                <w:szCs w:val="16"/>
                <w:lang w:val="en-US"/>
              </w:rPr>
            </w:pPr>
            <w:r w:rsidRPr="00C31B0D">
              <w:rPr>
                <w:sz w:val="16"/>
                <w:szCs w:val="16"/>
                <w:lang w:val="en-US"/>
              </w:rPr>
              <w:t>Off-network floor control</w:t>
            </w:r>
          </w:p>
        </w:tc>
        <w:tc>
          <w:tcPr>
            <w:tcW w:w="1076" w:type="dxa"/>
            <w:shd w:val="solid" w:color="FFFFFF" w:fill="auto"/>
          </w:tcPr>
          <w:p w14:paraId="00E6DD93" w14:textId="77777777" w:rsidR="00337357" w:rsidRPr="00C31B0D" w:rsidRDefault="00337357" w:rsidP="00417F19">
            <w:pPr>
              <w:pStyle w:val="TAC"/>
              <w:rPr>
                <w:sz w:val="16"/>
                <w:szCs w:val="16"/>
              </w:rPr>
            </w:pPr>
            <w:r w:rsidRPr="00C31B0D">
              <w:rPr>
                <w:sz w:val="16"/>
                <w:szCs w:val="16"/>
              </w:rPr>
              <w:t>14.4.0</w:t>
            </w:r>
          </w:p>
        </w:tc>
      </w:tr>
      <w:tr w:rsidR="00337357" w:rsidRPr="00C31B0D" w14:paraId="295BBBCC" w14:textId="77777777" w:rsidTr="00337357">
        <w:tc>
          <w:tcPr>
            <w:tcW w:w="897" w:type="dxa"/>
            <w:shd w:val="solid" w:color="FFFFFF" w:fill="auto"/>
          </w:tcPr>
          <w:p w14:paraId="2813DD91"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1D27DAA2"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1CFB379B" w14:textId="77777777" w:rsidR="00337357" w:rsidRPr="00C31B0D" w:rsidRDefault="00337357" w:rsidP="00417F19">
            <w:pPr>
              <w:pStyle w:val="TAC"/>
              <w:rPr>
                <w:sz w:val="16"/>
                <w:szCs w:val="16"/>
              </w:rPr>
            </w:pPr>
            <w:r w:rsidRPr="00C31B0D">
              <w:rPr>
                <w:sz w:val="16"/>
                <w:szCs w:val="16"/>
              </w:rPr>
              <w:t>CP-172095</w:t>
            </w:r>
          </w:p>
        </w:tc>
        <w:tc>
          <w:tcPr>
            <w:tcW w:w="500" w:type="dxa"/>
            <w:shd w:val="solid" w:color="FFFFFF" w:fill="auto"/>
          </w:tcPr>
          <w:p w14:paraId="6C9100B9" w14:textId="77777777" w:rsidR="00337357" w:rsidRPr="00C31B0D" w:rsidRDefault="00337357" w:rsidP="00417F19">
            <w:pPr>
              <w:pStyle w:val="TAL"/>
              <w:rPr>
                <w:sz w:val="16"/>
                <w:szCs w:val="16"/>
              </w:rPr>
            </w:pPr>
            <w:r w:rsidRPr="00C31B0D">
              <w:rPr>
                <w:sz w:val="16"/>
                <w:szCs w:val="16"/>
              </w:rPr>
              <w:t>0149</w:t>
            </w:r>
          </w:p>
        </w:tc>
        <w:tc>
          <w:tcPr>
            <w:tcW w:w="440" w:type="dxa"/>
            <w:shd w:val="solid" w:color="FFFFFF" w:fill="auto"/>
          </w:tcPr>
          <w:p w14:paraId="11D59F60"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B4FDFCB"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5249583F" w14:textId="77777777" w:rsidR="00337357" w:rsidRPr="00C31B0D" w:rsidRDefault="00337357" w:rsidP="00417F19">
            <w:pPr>
              <w:pStyle w:val="TAL"/>
              <w:rPr>
                <w:sz w:val="16"/>
                <w:szCs w:val="16"/>
                <w:lang w:val="en-US"/>
              </w:rPr>
            </w:pPr>
            <w:r w:rsidRPr="00C31B0D">
              <w:rPr>
                <w:sz w:val="16"/>
                <w:szCs w:val="16"/>
                <w:lang w:val="en-US"/>
              </w:rPr>
              <w:t>Corrections to Floor Ack message</w:t>
            </w:r>
          </w:p>
        </w:tc>
        <w:tc>
          <w:tcPr>
            <w:tcW w:w="1076" w:type="dxa"/>
            <w:shd w:val="solid" w:color="FFFFFF" w:fill="auto"/>
          </w:tcPr>
          <w:p w14:paraId="62CB3922" w14:textId="77777777" w:rsidR="00337357" w:rsidRPr="00C31B0D" w:rsidRDefault="00337357" w:rsidP="00417F19">
            <w:pPr>
              <w:pStyle w:val="TAC"/>
              <w:rPr>
                <w:sz w:val="16"/>
                <w:szCs w:val="16"/>
              </w:rPr>
            </w:pPr>
            <w:r w:rsidRPr="00C31B0D">
              <w:rPr>
                <w:sz w:val="16"/>
                <w:szCs w:val="16"/>
              </w:rPr>
              <w:t>14.4.0</w:t>
            </w:r>
          </w:p>
        </w:tc>
      </w:tr>
      <w:tr w:rsidR="00337357" w:rsidRPr="00C31B0D" w14:paraId="5068068B" w14:textId="77777777" w:rsidTr="00337357">
        <w:tc>
          <w:tcPr>
            <w:tcW w:w="897" w:type="dxa"/>
            <w:shd w:val="solid" w:color="FFFFFF" w:fill="auto"/>
          </w:tcPr>
          <w:p w14:paraId="3F4050E9"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216CBF48"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63F2EF51" w14:textId="77777777" w:rsidR="00337357" w:rsidRPr="00C31B0D" w:rsidRDefault="00337357" w:rsidP="00417F19">
            <w:pPr>
              <w:pStyle w:val="TAC"/>
              <w:rPr>
                <w:sz w:val="16"/>
                <w:szCs w:val="16"/>
              </w:rPr>
            </w:pPr>
            <w:r w:rsidRPr="00C31B0D">
              <w:rPr>
                <w:sz w:val="16"/>
                <w:szCs w:val="16"/>
              </w:rPr>
              <w:t>CP-172101</w:t>
            </w:r>
          </w:p>
        </w:tc>
        <w:tc>
          <w:tcPr>
            <w:tcW w:w="500" w:type="dxa"/>
            <w:shd w:val="solid" w:color="FFFFFF" w:fill="auto"/>
          </w:tcPr>
          <w:p w14:paraId="79D3DF2C" w14:textId="77777777" w:rsidR="00337357" w:rsidRPr="00C31B0D" w:rsidRDefault="00337357" w:rsidP="00417F19">
            <w:pPr>
              <w:pStyle w:val="TAL"/>
              <w:rPr>
                <w:sz w:val="16"/>
                <w:szCs w:val="16"/>
              </w:rPr>
            </w:pPr>
            <w:r w:rsidRPr="00C31B0D">
              <w:rPr>
                <w:sz w:val="16"/>
                <w:szCs w:val="16"/>
              </w:rPr>
              <w:t>0151</w:t>
            </w:r>
          </w:p>
        </w:tc>
        <w:tc>
          <w:tcPr>
            <w:tcW w:w="440" w:type="dxa"/>
            <w:shd w:val="solid" w:color="FFFFFF" w:fill="auto"/>
          </w:tcPr>
          <w:p w14:paraId="502598A3"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D5D9695"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1A66A527" w14:textId="77777777" w:rsidR="00337357" w:rsidRPr="00C31B0D" w:rsidRDefault="00337357" w:rsidP="00417F19">
            <w:pPr>
              <w:pStyle w:val="TAL"/>
              <w:rPr>
                <w:sz w:val="16"/>
                <w:szCs w:val="16"/>
                <w:lang w:val="en-US"/>
              </w:rPr>
            </w:pPr>
            <w:r w:rsidRPr="00C31B0D">
              <w:rPr>
                <w:sz w:val="16"/>
                <w:szCs w:val="16"/>
                <w:lang w:val="en-US"/>
              </w:rPr>
              <w:t>Fix Incorrect / Missing  MBMS Bearer Management normative text</w:t>
            </w:r>
          </w:p>
        </w:tc>
        <w:tc>
          <w:tcPr>
            <w:tcW w:w="1076" w:type="dxa"/>
            <w:shd w:val="solid" w:color="FFFFFF" w:fill="auto"/>
          </w:tcPr>
          <w:p w14:paraId="6EDA8688" w14:textId="77777777" w:rsidR="00337357" w:rsidRPr="00C31B0D" w:rsidRDefault="00337357" w:rsidP="00417F19">
            <w:pPr>
              <w:pStyle w:val="TAC"/>
              <w:rPr>
                <w:sz w:val="16"/>
                <w:szCs w:val="16"/>
              </w:rPr>
            </w:pPr>
            <w:r w:rsidRPr="00C31B0D">
              <w:rPr>
                <w:sz w:val="16"/>
                <w:szCs w:val="16"/>
              </w:rPr>
              <w:t>14.4.0</w:t>
            </w:r>
          </w:p>
        </w:tc>
      </w:tr>
      <w:tr w:rsidR="00337357" w:rsidRPr="00C31B0D" w14:paraId="14BCB9EC" w14:textId="77777777" w:rsidTr="00337357">
        <w:tc>
          <w:tcPr>
            <w:tcW w:w="897" w:type="dxa"/>
            <w:shd w:val="solid" w:color="FFFFFF" w:fill="auto"/>
          </w:tcPr>
          <w:p w14:paraId="41CFD524"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5D30AD54"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2F7654E5" w14:textId="77777777" w:rsidR="00337357" w:rsidRPr="00C31B0D" w:rsidRDefault="00337357" w:rsidP="00417F19">
            <w:pPr>
              <w:pStyle w:val="TAC"/>
              <w:rPr>
                <w:sz w:val="16"/>
                <w:szCs w:val="16"/>
              </w:rPr>
            </w:pPr>
            <w:r w:rsidRPr="00C31B0D">
              <w:rPr>
                <w:sz w:val="16"/>
                <w:szCs w:val="16"/>
              </w:rPr>
              <w:t>CP-172105</w:t>
            </w:r>
          </w:p>
        </w:tc>
        <w:tc>
          <w:tcPr>
            <w:tcW w:w="500" w:type="dxa"/>
            <w:shd w:val="solid" w:color="FFFFFF" w:fill="auto"/>
          </w:tcPr>
          <w:p w14:paraId="69A3A5D0" w14:textId="77777777" w:rsidR="00337357" w:rsidRPr="00C31B0D" w:rsidRDefault="00337357" w:rsidP="00417F19">
            <w:pPr>
              <w:pStyle w:val="TAL"/>
              <w:rPr>
                <w:sz w:val="16"/>
                <w:szCs w:val="16"/>
              </w:rPr>
            </w:pPr>
            <w:r w:rsidRPr="00C31B0D">
              <w:rPr>
                <w:sz w:val="16"/>
                <w:szCs w:val="16"/>
              </w:rPr>
              <w:t>0152</w:t>
            </w:r>
          </w:p>
        </w:tc>
        <w:tc>
          <w:tcPr>
            <w:tcW w:w="440" w:type="dxa"/>
            <w:shd w:val="solid" w:color="FFFFFF" w:fill="auto"/>
          </w:tcPr>
          <w:p w14:paraId="461D077C"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62B5019A"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550B5DD1" w14:textId="77777777" w:rsidR="00337357" w:rsidRPr="00C31B0D" w:rsidRDefault="00337357" w:rsidP="00417F19">
            <w:pPr>
              <w:pStyle w:val="TAL"/>
              <w:rPr>
                <w:sz w:val="16"/>
                <w:szCs w:val="16"/>
                <w:lang w:val="en-US"/>
              </w:rPr>
            </w:pPr>
            <w:r w:rsidRPr="00C31B0D">
              <w:rPr>
                <w:sz w:val="16"/>
                <w:szCs w:val="16"/>
                <w:lang w:val="en-US"/>
              </w:rPr>
              <w:t>Terminology correction arbitrator/controller</w:t>
            </w:r>
          </w:p>
        </w:tc>
        <w:tc>
          <w:tcPr>
            <w:tcW w:w="1076" w:type="dxa"/>
            <w:shd w:val="solid" w:color="FFFFFF" w:fill="auto"/>
          </w:tcPr>
          <w:p w14:paraId="301AF1D8" w14:textId="77777777" w:rsidR="00337357" w:rsidRPr="00C31B0D" w:rsidRDefault="00337357" w:rsidP="00417F19">
            <w:pPr>
              <w:pStyle w:val="TAC"/>
              <w:rPr>
                <w:sz w:val="16"/>
                <w:szCs w:val="16"/>
              </w:rPr>
            </w:pPr>
            <w:r w:rsidRPr="00C31B0D">
              <w:rPr>
                <w:sz w:val="16"/>
                <w:szCs w:val="16"/>
              </w:rPr>
              <w:t>14.4.0</w:t>
            </w:r>
          </w:p>
        </w:tc>
      </w:tr>
      <w:tr w:rsidR="00337357" w:rsidRPr="00C31B0D" w14:paraId="25952BFD" w14:textId="77777777" w:rsidTr="00337357">
        <w:tc>
          <w:tcPr>
            <w:tcW w:w="897" w:type="dxa"/>
            <w:shd w:val="solid" w:color="FFFFFF" w:fill="auto"/>
          </w:tcPr>
          <w:p w14:paraId="27354D08"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42D8EB85"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16D02F53" w14:textId="77777777" w:rsidR="00337357" w:rsidRPr="00C31B0D" w:rsidRDefault="00337357" w:rsidP="00417F19">
            <w:pPr>
              <w:pStyle w:val="TAC"/>
              <w:rPr>
                <w:sz w:val="16"/>
                <w:szCs w:val="16"/>
              </w:rPr>
            </w:pPr>
            <w:r w:rsidRPr="00C31B0D">
              <w:rPr>
                <w:sz w:val="16"/>
                <w:szCs w:val="16"/>
              </w:rPr>
              <w:t>CP-172095</w:t>
            </w:r>
          </w:p>
        </w:tc>
        <w:tc>
          <w:tcPr>
            <w:tcW w:w="500" w:type="dxa"/>
            <w:shd w:val="solid" w:color="FFFFFF" w:fill="auto"/>
          </w:tcPr>
          <w:p w14:paraId="4BB44D1B" w14:textId="77777777" w:rsidR="00337357" w:rsidRPr="00C31B0D" w:rsidRDefault="00337357" w:rsidP="00417F19">
            <w:pPr>
              <w:pStyle w:val="TAL"/>
              <w:rPr>
                <w:sz w:val="16"/>
                <w:szCs w:val="16"/>
              </w:rPr>
            </w:pPr>
            <w:r w:rsidRPr="00C31B0D">
              <w:rPr>
                <w:sz w:val="16"/>
                <w:szCs w:val="16"/>
              </w:rPr>
              <w:t>0154</w:t>
            </w:r>
          </w:p>
        </w:tc>
        <w:tc>
          <w:tcPr>
            <w:tcW w:w="440" w:type="dxa"/>
            <w:shd w:val="solid" w:color="FFFFFF" w:fill="auto"/>
          </w:tcPr>
          <w:p w14:paraId="5EFEE95C" w14:textId="77777777" w:rsidR="00337357" w:rsidRPr="00C31B0D" w:rsidRDefault="00337357" w:rsidP="00417F19">
            <w:pPr>
              <w:pStyle w:val="TAR"/>
              <w:rPr>
                <w:sz w:val="16"/>
                <w:szCs w:val="16"/>
              </w:rPr>
            </w:pPr>
          </w:p>
        </w:tc>
        <w:tc>
          <w:tcPr>
            <w:tcW w:w="404" w:type="dxa"/>
            <w:shd w:val="solid" w:color="FFFFFF" w:fill="auto"/>
          </w:tcPr>
          <w:p w14:paraId="744B657B"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0B811194" w14:textId="77777777" w:rsidR="00337357" w:rsidRPr="00C31B0D" w:rsidRDefault="00337357" w:rsidP="00417F19">
            <w:pPr>
              <w:pStyle w:val="TAL"/>
              <w:rPr>
                <w:sz w:val="16"/>
                <w:szCs w:val="16"/>
                <w:lang w:val="en-US"/>
              </w:rPr>
            </w:pPr>
            <w:r w:rsidRPr="00C31B0D">
              <w:rPr>
                <w:sz w:val="16"/>
                <w:szCs w:val="16"/>
                <w:lang w:val="en-US"/>
              </w:rPr>
              <w:t>Coding of "Permission to Request the Floor" field error</w:t>
            </w:r>
          </w:p>
        </w:tc>
        <w:tc>
          <w:tcPr>
            <w:tcW w:w="1076" w:type="dxa"/>
            <w:shd w:val="solid" w:color="FFFFFF" w:fill="auto"/>
          </w:tcPr>
          <w:p w14:paraId="718C11D6" w14:textId="77777777" w:rsidR="00337357" w:rsidRPr="00C31B0D" w:rsidRDefault="00337357" w:rsidP="00417F19">
            <w:pPr>
              <w:pStyle w:val="TAC"/>
              <w:rPr>
                <w:sz w:val="16"/>
                <w:szCs w:val="16"/>
              </w:rPr>
            </w:pPr>
            <w:r w:rsidRPr="00C31B0D">
              <w:rPr>
                <w:sz w:val="16"/>
                <w:szCs w:val="16"/>
              </w:rPr>
              <w:t>14.4.0</w:t>
            </w:r>
          </w:p>
        </w:tc>
      </w:tr>
      <w:tr w:rsidR="00337357" w:rsidRPr="00C31B0D" w14:paraId="0E514BF1" w14:textId="77777777" w:rsidTr="00337357">
        <w:tc>
          <w:tcPr>
            <w:tcW w:w="897" w:type="dxa"/>
            <w:shd w:val="solid" w:color="FFFFFF" w:fill="auto"/>
          </w:tcPr>
          <w:p w14:paraId="66C55C74"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3C78BC49"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7EDC16CE" w14:textId="77777777" w:rsidR="00337357" w:rsidRPr="00C31B0D" w:rsidRDefault="00337357" w:rsidP="00417F19">
            <w:pPr>
              <w:pStyle w:val="TAC"/>
              <w:rPr>
                <w:sz w:val="16"/>
                <w:szCs w:val="16"/>
              </w:rPr>
            </w:pPr>
            <w:r w:rsidRPr="00C31B0D">
              <w:rPr>
                <w:sz w:val="16"/>
                <w:szCs w:val="16"/>
              </w:rPr>
              <w:t>CP-172105</w:t>
            </w:r>
          </w:p>
        </w:tc>
        <w:tc>
          <w:tcPr>
            <w:tcW w:w="500" w:type="dxa"/>
            <w:shd w:val="solid" w:color="FFFFFF" w:fill="auto"/>
          </w:tcPr>
          <w:p w14:paraId="5C63D851" w14:textId="77777777" w:rsidR="00337357" w:rsidRPr="00C31B0D" w:rsidRDefault="00337357" w:rsidP="00417F19">
            <w:pPr>
              <w:pStyle w:val="TAL"/>
              <w:rPr>
                <w:sz w:val="16"/>
                <w:szCs w:val="16"/>
              </w:rPr>
            </w:pPr>
            <w:r w:rsidRPr="00C31B0D">
              <w:rPr>
                <w:sz w:val="16"/>
                <w:szCs w:val="16"/>
              </w:rPr>
              <w:t>0155</w:t>
            </w:r>
          </w:p>
        </w:tc>
        <w:tc>
          <w:tcPr>
            <w:tcW w:w="440" w:type="dxa"/>
            <w:shd w:val="solid" w:color="FFFFFF" w:fill="auto"/>
          </w:tcPr>
          <w:p w14:paraId="7D6E8273" w14:textId="77777777" w:rsidR="00337357" w:rsidRPr="00C31B0D" w:rsidRDefault="00337357" w:rsidP="00417F19">
            <w:pPr>
              <w:pStyle w:val="TAR"/>
              <w:rPr>
                <w:sz w:val="16"/>
                <w:szCs w:val="16"/>
              </w:rPr>
            </w:pPr>
          </w:p>
        </w:tc>
        <w:tc>
          <w:tcPr>
            <w:tcW w:w="404" w:type="dxa"/>
            <w:shd w:val="solid" w:color="FFFFFF" w:fill="auto"/>
          </w:tcPr>
          <w:p w14:paraId="138F6C9E"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0046A02D" w14:textId="77777777" w:rsidR="00337357" w:rsidRPr="00C31B0D" w:rsidRDefault="00337357" w:rsidP="00417F19">
            <w:pPr>
              <w:pStyle w:val="TAL"/>
              <w:rPr>
                <w:sz w:val="16"/>
                <w:szCs w:val="16"/>
                <w:lang w:val="en-US"/>
              </w:rPr>
            </w:pPr>
            <w:r w:rsidRPr="00C31B0D">
              <w:rPr>
                <w:sz w:val="16"/>
                <w:szCs w:val="16"/>
                <w:lang w:val="en-US"/>
              </w:rPr>
              <w:t>Clarify Floor Granted coding in off-network</w:t>
            </w:r>
          </w:p>
        </w:tc>
        <w:tc>
          <w:tcPr>
            <w:tcW w:w="1076" w:type="dxa"/>
            <w:shd w:val="solid" w:color="FFFFFF" w:fill="auto"/>
          </w:tcPr>
          <w:p w14:paraId="307B895C" w14:textId="77777777" w:rsidR="00337357" w:rsidRPr="00C31B0D" w:rsidRDefault="00337357" w:rsidP="00417F19">
            <w:pPr>
              <w:pStyle w:val="TAC"/>
              <w:rPr>
                <w:sz w:val="16"/>
                <w:szCs w:val="16"/>
              </w:rPr>
            </w:pPr>
            <w:r w:rsidRPr="00C31B0D">
              <w:rPr>
                <w:sz w:val="16"/>
                <w:szCs w:val="16"/>
              </w:rPr>
              <w:t>14.4.0</w:t>
            </w:r>
          </w:p>
        </w:tc>
      </w:tr>
      <w:tr w:rsidR="00337357" w:rsidRPr="00C31B0D" w14:paraId="7DD3F8AE" w14:textId="77777777" w:rsidTr="00337357">
        <w:tc>
          <w:tcPr>
            <w:tcW w:w="897" w:type="dxa"/>
            <w:shd w:val="solid" w:color="FFFFFF" w:fill="auto"/>
          </w:tcPr>
          <w:p w14:paraId="5FDB2348"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74E56CFA"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20929B46" w14:textId="77777777" w:rsidR="00337357" w:rsidRPr="00C31B0D" w:rsidRDefault="00337357" w:rsidP="00417F19">
            <w:pPr>
              <w:pStyle w:val="TAC"/>
              <w:rPr>
                <w:sz w:val="16"/>
                <w:szCs w:val="16"/>
              </w:rPr>
            </w:pPr>
            <w:r w:rsidRPr="00C31B0D">
              <w:rPr>
                <w:sz w:val="16"/>
                <w:szCs w:val="16"/>
              </w:rPr>
              <w:t>CP-172105</w:t>
            </w:r>
          </w:p>
        </w:tc>
        <w:tc>
          <w:tcPr>
            <w:tcW w:w="500" w:type="dxa"/>
            <w:shd w:val="solid" w:color="FFFFFF" w:fill="auto"/>
          </w:tcPr>
          <w:p w14:paraId="335B8800" w14:textId="77777777" w:rsidR="00337357" w:rsidRPr="00C31B0D" w:rsidRDefault="00337357" w:rsidP="00417F19">
            <w:pPr>
              <w:pStyle w:val="TAL"/>
              <w:rPr>
                <w:sz w:val="16"/>
                <w:szCs w:val="16"/>
              </w:rPr>
            </w:pPr>
            <w:r w:rsidRPr="00C31B0D">
              <w:rPr>
                <w:sz w:val="16"/>
                <w:szCs w:val="16"/>
              </w:rPr>
              <w:t>0157</w:t>
            </w:r>
          </w:p>
        </w:tc>
        <w:tc>
          <w:tcPr>
            <w:tcW w:w="440" w:type="dxa"/>
            <w:shd w:val="solid" w:color="FFFFFF" w:fill="auto"/>
          </w:tcPr>
          <w:p w14:paraId="597D2AFC"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31E6EE39"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034DD109" w14:textId="77777777" w:rsidR="00337357" w:rsidRPr="00C31B0D" w:rsidRDefault="00337357" w:rsidP="00417F19">
            <w:pPr>
              <w:pStyle w:val="TAL"/>
              <w:rPr>
                <w:sz w:val="16"/>
                <w:szCs w:val="16"/>
                <w:lang w:val="en-US"/>
              </w:rPr>
            </w:pPr>
            <w:r w:rsidRPr="00C31B0D">
              <w:rPr>
                <w:sz w:val="16"/>
                <w:szCs w:val="16"/>
                <w:lang w:val="en-US"/>
              </w:rPr>
              <w:t>Floor Ack corrections</w:t>
            </w:r>
          </w:p>
        </w:tc>
        <w:tc>
          <w:tcPr>
            <w:tcW w:w="1076" w:type="dxa"/>
            <w:shd w:val="solid" w:color="FFFFFF" w:fill="auto"/>
          </w:tcPr>
          <w:p w14:paraId="5B58EEF4" w14:textId="77777777" w:rsidR="00337357" w:rsidRPr="00C31B0D" w:rsidRDefault="00337357" w:rsidP="00417F19">
            <w:pPr>
              <w:pStyle w:val="TAC"/>
              <w:rPr>
                <w:sz w:val="16"/>
                <w:szCs w:val="16"/>
              </w:rPr>
            </w:pPr>
            <w:r w:rsidRPr="00C31B0D">
              <w:rPr>
                <w:sz w:val="16"/>
                <w:szCs w:val="16"/>
              </w:rPr>
              <w:t>14.4.0</w:t>
            </w:r>
          </w:p>
        </w:tc>
      </w:tr>
      <w:tr w:rsidR="00337357" w:rsidRPr="00C31B0D" w14:paraId="461F8A3A" w14:textId="77777777" w:rsidTr="00337357">
        <w:tc>
          <w:tcPr>
            <w:tcW w:w="897" w:type="dxa"/>
            <w:shd w:val="solid" w:color="FFFFFF" w:fill="auto"/>
          </w:tcPr>
          <w:p w14:paraId="47F82D96"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16F9AF6F"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03CBE3EF" w14:textId="77777777" w:rsidR="00337357" w:rsidRPr="00C31B0D" w:rsidRDefault="00337357" w:rsidP="00417F19">
            <w:pPr>
              <w:pStyle w:val="TAC"/>
              <w:rPr>
                <w:sz w:val="16"/>
                <w:szCs w:val="16"/>
              </w:rPr>
            </w:pPr>
            <w:r w:rsidRPr="00C31B0D">
              <w:rPr>
                <w:sz w:val="16"/>
                <w:szCs w:val="16"/>
              </w:rPr>
              <w:t>CP-172105</w:t>
            </w:r>
          </w:p>
        </w:tc>
        <w:tc>
          <w:tcPr>
            <w:tcW w:w="500" w:type="dxa"/>
            <w:shd w:val="solid" w:color="FFFFFF" w:fill="auto"/>
          </w:tcPr>
          <w:p w14:paraId="3FF3FA8D" w14:textId="77777777" w:rsidR="00337357" w:rsidRPr="00C31B0D" w:rsidRDefault="00337357" w:rsidP="00417F19">
            <w:pPr>
              <w:pStyle w:val="TAL"/>
              <w:rPr>
                <w:sz w:val="16"/>
                <w:szCs w:val="16"/>
              </w:rPr>
            </w:pPr>
            <w:r w:rsidRPr="00C31B0D">
              <w:rPr>
                <w:sz w:val="16"/>
                <w:szCs w:val="16"/>
              </w:rPr>
              <w:t>0161</w:t>
            </w:r>
          </w:p>
        </w:tc>
        <w:tc>
          <w:tcPr>
            <w:tcW w:w="440" w:type="dxa"/>
            <w:shd w:val="solid" w:color="FFFFFF" w:fill="auto"/>
          </w:tcPr>
          <w:p w14:paraId="0DDFCBF1" w14:textId="77777777" w:rsidR="00337357" w:rsidRPr="00C31B0D" w:rsidRDefault="00337357" w:rsidP="00417F19">
            <w:pPr>
              <w:pStyle w:val="TAR"/>
              <w:rPr>
                <w:sz w:val="16"/>
                <w:szCs w:val="16"/>
              </w:rPr>
            </w:pPr>
          </w:p>
        </w:tc>
        <w:tc>
          <w:tcPr>
            <w:tcW w:w="404" w:type="dxa"/>
            <w:shd w:val="solid" w:color="FFFFFF" w:fill="auto"/>
          </w:tcPr>
          <w:p w14:paraId="5D9F926C"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4DC12A13" w14:textId="77777777" w:rsidR="00337357" w:rsidRPr="00C31B0D" w:rsidRDefault="00337357" w:rsidP="00417F19">
            <w:pPr>
              <w:pStyle w:val="TAL"/>
              <w:rPr>
                <w:sz w:val="16"/>
                <w:szCs w:val="16"/>
                <w:lang w:val="en-US"/>
              </w:rPr>
            </w:pPr>
            <w:r w:rsidRPr="00C31B0D">
              <w:rPr>
                <w:sz w:val="16"/>
                <w:szCs w:val="16"/>
                <w:lang w:val="en-US"/>
              </w:rPr>
              <w:t>Correction of state machine: Receive Floor Granted</w:t>
            </w:r>
          </w:p>
        </w:tc>
        <w:tc>
          <w:tcPr>
            <w:tcW w:w="1076" w:type="dxa"/>
            <w:shd w:val="solid" w:color="FFFFFF" w:fill="auto"/>
          </w:tcPr>
          <w:p w14:paraId="067809E0" w14:textId="77777777" w:rsidR="00337357" w:rsidRPr="00C31B0D" w:rsidRDefault="00337357" w:rsidP="00417F19">
            <w:pPr>
              <w:pStyle w:val="TAC"/>
              <w:rPr>
                <w:sz w:val="16"/>
                <w:szCs w:val="16"/>
              </w:rPr>
            </w:pPr>
            <w:r w:rsidRPr="00C31B0D">
              <w:rPr>
                <w:sz w:val="16"/>
                <w:szCs w:val="16"/>
              </w:rPr>
              <w:t>14.4.0</w:t>
            </w:r>
          </w:p>
        </w:tc>
      </w:tr>
      <w:tr w:rsidR="00337357" w:rsidRPr="00C31B0D" w14:paraId="7AED5567" w14:textId="77777777" w:rsidTr="00337357">
        <w:tc>
          <w:tcPr>
            <w:tcW w:w="897" w:type="dxa"/>
            <w:shd w:val="solid" w:color="FFFFFF" w:fill="auto"/>
          </w:tcPr>
          <w:p w14:paraId="4306A138" w14:textId="77777777" w:rsidR="00337357" w:rsidRPr="00C31B0D" w:rsidRDefault="00337357" w:rsidP="00417F19">
            <w:pPr>
              <w:pStyle w:val="TAC"/>
              <w:rPr>
                <w:sz w:val="16"/>
                <w:szCs w:val="16"/>
              </w:rPr>
            </w:pPr>
            <w:r w:rsidRPr="00C31B0D">
              <w:rPr>
                <w:sz w:val="16"/>
                <w:szCs w:val="16"/>
              </w:rPr>
              <w:t>2017-09</w:t>
            </w:r>
          </w:p>
        </w:tc>
        <w:tc>
          <w:tcPr>
            <w:tcW w:w="897" w:type="dxa"/>
            <w:shd w:val="solid" w:color="FFFFFF" w:fill="auto"/>
          </w:tcPr>
          <w:p w14:paraId="7063CC7D" w14:textId="77777777" w:rsidR="00337357" w:rsidRPr="00C31B0D" w:rsidRDefault="00337357" w:rsidP="00417F19">
            <w:pPr>
              <w:pStyle w:val="TAC"/>
              <w:rPr>
                <w:sz w:val="16"/>
                <w:szCs w:val="16"/>
              </w:rPr>
            </w:pPr>
            <w:r w:rsidRPr="00C31B0D">
              <w:rPr>
                <w:sz w:val="16"/>
                <w:szCs w:val="16"/>
              </w:rPr>
              <w:t>CT#77</w:t>
            </w:r>
          </w:p>
        </w:tc>
        <w:tc>
          <w:tcPr>
            <w:tcW w:w="1227" w:type="dxa"/>
            <w:shd w:val="solid" w:color="FFFFFF" w:fill="auto"/>
          </w:tcPr>
          <w:p w14:paraId="3FA8CDDF" w14:textId="77777777" w:rsidR="00337357" w:rsidRPr="00C31B0D" w:rsidRDefault="00337357" w:rsidP="00417F19">
            <w:pPr>
              <w:pStyle w:val="TAC"/>
              <w:rPr>
                <w:sz w:val="16"/>
                <w:szCs w:val="16"/>
              </w:rPr>
            </w:pPr>
            <w:r w:rsidRPr="00C31B0D">
              <w:rPr>
                <w:sz w:val="16"/>
                <w:szCs w:val="16"/>
              </w:rPr>
              <w:t>CP-172095</w:t>
            </w:r>
          </w:p>
        </w:tc>
        <w:tc>
          <w:tcPr>
            <w:tcW w:w="500" w:type="dxa"/>
            <w:shd w:val="solid" w:color="FFFFFF" w:fill="auto"/>
          </w:tcPr>
          <w:p w14:paraId="49EEC498" w14:textId="77777777" w:rsidR="00337357" w:rsidRPr="00C31B0D" w:rsidRDefault="00337357" w:rsidP="00417F19">
            <w:pPr>
              <w:pStyle w:val="TAL"/>
              <w:rPr>
                <w:sz w:val="16"/>
                <w:szCs w:val="16"/>
              </w:rPr>
            </w:pPr>
            <w:r w:rsidRPr="00C31B0D">
              <w:rPr>
                <w:sz w:val="16"/>
                <w:szCs w:val="16"/>
              </w:rPr>
              <w:t>0162</w:t>
            </w:r>
          </w:p>
        </w:tc>
        <w:tc>
          <w:tcPr>
            <w:tcW w:w="440" w:type="dxa"/>
            <w:shd w:val="solid" w:color="FFFFFF" w:fill="auto"/>
          </w:tcPr>
          <w:p w14:paraId="67F8DA3A" w14:textId="77777777" w:rsidR="00337357" w:rsidRPr="00C31B0D" w:rsidRDefault="00337357" w:rsidP="00417F19">
            <w:pPr>
              <w:pStyle w:val="TAR"/>
              <w:rPr>
                <w:sz w:val="16"/>
                <w:szCs w:val="16"/>
              </w:rPr>
            </w:pPr>
          </w:p>
        </w:tc>
        <w:tc>
          <w:tcPr>
            <w:tcW w:w="404" w:type="dxa"/>
            <w:shd w:val="solid" w:color="FFFFFF" w:fill="auto"/>
          </w:tcPr>
          <w:p w14:paraId="50D8C932"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27AB731C" w14:textId="77777777" w:rsidR="00337357" w:rsidRPr="00C31B0D" w:rsidRDefault="00337357" w:rsidP="00417F19">
            <w:pPr>
              <w:pStyle w:val="TAL"/>
              <w:rPr>
                <w:sz w:val="16"/>
                <w:szCs w:val="16"/>
                <w:lang w:val="en-US"/>
              </w:rPr>
            </w:pPr>
            <w:r w:rsidRPr="00C31B0D">
              <w:rPr>
                <w:sz w:val="16"/>
                <w:szCs w:val="16"/>
                <w:lang w:val="en-US"/>
              </w:rPr>
              <w:t>The value SSRC for off-network floor messages-</w:t>
            </w:r>
          </w:p>
        </w:tc>
        <w:tc>
          <w:tcPr>
            <w:tcW w:w="1076" w:type="dxa"/>
            <w:shd w:val="solid" w:color="FFFFFF" w:fill="auto"/>
          </w:tcPr>
          <w:p w14:paraId="776BBAE2" w14:textId="77777777" w:rsidR="00337357" w:rsidRPr="00C31B0D" w:rsidRDefault="00337357" w:rsidP="00417F19">
            <w:pPr>
              <w:pStyle w:val="TAC"/>
              <w:rPr>
                <w:sz w:val="16"/>
                <w:szCs w:val="16"/>
              </w:rPr>
            </w:pPr>
            <w:r w:rsidRPr="00C31B0D">
              <w:rPr>
                <w:sz w:val="16"/>
                <w:szCs w:val="16"/>
              </w:rPr>
              <w:t>14.4.0</w:t>
            </w:r>
          </w:p>
        </w:tc>
      </w:tr>
      <w:tr w:rsidR="00337357" w:rsidRPr="00C31B0D" w14:paraId="177F292B" w14:textId="77777777" w:rsidTr="00337357">
        <w:tc>
          <w:tcPr>
            <w:tcW w:w="897" w:type="dxa"/>
            <w:shd w:val="solid" w:color="FFFFFF" w:fill="auto"/>
          </w:tcPr>
          <w:p w14:paraId="7DF2406F" w14:textId="77777777" w:rsidR="00337357" w:rsidRPr="00C31B0D" w:rsidRDefault="00337357" w:rsidP="00417F19">
            <w:pPr>
              <w:pStyle w:val="TAC"/>
              <w:rPr>
                <w:sz w:val="16"/>
                <w:szCs w:val="16"/>
              </w:rPr>
            </w:pPr>
            <w:r w:rsidRPr="00C31B0D">
              <w:rPr>
                <w:sz w:val="16"/>
                <w:szCs w:val="16"/>
              </w:rPr>
              <w:t>2017-12</w:t>
            </w:r>
          </w:p>
        </w:tc>
        <w:tc>
          <w:tcPr>
            <w:tcW w:w="897" w:type="dxa"/>
            <w:shd w:val="solid" w:color="FFFFFF" w:fill="auto"/>
          </w:tcPr>
          <w:p w14:paraId="519ED171" w14:textId="77777777" w:rsidR="00337357" w:rsidRPr="00C31B0D" w:rsidRDefault="00337357" w:rsidP="00417F19">
            <w:pPr>
              <w:pStyle w:val="TAC"/>
              <w:rPr>
                <w:sz w:val="16"/>
                <w:szCs w:val="16"/>
              </w:rPr>
            </w:pPr>
            <w:r w:rsidRPr="00C31B0D">
              <w:rPr>
                <w:sz w:val="16"/>
                <w:szCs w:val="16"/>
              </w:rPr>
              <w:t>CT#78</w:t>
            </w:r>
          </w:p>
        </w:tc>
        <w:tc>
          <w:tcPr>
            <w:tcW w:w="1227" w:type="dxa"/>
            <w:shd w:val="solid" w:color="FFFFFF" w:fill="auto"/>
          </w:tcPr>
          <w:p w14:paraId="54D5C446" w14:textId="77777777" w:rsidR="00337357" w:rsidRPr="00C31B0D" w:rsidRDefault="00337357" w:rsidP="00417F19">
            <w:pPr>
              <w:pStyle w:val="TAC"/>
              <w:rPr>
                <w:sz w:val="16"/>
                <w:szCs w:val="16"/>
              </w:rPr>
            </w:pPr>
            <w:r w:rsidRPr="00C31B0D">
              <w:rPr>
                <w:sz w:val="16"/>
                <w:szCs w:val="16"/>
              </w:rPr>
              <w:t>CP-173063</w:t>
            </w:r>
          </w:p>
        </w:tc>
        <w:tc>
          <w:tcPr>
            <w:tcW w:w="500" w:type="dxa"/>
            <w:shd w:val="solid" w:color="FFFFFF" w:fill="auto"/>
          </w:tcPr>
          <w:p w14:paraId="27D7A4AC" w14:textId="77777777" w:rsidR="00337357" w:rsidRPr="00C31B0D" w:rsidRDefault="00337357" w:rsidP="00417F19">
            <w:pPr>
              <w:pStyle w:val="TAL"/>
              <w:rPr>
                <w:sz w:val="16"/>
                <w:szCs w:val="16"/>
              </w:rPr>
            </w:pPr>
            <w:r w:rsidRPr="00C31B0D">
              <w:rPr>
                <w:sz w:val="16"/>
                <w:szCs w:val="16"/>
              </w:rPr>
              <w:t>0135</w:t>
            </w:r>
          </w:p>
        </w:tc>
        <w:tc>
          <w:tcPr>
            <w:tcW w:w="440" w:type="dxa"/>
            <w:shd w:val="solid" w:color="FFFFFF" w:fill="auto"/>
          </w:tcPr>
          <w:p w14:paraId="16D51BE6" w14:textId="77777777" w:rsidR="00337357" w:rsidRPr="00C31B0D" w:rsidRDefault="00337357" w:rsidP="00417F19">
            <w:pPr>
              <w:pStyle w:val="TAR"/>
              <w:rPr>
                <w:sz w:val="16"/>
                <w:szCs w:val="16"/>
              </w:rPr>
            </w:pPr>
            <w:r w:rsidRPr="00C31B0D">
              <w:rPr>
                <w:sz w:val="16"/>
                <w:szCs w:val="16"/>
              </w:rPr>
              <w:t>4</w:t>
            </w:r>
          </w:p>
        </w:tc>
        <w:tc>
          <w:tcPr>
            <w:tcW w:w="404" w:type="dxa"/>
            <w:shd w:val="solid" w:color="FFFFFF" w:fill="auto"/>
          </w:tcPr>
          <w:p w14:paraId="089C0FFD"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661E10AF" w14:textId="77777777" w:rsidR="00337357" w:rsidRPr="00C31B0D" w:rsidRDefault="00337357" w:rsidP="00417F19">
            <w:pPr>
              <w:pStyle w:val="TAL"/>
              <w:rPr>
                <w:sz w:val="16"/>
                <w:szCs w:val="16"/>
                <w:lang w:val="en-US"/>
              </w:rPr>
            </w:pPr>
            <w:r w:rsidRPr="00C31B0D">
              <w:rPr>
                <w:sz w:val="16"/>
                <w:szCs w:val="16"/>
                <w:lang w:val="en-US"/>
              </w:rPr>
              <w:t>Signalling security alignment</w:t>
            </w:r>
          </w:p>
        </w:tc>
        <w:tc>
          <w:tcPr>
            <w:tcW w:w="1076" w:type="dxa"/>
            <w:shd w:val="solid" w:color="FFFFFF" w:fill="auto"/>
          </w:tcPr>
          <w:p w14:paraId="2A72F71F" w14:textId="77777777" w:rsidR="00337357" w:rsidRPr="00C31B0D" w:rsidRDefault="00337357" w:rsidP="00417F19">
            <w:pPr>
              <w:pStyle w:val="TAC"/>
              <w:rPr>
                <w:sz w:val="16"/>
                <w:szCs w:val="16"/>
              </w:rPr>
            </w:pPr>
            <w:r w:rsidRPr="00C31B0D">
              <w:rPr>
                <w:sz w:val="16"/>
                <w:szCs w:val="16"/>
              </w:rPr>
              <w:t>14.5.0</w:t>
            </w:r>
          </w:p>
        </w:tc>
      </w:tr>
      <w:tr w:rsidR="00337357" w:rsidRPr="00C31B0D" w14:paraId="6650A000" w14:textId="77777777" w:rsidTr="00337357">
        <w:tc>
          <w:tcPr>
            <w:tcW w:w="897" w:type="dxa"/>
            <w:shd w:val="solid" w:color="FFFFFF" w:fill="auto"/>
          </w:tcPr>
          <w:p w14:paraId="045B2659" w14:textId="77777777" w:rsidR="00337357" w:rsidRPr="00C31B0D" w:rsidRDefault="00337357" w:rsidP="00417F19">
            <w:pPr>
              <w:pStyle w:val="TAC"/>
              <w:rPr>
                <w:sz w:val="16"/>
                <w:szCs w:val="16"/>
              </w:rPr>
            </w:pPr>
            <w:r w:rsidRPr="00C31B0D">
              <w:rPr>
                <w:sz w:val="16"/>
                <w:szCs w:val="16"/>
              </w:rPr>
              <w:t>2017-12</w:t>
            </w:r>
          </w:p>
        </w:tc>
        <w:tc>
          <w:tcPr>
            <w:tcW w:w="897" w:type="dxa"/>
            <w:shd w:val="solid" w:color="FFFFFF" w:fill="auto"/>
          </w:tcPr>
          <w:p w14:paraId="37DAE200" w14:textId="77777777" w:rsidR="00337357" w:rsidRPr="00C31B0D" w:rsidRDefault="00337357" w:rsidP="00417F19">
            <w:pPr>
              <w:pStyle w:val="TAC"/>
              <w:rPr>
                <w:sz w:val="16"/>
                <w:szCs w:val="16"/>
              </w:rPr>
            </w:pPr>
            <w:r w:rsidRPr="00C31B0D">
              <w:rPr>
                <w:sz w:val="16"/>
                <w:szCs w:val="16"/>
              </w:rPr>
              <w:t>CT#78</w:t>
            </w:r>
          </w:p>
        </w:tc>
        <w:tc>
          <w:tcPr>
            <w:tcW w:w="1227" w:type="dxa"/>
            <w:shd w:val="solid" w:color="FFFFFF" w:fill="auto"/>
          </w:tcPr>
          <w:p w14:paraId="631CE048" w14:textId="77777777" w:rsidR="00337357" w:rsidRPr="00C31B0D" w:rsidRDefault="00337357" w:rsidP="00417F19">
            <w:pPr>
              <w:pStyle w:val="TAC"/>
              <w:rPr>
                <w:sz w:val="16"/>
                <w:szCs w:val="16"/>
              </w:rPr>
            </w:pPr>
            <w:r w:rsidRPr="00C31B0D">
              <w:rPr>
                <w:sz w:val="16"/>
                <w:szCs w:val="16"/>
              </w:rPr>
              <w:t>CP-173053</w:t>
            </w:r>
          </w:p>
        </w:tc>
        <w:tc>
          <w:tcPr>
            <w:tcW w:w="500" w:type="dxa"/>
            <w:shd w:val="solid" w:color="FFFFFF" w:fill="auto"/>
          </w:tcPr>
          <w:p w14:paraId="65D51288" w14:textId="77777777" w:rsidR="00337357" w:rsidRPr="00C31B0D" w:rsidRDefault="00337357" w:rsidP="00417F19">
            <w:pPr>
              <w:pStyle w:val="TAL"/>
              <w:rPr>
                <w:sz w:val="16"/>
                <w:szCs w:val="16"/>
              </w:rPr>
            </w:pPr>
            <w:r w:rsidRPr="00C31B0D">
              <w:rPr>
                <w:sz w:val="16"/>
                <w:szCs w:val="16"/>
              </w:rPr>
              <w:t>0164</w:t>
            </w:r>
          </w:p>
        </w:tc>
        <w:tc>
          <w:tcPr>
            <w:tcW w:w="440" w:type="dxa"/>
            <w:shd w:val="solid" w:color="FFFFFF" w:fill="auto"/>
          </w:tcPr>
          <w:p w14:paraId="3A34C638"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15A531E1"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7D774EEA" w14:textId="77777777" w:rsidR="00337357" w:rsidRPr="00C31B0D" w:rsidRDefault="00337357" w:rsidP="00417F19">
            <w:pPr>
              <w:pStyle w:val="TAL"/>
              <w:rPr>
                <w:sz w:val="16"/>
                <w:szCs w:val="16"/>
                <w:lang w:val="en-US"/>
              </w:rPr>
            </w:pPr>
            <w:r w:rsidRPr="00C31B0D">
              <w:rPr>
                <w:sz w:val="16"/>
                <w:szCs w:val="16"/>
                <w:lang w:val="en-US"/>
              </w:rPr>
              <w:t>Length of floor control messages</w:t>
            </w:r>
          </w:p>
        </w:tc>
        <w:tc>
          <w:tcPr>
            <w:tcW w:w="1076" w:type="dxa"/>
            <w:shd w:val="solid" w:color="FFFFFF" w:fill="auto"/>
          </w:tcPr>
          <w:p w14:paraId="651B6077" w14:textId="77777777" w:rsidR="00337357" w:rsidRPr="00C31B0D" w:rsidRDefault="00337357" w:rsidP="00417F19">
            <w:pPr>
              <w:pStyle w:val="TAC"/>
              <w:rPr>
                <w:sz w:val="16"/>
                <w:szCs w:val="16"/>
              </w:rPr>
            </w:pPr>
            <w:r w:rsidRPr="00C31B0D">
              <w:rPr>
                <w:sz w:val="16"/>
                <w:szCs w:val="16"/>
              </w:rPr>
              <w:t>14.5.0</w:t>
            </w:r>
          </w:p>
        </w:tc>
      </w:tr>
      <w:tr w:rsidR="00337357" w:rsidRPr="00C31B0D" w14:paraId="1C5B1B26" w14:textId="77777777" w:rsidTr="00337357">
        <w:tc>
          <w:tcPr>
            <w:tcW w:w="897" w:type="dxa"/>
            <w:shd w:val="solid" w:color="FFFFFF" w:fill="auto"/>
          </w:tcPr>
          <w:p w14:paraId="3E1719FC" w14:textId="77777777" w:rsidR="00337357" w:rsidRPr="00C31B0D" w:rsidRDefault="00337357" w:rsidP="00417F19">
            <w:pPr>
              <w:pStyle w:val="TAC"/>
              <w:rPr>
                <w:sz w:val="16"/>
                <w:szCs w:val="16"/>
              </w:rPr>
            </w:pPr>
            <w:r w:rsidRPr="00C31B0D">
              <w:rPr>
                <w:sz w:val="16"/>
                <w:szCs w:val="16"/>
              </w:rPr>
              <w:t>2017-12</w:t>
            </w:r>
          </w:p>
        </w:tc>
        <w:tc>
          <w:tcPr>
            <w:tcW w:w="897" w:type="dxa"/>
            <w:shd w:val="solid" w:color="FFFFFF" w:fill="auto"/>
          </w:tcPr>
          <w:p w14:paraId="174CA74D" w14:textId="77777777" w:rsidR="00337357" w:rsidRPr="00C31B0D" w:rsidRDefault="00337357" w:rsidP="00417F19">
            <w:pPr>
              <w:pStyle w:val="TAC"/>
              <w:rPr>
                <w:sz w:val="16"/>
                <w:szCs w:val="16"/>
              </w:rPr>
            </w:pPr>
            <w:r w:rsidRPr="00C31B0D">
              <w:rPr>
                <w:sz w:val="16"/>
                <w:szCs w:val="16"/>
              </w:rPr>
              <w:t>CT#78</w:t>
            </w:r>
          </w:p>
        </w:tc>
        <w:tc>
          <w:tcPr>
            <w:tcW w:w="1227" w:type="dxa"/>
            <w:shd w:val="solid" w:color="FFFFFF" w:fill="auto"/>
          </w:tcPr>
          <w:p w14:paraId="72BAE4C6" w14:textId="77777777" w:rsidR="00337357" w:rsidRPr="00C31B0D" w:rsidRDefault="00337357" w:rsidP="00417F19">
            <w:pPr>
              <w:pStyle w:val="TAC"/>
              <w:rPr>
                <w:sz w:val="16"/>
                <w:szCs w:val="16"/>
              </w:rPr>
            </w:pPr>
            <w:r w:rsidRPr="00C31B0D">
              <w:rPr>
                <w:sz w:val="16"/>
                <w:szCs w:val="16"/>
              </w:rPr>
              <w:t>CP-173053</w:t>
            </w:r>
          </w:p>
        </w:tc>
        <w:tc>
          <w:tcPr>
            <w:tcW w:w="500" w:type="dxa"/>
            <w:shd w:val="solid" w:color="FFFFFF" w:fill="auto"/>
          </w:tcPr>
          <w:p w14:paraId="06E77BCA" w14:textId="77777777" w:rsidR="00337357" w:rsidRPr="00C31B0D" w:rsidRDefault="00337357" w:rsidP="00417F19">
            <w:pPr>
              <w:pStyle w:val="TAL"/>
              <w:rPr>
                <w:sz w:val="16"/>
                <w:szCs w:val="16"/>
              </w:rPr>
            </w:pPr>
            <w:r w:rsidRPr="00C31B0D">
              <w:rPr>
                <w:sz w:val="16"/>
                <w:szCs w:val="16"/>
              </w:rPr>
              <w:t>0174</w:t>
            </w:r>
          </w:p>
        </w:tc>
        <w:tc>
          <w:tcPr>
            <w:tcW w:w="440" w:type="dxa"/>
            <w:shd w:val="solid" w:color="FFFFFF" w:fill="auto"/>
          </w:tcPr>
          <w:p w14:paraId="7984B199" w14:textId="77777777" w:rsidR="00337357" w:rsidRPr="00C31B0D" w:rsidRDefault="00337357" w:rsidP="00417F19">
            <w:pPr>
              <w:pStyle w:val="TAR"/>
              <w:rPr>
                <w:sz w:val="16"/>
                <w:szCs w:val="16"/>
              </w:rPr>
            </w:pPr>
          </w:p>
        </w:tc>
        <w:tc>
          <w:tcPr>
            <w:tcW w:w="404" w:type="dxa"/>
            <w:shd w:val="solid" w:color="FFFFFF" w:fill="auto"/>
          </w:tcPr>
          <w:p w14:paraId="729E23C7"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37CF8A65" w14:textId="77777777" w:rsidR="00337357" w:rsidRPr="00C31B0D" w:rsidRDefault="00337357" w:rsidP="00417F19">
            <w:pPr>
              <w:pStyle w:val="TAL"/>
              <w:rPr>
                <w:sz w:val="16"/>
                <w:szCs w:val="16"/>
                <w:lang w:val="en-US"/>
              </w:rPr>
            </w:pPr>
            <w:r w:rsidRPr="00C31B0D">
              <w:rPr>
                <w:sz w:val="16"/>
                <w:szCs w:val="16"/>
                <w:lang w:val="en-US"/>
              </w:rPr>
              <w:t>Corrections to Connect message</w:t>
            </w:r>
          </w:p>
        </w:tc>
        <w:tc>
          <w:tcPr>
            <w:tcW w:w="1076" w:type="dxa"/>
            <w:shd w:val="solid" w:color="FFFFFF" w:fill="auto"/>
          </w:tcPr>
          <w:p w14:paraId="2FFD1D55" w14:textId="77777777" w:rsidR="00337357" w:rsidRPr="00C31B0D" w:rsidRDefault="00337357" w:rsidP="00417F19">
            <w:pPr>
              <w:pStyle w:val="TAC"/>
              <w:rPr>
                <w:sz w:val="16"/>
                <w:szCs w:val="16"/>
              </w:rPr>
            </w:pPr>
            <w:r w:rsidRPr="00C31B0D">
              <w:rPr>
                <w:sz w:val="16"/>
                <w:szCs w:val="16"/>
              </w:rPr>
              <w:t>14.5.0</w:t>
            </w:r>
          </w:p>
        </w:tc>
      </w:tr>
      <w:tr w:rsidR="00337357" w:rsidRPr="00C31B0D" w14:paraId="3846A8B9" w14:textId="77777777" w:rsidTr="00337357">
        <w:tc>
          <w:tcPr>
            <w:tcW w:w="897" w:type="dxa"/>
            <w:shd w:val="solid" w:color="FFFFFF" w:fill="auto"/>
          </w:tcPr>
          <w:p w14:paraId="6E2D4F67" w14:textId="77777777" w:rsidR="00337357" w:rsidRPr="00C31B0D" w:rsidRDefault="00337357" w:rsidP="00417F19">
            <w:pPr>
              <w:pStyle w:val="TAC"/>
              <w:rPr>
                <w:sz w:val="16"/>
                <w:szCs w:val="16"/>
              </w:rPr>
            </w:pPr>
            <w:r w:rsidRPr="00C31B0D">
              <w:rPr>
                <w:sz w:val="16"/>
                <w:szCs w:val="16"/>
              </w:rPr>
              <w:t>2017-12</w:t>
            </w:r>
          </w:p>
        </w:tc>
        <w:tc>
          <w:tcPr>
            <w:tcW w:w="897" w:type="dxa"/>
            <w:shd w:val="solid" w:color="FFFFFF" w:fill="auto"/>
          </w:tcPr>
          <w:p w14:paraId="5B4C1103" w14:textId="77777777" w:rsidR="00337357" w:rsidRPr="00C31B0D" w:rsidRDefault="00337357" w:rsidP="00417F19">
            <w:pPr>
              <w:pStyle w:val="TAC"/>
              <w:rPr>
                <w:sz w:val="16"/>
                <w:szCs w:val="16"/>
              </w:rPr>
            </w:pPr>
            <w:r w:rsidRPr="00C31B0D">
              <w:rPr>
                <w:sz w:val="16"/>
                <w:szCs w:val="16"/>
              </w:rPr>
              <w:t>CT#78</w:t>
            </w:r>
          </w:p>
        </w:tc>
        <w:tc>
          <w:tcPr>
            <w:tcW w:w="1227" w:type="dxa"/>
            <w:shd w:val="solid" w:color="FFFFFF" w:fill="auto"/>
          </w:tcPr>
          <w:p w14:paraId="10357DD4" w14:textId="77777777" w:rsidR="00337357" w:rsidRPr="00C31B0D" w:rsidRDefault="00337357" w:rsidP="00417F19">
            <w:pPr>
              <w:pStyle w:val="TAC"/>
              <w:rPr>
                <w:sz w:val="16"/>
                <w:szCs w:val="16"/>
              </w:rPr>
            </w:pPr>
            <w:r w:rsidRPr="00C31B0D">
              <w:rPr>
                <w:sz w:val="16"/>
                <w:szCs w:val="16"/>
              </w:rPr>
              <w:t>CP-173075</w:t>
            </w:r>
          </w:p>
        </w:tc>
        <w:tc>
          <w:tcPr>
            <w:tcW w:w="500" w:type="dxa"/>
            <w:shd w:val="solid" w:color="FFFFFF" w:fill="auto"/>
          </w:tcPr>
          <w:p w14:paraId="6F28EA68" w14:textId="77777777" w:rsidR="00337357" w:rsidRPr="00C31B0D" w:rsidRDefault="00337357" w:rsidP="00417F19">
            <w:pPr>
              <w:pStyle w:val="TAL"/>
              <w:rPr>
                <w:sz w:val="16"/>
                <w:szCs w:val="16"/>
              </w:rPr>
            </w:pPr>
            <w:r w:rsidRPr="00C31B0D">
              <w:rPr>
                <w:sz w:val="16"/>
                <w:szCs w:val="16"/>
              </w:rPr>
              <w:t>0169</w:t>
            </w:r>
          </w:p>
        </w:tc>
        <w:tc>
          <w:tcPr>
            <w:tcW w:w="440" w:type="dxa"/>
            <w:shd w:val="solid" w:color="FFFFFF" w:fill="auto"/>
          </w:tcPr>
          <w:p w14:paraId="0FB5810F"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124D7DE" w14:textId="77777777" w:rsidR="00337357" w:rsidRPr="00C31B0D" w:rsidRDefault="00337357" w:rsidP="00417F19">
            <w:pPr>
              <w:pStyle w:val="TAC"/>
              <w:rPr>
                <w:sz w:val="16"/>
                <w:szCs w:val="16"/>
              </w:rPr>
            </w:pPr>
            <w:r w:rsidRPr="00C31B0D">
              <w:rPr>
                <w:sz w:val="16"/>
                <w:szCs w:val="16"/>
              </w:rPr>
              <w:t>F</w:t>
            </w:r>
          </w:p>
        </w:tc>
        <w:tc>
          <w:tcPr>
            <w:tcW w:w="4707" w:type="dxa"/>
            <w:shd w:val="solid" w:color="FFFFFF" w:fill="auto"/>
          </w:tcPr>
          <w:p w14:paraId="3D7A3B10" w14:textId="77777777" w:rsidR="00337357" w:rsidRPr="00C31B0D" w:rsidRDefault="00337357" w:rsidP="00417F19">
            <w:pPr>
              <w:pStyle w:val="TAL"/>
              <w:rPr>
                <w:sz w:val="16"/>
                <w:szCs w:val="16"/>
                <w:lang w:val="en-US"/>
              </w:rPr>
            </w:pPr>
            <w:r w:rsidRPr="00C31B0D">
              <w:rPr>
                <w:sz w:val="16"/>
                <w:szCs w:val="16"/>
                <w:lang w:val="en-US"/>
              </w:rPr>
              <w:t>Clarification for the usage of mc_granted ftmp</w:t>
            </w:r>
          </w:p>
        </w:tc>
        <w:tc>
          <w:tcPr>
            <w:tcW w:w="1076" w:type="dxa"/>
            <w:shd w:val="solid" w:color="FFFFFF" w:fill="auto"/>
          </w:tcPr>
          <w:p w14:paraId="15389F5E" w14:textId="77777777" w:rsidR="00337357" w:rsidRPr="00C31B0D" w:rsidRDefault="00337357" w:rsidP="00417F19">
            <w:pPr>
              <w:pStyle w:val="TAC"/>
              <w:rPr>
                <w:sz w:val="16"/>
                <w:szCs w:val="16"/>
              </w:rPr>
            </w:pPr>
            <w:r w:rsidRPr="00C31B0D">
              <w:rPr>
                <w:sz w:val="16"/>
                <w:szCs w:val="16"/>
              </w:rPr>
              <w:t>15.0.0</w:t>
            </w:r>
          </w:p>
        </w:tc>
      </w:tr>
      <w:tr w:rsidR="00337357" w:rsidRPr="00C31B0D" w14:paraId="35E88515" w14:textId="77777777" w:rsidTr="00337357">
        <w:tc>
          <w:tcPr>
            <w:tcW w:w="897" w:type="dxa"/>
            <w:shd w:val="solid" w:color="FFFFFF" w:fill="auto"/>
          </w:tcPr>
          <w:p w14:paraId="09C3974E" w14:textId="77777777" w:rsidR="00337357" w:rsidRPr="00C31B0D" w:rsidRDefault="00337357" w:rsidP="00417F19">
            <w:pPr>
              <w:pStyle w:val="TAC"/>
              <w:rPr>
                <w:sz w:val="16"/>
                <w:szCs w:val="16"/>
              </w:rPr>
            </w:pPr>
            <w:r w:rsidRPr="00C31B0D">
              <w:rPr>
                <w:sz w:val="16"/>
                <w:szCs w:val="16"/>
              </w:rPr>
              <w:t>2018-03</w:t>
            </w:r>
          </w:p>
        </w:tc>
        <w:tc>
          <w:tcPr>
            <w:tcW w:w="897" w:type="dxa"/>
            <w:shd w:val="solid" w:color="FFFFFF" w:fill="auto"/>
          </w:tcPr>
          <w:p w14:paraId="2F903380" w14:textId="77777777" w:rsidR="00337357" w:rsidRPr="00C31B0D" w:rsidRDefault="00337357" w:rsidP="00417F19">
            <w:pPr>
              <w:pStyle w:val="TAC"/>
              <w:rPr>
                <w:sz w:val="16"/>
                <w:szCs w:val="16"/>
              </w:rPr>
            </w:pPr>
            <w:r w:rsidRPr="00C31B0D">
              <w:rPr>
                <w:sz w:val="16"/>
                <w:szCs w:val="16"/>
              </w:rPr>
              <w:t>CT#79</w:t>
            </w:r>
          </w:p>
        </w:tc>
        <w:tc>
          <w:tcPr>
            <w:tcW w:w="1227" w:type="dxa"/>
            <w:shd w:val="solid" w:color="FFFFFF" w:fill="auto"/>
          </w:tcPr>
          <w:p w14:paraId="4A1476C3" w14:textId="77777777" w:rsidR="00337357" w:rsidRPr="00C31B0D" w:rsidRDefault="00337357" w:rsidP="00417F19">
            <w:pPr>
              <w:pStyle w:val="TAC"/>
              <w:rPr>
                <w:sz w:val="16"/>
                <w:szCs w:val="16"/>
              </w:rPr>
            </w:pPr>
            <w:r w:rsidRPr="00C31B0D">
              <w:rPr>
                <w:sz w:val="16"/>
                <w:szCs w:val="16"/>
              </w:rPr>
              <w:t>CP-180061</w:t>
            </w:r>
          </w:p>
        </w:tc>
        <w:tc>
          <w:tcPr>
            <w:tcW w:w="500" w:type="dxa"/>
            <w:shd w:val="solid" w:color="FFFFFF" w:fill="auto"/>
          </w:tcPr>
          <w:p w14:paraId="0E1CF8B3" w14:textId="77777777" w:rsidR="00337357" w:rsidRPr="00C31B0D" w:rsidRDefault="00337357" w:rsidP="00417F19">
            <w:pPr>
              <w:pStyle w:val="TAL"/>
              <w:rPr>
                <w:sz w:val="16"/>
                <w:szCs w:val="16"/>
              </w:rPr>
            </w:pPr>
            <w:r w:rsidRPr="00C31B0D">
              <w:rPr>
                <w:sz w:val="16"/>
                <w:szCs w:val="16"/>
              </w:rPr>
              <w:t>0177</w:t>
            </w:r>
          </w:p>
        </w:tc>
        <w:tc>
          <w:tcPr>
            <w:tcW w:w="440" w:type="dxa"/>
            <w:shd w:val="solid" w:color="FFFFFF" w:fill="auto"/>
          </w:tcPr>
          <w:p w14:paraId="087DA70C" w14:textId="77777777" w:rsidR="00337357" w:rsidRPr="00C31B0D" w:rsidRDefault="00337357" w:rsidP="00417F19">
            <w:pPr>
              <w:pStyle w:val="TAR"/>
              <w:rPr>
                <w:sz w:val="16"/>
                <w:szCs w:val="16"/>
              </w:rPr>
            </w:pPr>
          </w:p>
        </w:tc>
        <w:tc>
          <w:tcPr>
            <w:tcW w:w="404" w:type="dxa"/>
            <w:shd w:val="solid" w:color="FFFFFF" w:fill="auto"/>
          </w:tcPr>
          <w:p w14:paraId="577E3DCA"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211564B2" w14:textId="77777777" w:rsidR="00337357" w:rsidRPr="00C31B0D" w:rsidRDefault="00337357" w:rsidP="00417F19">
            <w:pPr>
              <w:pStyle w:val="TAL"/>
              <w:rPr>
                <w:sz w:val="16"/>
                <w:szCs w:val="16"/>
                <w:lang w:val="en-US"/>
              </w:rPr>
            </w:pPr>
            <w:r w:rsidRPr="00C31B0D">
              <w:rPr>
                <w:sz w:val="16"/>
                <w:szCs w:val="16"/>
                <w:lang w:val="en-US"/>
              </w:rPr>
              <w:t>Coding and reference errors</w:t>
            </w:r>
          </w:p>
        </w:tc>
        <w:tc>
          <w:tcPr>
            <w:tcW w:w="1076" w:type="dxa"/>
            <w:shd w:val="solid" w:color="FFFFFF" w:fill="auto"/>
          </w:tcPr>
          <w:p w14:paraId="4CC4D33C" w14:textId="77777777" w:rsidR="00337357" w:rsidRPr="00C31B0D" w:rsidRDefault="00337357" w:rsidP="00417F19">
            <w:pPr>
              <w:pStyle w:val="TAC"/>
              <w:rPr>
                <w:sz w:val="16"/>
                <w:szCs w:val="16"/>
              </w:rPr>
            </w:pPr>
            <w:r w:rsidRPr="00C31B0D">
              <w:rPr>
                <w:sz w:val="16"/>
                <w:szCs w:val="16"/>
              </w:rPr>
              <w:t>15.1.0</w:t>
            </w:r>
          </w:p>
        </w:tc>
      </w:tr>
      <w:tr w:rsidR="00337357" w:rsidRPr="00C31B0D" w14:paraId="4DECA327" w14:textId="77777777" w:rsidTr="00337357">
        <w:tc>
          <w:tcPr>
            <w:tcW w:w="897" w:type="dxa"/>
            <w:shd w:val="solid" w:color="FFFFFF" w:fill="auto"/>
          </w:tcPr>
          <w:p w14:paraId="344639C4" w14:textId="77777777" w:rsidR="00337357" w:rsidRPr="00C31B0D" w:rsidRDefault="00337357" w:rsidP="00417F19">
            <w:pPr>
              <w:pStyle w:val="TAC"/>
              <w:rPr>
                <w:sz w:val="16"/>
                <w:szCs w:val="16"/>
              </w:rPr>
            </w:pPr>
            <w:r w:rsidRPr="00C31B0D">
              <w:rPr>
                <w:sz w:val="16"/>
                <w:szCs w:val="16"/>
              </w:rPr>
              <w:t>2018-03</w:t>
            </w:r>
          </w:p>
        </w:tc>
        <w:tc>
          <w:tcPr>
            <w:tcW w:w="897" w:type="dxa"/>
            <w:shd w:val="solid" w:color="FFFFFF" w:fill="auto"/>
          </w:tcPr>
          <w:p w14:paraId="0522E475" w14:textId="77777777" w:rsidR="00337357" w:rsidRPr="00C31B0D" w:rsidRDefault="00337357" w:rsidP="00417F19">
            <w:pPr>
              <w:pStyle w:val="TAC"/>
              <w:rPr>
                <w:sz w:val="16"/>
                <w:szCs w:val="16"/>
              </w:rPr>
            </w:pPr>
            <w:r w:rsidRPr="00C31B0D">
              <w:rPr>
                <w:sz w:val="16"/>
                <w:szCs w:val="16"/>
              </w:rPr>
              <w:t>CT#79</w:t>
            </w:r>
          </w:p>
        </w:tc>
        <w:tc>
          <w:tcPr>
            <w:tcW w:w="1227" w:type="dxa"/>
            <w:shd w:val="solid" w:color="FFFFFF" w:fill="auto"/>
          </w:tcPr>
          <w:p w14:paraId="26A2FE39" w14:textId="77777777" w:rsidR="00337357" w:rsidRPr="00C31B0D" w:rsidRDefault="00337357" w:rsidP="00417F19">
            <w:pPr>
              <w:pStyle w:val="TAC"/>
              <w:rPr>
                <w:sz w:val="16"/>
                <w:szCs w:val="16"/>
              </w:rPr>
            </w:pPr>
            <w:r w:rsidRPr="00C31B0D">
              <w:rPr>
                <w:sz w:val="16"/>
                <w:szCs w:val="16"/>
              </w:rPr>
              <w:t>CP-180087</w:t>
            </w:r>
          </w:p>
        </w:tc>
        <w:tc>
          <w:tcPr>
            <w:tcW w:w="500" w:type="dxa"/>
            <w:shd w:val="solid" w:color="FFFFFF" w:fill="auto"/>
          </w:tcPr>
          <w:p w14:paraId="55FFA081" w14:textId="77777777" w:rsidR="00337357" w:rsidRPr="00C31B0D" w:rsidRDefault="00337357" w:rsidP="00417F19">
            <w:pPr>
              <w:pStyle w:val="TAL"/>
              <w:rPr>
                <w:sz w:val="16"/>
                <w:szCs w:val="16"/>
              </w:rPr>
            </w:pPr>
            <w:r w:rsidRPr="00C31B0D">
              <w:rPr>
                <w:sz w:val="16"/>
                <w:szCs w:val="16"/>
              </w:rPr>
              <w:t>0178</w:t>
            </w:r>
          </w:p>
        </w:tc>
        <w:tc>
          <w:tcPr>
            <w:tcW w:w="440" w:type="dxa"/>
            <w:shd w:val="solid" w:color="FFFFFF" w:fill="auto"/>
          </w:tcPr>
          <w:p w14:paraId="4ABD5FDC" w14:textId="77777777" w:rsidR="00337357" w:rsidRPr="00C31B0D" w:rsidRDefault="00337357" w:rsidP="00417F19">
            <w:pPr>
              <w:pStyle w:val="TAR"/>
              <w:rPr>
                <w:sz w:val="16"/>
                <w:szCs w:val="16"/>
              </w:rPr>
            </w:pPr>
            <w:r w:rsidRPr="00C31B0D">
              <w:rPr>
                <w:sz w:val="16"/>
                <w:szCs w:val="16"/>
              </w:rPr>
              <w:t>2</w:t>
            </w:r>
          </w:p>
        </w:tc>
        <w:tc>
          <w:tcPr>
            <w:tcW w:w="404" w:type="dxa"/>
            <w:shd w:val="solid" w:color="FFFFFF" w:fill="auto"/>
          </w:tcPr>
          <w:p w14:paraId="5E136372"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28DAF52A" w14:textId="77777777" w:rsidR="00337357" w:rsidRPr="00C31B0D" w:rsidRDefault="00337357" w:rsidP="00417F19">
            <w:pPr>
              <w:pStyle w:val="TAL"/>
              <w:rPr>
                <w:sz w:val="16"/>
                <w:szCs w:val="16"/>
                <w:lang w:val="en-US"/>
              </w:rPr>
            </w:pPr>
            <w:r w:rsidRPr="00C31B0D">
              <w:rPr>
                <w:sz w:val="16"/>
                <w:szCs w:val="16"/>
                <w:lang w:val="en-US"/>
              </w:rPr>
              <w:t>Multi-Talker floor control server</w:t>
            </w:r>
          </w:p>
        </w:tc>
        <w:tc>
          <w:tcPr>
            <w:tcW w:w="1076" w:type="dxa"/>
            <w:shd w:val="solid" w:color="FFFFFF" w:fill="auto"/>
          </w:tcPr>
          <w:p w14:paraId="72FC238C" w14:textId="77777777" w:rsidR="00337357" w:rsidRPr="00C31B0D" w:rsidRDefault="00337357" w:rsidP="00417F19">
            <w:pPr>
              <w:pStyle w:val="TAC"/>
              <w:rPr>
                <w:sz w:val="16"/>
                <w:szCs w:val="16"/>
              </w:rPr>
            </w:pPr>
            <w:r w:rsidRPr="00C31B0D">
              <w:rPr>
                <w:sz w:val="16"/>
                <w:szCs w:val="16"/>
              </w:rPr>
              <w:t>15.1.0</w:t>
            </w:r>
          </w:p>
        </w:tc>
      </w:tr>
      <w:tr w:rsidR="00337357" w:rsidRPr="00C31B0D" w14:paraId="273ED3E2" w14:textId="77777777" w:rsidTr="00337357">
        <w:tc>
          <w:tcPr>
            <w:tcW w:w="897" w:type="dxa"/>
            <w:shd w:val="solid" w:color="FFFFFF" w:fill="auto"/>
          </w:tcPr>
          <w:p w14:paraId="0A3BDB39" w14:textId="77777777" w:rsidR="00337357" w:rsidRPr="00C31B0D" w:rsidRDefault="00337357" w:rsidP="00417F19">
            <w:pPr>
              <w:pStyle w:val="TAC"/>
              <w:rPr>
                <w:sz w:val="16"/>
                <w:szCs w:val="16"/>
              </w:rPr>
            </w:pPr>
            <w:r w:rsidRPr="00C31B0D">
              <w:rPr>
                <w:sz w:val="16"/>
                <w:szCs w:val="16"/>
              </w:rPr>
              <w:t>2018-03</w:t>
            </w:r>
          </w:p>
        </w:tc>
        <w:tc>
          <w:tcPr>
            <w:tcW w:w="897" w:type="dxa"/>
            <w:shd w:val="solid" w:color="FFFFFF" w:fill="auto"/>
          </w:tcPr>
          <w:p w14:paraId="3555DB32" w14:textId="77777777" w:rsidR="00337357" w:rsidRPr="00C31B0D" w:rsidRDefault="00337357" w:rsidP="00417F19">
            <w:pPr>
              <w:pStyle w:val="TAC"/>
              <w:rPr>
                <w:sz w:val="16"/>
                <w:szCs w:val="16"/>
              </w:rPr>
            </w:pPr>
            <w:r w:rsidRPr="00C31B0D">
              <w:rPr>
                <w:sz w:val="16"/>
                <w:szCs w:val="16"/>
              </w:rPr>
              <w:t>CT#79</w:t>
            </w:r>
          </w:p>
        </w:tc>
        <w:tc>
          <w:tcPr>
            <w:tcW w:w="1227" w:type="dxa"/>
            <w:shd w:val="solid" w:color="FFFFFF" w:fill="auto"/>
          </w:tcPr>
          <w:p w14:paraId="39C6DD90" w14:textId="77777777" w:rsidR="00337357" w:rsidRPr="00C31B0D" w:rsidRDefault="00337357" w:rsidP="00417F19">
            <w:pPr>
              <w:pStyle w:val="TAC"/>
              <w:rPr>
                <w:sz w:val="16"/>
                <w:szCs w:val="16"/>
              </w:rPr>
            </w:pPr>
            <w:r w:rsidRPr="00C31B0D">
              <w:rPr>
                <w:sz w:val="16"/>
                <w:szCs w:val="16"/>
              </w:rPr>
              <w:t>CP-180087</w:t>
            </w:r>
          </w:p>
        </w:tc>
        <w:tc>
          <w:tcPr>
            <w:tcW w:w="500" w:type="dxa"/>
            <w:shd w:val="solid" w:color="FFFFFF" w:fill="auto"/>
          </w:tcPr>
          <w:p w14:paraId="1D2EB355" w14:textId="77777777" w:rsidR="00337357" w:rsidRPr="00C31B0D" w:rsidRDefault="00337357" w:rsidP="00417F19">
            <w:pPr>
              <w:pStyle w:val="TAL"/>
              <w:rPr>
                <w:sz w:val="16"/>
                <w:szCs w:val="16"/>
              </w:rPr>
            </w:pPr>
            <w:r w:rsidRPr="00C31B0D">
              <w:rPr>
                <w:sz w:val="16"/>
                <w:szCs w:val="16"/>
              </w:rPr>
              <w:t>0179</w:t>
            </w:r>
          </w:p>
        </w:tc>
        <w:tc>
          <w:tcPr>
            <w:tcW w:w="440" w:type="dxa"/>
            <w:shd w:val="solid" w:color="FFFFFF" w:fill="auto"/>
          </w:tcPr>
          <w:p w14:paraId="23A28B70"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2DCC0D13"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081E4D06" w14:textId="77777777" w:rsidR="00337357" w:rsidRPr="00C31B0D" w:rsidRDefault="00337357" w:rsidP="00417F19">
            <w:pPr>
              <w:pStyle w:val="TAL"/>
              <w:rPr>
                <w:sz w:val="16"/>
                <w:szCs w:val="16"/>
                <w:lang w:val="en-US"/>
              </w:rPr>
            </w:pPr>
            <w:r w:rsidRPr="00C31B0D">
              <w:rPr>
                <w:sz w:val="16"/>
                <w:szCs w:val="16"/>
                <w:lang w:val="en-US"/>
              </w:rPr>
              <w:t>Mutli-talker – floor control towards the participant</w:t>
            </w:r>
          </w:p>
        </w:tc>
        <w:tc>
          <w:tcPr>
            <w:tcW w:w="1076" w:type="dxa"/>
            <w:shd w:val="solid" w:color="FFFFFF" w:fill="auto"/>
          </w:tcPr>
          <w:p w14:paraId="0D7D9EB9" w14:textId="77777777" w:rsidR="00337357" w:rsidRPr="00C31B0D" w:rsidRDefault="00337357" w:rsidP="00417F19">
            <w:pPr>
              <w:pStyle w:val="TAC"/>
              <w:rPr>
                <w:sz w:val="16"/>
                <w:szCs w:val="16"/>
              </w:rPr>
            </w:pPr>
            <w:r w:rsidRPr="00C31B0D">
              <w:rPr>
                <w:sz w:val="16"/>
                <w:szCs w:val="16"/>
              </w:rPr>
              <w:t>15.1.0</w:t>
            </w:r>
          </w:p>
        </w:tc>
      </w:tr>
      <w:tr w:rsidR="00337357" w:rsidRPr="00C31B0D" w14:paraId="5F43EE07" w14:textId="77777777" w:rsidTr="00337357">
        <w:tc>
          <w:tcPr>
            <w:tcW w:w="897" w:type="dxa"/>
            <w:shd w:val="solid" w:color="FFFFFF" w:fill="auto"/>
          </w:tcPr>
          <w:p w14:paraId="3053532E" w14:textId="77777777" w:rsidR="00337357" w:rsidRPr="00C31B0D" w:rsidRDefault="00337357" w:rsidP="00417F19">
            <w:pPr>
              <w:pStyle w:val="TAC"/>
              <w:rPr>
                <w:sz w:val="16"/>
                <w:szCs w:val="16"/>
              </w:rPr>
            </w:pPr>
            <w:r w:rsidRPr="00C31B0D">
              <w:rPr>
                <w:sz w:val="16"/>
                <w:szCs w:val="16"/>
              </w:rPr>
              <w:t>2018-03</w:t>
            </w:r>
          </w:p>
        </w:tc>
        <w:tc>
          <w:tcPr>
            <w:tcW w:w="897" w:type="dxa"/>
            <w:shd w:val="solid" w:color="FFFFFF" w:fill="auto"/>
          </w:tcPr>
          <w:p w14:paraId="07AAC988" w14:textId="77777777" w:rsidR="00337357" w:rsidRPr="00C31B0D" w:rsidRDefault="00337357" w:rsidP="00417F19">
            <w:pPr>
              <w:pStyle w:val="TAC"/>
              <w:rPr>
                <w:sz w:val="16"/>
                <w:szCs w:val="16"/>
              </w:rPr>
            </w:pPr>
            <w:r w:rsidRPr="00C31B0D">
              <w:rPr>
                <w:sz w:val="16"/>
                <w:szCs w:val="16"/>
              </w:rPr>
              <w:t>CT#79</w:t>
            </w:r>
          </w:p>
        </w:tc>
        <w:tc>
          <w:tcPr>
            <w:tcW w:w="1227" w:type="dxa"/>
            <w:shd w:val="solid" w:color="FFFFFF" w:fill="auto"/>
          </w:tcPr>
          <w:p w14:paraId="3E021443" w14:textId="77777777" w:rsidR="00337357" w:rsidRPr="00C31B0D" w:rsidRDefault="00337357" w:rsidP="00417F19">
            <w:pPr>
              <w:pStyle w:val="TAC"/>
              <w:rPr>
                <w:sz w:val="16"/>
                <w:szCs w:val="16"/>
              </w:rPr>
            </w:pPr>
            <w:r w:rsidRPr="00C31B0D">
              <w:rPr>
                <w:sz w:val="16"/>
                <w:szCs w:val="16"/>
              </w:rPr>
              <w:t>CP-180087</w:t>
            </w:r>
          </w:p>
        </w:tc>
        <w:tc>
          <w:tcPr>
            <w:tcW w:w="500" w:type="dxa"/>
            <w:shd w:val="solid" w:color="FFFFFF" w:fill="auto"/>
          </w:tcPr>
          <w:p w14:paraId="70D02E78" w14:textId="77777777" w:rsidR="00337357" w:rsidRPr="00C31B0D" w:rsidRDefault="00337357" w:rsidP="00417F19">
            <w:pPr>
              <w:pStyle w:val="TAL"/>
              <w:rPr>
                <w:sz w:val="16"/>
                <w:szCs w:val="16"/>
              </w:rPr>
            </w:pPr>
            <w:r w:rsidRPr="00C31B0D">
              <w:rPr>
                <w:sz w:val="16"/>
                <w:szCs w:val="16"/>
              </w:rPr>
              <w:t>0180</w:t>
            </w:r>
          </w:p>
        </w:tc>
        <w:tc>
          <w:tcPr>
            <w:tcW w:w="440" w:type="dxa"/>
            <w:shd w:val="solid" w:color="FFFFFF" w:fill="auto"/>
          </w:tcPr>
          <w:p w14:paraId="7D93B384"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265ACDF5"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049C055A" w14:textId="77777777" w:rsidR="00337357" w:rsidRPr="00C31B0D" w:rsidRDefault="00337357" w:rsidP="00417F19">
            <w:pPr>
              <w:pStyle w:val="TAL"/>
              <w:rPr>
                <w:sz w:val="16"/>
                <w:szCs w:val="16"/>
                <w:lang w:val="en-US"/>
              </w:rPr>
            </w:pPr>
            <w:r w:rsidRPr="00C31B0D">
              <w:rPr>
                <w:sz w:val="16"/>
                <w:szCs w:val="16"/>
                <w:lang w:val="en-US"/>
              </w:rPr>
              <w:t>Floor Participant procedures for Multi-talker feature</w:t>
            </w:r>
          </w:p>
        </w:tc>
        <w:tc>
          <w:tcPr>
            <w:tcW w:w="1076" w:type="dxa"/>
            <w:shd w:val="solid" w:color="FFFFFF" w:fill="auto"/>
          </w:tcPr>
          <w:p w14:paraId="7085FCE6" w14:textId="77777777" w:rsidR="00337357" w:rsidRPr="00C31B0D" w:rsidRDefault="00337357" w:rsidP="00417F19">
            <w:pPr>
              <w:pStyle w:val="TAC"/>
              <w:rPr>
                <w:sz w:val="16"/>
                <w:szCs w:val="16"/>
              </w:rPr>
            </w:pPr>
            <w:r w:rsidRPr="00C31B0D">
              <w:rPr>
                <w:sz w:val="16"/>
                <w:szCs w:val="16"/>
              </w:rPr>
              <w:t>15.1.0</w:t>
            </w:r>
          </w:p>
        </w:tc>
      </w:tr>
      <w:tr w:rsidR="00337357" w:rsidRPr="00C31B0D" w14:paraId="3AC49E55" w14:textId="77777777" w:rsidTr="00337357">
        <w:tc>
          <w:tcPr>
            <w:tcW w:w="897" w:type="dxa"/>
            <w:shd w:val="solid" w:color="FFFFFF" w:fill="auto"/>
          </w:tcPr>
          <w:p w14:paraId="4C0F60BA" w14:textId="77777777" w:rsidR="00337357" w:rsidRPr="00C31B0D" w:rsidRDefault="00337357" w:rsidP="00417F19">
            <w:pPr>
              <w:pStyle w:val="TAC"/>
              <w:rPr>
                <w:sz w:val="16"/>
                <w:szCs w:val="16"/>
              </w:rPr>
            </w:pPr>
            <w:r w:rsidRPr="00C31B0D">
              <w:rPr>
                <w:sz w:val="16"/>
                <w:szCs w:val="16"/>
              </w:rPr>
              <w:t>2018-03</w:t>
            </w:r>
          </w:p>
        </w:tc>
        <w:tc>
          <w:tcPr>
            <w:tcW w:w="897" w:type="dxa"/>
            <w:shd w:val="solid" w:color="FFFFFF" w:fill="auto"/>
          </w:tcPr>
          <w:p w14:paraId="04FEA5C7" w14:textId="77777777" w:rsidR="00337357" w:rsidRPr="00C31B0D" w:rsidRDefault="00337357" w:rsidP="00417F19">
            <w:pPr>
              <w:pStyle w:val="TAC"/>
              <w:rPr>
                <w:sz w:val="16"/>
                <w:szCs w:val="16"/>
              </w:rPr>
            </w:pPr>
            <w:r w:rsidRPr="00C31B0D">
              <w:rPr>
                <w:sz w:val="16"/>
                <w:szCs w:val="16"/>
              </w:rPr>
              <w:t>CT#79</w:t>
            </w:r>
          </w:p>
        </w:tc>
        <w:tc>
          <w:tcPr>
            <w:tcW w:w="1227" w:type="dxa"/>
            <w:shd w:val="solid" w:color="FFFFFF" w:fill="auto"/>
          </w:tcPr>
          <w:p w14:paraId="382A6D7A" w14:textId="77777777" w:rsidR="00337357" w:rsidRPr="00C31B0D" w:rsidRDefault="00337357" w:rsidP="00417F19">
            <w:pPr>
              <w:pStyle w:val="TAC"/>
              <w:rPr>
                <w:sz w:val="16"/>
                <w:szCs w:val="16"/>
              </w:rPr>
            </w:pPr>
            <w:r w:rsidRPr="00C31B0D">
              <w:rPr>
                <w:sz w:val="16"/>
                <w:szCs w:val="16"/>
              </w:rPr>
              <w:t>CP-180087</w:t>
            </w:r>
          </w:p>
        </w:tc>
        <w:tc>
          <w:tcPr>
            <w:tcW w:w="500" w:type="dxa"/>
            <w:shd w:val="solid" w:color="FFFFFF" w:fill="auto"/>
          </w:tcPr>
          <w:p w14:paraId="4EB6C546" w14:textId="77777777" w:rsidR="00337357" w:rsidRPr="00C31B0D" w:rsidRDefault="00337357" w:rsidP="00417F19">
            <w:pPr>
              <w:pStyle w:val="TAL"/>
              <w:rPr>
                <w:sz w:val="16"/>
                <w:szCs w:val="16"/>
              </w:rPr>
            </w:pPr>
            <w:r w:rsidRPr="00C31B0D">
              <w:rPr>
                <w:sz w:val="16"/>
                <w:szCs w:val="16"/>
              </w:rPr>
              <w:t>0181</w:t>
            </w:r>
          </w:p>
        </w:tc>
        <w:tc>
          <w:tcPr>
            <w:tcW w:w="440" w:type="dxa"/>
            <w:shd w:val="solid" w:color="FFFFFF" w:fill="auto"/>
          </w:tcPr>
          <w:p w14:paraId="54BAF41B"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23339C4F"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0E0036C7" w14:textId="77777777" w:rsidR="00337357" w:rsidRPr="00C31B0D" w:rsidRDefault="00337357" w:rsidP="00417F19">
            <w:pPr>
              <w:pStyle w:val="TAL"/>
              <w:rPr>
                <w:sz w:val="16"/>
                <w:szCs w:val="16"/>
                <w:lang w:val="en-US"/>
              </w:rPr>
            </w:pPr>
            <w:r w:rsidRPr="00C31B0D">
              <w:rPr>
                <w:sz w:val="16"/>
                <w:szCs w:val="16"/>
                <w:lang w:val="en-US"/>
              </w:rPr>
              <w:t>Floor Taken Multi-talker</w:t>
            </w:r>
          </w:p>
        </w:tc>
        <w:tc>
          <w:tcPr>
            <w:tcW w:w="1076" w:type="dxa"/>
            <w:shd w:val="solid" w:color="FFFFFF" w:fill="auto"/>
          </w:tcPr>
          <w:p w14:paraId="39422CFC" w14:textId="77777777" w:rsidR="00337357" w:rsidRPr="00C31B0D" w:rsidRDefault="00337357" w:rsidP="00417F19">
            <w:pPr>
              <w:pStyle w:val="TAC"/>
              <w:rPr>
                <w:sz w:val="16"/>
                <w:szCs w:val="16"/>
              </w:rPr>
            </w:pPr>
            <w:r w:rsidRPr="00C31B0D">
              <w:rPr>
                <w:sz w:val="16"/>
                <w:szCs w:val="16"/>
              </w:rPr>
              <w:t>15.1.0</w:t>
            </w:r>
          </w:p>
        </w:tc>
      </w:tr>
      <w:tr w:rsidR="00337357" w:rsidRPr="00C31B0D" w14:paraId="1DC91694" w14:textId="77777777" w:rsidTr="00337357">
        <w:tc>
          <w:tcPr>
            <w:tcW w:w="897" w:type="dxa"/>
            <w:shd w:val="solid" w:color="FFFFFF" w:fill="auto"/>
          </w:tcPr>
          <w:p w14:paraId="23FAF41A" w14:textId="77777777" w:rsidR="00337357" w:rsidRPr="00C31B0D" w:rsidRDefault="00337357" w:rsidP="00417F19">
            <w:pPr>
              <w:pStyle w:val="TAC"/>
              <w:rPr>
                <w:sz w:val="16"/>
                <w:szCs w:val="16"/>
              </w:rPr>
            </w:pPr>
            <w:r w:rsidRPr="00C31B0D">
              <w:rPr>
                <w:sz w:val="16"/>
                <w:szCs w:val="16"/>
              </w:rPr>
              <w:t>2018-03</w:t>
            </w:r>
          </w:p>
        </w:tc>
        <w:tc>
          <w:tcPr>
            <w:tcW w:w="897" w:type="dxa"/>
            <w:shd w:val="solid" w:color="FFFFFF" w:fill="auto"/>
          </w:tcPr>
          <w:p w14:paraId="6D735F63" w14:textId="77777777" w:rsidR="00337357" w:rsidRPr="00C31B0D" w:rsidRDefault="00337357" w:rsidP="00417F19">
            <w:pPr>
              <w:pStyle w:val="TAC"/>
              <w:rPr>
                <w:sz w:val="16"/>
                <w:szCs w:val="16"/>
              </w:rPr>
            </w:pPr>
            <w:r w:rsidRPr="00C31B0D">
              <w:rPr>
                <w:sz w:val="16"/>
                <w:szCs w:val="16"/>
              </w:rPr>
              <w:t>CT#79</w:t>
            </w:r>
          </w:p>
        </w:tc>
        <w:tc>
          <w:tcPr>
            <w:tcW w:w="1227" w:type="dxa"/>
            <w:shd w:val="solid" w:color="FFFFFF" w:fill="auto"/>
          </w:tcPr>
          <w:p w14:paraId="7E1F3FEA" w14:textId="77777777" w:rsidR="00337357" w:rsidRPr="00C31B0D" w:rsidRDefault="00337357" w:rsidP="00417F19">
            <w:pPr>
              <w:pStyle w:val="TAC"/>
              <w:rPr>
                <w:sz w:val="16"/>
                <w:szCs w:val="16"/>
              </w:rPr>
            </w:pPr>
            <w:r w:rsidRPr="00C31B0D">
              <w:rPr>
                <w:sz w:val="16"/>
                <w:szCs w:val="16"/>
              </w:rPr>
              <w:t>CP-180087</w:t>
            </w:r>
          </w:p>
        </w:tc>
        <w:tc>
          <w:tcPr>
            <w:tcW w:w="500" w:type="dxa"/>
            <w:shd w:val="solid" w:color="FFFFFF" w:fill="auto"/>
          </w:tcPr>
          <w:p w14:paraId="0FE3E407" w14:textId="77777777" w:rsidR="00337357" w:rsidRPr="00C31B0D" w:rsidRDefault="00337357" w:rsidP="00417F19">
            <w:pPr>
              <w:pStyle w:val="TAL"/>
              <w:rPr>
                <w:sz w:val="16"/>
                <w:szCs w:val="16"/>
              </w:rPr>
            </w:pPr>
            <w:r w:rsidRPr="00C31B0D">
              <w:rPr>
                <w:sz w:val="16"/>
                <w:szCs w:val="16"/>
              </w:rPr>
              <w:t>0182</w:t>
            </w:r>
          </w:p>
        </w:tc>
        <w:tc>
          <w:tcPr>
            <w:tcW w:w="440" w:type="dxa"/>
            <w:shd w:val="solid" w:color="FFFFFF" w:fill="auto"/>
          </w:tcPr>
          <w:p w14:paraId="34AFA94D"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51FEB0C2"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32CFEEC0" w14:textId="77777777" w:rsidR="00337357" w:rsidRPr="00C31B0D" w:rsidRDefault="00337357" w:rsidP="00417F19">
            <w:pPr>
              <w:pStyle w:val="TAL"/>
              <w:rPr>
                <w:sz w:val="16"/>
                <w:szCs w:val="16"/>
                <w:lang w:val="en-US"/>
              </w:rPr>
            </w:pPr>
            <w:r w:rsidRPr="00C31B0D">
              <w:rPr>
                <w:sz w:val="16"/>
                <w:szCs w:val="16"/>
                <w:lang w:val="en-US"/>
              </w:rPr>
              <w:t>Floor Release Multi-talker</w:t>
            </w:r>
          </w:p>
        </w:tc>
        <w:tc>
          <w:tcPr>
            <w:tcW w:w="1076" w:type="dxa"/>
            <w:shd w:val="solid" w:color="FFFFFF" w:fill="auto"/>
          </w:tcPr>
          <w:p w14:paraId="6E070148" w14:textId="77777777" w:rsidR="00337357" w:rsidRPr="00C31B0D" w:rsidRDefault="00337357" w:rsidP="00417F19">
            <w:pPr>
              <w:pStyle w:val="TAC"/>
              <w:rPr>
                <w:sz w:val="16"/>
                <w:szCs w:val="16"/>
              </w:rPr>
            </w:pPr>
            <w:r w:rsidRPr="00C31B0D">
              <w:rPr>
                <w:sz w:val="16"/>
                <w:szCs w:val="16"/>
              </w:rPr>
              <w:t>15.1.0</w:t>
            </w:r>
          </w:p>
        </w:tc>
      </w:tr>
      <w:tr w:rsidR="00337357" w:rsidRPr="00C31B0D" w14:paraId="6F3FFBAF" w14:textId="77777777" w:rsidTr="00337357">
        <w:tc>
          <w:tcPr>
            <w:tcW w:w="897" w:type="dxa"/>
            <w:shd w:val="solid" w:color="FFFFFF" w:fill="auto"/>
          </w:tcPr>
          <w:p w14:paraId="4673E323" w14:textId="77777777" w:rsidR="00337357" w:rsidRPr="00C31B0D" w:rsidRDefault="00337357" w:rsidP="00417F19">
            <w:pPr>
              <w:pStyle w:val="TAC"/>
              <w:rPr>
                <w:sz w:val="16"/>
                <w:szCs w:val="16"/>
              </w:rPr>
            </w:pPr>
            <w:r w:rsidRPr="00C31B0D">
              <w:rPr>
                <w:sz w:val="16"/>
                <w:szCs w:val="16"/>
              </w:rPr>
              <w:t>2018-06</w:t>
            </w:r>
          </w:p>
        </w:tc>
        <w:tc>
          <w:tcPr>
            <w:tcW w:w="897" w:type="dxa"/>
            <w:shd w:val="solid" w:color="FFFFFF" w:fill="auto"/>
          </w:tcPr>
          <w:p w14:paraId="66DD9878" w14:textId="77777777" w:rsidR="00337357" w:rsidRPr="00C31B0D" w:rsidRDefault="00337357" w:rsidP="00417F19">
            <w:pPr>
              <w:pStyle w:val="TAC"/>
              <w:rPr>
                <w:sz w:val="16"/>
                <w:szCs w:val="16"/>
              </w:rPr>
            </w:pPr>
            <w:r w:rsidRPr="00C31B0D">
              <w:rPr>
                <w:sz w:val="16"/>
                <w:szCs w:val="16"/>
              </w:rPr>
              <w:t>CT#80</w:t>
            </w:r>
          </w:p>
        </w:tc>
        <w:tc>
          <w:tcPr>
            <w:tcW w:w="1227" w:type="dxa"/>
            <w:shd w:val="solid" w:color="FFFFFF" w:fill="auto"/>
          </w:tcPr>
          <w:p w14:paraId="5E2F1CDE" w14:textId="77777777" w:rsidR="00337357" w:rsidRPr="00C31B0D" w:rsidRDefault="00337357" w:rsidP="00417F19">
            <w:pPr>
              <w:pStyle w:val="TAC"/>
              <w:rPr>
                <w:sz w:val="16"/>
                <w:szCs w:val="16"/>
              </w:rPr>
            </w:pPr>
            <w:r w:rsidRPr="00C31B0D">
              <w:rPr>
                <w:sz w:val="16"/>
                <w:szCs w:val="16"/>
              </w:rPr>
              <w:t>CP-181072</w:t>
            </w:r>
          </w:p>
        </w:tc>
        <w:tc>
          <w:tcPr>
            <w:tcW w:w="500" w:type="dxa"/>
            <w:shd w:val="solid" w:color="FFFFFF" w:fill="auto"/>
          </w:tcPr>
          <w:p w14:paraId="5073525B" w14:textId="77777777" w:rsidR="00337357" w:rsidRPr="00C31B0D" w:rsidRDefault="00337357" w:rsidP="00417F19">
            <w:pPr>
              <w:pStyle w:val="TAL"/>
              <w:rPr>
                <w:sz w:val="16"/>
                <w:szCs w:val="16"/>
              </w:rPr>
            </w:pPr>
            <w:r w:rsidRPr="00C31B0D">
              <w:rPr>
                <w:sz w:val="16"/>
                <w:szCs w:val="16"/>
              </w:rPr>
              <w:t>0183</w:t>
            </w:r>
          </w:p>
        </w:tc>
        <w:tc>
          <w:tcPr>
            <w:tcW w:w="440" w:type="dxa"/>
            <w:shd w:val="solid" w:color="FFFFFF" w:fill="auto"/>
          </w:tcPr>
          <w:p w14:paraId="732B4180"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5D7CC089"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15F33D7C" w14:textId="77777777" w:rsidR="00337357" w:rsidRPr="00C31B0D" w:rsidRDefault="00337357" w:rsidP="00417F19">
            <w:pPr>
              <w:pStyle w:val="TAL"/>
              <w:rPr>
                <w:sz w:val="16"/>
                <w:szCs w:val="16"/>
                <w:lang w:val="en-US"/>
              </w:rPr>
            </w:pPr>
            <w:r w:rsidRPr="00C31B0D">
              <w:rPr>
                <w:sz w:val="16"/>
                <w:szCs w:val="16"/>
                <w:lang w:val="en-US"/>
              </w:rPr>
              <w:t>Updates to Non-controlling MCPTT function for Multi Talker</w:t>
            </w:r>
          </w:p>
        </w:tc>
        <w:tc>
          <w:tcPr>
            <w:tcW w:w="1076" w:type="dxa"/>
            <w:shd w:val="solid" w:color="FFFFFF" w:fill="auto"/>
          </w:tcPr>
          <w:p w14:paraId="2F8A7F3C" w14:textId="77777777" w:rsidR="00337357" w:rsidRPr="00C31B0D" w:rsidRDefault="00337357" w:rsidP="00417F19">
            <w:pPr>
              <w:pStyle w:val="TAC"/>
              <w:rPr>
                <w:sz w:val="16"/>
                <w:szCs w:val="16"/>
              </w:rPr>
            </w:pPr>
            <w:r w:rsidRPr="00C31B0D">
              <w:rPr>
                <w:sz w:val="16"/>
                <w:szCs w:val="16"/>
              </w:rPr>
              <w:t>15.2.0</w:t>
            </w:r>
          </w:p>
        </w:tc>
      </w:tr>
      <w:tr w:rsidR="00337357" w:rsidRPr="00C31B0D" w14:paraId="7D72ACEB" w14:textId="77777777" w:rsidTr="00337357">
        <w:tc>
          <w:tcPr>
            <w:tcW w:w="897" w:type="dxa"/>
            <w:shd w:val="solid" w:color="FFFFFF" w:fill="auto"/>
          </w:tcPr>
          <w:p w14:paraId="04A74F14" w14:textId="77777777" w:rsidR="00337357" w:rsidRPr="00C31B0D" w:rsidRDefault="00337357" w:rsidP="00417F19">
            <w:pPr>
              <w:pStyle w:val="TAC"/>
              <w:rPr>
                <w:sz w:val="16"/>
                <w:szCs w:val="16"/>
              </w:rPr>
            </w:pPr>
            <w:r w:rsidRPr="00C31B0D">
              <w:rPr>
                <w:sz w:val="16"/>
                <w:szCs w:val="16"/>
              </w:rPr>
              <w:t>2018-06</w:t>
            </w:r>
          </w:p>
        </w:tc>
        <w:tc>
          <w:tcPr>
            <w:tcW w:w="897" w:type="dxa"/>
            <w:shd w:val="solid" w:color="FFFFFF" w:fill="auto"/>
          </w:tcPr>
          <w:p w14:paraId="21917853" w14:textId="77777777" w:rsidR="00337357" w:rsidRPr="00C31B0D" w:rsidRDefault="00337357" w:rsidP="00417F19">
            <w:pPr>
              <w:pStyle w:val="TAC"/>
              <w:rPr>
                <w:sz w:val="16"/>
                <w:szCs w:val="16"/>
              </w:rPr>
            </w:pPr>
            <w:r w:rsidRPr="00C31B0D">
              <w:rPr>
                <w:sz w:val="16"/>
                <w:szCs w:val="16"/>
              </w:rPr>
              <w:t>CT#80</w:t>
            </w:r>
          </w:p>
        </w:tc>
        <w:tc>
          <w:tcPr>
            <w:tcW w:w="1227" w:type="dxa"/>
            <w:shd w:val="solid" w:color="FFFFFF" w:fill="auto"/>
          </w:tcPr>
          <w:p w14:paraId="64C1DB9F" w14:textId="77777777" w:rsidR="00337357" w:rsidRPr="00C31B0D" w:rsidRDefault="00337357" w:rsidP="00417F19">
            <w:pPr>
              <w:pStyle w:val="TAC"/>
              <w:rPr>
                <w:sz w:val="16"/>
                <w:szCs w:val="16"/>
              </w:rPr>
            </w:pPr>
            <w:r w:rsidRPr="00C31B0D">
              <w:rPr>
                <w:sz w:val="16"/>
                <w:szCs w:val="16"/>
              </w:rPr>
              <w:t>CP-181072</w:t>
            </w:r>
          </w:p>
        </w:tc>
        <w:tc>
          <w:tcPr>
            <w:tcW w:w="500" w:type="dxa"/>
            <w:shd w:val="solid" w:color="FFFFFF" w:fill="auto"/>
          </w:tcPr>
          <w:p w14:paraId="7C1349EF" w14:textId="77777777" w:rsidR="00337357" w:rsidRPr="00C31B0D" w:rsidRDefault="00337357" w:rsidP="00417F19">
            <w:pPr>
              <w:pStyle w:val="TAL"/>
              <w:rPr>
                <w:sz w:val="16"/>
                <w:szCs w:val="16"/>
              </w:rPr>
            </w:pPr>
            <w:r w:rsidRPr="00C31B0D">
              <w:rPr>
                <w:sz w:val="16"/>
                <w:szCs w:val="16"/>
              </w:rPr>
              <w:t>0184</w:t>
            </w:r>
          </w:p>
        </w:tc>
        <w:tc>
          <w:tcPr>
            <w:tcW w:w="440" w:type="dxa"/>
            <w:shd w:val="solid" w:color="FFFFFF" w:fill="auto"/>
          </w:tcPr>
          <w:p w14:paraId="0B085A9A" w14:textId="77777777" w:rsidR="00337357" w:rsidRPr="00C31B0D" w:rsidRDefault="00337357" w:rsidP="00417F19">
            <w:pPr>
              <w:pStyle w:val="TAR"/>
              <w:rPr>
                <w:sz w:val="16"/>
                <w:szCs w:val="16"/>
              </w:rPr>
            </w:pPr>
          </w:p>
        </w:tc>
        <w:tc>
          <w:tcPr>
            <w:tcW w:w="404" w:type="dxa"/>
            <w:shd w:val="solid" w:color="FFFFFF" w:fill="auto"/>
          </w:tcPr>
          <w:p w14:paraId="5A887453"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3FE37EB3" w14:textId="77777777" w:rsidR="00337357" w:rsidRPr="00C31B0D" w:rsidRDefault="00337357" w:rsidP="00417F19">
            <w:pPr>
              <w:pStyle w:val="TAL"/>
              <w:rPr>
                <w:sz w:val="16"/>
                <w:szCs w:val="16"/>
                <w:lang w:val="en-US"/>
              </w:rPr>
            </w:pPr>
            <w:r w:rsidRPr="00C31B0D">
              <w:rPr>
                <w:sz w:val="16"/>
                <w:szCs w:val="16"/>
                <w:lang w:val="en-US"/>
              </w:rPr>
              <w:t>Some corrections to coding</w:t>
            </w:r>
          </w:p>
        </w:tc>
        <w:tc>
          <w:tcPr>
            <w:tcW w:w="1076" w:type="dxa"/>
            <w:shd w:val="solid" w:color="FFFFFF" w:fill="auto"/>
          </w:tcPr>
          <w:p w14:paraId="15807E1C" w14:textId="77777777" w:rsidR="00337357" w:rsidRPr="00C31B0D" w:rsidRDefault="00337357" w:rsidP="00417F19">
            <w:pPr>
              <w:pStyle w:val="TAC"/>
              <w:rPr>
                <w:sz w:val="16"/>
                <w:szCs w:val="16"/>
              </w:rPr>
            </w:pPr>
            <w:r w:rsidRPr="00C31B0D">
              <w:rPr>
                <w:sz w:val="16"/>
                <w:szCs w:val="16"/>
              </w:rPr>
              <w:t>15.2.0</w:t>
            </w:r>
          </w:p>
        </w:tc>
      </w:tr>
      <w:tr w:rsidR="00337357" w:rsidRPr="00C31B0D" w14:paraId="4450F5BC" w14:textId="77777777" w:rsidTr="00337357">
        <w:tc>
          <w:tcPr>
            <w:tcW w:w="897" w:type="dxa"/>
            <w:shd w:val="solid" w:color="FFFFFF" w:fill="auto"/>
          </w:tcPr>
          <w:p w14:paraId="3360AEC7" w14:textId="77777777" w:rsidR="00337357" w:rsidRPr="00C31B0D" w:rsidRDefault="00337357" w:rsidP="00417F19">
            <w:pPr>
              <w:pStyle w:val="TAC"/>
              <w:rPr>
                <w:sz w:val="16"/>
                <w:szCs w:val="16"/>
              </w:rPr>
            </w:pPr>
            <w:r w:rsidRPr="00C31B0D">
              <w:rPr>
                <w:sz w:val="16"/>
                <w:szCs w:val="16"/>
              </w:rPr>
              <w:t>2018-06</w:t>
            </w:r>
          </w:p>
        </w:tc>
        <w:tc>
          <w:tcPr>
            <w:tcW w:w="897" w:type="dxa"/>
            <w:shd w:val="solid" w:color="FFFFFF" w:fill="auto"/>
          </w:tcPr>
          <w:p w14:paraId="1F1DE86E" w14:textId="77777777" w:rsidR="00337357" w:rsidRPr="00C31B0D" w:rsidRDefault="00337357" w:rsidP="00417F19">
            <w:pPr>
              <w:pStyle w:val="TAC"/>
              <w:rPr>
                <w:sz w:val="16"/>
                <w:szCs w:val="16"/>
              </w:rPr>
            </w:pPr>
            <w:r w:rsidRPr="00C31B0D">
              <w:rPr>
                <w:sz w:val="16"/>
                <w:szCs w:val="16"/>
              </w:rPr>
              <w:t>CT#80</w:t>
            </w:r>
          </w:p>
        </w:tc>
        <w:tc>
          <w:tcPr>
            <w:tcW w:w="1227" w:type="dxa"/>
            <w:shd w:val="solid" w:color="FFFFFF" w:fill="auto"/>
          </w:tcPr>
          <w:p w14:paraId="596A7929" w14:textId="77777777" w:rsidR="00337357" w:rsidRPr="00C31B0D" w:rsidRDefault="00337357" w:rsidP="00417F19">
            <w:pPr>
              <w:pStyle w:val="TAC"/>
              <w:rPr>
                <w:sz w:val="16"/>
                <w:szCs w:val="16"/>
              </w:rPr>
            </w:pPr>
            <w:r w:rsidRPr="00C31B0D">
              <w:rPr>
                <w:sz w:val="16"/>
                <w:szCs w:val="16"/>
              </w:rPr>
              <w:t>CP-181072</w:t>
            </w:r>
          </w:p>
        </w:tc>
        <w:tc>
          <w:tcPr>
            <w:tcW w:w="500" w:type="dxa"/>
            <w:shd w:val="solid" w:color="FFFFFF" w:fill="auto"/>
          </w:tcPr>
          <w:p w14:paraId="64B6F262" w14:textId="77777777" w:rsidR="00337357" w:rsidRPr="00C31B0D" w:rsidRDefault="00337357" w:rsidP="00417F19">
            <w:pPr>
              <w:pStyle w:val="TAL"/>
              <w:rPr>
                <w:sz w:val="16"/>
                <w:szCs w:val="16"/>
              </w:rPr>
            </w:pPr>
            <w:r w:rsidRPr="00C31B0D">
              <w:rPr>
                <w:sz w:val="16"/>
                <w:szCs w:val="16"/>
              </w:rPr>
              <w:t>0185</w:t>
            </w:r>
          </w:p>
        </w:tc>
        <w:tc>
          <w:tcPr>
            <w:tcW w:w="440" w:type="dxa"/>
            <w:shd w:val="solid" w:color="FFFFFF" w:fill="auto"/>
          </w:tcPr>
          <w:p w14:paraId="597D874C"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3FBC4574"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34C13AA0" w14:textId="77777777" w:rsidR="00337357" w:rsidRPr="00C31B0D" w:rsidRDefault="00337357" w:rsidP="00417F19">
            <w:pPr>
              <w:pStyle w:val="TAL"/>
              <w:rPr>
                <w:sz w:val="16"/>
                <w:szCs w:val="16"/>
                <w:lang w:val="en-US"/>
              </w:rPr>
            </w:pPr>
            <w:r w:rsidRPr="00C31B0D">
              <w:rPr>
                <w:sz w:val="16"/>
                <w:szCs w:val="16"/>
                <w:lang w:val="en-US"/>
              </w:rPr>
              <w:t>Floor Release Multi Talker message over MBMS subchannel</w:t>
            </w:r>
          </w:p>
        </w:tc>
        <w:tc>
          <w:tcPr>
            <w:tcW w:w="1076" w:type="dxa"/>
            <w:shd w:val="solid" w:color="FFFFFF" w:fill="auto"/>
          </w:tcPr>
          <w:p w14:paraId="73F2CA8A" w14:textId="77777777" w:rsidR="00337357" w:rsidRPr="00C31B0D" w:rsidRDefault="00337357" w:rsidP="00417F19">
            <w:pPr>
              <w:pStyle w:val="TAC"/>
              <w:rPr>
                <w:sz w:val="16"/>
                <w:szCs w:val="16"/>
              </w:rPr>
            </w:pPr>
            <w:r w:rsidRPr="00C31B0D">
              <w:rPr>
                <w:sz w:val="16"/>
                <w:szCs w:val="16"/>
              </w:rPr>
              <w:t>15.2.0</w:t>
            </w:r>
          </w:p>
        </w:tc>
      </w:tr>
      <w:tr w:rsidR="00337357" w:rsidRPr="00C31B0D" w14:paraId="0F3700F3" w14:textId="77777777" w:rsidTr="00337357">
        <w:tc>
          <w:tcPr>
            <w:tcW w:w="897" w:type="dxa"/>
            <w:shd w:val="solid" w:color="FFFFFF" w:fill="auto"/>
          </w:tcPr>
          <w:p w14:paraId="70F012D2" w14:textId="77777777" w:rsidR="00337357" w:rsidRPr="00C31B0D" w:rsidRDefault="00337357" w:rsidP="00417F19">
            <w:pPr>
              <w:pStyle w:val="TAC"/>
              <w:rPr>
                <w:sz w:val="16"/>
                <w:szCs w:val="16"/>
              </w:rPr>
            </w:pPr>
            <w:r w:rsidRPr="00C31B0D">
              <w:rPr>
                <w:sz w:val="16"/>
                <w:szCs w:val="16"/>
              </w:rPr>
              <w:t>2018-06</w:t>
            </w:r>
          </w:p>
        </w:tc>
        <w:tc>
          <w:tcPr>
            <w:tcW w:w="897" w:type="dxa"/>
            <w:shd w:val="solid" w:color="FFFFFF" w:fill="auto"/>
          </w:tcPr>
          <w:p w14:paraId="450F0736" w14:textId="77777777" w:rsidR="00337357" w:rsidRPr="00C31B0D" w:rsidRDefault="00337357" w:rsidP="00417F19">
            <w:pPr>
              <w:pStyle w:val="TAC"/>
              <w:rPr>
                <w:sz w:val="16"/>
                <w:szCs w:val="16"/>
              </w:rPr>
            </w:pPr>
            <w:r w:rsidRPr="00C31B0D">
              <w:rPr>
                <w:sz w:val="16"/>
                <w:szCs w:val="16"/>
              </w:rPr>
              <w:t>CT#80</w:t>
            </w:r>
          </w:p>
        </w:tc>
        <w:tc>
          <w:tcPr>
            <w:tcW w:w="1227" w:type="dxa"/>
            <w:shd w:val="solid" w:color="FFFFFF" w:fill="auto"/>
          </w:tcPr>
          <w:p w14:paraId="6C948572" w14:textId="77777777" w:rsidR="00337357" w:rsidRPr="00C31B0D" w:rsidRDefault="00337357" w:rsidP="00417F19">
            <w:pPr>
              <w:pStyle w:val="TAC"/>
              <w:rPr>
                <w:sz w:val="16"/>
                <w:szCs w:val="16"/>
              </w:rPr>
            </w:pPr>
            <w:r w:rsidRPr="00C31B0D">
              <w:rPr>
                <w:sz w:val="16"/>
                <w:szCs w:val="16"/>
              </w:rPr>
              <w:t>CP-181072</w:t>
            </w:r>
          </w:p>
        </w:tc>
        <w:tc>
          <w:tcPr>
            <w:tcW w:w="500" w:type="dxa"/>
            <w:shd w:val="solid" w:color="FFFFFF" w:fill="auto"/>
          </w:tcPr>
          <w:p w14:paraId="18D056A9" w14:textId="77777777" w:rsidR="00337357" w:rsidRPr="00C31B0D" w:rsidRDefault="00337357" w:rsidP="00417F19">
            <w:pPr>
              <w:pStyle w:val="TAL"/>
              <w:rPr>
                <w:sz w:val="16"/>
                <w:szCs w:val="16"/>
              </w:rPr>
            </w:pPr>
            <w:r w:rsidRPr="00C31B0D">
              <w:rPr>
                <w:sz w:val="16"/>
                <w:szCs w:val="16"/>
              </w:rPr>
              <w:t>0187</w:t>
            </w:r>
          </w:p>
        </w:tc>
        <w:tc>
          <w:tcPr>
            <w:tcW w:w="440" w:type="dxa"/>
            <w:shd w:val="solid" w:color="FFFFFF" w:fill="auto"/>
          </w:tcPr>
          <w:p w14:paraId="0B9948C5"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128969F6"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3CB2C547" w14:textId="77777777" w:rsidR="00337357" w:rsidRPr="00C31B0D" w:rsidRDefault="00337357" w:rsidP="00417F19">
            <w:pPr>
              <w:pStyle w:val="TAL"/>
              <w:rPr>
                <w:sz w:val="16"/>
                <w:szCs w:val="16"/>
                <w:lang w:val="en-US"/>
              </w:rPr>
            </w:pPr>
            <w:r w:rsidRPr="00C31B0D">
              <w:rPr>
                <w:sz w:val="16"/>
                <w:szCs w:val="16"/>
                <w:lang w:val="en-US"/>
              </w:rPr>
              <w:t>Floor Control Server towards participant</w:t>
            </w:r>
          </w:p>
        </w:tc>
        <w:tc>
          <w:tcPr>
            <w:tcW w:w="1076" w:type="dxa"/>
            <w:shd w:val="solid" w:color="FFFFFF" w:fill="auto"/>
          </w:tcPr>
          <w:p w14:paraId="31471680" w14:textId="77777777" w:rsidR="00337357" w:rsidRPr="00C31B0D" w:rsidRDefault="00337357" w:rsidP="00417F19">
            <w:pPr>
              <w:pStyle w:val="TAC"/>
              <w:rPr>
                <w:sz w:val="16"/>
                <w:szCs w:val="16"/>
              </w:rPr>
            </w:pPr>
            <w:r w:rsidRPr="00C31B0D">
              <w:rPr>
                <w:sz w:val="16"/>
                <w:szCs w:val="16"/>
              </w:rPr>
              <w:t>15.2.0</w:t>
            </w:r>
          </w:p>
        </w:tc>
      </w:tr>
      <w:tr w:rsidR="00337357" w:rsidRPr="00C31B0D" w14:paraId="21D8BA80" w14:textId="77777777" w:rsidTr="00337357">
        <w:tc>
          <w:tcPr>
            <w:tcW w:w="897" w:type="dxa"/>
            <w:shd w:val="solid" w:color="FFFFFF" w:fill="auto"/>
          </w:tcPr>
          <w:p w14:paraId="4C2C1297" w14:textId="77777777" w:rsidR="00337357" w:rsidRPr="00C31B0D" w:rsidRDefault="00337357" w:rsidP="00417F19">
            <w:pPr>
              <w:pStyle w:val="TAC"/>
              <w:rPr>
                <w:sz w:val="16"/>
                <w:szCs w:val="16"/>
              </w:rPr>
            </w:pPr>
            <w:r w:rsidRPr="00C31B0D">
              <w:rPr>
                <w:sz w:val="16"/>
                <w:szCs w:val="16"/>
              </w:rPr>
              <w:t>2018-06</w:t>
            </w:r>
          </w:p>
        </w:tc>
        <w:tc>
          <w:tcPr>
            <w:tcW w:w="897" w:type="dxa"/>
            <w:shd w:val="solid" w:color="FFFFFF" w:fill="auto"/>
          </w:tcPr>
          <w:p w14:paraId="51D1FA0E" w14:textId="77777777" w:rsidR="00337357" w:rsidRPr="00C31B0D" w:rsidRDefault="00337357" w:rsidP="00417F19">
            <w:pPr>
              <w:pStyle w:val="TAC"/>
              <w:rPr>
                <w:sz w:val="16"/>
                <w:szCs w:val="16"/>
              </w:rPr>
            </w:pPr>
            <w:r w:rsidRPr="00C31B0D">
              <w:rPr>
                <w:sz w:val="16"/>
                <w:szCs w:val="16"/>
              </w:rPr>
              <w:t>CT#80</w:t>
            </w:r>
          </w:p>
        </w:tc>
        <w:tc>
          <w:tcPr>
            <w:tcW w:w="1227" w:type="dxa"/>
            <w:shd w:val="solid" w:color="FFFFFF" w:fill="auto"/>
          </w:tcPr>
          <w:p w14:paraId="7F72C4B2" w14:textId="77777777" w:rsidR="00337357" w:rsidRPr="00C31B0D" w:rsidRDefault="00337357" w:rsidP="00417F19">
            <w:pPr>
              <w:pStyle w:val="TAC"/>
              <w:rPr>
                <w:sz w:val="16"/>
                <w:szCs w:val="16"/>
              </w:rPr>
            </w:pPr>
            <w:r w:rsidRPr="00C31B0D">
              <w:rPr>
                <w:sz w:val="16"/>
                <w:szCs w:val="16"/>
              </w:rPr>
              <w:t>CP-181072</w:t>
            </w:r>
          </w:p>
        </w:tc>
        <w:tc>
          <w:tcPr>
            <w:tcW w:w="500" w:type="dxa"/>
            <w:shd w:val="solid" w:color="FFFFFF" w:fill="auto"/>
          </w:tcPr>
          <w:p w14:paraId="70F0EA28" w14:textId="77777777" w:rsidR="00337357" w:rsidRPr="00C31B0D" w:rsidRDefault="00337357" w:rsidP="00417F19">
            <w:pPr>
              <w:pStyle w:val="TAL"/>
              <w:rPr>
                <w:sz w:val="16"/>
                <w:szCs w:val="16"/>
              </w:rPr>
            </w:pPr>
            <w:r w:rsidRPr="00C31B0D">
              <w:rPr>
                <w:sz w:val="16"/>
                <w:szCs w:val="16"/>
              </w:rPr>
              <w:t>0188</w:t>
            </w:r>
          </w:p>
        </w:tc>
        <w:tc>
          <w:tcPr>
            <w:tcW w:w="440" w:type="dxa"/>
            <w:shd w:val="solid" w:color="FFFFFF" w:fill="auto"/>
          </w:tcPr>
          <w:p w14:paraId="6553E65B"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5EB92B91"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00C932D8" w14:textId="77777777" w:rsidR="00337357" w:rsidRPr="00C31B0D" w:rsidRDefault="00337357" w:rsidP="00417F19">
            <w:pPr>
              <w:pStyle w:val="TAL"/>
              <w:rPr>
                <w:sz w:val="16"/>
                <w:szCs w:val="16"/>
                <w:lang w:val="en-US"/>
              </w:rPr>
            </w:pPr>
            <w:r w:rsidRPr="00C31B0D">
              <w:rPr>
                <w:sz w:val="16"/>
                <w:szCs w:val="16"/>
                <w:lang w:val="en-US"/>
              </w:rPr>
              <w:t>State machine diagram floor participant</w:t>
            </w:r>
          </w:p>
        </w:tc>
        <w:tc>
          <w:tcPr>
            <w:tcW w:w="1076" w:type="dxa"/>
            <w:shd w:val="solid" w:color="FFFFFF" w:fill="auto"/>
          </w:tcPr>
          <w:p w14:paraId="41B041CA" w14:textId="77777777" w:rsidR="00337357" w:rsidRPr="00C31B0D" w:rsidRDefault="00337357" w:rsidP="00417F19">
            <w:pPr>
              <w:pStyle w:val="TAC"/>
              <w:rPr>
                <w:sz w:val="16"/>
                <w:szCs w:val="16"/>
              </w:rPr>
            </w:pPr>
            <w:r w:rsidRPr="00C31B0D">
              <w:rPr>
                <w:sz w:val="16"/>
                <w:szCs w:val="16"/>
              </w:rPr>
              <w:t>15.2.0</w:t>
            </w:r>
          </w:p>
        </w:tc>
      </w:tr>
      <w:tr w:rsidR="00337357" w:rsidRPr="00C31B0D" w14:paraId="2DB2CC62" w14:textId="77777777" w:rsidTr="00337357">
        <w:tc>
          <w:tcPr>
            <w:tcW w:w="897" w:type="dxa"/>
            <w:shd w:val="solid" w:color="FFFFFF" w:fill="auto"/>
          </w:tcPr>
          <w:p w14:paraId="127796D2" w14:textId="77777777" w:rsidR="00337357" w:rsidRPr="00C31B0D" w:rsidRDefault="00337357" w:rsidP="00417F19">
            <w:pPr>
              <w:pStyle w:val="TAC"/>
              <w:rPr>
                <w:sz w:val="16"/>
                <w:szCs w:val="16"/>
              </w:rPr>
            </w:pPr>
            <w:r w:rsidRPr="00C31B0D">
              <w:rPr>
                <w:sz w:val="16"/>
                <w:szCs w:val="16"/>
              </w:rPr>
              <w:t>2018-06</w:t>
            </w:r>
          </w:p>
        </w:tc>
        <w:tc>
          <w:tcPr>
            <w:tcW w:w="897" w:type="dxa"/>
            <w:shd w:val="solid" w:color="FFFFFF" w:fill="auto"/>
          </w:tcPr>
          <w:p w14:paraId="10E1B35C" w14:textId="77777777" w:rsidR="00337357" w:rsidRPr="00C31B0D" w:rsidRDefault="00337357" w:rsidP="00417F19">
            <w:pPr>
              <w:pStyle w:val="TAC"/>
              <w:rPr>
                <w:sz w:val="16"/>
                <w:szCs w:val="16"/>
              </w:rPr>
            </w:pPr>
            <w:r w:rsidRPr="00C31B0D">
              <w:rPr>
                <w:sz w:val="16"/>
                <w:szCs w:val="16"/>
              </w:rPr>
              <w:t>CT#80</w:t>
            </w:r>
          </w:p>
        </w:tc>
        <w:tc>
          <w:tcPr>
            <w:tcW w:w="1227" w:type="dxa"/>
            <w:shd w:val="solid" w:color="FFFFFF" w:fill="auto"/>
          </w:tcPr>
          <w:p w14:paraId="3DAA8552" w14:textId="77777777" w:rsidR="00337357" w:rsidRPr="00C31B0D" w:rsidRDefault="00337357" w:rsidP="00417F19">
            <w:pPr>
              <w:pStyle w:val="TAC"/>
              <w:rPr>
                <w:sz w:val="16"/>
                <w:szCs w:val="16"/>
              </w:rPr>
            </w:pPr>
            <w:r w:rsidRPr="00C31B0D">
              <w:rPr>
                <w:sz w:val="16"/>
                <w:szCs w:val="16"/>
              </w:rPr>
              <w:t>CP-181066</w:t>
            </w:r>
          </w:p>
        </w:tc>
        <w:tc>
          <w:tcPr>
            <w:tcW w:w="500" w:type="dxa"/>
            <w:shd w:val="solid" w:color="FFFFFF" w:fill="auto"/>
          </w:tcPr>
          <w:p w14:paraId="51C97DC5" w14:textId="77777777" w:rsidR="00337357" w:rsidRPr="00C31B0D" w:rsidRDefault="00337357" w:rsidP="00417F19">
            <w:pPr>
              <w:pStyle w:val="TAL"/>
              <w:rPr>
                <w:sz w:val="16"/>
                <w:szCs w:val="16"/>
              </w:rPr>
            </w:pPr>
            <w:r w:rsidRPr="00C31B0D">
              <w:rPr>
                <w:sz w:val="16"/>
                <w:szCs w:val="16"/>
              </w:rPr>
              <w:t>0189</w:t>
            </w:r>
          </w:p>
        </w:tc>
        <w:tc>
          <w:tcPr>
            <w:tcW w:w="440" w:type="dxa"/>
            <w:shd w:val="solid" w:color="FFFFFF" w:fill="auto"/>
          </w:tcPr>
          <w:p w14:paraId="39EAC662"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7EC972F1" w14:textId="77777777" w:rsidR="00337357" w:rsidRPr="00C31B0D" w:rsidRDefault="00337357" w:rsidP="00417F19">
            <w:pPr>
              <w:pStyle w:val="TAC"/>
              <w:rPr>
                <w:sz w:val="16"/>
                <w:szCs w:val="16"/>
              </w:rPr>
            </w:pPr>
            <w:r w:rsidRPr="00C31B0D">
              <w:rPr>
                <w:sz w:val="16"/>
                <w:szCs w:val="16"/>
              </w:rPr>
              <w:t>B</w:t>
            </w:r>
          </w:p>
        </w:tc>
        <w:tc>
          <w:tcPr>
            <w:tcW w:w="4707" w:type="dxa"/>
            <w:shd w:val="solid" w:color="FFFFFF" w:fill="auto"/>
          </w:tcPr>
          <w:p w14:paraId="114B837C" w14:textId="77777777" w:rsidR="00337357" w:rsidRPr="00C31B0D" w:rsidRDefault="00337357" w:rsidP="00417F19">
            <w:pPr>
              <w:pStyle w:val="TAL"/>
              <w:rPr>
                <w:sz w:val="16"/>
                <w:szCs w:val="16"/>
                <w:lang w:val="en-US"/>
              </w:rPr>
            </w:pPr>
            <w:r w:rsidRPr="00C31B0D">
              <w:rPr>
                <w:sz w:val="16"/>
                <w:szCs w:val="16"/>
                <w:lang w:val="en-US"/>
              </w:rPr>
              <w:t>Application Group Paging procedure</w:t>
            </w:r>
          </w:p>
        </w:tc>
        <w:tc>
          <w:tcPr>
            <w:tcW w:w="1076" w:type="dxa"/>
            <w:shd w:val="solid" w:color="FFFFFF" w:fill="auto"/>
          </w:tcPr>
          <w:p w14:paraId="18FFF04F" w14:textId="77777777" w:rsidR="00337357" w:rsidRPr="00C31B0D" w:rsidRDefault="00337357" w:rsidP="00417F19">
            <w:pPr>
              <w:pStyle w:val="TAC"/>
              <w:rPr>
                <w:sz w:val="16"/>
                <w:szCs w:val="16"/>
              </w:rPr>
            </w:pPr>
            <w:r w:rsidRPr="00C31B0D">
              <w:rPr>
                <w:sz w:val="16"/>
                <w:szCs w:val="16"/>
              </w:rPr>
              <w:t>15.2.0</w:t>
            </w:r>
          </w:p>
        </w:tc>
      </w:tr>
      <w:tr w:rsidR="00337357" w:rsidRPr="00C31B0D" w14:paraId="4D400C2C" w14:textId="77777777" w:rsidTr="00337357">
        <w:tc>
          <w:tcPr>
            <w:tcW w:w="897" w:type="dxa"/>
            <w:shd w:val="solid" w:color="FFFFFF" w:fill="auto"/>
          </w:tcPr>
          <w:p w14:paraId="3F57A298" w14:textId="77777777" w:rsidR="00337357" w:rsidRPr="00C31B0D" w:rsidRDefault="00337357" w:rsidP="00417F19">
            <w:pPr>
              <w:pStyle w:val="TAC"/>
              <w:rPr>
                <w:sz w:val="16"/>
                <w:szCs w:val="16"/>
              </w:rPr>
            </w:pPr>
            <w:r w:rsidRPr="00C31B0D">
              <w:rPr>
                <w:sz w:val="16"/>
                <w:szCs w:val="16"/>
              </w:rPr>
              <w:t>2018-09</w:t>
            </w:r>
          </w:p>
        </w:tc>
        <w:tc>
          <w:tcPr>
            <w:tcW w:w="897" w:type="dxa"/>
            <w:shd w:val="solid" w:color="FFFFFF" w:fill="auto"/>
          </w:tcPr>
          <w:p w14:paraId="200576A4" w14:textId="77777777" w:rsidR="00337357" w:rsidRPr="00C31B0D" w:rsidRDefault="00337357" w:rsidP="00417F19">
            <w:pPr>
              <w:pStyle w:val="TAC"/>
              <w:rPr>
                <w:sz w:val="16"/>
                <w:szCs w:val="16"/>
              </w:rPr>
            </w:pPr>
            <w:r w:rsidRPr="00C31B0D">
              <w:rPr>
                <w:sz w:val="16"/>
                <w:szCs w:val="16"/>
              </w:rPr>
              <w:t>CT#81</w:t>
            </w:r>
          </w:p>
        </w:tc>
        <w:tc>
          <w:tcPr>
            <w:tcW w:w="1227" w:type="dxa"/>
            <w:shd w:val="solid" w:color="FFFFFF" w:fill="auto"/>
          </w:tcPr>
          <w:p w14:paraId="0CA527C1" w14:textId="77777777" w:rsidR="00337357" w:rsidRPr="00C31B0D" w:rsidRDefault="00337357" w:rsidP="00417F19">
            <w:pPr>
              <w:pStyle w:val="TAC"/>
              <w:rPr>
                <w:sz w:val="16"/>
                <w:szCs w:val="16"/>
              </w:rPr>
            </w:pPr>
            <w:r w:rsidRPr="00C31B0D">
              <w:rPr>
                <w:sz w:val="16"/>
                <w:szCs w:val="16"/>
              </w:rPr>
              <w:t>CP-182116</w:t>
            </w:r>
          </w:p>
        </w:tc>
        <w:tc>
          <w:tcPr>
            <w:tcW w:w="500" w:type="dxa"/>
            <w:shd w:val="solid" w:color="FFFFFF" w:fill="auto"/>
          </w:tcPr>
          <w:p w14:paraId="36F2D71A" w14:textId="77777777" w:rsidR="00337357" w:rsidRPr="00C31B0D" w:rsidRDefault="00337357" w:rsidP="00417F19">
            <w:pPr>
              <w:pStyle w:val="TAL"/>
              <w:rPr>
                <w:sz w:val="16"/>
                <w:szCs w:val="16"/>
              </w:rPr>
            </w:pPr>
            <w:r w:rsidRPr="00C31B0D">
              <w:rPr>
                <w:sz w:val="16"/>
                <w:szCs w:val="16"/>
              </w:rPr>
              <w:t>0190</w:t>
            </w:r>
          </w:p>
        </w:tc>
        <w:tc>
          <w:tcPr>
            <w:tcW w:w="440" w:type="dxa"/>
            <w:shd w:val="solid" w:color="FFFFFF" w:fill="auto"/>
          </w:tcPr>
          <w:p w14:paraId="1D32DEEF" w14:textId="77777777" w:rsidR="00337357" w:rsidRPr="00C31B0D" w:rsidRDefault="00337357" w:rsidP="00417F19">
            <w:pPr>
              <w:pStyle w:val="TAR"/>
              <w:rPr>
                <w:sz w:val="16"/>
                <w:szCs w:val="16"/>
              </w:rPr>
            </w:pPr>
            <w:r w:rsidRPr="00C31B0D">
              <w:rPr>
                <w:sz w:val="16"/>
                <w:szCs w:val="16"/>
              </w:rPr>
              <w:t>1</w:t>
            </w:r>
          </w:p>
        </w:tc>
        <w:tc>
          <w:tcPr>
            <w:tcW w:w="404" w:type="dxa"/>
            <w:shd w:val="solid" w:color="FFFFFF" w:fill="auto"/>
          </w:tcPr>
          <w:p w14:paraId="439F2C2C" w14:textId="77777777" w:rsidR="00337357" w:rsidRPr="00C31B0D" w:rsidRDefault="00337357" w:rsidP="00417F19">
            <w:pPr>
              <w:pStyle w:val="TAC"/>
              <w:rPr>
                <w:sz w:val="16"/>
                <w:szCs w:val="16"/>
              </w:rPr>
            </w:pPr>
            <w:r w:rsidRPr="00C31B0D">
              <w:rPr>
                <w:sz w:val="16"/>
                <w:szCs w:val="16"/>
              </w:rPr>
              <w:t>A</w:t>
            </w:r>
          </w:p>
        </w:tc>
        <w:tc>
          <w:tcPr>
            <w:tcW w:w="4707" w:type="dxa"/>
            <w:shd w:val="solid" w:color="FFFFFF" w:fill="auto"/>
          </w:tcPr>
          <w:p w14:paraId="4C6E7A69" w14:textId="77777777" w:rsidR="00337357" w:rsidRPr="00C31B0D" w:rsidRDefault="00337357" w:rsidP="00417F19">
            <w:pPr>
              <w:pStyle w:val="TAL"/>
              <w:rPr>
                <w:sz w:val="16"/>
                <w:szCs w:val="16"/>
                <w:lang w:val="en-US"/>
              </w:rPr>
            </w:pPr>
            <w:r w:rsidRPr="00C31B0D">
              <w:rPr>
                <w:sz w:val="16"/>
                <w:szCs w:val="16"/>
                <w:lang w:val="en-US"/>
              </w:rPr>
              <w:t>Handling Floor Requests received by former floor arbitrator from floor granted user</w:t>
            </w:r>
          </w:p>
        </w:tc>
        <w:tc>
          <w:tcPr>
            <w:tcW w:w="1076" w:type="dxa"/>
            <w:shd w:val="solid" w:color="FFFFFF" w:fill="auto"/>
          </w:tcPr>
          <w:p w14:paraId="455AF399" w14:textId="77777777" w:rsidR="00337357" w:rsidRPr="00C31B0D" w:rsidRDefault="00337357" w:rsidP="00417F19">
            <w:pPr>
              <w:pStyle w:val="TAC"/>
              <w:rPr>
                <w:sz w:val="16"/>
                <w:szCs w:val="16"/>
              </w:rPr>
            </w:pPr>
            <w:r w:rsidRPr="00C31B0D">
              <w:rPr>
                <w:sz w:val="16"/>
                <w:szCs w:val="16"/>
              </w:rPr>
              <w:t>15.3.0</w:t>
            </w:r>
          </w:p>
        </w:tc>
      </w:tr>
      <w:tr w:rsidR="005E13E1" w:rsidRPr="00C31B0D" w14:paraId="3D786084" w14:textId="77777777" w:rsidTr="00337357">
        <w:tc>
          <w:tcPr>
            <w:tcW w:w="897" w:type="dxa"/>
            <w:shd w:val="solid" w:color="FFFFFF" w:fill="auto"/>
          </w:tcPr>
          <w:p w14:paraId="2D1FDACA"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3A1932F4"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73C47DA0" w14:textId="77777777" w:rsidR="005E13E1" w:rsidRPr="00C31B0D" w:rsidRDefault="005E13E1" w:rsidP="00417F19">
            <w:pPr>
              <w:pStyle w:val="TAC"/>
              <w:rPr>
                <w:sz w:val="16"/>
                <w:szCs w:val="16"/>
              </w:rPr>
            </w:pPr>
            <w:r w:rsidRPr="00C31B0D">
              <w:rPr>
                <w:sz w:val="16"/>
                <w:szCs w:val="16"/>
              </w:rPr>
              <w:t>CP-182154</w:t>
            </w:r>
          </w:p>
        </w:tc>
        <w:tc>
          <w:tcPr>
            <w:tcW w:w="500" w:type="dxa"/>
            <w:shd w:val="solid" w:color="FFFFFF" w:fill="auto"/>
          </w:tcPr>
          <w:p w14:paraId="54144BCD" w14:textId="77777777" w:rsidR="005E13E1" w:rsidRPr="00C31B0D" w:rsidRDefault="005E13E1" w:rsidP="00417F19">
            <w:pPr>
              <w:pStyle w:val="TAL"/>
              <w:rPr>
                <w:sz w:val="16"/>
                <w:szCs w:val="16"/>
              </w:rPr>
            </w:pPr>
            <w:r w:rsidRPr="00C31B0D">
              <w:rPr>
                <w:sz w:val="16"/>
                <w:szCs w:val="16"/>
              </w:rPr>
              <w:t>0191</w:t>
            </w:r>
          </w:p>
        </w:tc>
        <w:tc>
          <w:tcPr>
            <w:tcW w:w="440" w:type="dxa"/>
            <w:shd w:val="solid" w:color="FFFFFF" w:fill="auto"/>
          </w:tcPr>
          <w:p w14:paraId="29ACC7DF" w14:textId="77777777" w:rsidR="005E13E1" w:rsidRPr="00C31B0D" w:rsidRDefault="005E13E1" w:rsidP="00417F19">
            <w:pPr>
              <w:pStyle w:val="TAR"/>
              <w:rPr>
                <w:sz w:val="16"/>
                <w:szCs w:val="16"/>
              </w:rPr>
            </w:pPr>
          </w:p>
        </w:tc>
        <w:tc>
          <w:tcPr>
            <w:tcW w:w="404" w:type="dxa"/>
            <w:shd w:val="solid" w:color="FFFFFF" w:fill="auto"/>
          </w:tcPr>
          <w:p w14:paraId="647C8C07" w14:textId="77777777" w:rsidR="005E13E1" w:rsidRPr="00C31B0D" w:rsidRDefault="005E13E1" w:rsidP="00417F19">
            <w:pPr>
              <w:pStyle w:val="TAC"/>
              <w:rPr>
                <w:sz w:val="16"/>
                <w:szCs w:val="16"/>
              </w:rPr>
            </w:pPr>
            <w:r w:rsidRPr="00C31B0D">
              <w:rPr>
                <w:sz w:val="16"/>
                <w:szCs w:val="16"/>
              </w:rPr>
              <w:t>C</w:t>
            </w:r>
          </w:p>
        </w:tc>
        <w:tc>
          <w:tcPr>
            <w:tcW w:w="4707" w:type="dxa"/>
            <w:shd w:val="solid" w:color="FFFFFF" w:fill="auto"/>
          </w:tcPr>
          <w:p w14:paraId="1914D677" w14:textId="77777777" w:rsidR="005E13E1" w:rsidRPr="00C31B0D" w:rsidRDefault="005E13E1" w:rsidP="00417F19">
            <w:pPr>
              <w:pStyle w:val="TAL"/>
              <w:rPr>
                <w:sz w:val="16"/>
                <w:szCs w:val="16"/>
                <w:lang w:val="en-US"/>
              </w:rPr>
            </w:pPr>
            <w:r w:rsidRPr="00C31B0D">
              <w:rPr>
                <w:sz w:val="16"/>
                <w:szCs w:val="16"/>
                <w:lang w:val="en-US"/>
              </w:rPr>
              <w:t>Handling mulitple Floor Requests from same user when queuing</w:t>
            </w:r>
          </w:p>
        </w:tc>
        <w:tc>
          <w:tcPr>
            <w:tcW w:w="1076" w:type="dxa"/>
            <w:shd w:val="solid" w:color="FFFFFF" w:fill="auto"/>
          </w:tcPr>
          <w:p w14:paraId="4F74589D" w14:textId="77777777" w:rsidR="005E13E1" w:rsidRPr="00C31B0D" w:rsidRDefault="005E13E1" w:rsidP="00417F19">
            <w:pPr>
              <w:pStyle w:val="TAC"/>
              <w:rPr>
                <w:sz w:val="16"/>
                <w:szCs w:val="16"/>
              </w:rPr>
            </w:pPr>
            <w:r w:rsidRPr="00C31B0D">
              <w:rPr>
                <w:sz w:val="16"/>
                <w:szCs w:val="16"/>
              </w:rPr>
              <w:t>15.3.0</w:t>
            </w:r>
          </w:p>
        </w:tc>
      </w:tr>
      <w:tr w:rsidR="005E13E1" w:rsidRPr="00C31B0D" w14:paraId="49DA328B" w14:textId="77777777" w:rsidTr="00337357">
        <w:tc>
          <w:tcPr>
            <w:tcW w:w="897" w:type="dxa"/>
            <w:shd w:val="solid" w:color="FFFFFF" w:fill="auto"/>
          </w:tcPr>
          <w:p w14:paraId="4E1B8DDB"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121DE599"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1FFDECA9" w14:textId="77777777" w:rsidR="005E13E1" w:rsidRPr="00C31B0D" w:rsidRDefault="005E13E1" w:rsidP="00417F19">
            <w:pPr>
              <w:pStyle w:val="TAC"/>
              <w:rPr>
                <w:sz w:val="16"/>
                <w:szCs w:val="16"/>
              </w:rPr>
            </w:pPr>
            <w:r w:rsidRPr="00C31B0D">
              <w:rPr>
                <w:sz w:val="16"/>
                <w:szCs w:val="16"/>
              </w:rPr>
              <w:t>CP-182155</w:t>
            </w:r>
          </w:p>
        </w:tc>
        <w:tc>
          <w:tcPr>
            <w:tcW w:w="500" w:type="dxa"/>
            <w:shd w:val="solid" w:color="FFFFFF" w:fill="auto"/>
          </w:tcPr>
          <w:p w14:paraId="6B6CCD35" w14:textId="77777777" w:rsidR="005E13E1" w:rsidRPr="00C31B0D" w:rsidRDefault="005E13E1" w:rsidP="00417F19">
            <w:pPr>
              <w:pStyle w:val="TAL"/>
              <w:rPr>
                <w:sz w:val="16"/>
                <w:szCs w:val="16"/>
              </w:rPr>
            </w:pPr>
            <w:r w:rsidRPr="00C31B0D">
              <w:rPr>
                <w:sz w:val="16"/>
                <w:szCs w:val="16"/>
              </w:rPr>
              <w:t>0192</w:t>
            </w:r>
          </w:p>
        </w:tc>
        <w:tc>
          <w:tcPr>
            <w:tcW w:w="440" w:type="dxa"/>
            <w:shd w:val="solid" w:color="FFFFFF" w:fill="auto"/>
          </w:tcPr>
          <w:p w14:paraId="480964D6" w14:textId="77777777" w:rsidR="005E13E1" w:rsidRPr="00C31B0D" w:rsidRDefault="005E13E1" w:rsidP="00417F19">
            <w:pPr>
              <w:pStyle w:val="TAR"/>
              <w:rPr>
                <w:sz w:val="16"/>
                <w:szCs w:val="16"/>
              </w:rPr>
            </w:pPr>
            <w:r w:rsidRPr="00C31B0D">
              <w:rPr>
                <w:sz w:val="16"/>
                <w:szCs w:val="16"/>
              </w:rPr>
              <w:t>2</w:t>
            </w:r>
          </w:p>
        </w:tc>
        <w:tc>
          <w:tcPr>
            <w:tcW w:w="404" w:type="dxa"/>
            <w:shd w:val="solid" w:color="FFFFFF" w:fill="auto"/>
          </w:tcPr>
          <w:p w14:paraId="2B6E45E0" w14:textId="77777777" w:rsidR="005E13E1" w:rsidRPr="00C31B0D" w:rsidRDefault="005E13E1" w:rsidP="00417F19">
            <w:pPr>
              <w:pStyle w:val="TAC"/>
              <w:rPr>
                <w:sz w:val="16"/>
                <w:szCs w:val="16"/>
              </w:rPr>
            </w:pPr>
            <w:r w:rsidRPr="00C31B0D">
              <w:rPr>
                <w:sz w:val="16"/>
                <w:szCs w:val="16"/>
              </w:rPr>
              <w:t>B</w:t>
            </w:r>
          </w:p>
        </w:tc>
        <w:tc>
          <w:tcPr>
            <w:tcW w:w="4707" w:type="dxa"/>
            <w:shd w:val="solid" w:color="FFFFFF" w:fill="auto"/>
          </w:tcPr>
          <w:p w14:paraId="407B7DF0" w14:textId="77777777" w:rsidR="005E13E1" w:rsidRPr="00C31B0D" w:rsidRDefault="005E13E1" w:rsidP="00417F19">
            <w:pPr>
              <w:pStyle w:val="TAL"/>
              <w:rPr>
                <w:sz w:val="16"/>
                <w:szCs w:val="16"/>
                <w:lang w:val="en-US"/>
              </w:rPr>
            </w:pPr>
            <w:r w:rsidRPr="00C31B0D">
              <w:rPr>
                <w:sz w:val="16"/>
                <w:szCs w:val="16"/>
                <w:lang w:val="en-US"/>
              </w:rPr>
              <w:t>Coding of floor control messages to support functional alias</w:t>
            </w:r>
          </w:p>
        </w:tc>
        <w:tc>
          <w:tcPr>
            <w:tcW w:w="1076" w:type="dxa"/>
            <w:shd w:val="solid" w:color="FFFFFF" w:fill="auto"/>
          </w:tcPr>
          <w:p w14:paraId="5C9B38AD" w14:textId="77777777" w:rsidR="005E13E1" w:rsidRPr="00C31B0D" w:rsidRDefault="005E13E1" w:rsidP="00417F19">
            <w:pPr>
              <w:pStyle w:val="TAC"/>
              <w:rPr>
                <w:sz w:val="16"/>
                <w:szCs w:val="16"/>
              </w:rPr>
            </w:pPr>
            <w:r w:rsidRPr="00C31B0D">
              <w:rPr>
                <w:sz w:val="16"/>
                <w:szCs w:val="16"/>
              </w:rPr>
              <w:t>15.3.0</w:t>
            </w:r>
          </w:p>
        </w:tc>
      </w:tr>
      <w:tr w:rsidR="005E13E1" w:rsidRPr="00C31B0D" w14:paraId="63EE7A98" w14:textId="77777777" w:rsidTr="00337357">
        <w:tc>
          <w:tcPr>
            <w:tcW w:w="897" w:type="dxa"/>
            <w:shd w:val="solid" w:color="FFFFFF" w:fill="auto"/>
          </w:tcPr>
          <w:p w14:paraId="52D1D556"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56F23216"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24785AC6" w14:textId="77777777" w:rsidR="005E13E1" w:rsidRPr="00C31B0D" w:rsidRDefault="005E13E1" w:rsidP="00417F19">
            <w:pPr>
              <w:pStyle w:val="TAC"/>
              <w:rPr>
                <w:sz w:val="16"/>
                <w:szCs w:val="16"/>
              </w:rPr>
            </w:pPr>
            <w:r w:rsidRPr="00C31B0D">
              <w:rPr>
                <w:sz w:val="16"/>
                <w:szCs w:val="16"/>
              </w:rPr>
              <w:t>CP-182155</w:t>
            </w:r>
          </w:p>
        </w:tc>
        <w:tc>
          <w:tcPr>
            <w:tcW w:w="500" w:type="dxa"/>
            <w:shd w:val="solid" w:color="FFFFFF" w:fill="auto"/>
          </w:tcPr>
          <w:p w14:paraId="383F1D2C" w14:textId="77777777" w:rsidR="005E13E1" w:rsidRPr="00C31B0D" w:rsidRDefault="005E13E1" w:rsidP="00417F19">
            <w:pPr>
              <w:pStyle w:val="TAL"/>
              <w:rPr>
                <w:sz w:val="16"/>
                <w:szCs w:val="16"/>
              </w:rPr>
            </w:pPr>
            <w:r w:rsidRPr="00C31B0D">
              <w:rPr>
                <w:sz w:val="16"/>
                <w:szCs w:val="16"/>
              </w:rPr>
              <w:t>0193</w:t>
            </w:r>
          </w:p>
        </w:tc>
        <w:tc>
          <w:tcPr>
            <w:tcW w:w="440" w:type="dxa"/>
            <w:shd w:val="solid" w:color="FFFFFF" w:fill="auto"/>
          </w:tcPr>
          <w:p w14:paraId="684EE026" w14:textId="77777777" w:rsidR="005E13E1" w:rsidRPr="00C31B0D" w:rsidRDefault="005E13E1" w:rsidP="00417F19">
            <w:pPr>
              <w:pStyle w:val="TAR"/>
              <w:rPr>
                <w:sz w:val="16"/>
                <w:szCs w:val="16"/>
              </w:rPr>
            </w:pPr>
            <w:r w:rsidRPr="00C31B0D">
              <w:rPr>
                <w:sz w:val="16"/>
                <w:szCs w:val="16"/>
              </w:rPr>
              <w:t>1</w:t>
            </w:r>
          </w:p>
        </w:tc>
        <w:tc>
          <w:tcPr>
            <w:tcW w:w="404" w:type="dxa"/>
            <w:shd w:val="solid" w:color="FFFFFF" w:fill="auto"/>
          </w:tcPr>
          <w:p w14:paraId="34F9F05D" w14:textId="77777777" w:rsidR="005E13E1" w:rsidRPr="00C31B0D" w:rsidRDefault="005E13E1" w:rsidP="00417F19">
            <w:pPr>
              <w:pStyle w:val="TAC"/>
              <w:rPr>
                <w:sz w:val="16"/>
                <w:szCs w:val="16"/>
              </w:rPr>
            </w:pPr>
            <w:r w:rsidRPr="00C31B0D">
              <w:rPr>
                <w:sz w:val="16"/>
                <w:szCs w:val="16"/>
              </w:rPr>
              <w:t>B</w:t>
            </w:r>
          </w:p>
        </w:tc>
        <w:tc>
          <w:tcPr>
            <w:tcW w:w="4707" w:type="dxa"/>
            <w:shd w:val="solid" w:color="FFFFFF" w:fill="auto"/>
          </w:tcPr>
          <w:p w14:paraId="73870277" w14:textId="77777777" w:rsidR="005E13E1" w:rsidRPr="00C31B0D" w:rsidRDefault="005E13E1" w:rsidP="00417F19">
            <w:pPr>
              <w:pStyle w:val="TAL"/>
              <w:rPr>
                <w:sz w:val="16"/>
                <w:szCs w:val="16"/>
                <w:lang w:val="en-US"/>
              </w:rPr>
            </w:pPr>
            <w:r w:rsidRPr="00C31B0D">
              <w:rPr>
                <w:sz w:val="16"/>
                <w:szCs w:val="16"/>
                <w:lang w:val="en-US"/>
              </w:rPr>
              <w:t>Procedures for floor control messages to support functional alias</w:t>
            </w:r>
          </w:p>
        </w:tc>
        <w:tc>
          <w:tcPr>
            <w:tcW w:w="1076" w:type="dxa"/>
            <w:shd w:val="solid" w:color="FFFFFF" w:fill="auto"/>
          </w:tcPr>
          <w:p w14:paraId="1D76718A" w14:textId="77777777" w:rsidR="005E13E1" w:rsidRPr="00C31B0D" w:rsidRDefault="005E13E1" w:rsidP="00417F19">
            <w:pPr>
              <w:pStyle w:val="TAC"/>
              <w:rPr>
                <w:sz w:val="16"/>
                <w:szCs w:val="16"/>
              </w:rPr>
            </w:pPr>
            <w:r w:rsidRPr="00C31B0D">
              <w:rPr>
                <w:sz w:val="16"/>
                <w:szCs w:val="16"/>
              </w:rPr>
              <w:t>15.3.0</w:t>
            </w:r>
          </w:p>
        </w:tc>
      </w:tr>
      <w:tr w:rsidR="005E13E1" w:rsidRPr="00C31B0D" w14:paraId="664AC2E9" w14:textId="77777777" w:rsidTr="00337357">
        <w:tc>
          <w:tcPr>
            <w:tcW w:w="897" w:type="dxa"/>
            <w:shd w:val="solid" w:color="FFFFFF" w:fill="auto"/>
          </w:tcPr>
          <w:p w14:paraId="4EE213A7"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5218BFDD"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1A856518" w14:textId="77777777" w:rsidR="005E13E1" w:rsidRPr="00C31B0D" w:rsidRDefault="005E13E1" w:rsidP="00417F19">
            <w:pPr>
              <w:pStyle w:val="TAC"/>
              <w:rPr>
                <w:sz w:val="16"/>
                <w:szCs w:val="16"/>
              </w:rPr>
            </w:pPr>
            <w:r w:rsidRPr="00C31B0D">
              <w:rPr>
                <w:sz w:val="16"/>
                <w:szCs w:val="16"/>
              </w:rPr>
              <w:t>CP-182149</w:t>
            </w:r>
          </w:p>
        </w:tc>
        <w:tc>
          <w:tcPr>
            <w:tcW w:w="500" w:type="dxa"/>
            <w:shd w:val="solid" w:color="FFFFFF" w:fill="auto"/>
          </w:tcPr>
          <w:p w14:paraId="0A83FB1A" w14:textId="77777777" w:rsidR="005E13E1" w:rsidRPr="00C31B0D" w:rsidRDefault="005E13E1" w:rsidP="00417F19">
            <w:pPr>
              <w:pStyle w:val="TAL"/>
              <w:rPr>
                <w:sz w:val="16"/>
                <w:szCs w:val="16"/>
              </w:rPr>
            </w:pPr>
            <w:r w:rsidRPr="00C31B0D">
              <w:rPr>
                <w:sz w:val="16"/>
                <w:szCs w:val="16"/>
              </w:rPr>
              <w:t>0194</w:t>
            </w:r>
          </w:p>
        </w:tc>
        <w:tc>
          <w:tcPr>
            <w:tcW w:w="440" w:type="dxa"/>
            <w:shd w:val="solid" w:color="FFFFFF" w:fill="auto"/>
          </w:tcPr>
          <w:p w14:paraId="0444BC76" w14:textId="77777777" w:rsidR="005E13E1" w:rsidRPr="00C31B0D" w:rsidRDefault="005E13E1" w:rsidP="00417F19">
            <w:pPr>
              <w:pStyle w:val="TAR"/>
              <w:rPr>
                <w:sz w:val="16"/>
                <w:szCs w:val="16"/>
              </w:rPr>
            </w:pPr>
            <w:r w:rsidRPr="00C31B0D">
              <w:rPr>
                <w:sz w:val="16"/>
                <w:szCs w:val="16"/>
              </w:rPr>
              <w:t>1</w:t>
            </w:r>
          </w:p>
        </w:tc>
        <w:tc>
          <w:tcPr>
            <w:tcW w:w="404" w:type="dxa"/>
            <w:shd w:val="solid" w:color="FFFFFF" w:fill="auto"/>
          </w:tcPr>
          <w:p w14:paraId="5BFEAE31" w14:textId="77777777" w:rsidR="005E13E1" w:rsidRPr="00C31B0D" w:rsidRDefault="005E13E1" w:rsidP="00417F19">
            <w:pPr>
              <w:pStyle w:val="TAC"/>
              <w:rPr>
                <w:sz w:val="16"/>
                <w:szCs w:val="16"/>
              </w:rPr>
            </w:pPr>
            <w:r w:rsidRPr="00C31B0D">
              <w:rPr>
                <w:sz w:val="16"/>
                <w:szCs w:val="16"/>
              </w:rPr>
              <w:t>B</w:t>
            </w:r>
          </w:p>
        </w:tc>
        <w:tc>
          <w:tcPr>
            <w:tcW w:w="4707" w:type="dxa"/>
            <w:shd w:val="solid" w:color="FFFFFF" w:fill="auto"/>
          </w:tcPr>
          <w:p w14:paraId="546D77E6" w14:textId="77777777" w:rsidR="005E13E1" w:rsidRPr="00C31B0D" w:rsidRDefault="005E13E1" w:rsidP="00417F19">
            <w:pPr>
              <w:pStyle w:val="TAL"/>
              <w:rPr>
                <w:sz w:val="16"/>
                <w:szCs w:val="16"/>
                <w:lang w:val="en-US"/>
              </w:rPr>
            </w:pPr>
            <w:r w:rsidRPr="00C31B0D">
              <w:rPr>
                <w:sz w:val="16"/>
                <w:szCs w:val="16"/>
                <w:lang w:val="en-US"/>
              </w:rPr>
              <w:t>Location of Talker</w:t>
            </w:r>
          </w:p>
        </w:tc>
        <w:tc>
          <w:tcPr>
            <w:tcW w:w="1076" w:type="dxa"/>
            <w:shd w:val="solid" w:color="FFFFFF" w:fill="auto"/>
          </w:tcPr>
          <w:p w14:paraId="069D9431" w14:textId="77777777" w:rsidR="005E13E1" w:rsidRPr="00C31B0D" w:rsidRDefault="005E13E1" w:rsidP="00417F19">
            <w:pPr>
              <w:pStyle w:val="TAC"/>
              <w:rPr>
                <w:sz w:val="16"/>
                <w:szCs w:val="16"/>
              </w:rPr>
            </w:pPr>
            <w:r w:rsidRPr="00C31B0D">
              <w:rPr>
                <w:sz w:val="16"/>
                <w:szCs w:val="16"/>
              </w:rPr>
              <w:t>15.3.0</w:t>
            </w:r>
          </w:p>
        </w:tc>
      </w:tr>
      <w:tr w:rsidR="005E13E1" w:rsidRPr="00C31B0D" w14:paraId="1B59E80E" w14:textId="77777777" w:rsidTr="00337357">
        <w:tc>
          <w:tcPr>
            <w:tcW w:w="897" w:type="dxa"/>
            <w:shd w:val="solid" w:color="FFFFFF" w:fill="auto"/>
          </w:tcPr>
          <w:p w14:paraId="5D245DCD"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572F76A9"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52E80E88" w14:textId="77777777" w:rsidR="005E13E1" w:rsidRPr="00C31B0D" w:rsidRDefault="005E13E1" w:rsidP="00417F19">
            <w:pPr>
              <w:pStyle w:val="TAC"/>
              <w:rPr>
                <w:sz w:val="16"/>
                <w:szCs w:val="16"/>
              </w:rPr>
            </w:pPr>
            <w:r w:rsidRPr="00C31B0D">
              <w:rPr>
                <w:sz w:val="16"/>
                <w:szCs w:val="16"/>
              </w:rPr>
              <w:t>CP-182154</w:t>
            </w:r>
          </w:p>
        </w:tc>
        <w:tc>
          <w:tcPr>
            <w:tcW w:w="500" w:type="dxa"/>
            <w:shd w:val="solid" w:color="FFFFFF" w:fill="auto"/>
          </w:tcPr>
          <w:p w14:paraId="2B8248C8" w14:textId="77777777" w:rsidR="005E13E1" w:rsidRPr="00C31B0D" w:rsidRDefault="005E13E1" w:rsidP="00417F19">
            <w:pPr>
              <w:pStyle w:val="TAL"/>
              <w:rPr>
                <w:sz w:val="16"/>
                <w:szCs w:val="16"/>
              </w:rPr>
            </w:pPr>
            <w:r w:rsidRPr="00C31B0D">
              <w:rPr>
                <w:sz w:val="16"/>
                <w:szCs w:val="16"/>
              </w:rPr>
              <w:t>0195</w:t>
            </w:r>
          </w:p>
        </w:tc>
        <w:tc>
          <w:tcPr>
            <w:tcW w:w="440" w:type="dxa"/>
            <w:shd w:val="solid" w:color="FFFFFF" w:fill="auto"/>
          </w:tcPr>
          <w:p w14:paraId="402EDE2C" w14:textId="77777777" w:rsidR="005E13E1" w:rsidRPr="00C31B0D" w:rsidRDefault="005E13E1" w:rsidP="00417F19">
            <w:pPr>
              <w:pStyle w:val="TAR"/>
              <w:rPr>
                <w:sz w:val="16"/>
                <w:szCs w:val="16"/>
              </w:rPr>
            </w:pPr>
            <w:r w:rsidRPr="00C31B0D">
              <w:rPr>
                <w:sz w:val="16"/>
                <w:szCs w:val="16"/>
              </w:rPr>
              <w:t>1</w:t>
            </w:r>
          </w:p>
        </w:tc>
        <w:tc>
          <w:tcPr>
            <w:tcW w:w="404" w:type="dxa"/>
            <w:shd w:val="solid" w:color="FFFFFF" w:fill="auto"/>
          </w:tcPr>
          <w:p w14:paraId="610E1CB1" w14:textId="77777777" w:rsidR="005E13E1" w:rsidRPr="00C31B0D" w:rsidRDefault="005E13E1" w:rsidP="00417F19">
            <w:pPr>
              <w:pStyle w:val="TAC"/>
              <w:rPr>
                <w:sz w:val="16"/>
                <w:szCs w:val="16"/>
              </w:rPr>
            </w:pPr>
            <w:r w:rsidRPr="00C31B0D">
              <w:rPr>
                <w:sz w:val="16"/>
                <w:szCs w:val="16"/>
              </w:rPr>
              <w:t>F</w:t>
            </w:r>
          </w:p>
        </w:tc>
        <w:tc>
          <w:tcPr>
            <w:tcW w:w="4707" w:type="dxa"/>
            <w:shd w:val="solid" w:color="FFFFFF" w:fill="auto"/>
          </w:tcPr>
          <w:p w14:paraId="756FA2EA" w14:textId="77777777" w:rsidR="005E13E1" w:rsidRPr="00C31B0D" w:rsidRDefault="005E13E1" w:rsidP="00417F19">
            <w:pPr>
              <w:pStyle w:val="TAL"/>
              <w:rPr>
                <w:sz w:val="16"/>
                <w:szCs w:val="16"/>
                <w:lang w:val="en-US"/>
              </w:rPr>
            </w:pPr>
            <w:r w:rsidRPr="00C31B0D">
              <w:rPr>
                <w:sz w:val="16"/>
                <w:szCs w:val="16"/>
                <w:lang w:val="en-US"/>
              </w:rPr>
              <w:t>Clarification and correction of length values.</w:t>
            </w:r>
          </w:p>
        </w:tc>
        <w:tc>
          <w:tcPr>
            <w:tcW w:w="1076" w:type="dxa"/>
            <w:shd w:val="solid" w:color="FFFFFF" w:fill="auto"/>
          </w:tcPr>
          <w:p w14:paraId="56C9EB6F" w14:textId="77777777" w:rsidR="005E13E1" w:rsidRPr="00C31B0D" w:rsidRDefault="005E13E1" w:rsidP="00417F19">
            <w:pPr>
              <w:pStyle w:val="TAC"/>
              <w:rPr>
                <w:sz w:val="16"/>
                <w:szCs w:val="16"/>
              </w:rPr>
            </w:pPr>
            <w:r w:rsidRPr="00C31B0D">
              <w:rPr>
                <w:sz w:val="16"/>
                <w:szCs w:val="16"/>
              </w:rPr>
              <w:t>15.3.0</w:t>
            </w:r>
          </w:p>
        </w:tc>
      </w:tr>
      <w:tr w:rsidR="005E13E1" w:rsidRPr="00C31B0D" w14:paraId="13F9B441" w14:textId="77777777" w:rsidTr="00337357">
        <w:tc>
          <w:tcPr>
            <w:tcW w:w="897" w:type="dxa"/>
            <w:shd w:val="solid" w:color="FFFFFF" w:fill="auto"/>
          </w:tcPr>
          <w:p w14:paraId="632815AF"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13D4C80C"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650B364B" w14:textId="77777777" w:rsidR="005E13E1" w:rsidRPr="00C31B0D" w:rsidRDefault="005E13E1" w:rsidP="00417F19">
            <w:pPr>
              <w:pStyle w:val="TAC"/>
              <w:rPr>
                <w:sz w:val="16"/>
                <w:szCs w:val="16"/>
              </w:rPr>
            </w:pPr>
            <w:r w:rsidRPr="00C31B0D">
              <w:rPr>
                <w:sz w:val="16"/>
                <w:szCs w:val="16"/>
              </w:rPr>
              <w:t>CP-182149</w:t>
            </w:r>
          </w:p>
        </w:tc>
        <w:tc>
          <w:tcPr>
            <w:tcW w:w="500" w:type="dxa"/>
            <w:shd w:val="solid" w:color="FFFFFF" w:fill="auto"/>
          </w:tcPr>
          <w:p w14:paraId="7A2ED573" w14:textId="77777777" w:rsidR="005E13E1" w:rsidRPr="00C31B0D" w:rsidRDefault="005E13E1" w:rsidP="00417F19">
            <w:pPr>
              <w:pStyle w:val="TAL"/>
              <w:rPr>
                <w:sz w:val="16"/>
                <w:szCs w:val="16"/>
              </w:rPr>
            </w:pPr>
            <w:r w:rsidRPr="00C31B0D">
              <w:rPr>
                <w:sz w:val="16"/>
                <w:szCs w:val="16"/>
              </w:rPr>
              <w:t>0196</w:t>
            </w:r>
          </w:p>
        </w:tc>
        <w:tc>
          <w:tcPr>
            <w:tcW w:w="440" w:type="dxa"/>
            <w:shd w:val="solid" w:color="FFFFFF" w:fill="auto"/>
          </w:tcPr>
          <w:p w14:paraId="71BFA6CB" w14:textId="77777777" w:rsidR="005E13E1" w:rsidRPr="00C31B0D" w:rsidRDefault="005E13E1" w:rsidP="00417F19">
            <w:pPr>
              <w:pStyle w:val="TAR"/>
              <w:rPr>
                <w:sz w:val="16"/>
                <w:szCs w:val="16"/>
              </w:rPr>
            </w:pPr>
            <w:r w:rsidRPr="00C31B0D">
              <w:rPr>
                <w:sz w:val="16"/>
                <w:szCs w:val="16"/>
              </w:rPr>
              <w:t>1</w:t>
            </w:r>
          </w:p>
        </w:tc>
        <w:tc>
          <w:tcPr>
            <w:tcW w:w="404" w:type="dxa"/>
            <w:shd w:val="solid" w:color="FFFFFF" w:fill="auto"/>
          </w:tcPr>
          <w:p w14:paraId="606EAA10" w14:textId="77777777" w:rsidR="005E13E1" w:rsidRPr="00C31B0D" w:rsidRDefault="005E13E1" w:rsidP="00417F19">
            <w:pPr>
              <w:pStyle w:val="TAC"/>
              <w:rPr>
                <w:sz w:val="16"/>
                <w:szCs w:val="16"/>
              </w:rPr>
            </w:pPr>
            <w:r w:rsidRPr="00C31B0D">
              <w:rPr>
                <w:sz w:val="16"/>
                <w:szCs w:val="16"/>
              </w:rPr>
              <w:t>B</w:t>
            </w:r>
          </w:p>
        </w:tc>
        <w:tc>
          <w:tcPr>
            <w:tcW w:w="4707" w:type="dxa"/>
            <w:shd w:val="solid" w:color="FFFFFF" w:fill="auto"/>
          </w:tcPr>
          <w:p w14:paraId="107F0C72" w14:textId="77777777" w:rsidR="005E13E1" w:rsidRPr="00C31B0D" w:rsidRDefault="005E13E1" w:rsidP="00417F19">
            <w:pPr>
              <w:pStyle w:val="TAL"/>
              <w:rPr>
                <w:sz w:val="16"/>
                <w:szCs w:val="16"/>
                <w:lang w:val="en-US"/>
              </w:rPr>
            </w:pPr>
            <w:r w:rsidRPr="00C31B0D">
              <w:rPr>
                <w:sz w:val="16"/>
                <w:szCs w:val="16"/>
                <w:lang w:val="en-US"/>
              </w:rPr>
              <w:t>Enhanced group call setup</w:t>
            </w:r>
          </w:p>
        </w:tc>
        <w:tc>
          <w:tcPr>
            <w:tcW w:w="1076" w:type="dxa"/>
            <w:shd w:val="solid" w:color="FFFFFF" w:fill="auto"/>
          </w:tcPr>
          <w:p w14:paraId="750D22B7" w14:textId="77777777" w:rsidR="005E13E1" w:rsidRPr="00C31B0D" w:rsidRDefault="005E13E1" w:rsidP="00417F19">
            <w:pPr>
              <w:pStyle w:val="TAC"/>
              <w:rPr>
                <w:sz w:val="16"/>
                <w:szCs w:val="16"/>
              </w:rPr>
            </w:pPr>
            <w:r w:rsidRPr="00C31B0D">
              <w:rPr>
                <w:sz w:val="16"/>
                <w:szCs w:val="16"/>
              </w:rPr>
              <w:t>15.3.0</w:t>
            </w:r>
          </w:p>
        </w:tc>
      </w:tr>
      <w:tr w:rsidR="005E13E1" w:rsidRPr="00C31B0D" w14:paraId="63F7A8F8" w14:textId="77777777" w:rsidTr="00337357">
        <w:tc>
          <w:tcPr>
            <w:tcW w:w="897" w:type="dxa"/>
            <w:shd w:val="solid" w:color="FFFFFF" w:fill="auto"/>
          </w:tcPr>
          <w:p w14:paraId="6D84D922"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1C8ADE0C"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16752D08" w14:textId="77777777" w:rsidR="005E13E1" w:rsidRPr="00C31B0D" w:rsidRDefault="005E13E1" w:rsidP="00417F19">
            <w:pPr>
              <w:pStyle w:val="TAC"/>
              <w:rPr>
                <w:sz w:val="16"/>
                <w:szCs w:val="16"/>
              </w:rPr>
            </w:pPr>
            <w:r w:rsidRPr="00C31B0D">
              <w:rPr>
                <w:sz w:val="16"/>
                <w:szCs w:val="16"/>
              </w:rPr>
              <w:t>CP-182153</w:t>
            </w:r>
          </w:p>
        </w:tc>
        <w:tc>
          <w:tcPr>
            <w:tcW w:w="500" w:type="dxa"/>
            <w:shd w:val="solid" w:color="FFFFFF" w:fill="auto"/>
          </w:tcPr>
          <w:p w14:paraId="284D4800" w14:textId="77777777" w:rsidR="005E13E1" w:rsidRPr="00C31B0D" w:rsidRDefault="005E13E1" w:rsidP="00417F19">
            <w:pPr>
              <w:pStyle w:val="TAL"/>
              <w:rPr>
                <w:sz w:val="16"/>
                <w:szCs w:val="16"/>
              </w:rPr>
            </w:pPr>
            <w:r w:rsidRPr="00C31B0D">
              <w:rPr>
                <w:sz w:val="16"/>
                <w:szCs w:val="16"/>
              </w:rPr>
              <w:t>0197</w:t>
            </w:r>
          </w:p>
        </w:tc>
        <w:tc>
          <w:tcPr>
            <w:tcW w:w="440" w:type="dxa"/>
            <w:shd w:val="solid" w:color="FFFFFF" w:fill="auto"/>
          </w:tcPr>
          <w:p w14:paraId="37CFF567" w14:textId="77777777" w:rsidR="005E13E1" w:rsidRPr="00C31B0D" w:rsidRDefault="005E13E1" w:rsidP="00417F19">
            <w:pPr>
              <w:pStyle w:val="TAR"/>
              <w:rPr>
                <w:sz w:val="16"/>
                <w:szCs w:val="16"/>
              </w:rPr>
            </w:pPr>
            <w:r w:rsidRPr="00C31B0D">
              <w:rPr>
                <w:sz w:val="16"/>
                <w:szCs w:val="16"/>
              </w:rPr>
              <w:t>3</w:t>
            </w:r>
          </w:p>
        </w:tc>
        <w:tc>
          <w:tcPr>
            <w:tcW w:w="404" w:type="dxa"/>
            <w:shd w:val="solid" w:color="FFFFFF" w:fill="auto"/>
          </w:tcPr>
          <w:p w14:paraId="40063C3F" w14:textId="77777777" w:rsidR="005E13E1" w:rsidRPr="00C31B0D" w:rsidRDefault="005E13E1" w:rsidP="00417F19">
            <w:pPr>
              <w:pStyle w:val="TAC"/>
              <w:rPr>
                <w:sz w:val="16"/>
                <w:szCs w:val="16"/>
              </w:rPr>
            </w:pPr>
            <w:r w:rsidRPr="00C31B0D">
              <w:rPr>
                <w:sz w:val="16"/>
                <w:szCs w:val="16"/>
              </w:rPr>
              <w:t>B</w:t>
            </w:r>
          </w:p>
        </w:tc>
        <w:tc>
          <w:tcPr>
            <w:tcW w:w="4707" w:type="dxa"/>
            <w:shd w:val="solid" w:color="FFFFFF" w:fill="auto"/>
          </w:tcPr>
          <w:p w14:paraId="4A420FD5" w14:textId="77777777" w:rsidR="005E13E1" w:rsidRPr="00C31B0D" w:rsidRDefault="005E13E1" w:rsidP="00417F19">
            <w:pPr>
              <w:pStyle w:val="TAL"/>
              <w:rPr>
                <w:sz w:val="16"/>
                <w:szCs w:val="16"/>
                <w:lang w:val="en-US"/>
              </w:rPr>
            </w:pPr>
            <w:r w:rsidRPr="00C31B0D">
              <w:rPr>
                <w:sz w:val="16"/>
                <w:szCs w:val="16"/>
                <w:lang w:val="en-US"/>
              </w:rPr>
              <w:t>MBMS bearer announcement over an MBMS bearer</w:t>
            </w:r>
          </w:p>
        </w:tc>
        <w:tc>
          <w:tcPr>
            <w:tcW w:w="1076" w:type="dxa"/>
            <w:shd w:val="solid" w:color="FFFFFF" w:fill="auto"/>
          </w:tcPr>
          <w:p w14:paraId="63663B23" w14:textId="77777777" w:rsidR="005E13E1" w:rsidRPr="00C31B0D" w:rsidRDefault="005E13E1" w:rsidP="00417F19">
            <w:pPr>
              <w:pStyle w:val="TAC"/>
              <w:rPr>
                <w:sz w:val="16"/>
                <w:szCs w:val="16"/>
              </w:rPr>
            </w:pPr>
            <w:r w:rsidRPr="00C31B0D">
              <w:rPr>
                <w:sz w:val="16"/>
                <w:szCs w:val="16"/>
              </w:rPr>
              <w:t>15.3.0</w:t>
            </w:r>
          </w:p>
        </w:tc>
      </w:tr>
      <w:tr w:rsidR="005E13E1" w:rsidRPr="00C31B0D" w14:paraId="0B00110C" w14:textId="77777777" w:rsidTr="00337357">
        <w:tc>
          <w:tcPr>
            <w:tcW w:w="897" w:type="dxa"/>
            <w:shd w:val="solid" w:color="FFFFFF" w:fill="auto"/>
          </w:tcPr>
          <w:p w14:paraId="2F1A2A94"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19E04C9B"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4CE78BCF" w14:textId="77777777" w:rsidR="005E13E1" w:rsidRPr="00C31B0D" w:rsidRDefault="005E13E1" w:rsidP="00417F19">
            <w:pPr>
              <w:pStyle w:val="TAC"/>
              <w:rPr>
                <w:sz w:val="16"/>
                <w:szCs w:val="16"/>
              </w:rPr>
            </w:pPr>
            <w:r w:rsidRPr="00C31B0D">
              <w:rPr>
                <w:sz w:val="16"/>
                <w:szCs w:val="16"/>
              </w:rPr>
              <w:t>CP-182155</w:t>
            </w:r>
          </w:p>
        </w:tc>
        <w:tc>
          <w:tcPr>
            <w:tcW w:w="500" w:type="dxa"/>
            <w:shd w:val="solid" w:color="FFFFFF" w:fill="auto"/>
          </w:tcPr>
          <w:p w14:paraId="69EB5233" w14:textId="77777777" w:rsidR="005E13E1" w:rsidRPr="00C31B0D" w:rsidRDefault="005E13E1" w:rsidP="00417F19">
            <w:pPr>
              <w:pStyle w:val="TAL"/>
              <w:rPr>
                <w:sz w:val="16"/>
                <w:szCs w:val="16"/>
              </w:rPr>
            </w:pPr>
            <w:r w:rsidRPr="00C31B0D">
              <w:rPr>
                <w:sz w:val="16"/>
                <w:szCs w:val="16"/>
              </w:rPr>
              <w:t>0201</w:t>
            </w:r>
          </w:p>
        </w:tc>
        <w:tc>
          <w:tcPr>
            <w:tcW w:w="440" w:type="dxa"/>
            <w:shd w:val="solid" w:color="FFFFFF" w:fill="auto"/>
          </w:tcPr>
          <w:p w14:paraId="03BD4BBE" w14:textId="77777777" w:rsidR="005E13E1" w:rsidRPr="00C31B0D" w:rsidRDefault="005E13E1" w:rsidP="00417F19">
            <w:pPr>
              <w:pStyle w:val="TAR"/>
              <w:rPr>
                <w:sz w:val="16"/>
                <w:szCs w:val="16"/>
              </w:rPr>
            </w:pPr>
            <w:r w:rsidRPr="00C31B0D">
              <w:rPr>
                <w:sz w:val="16"/>
                <w:szCs w:val="16"/>
              </w:rPr>
              <w:t>1</w:t>
            </w:r>
          </w:p>
        </w:tc>
        <w:tc>
          <w:tcPr>
            <w:tcW w:w="404" w:type="dxa"/>
            <w:shd w:val="solid" w:color="FFFFFF" w:fill="auto"/>
          </w:tcPr>
          <w:p w14:paraId="100F6A01" w14:textId="77777777" w:rsidR="005E13E1" w:rsidRPr="00C31B0D" w:rsidRDefault="005E13E1" w:rsidP="00417F19">
            <w:pPr>
              <w:pStyle w:val="TAC"/>
              <w:rPr>
                <w:sz w:val="16"/>
                <w:szCs w:val="16"/>
              </w:rPr>
            </w:pPr>
            <w:r w:rsidRPr="00C31B0D">
              <w:rPr>
                <w:sz w:val="16"/>
                <w:szCs w:val="16"/>
              </w:rPr>
              <w:t>F</w:t>
            </w:r>
          </w:p>
        </w:tc>
        <w:tc>
          <w:tcPr>
            <w:tcW w:w="4707" w:type="dxa"/>
            <w:shd w:val="solid" w:color="FFFFFF" w:fill="auto"/>
          </w:tcPr>
          <w:p w14:paraId="3A6261C2" w14:textId="77777777" w:rsidR="005E13E1" w:rsidRPr="00C31B0D" w:rsidRDefault="005E13E1" w:rsidP="00417F19">
            <w:pPr>
              <w:pStyle w:val="TAL"/>
              <w:rPr>
                <w:sz w:val="16"/>
                <w:szCs w:val="16"/>
                <w:lang w:val="en-US"/>
              </w:rPr>
            </w:pPr>
            <w:r w:rsidRPr="00C31B0D">
              <w:rPr>
                <w:sz w:val="16"/>
                <w:szCs w:val="16"/>
                <w:lang w:val="en-US"/>
              </w:rPr>
              <w:t>Update Floor control server state transition diagram for 'general floor control operation'</w:t>
            </w:r>
          </w:p>
        </w:tc>
        <w:tc>
          <w:tcPr>
            <w:tcW w:w="1076" w:type="dxa"/>
            <w:shd w:val="solid" w:color="FFFFFF" w:fill="auto"/>
          </w:tcPr>
          <w:p w14:paraId="6B4D2E8F" w14:textId="77777777" w:rsidR="005E13E1" w:rsidRPr="00C31B0D" w:rsidRDefault="005E13E1" w:rsidP="00417F19">
            <w:pPr>
              <w:pStyle w:val="TAC"/>
              <w:rPr>
                <w:sz w:val="16"/>
                <w:szCs w:val="16"/>
              </w:rPr>
            </w:pPr>
            <w:r w:rsidRPr="00C31B0D">
              <w:rPr>
                <w:sz w:val="16"/>
                <w:szCs w:val="16"/>
              </w:rPr>
              <w:t>15.3.0</w:t>
            </w:r>
          </w:p>
        </w:tc>
      </w:tr>
      <w:tr w:rsidR="005E13E1" w:rsidRPr="00C31B0D" w14:paraId="0917C4B5" w14:textId="77777777" w:rsidTr="00337357">
        <w:tc>
          <w:tcPr>
            <w:tcW w:w="897" w:type="dxa"/>
            <w:shd w:val="solid" w:color="FFFFFF" w:fill="auto"/>
          </w:tcPr>
          <w:p w14:paraId="1C9ABED2"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7797405F"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008D84A9" w14:textId="77777777" w:rsidR="005E13E1" w:rsidRPr="00C31B0D" w:rsidRDefault="005E13E1" w:rsidP="00417F19">
            <w:pPr>
              <w:pStyle w:val="TAC"/>
              <w:rPr>
                <w:sz w:val="16"/>
                <w:szCs w:val="16"/>
              </w:rPr>
            </w:pPr>
            <w:r w:rsidRPr="00C31B0D">
              <w:rPr>
                <w:sz w:val="16"/>
                <w:szCs w:val="16"/>
              </w:rPr>
              <w:t>CP-182155</w:t>
            </w:r>
          </w:p>
        </w:tc>
        <w:tc>
          <w:tcPr>
            <w:tcW w:w="500" w:type="dxa"/>
            <w:shd w:val="solid" w:color="FFFFFF" w:fill="auto"/>
          </w:tcPr>
          <w:p w14:paraId="5026FC85" w14:textId="77777777" w:rsidR="005E13E1" w:rsidRPr="00C31B0D" w:rsidRDefault="005E13E1" w:rsidP="00417F19">
            <w:pPr>
              <w:pStyle w:val="TAL"/>
              <w:rPr>
                <w:sz w:val="16"/>
                <w:szCs w:val="16"/>
              </w:rPr>
            </w:pPr>
            <w:r w:rsidRPr="00C31B0D">
              <w:rPr>
                <w:sz w:val="16"/>
                <w:szCs w:val="16"/>
              </w:rPr>
              <w:t>0203</w:t>
            </w:r>
          </w:p>
        </w:tc>
        <w:tc>
          <w:tcPr>
            <w:tcW w:w="440" w:type="dxa"/>
            <w:shd w:val="solid" w:color="FFFFFF" w:fill="auto"/>
          </w:tcPr>
          <w:p w14:paraId="02B24BD8" w14:textId="77777777" w:rsidR="005E13E1" w:rsidRPr="00C31B0D" w:rsidRDefault="005E13E1" w:rsidP="00417F19">
            <w:pPr>
              <w:pStyle w:val="TAR"/>
              <w:rPr>
                <w:sz w:val="16"/>
                <w:szCs w:val="16"/>
              </w:rPr>
            </w:pPr>
          </w:p>
        </w:tc>
        <w:tc>
          <w:tcPr>
            <w:tcW w:w="404" w:type="dxa"/>
            <w:shd w:val="solid" w:color="FFFFFF" w:fill="auto"/>
          </w:tcPr>
          <w:p w14:paraId="0D144E07" w14:textId="77777777" w:rsidR="005E13E1" w:rsidRPr="00C31B0D" w:rsidRDefault="005E13E1" w:rsidP="00417F19">
            <w:pPr>
              <w:pStyle w:val="TAC"/>
              <w:rPr>
                <w:sz w:val="16"/>
                <w:szCs w:val="16"/>
              </w:rPr>
            </w:pPr>
            <w:r w:rsidRPr="00C31B0D">
              <w:rPr>
                <w:sz w:val="16"/>
                <w:szCs w:val="16"/>
              </w:rPr>
              <w:t>F</w:t>
            </w:r>
          </w:p>
        </w:tc>
        <w:tc>
          <w:tcPr>
            <w:tcW w:w="4707" w:type="dxa"/>
            <w:shd w:val="solid" w:color="FFFFFF" w:fill="auto"/>
          </w:tcPr>
          <w:p w14:paraId="5F020AA1" w14:textId="77777777" w:rsidR="005E13E1" w:rsidRPr="00C31B0D" w:rsidRDefault="005E13E1" w:rsidP="00417F19">
            <w:pPr>
              <w:pStyle w:val="TAL"/>
              <w:rPr>
                <w:sz w:val="16"/>
                <w:szCs w:val="16"/>
                <w:lang w:val="en-US"/>
              </w:rPr>
            </w:pPr>
            <w:r w:rsidRPr="00C31B0D">
              <w:rPr>
                <w:sz w:val="16"/>
                <w:szCs w:val="16"/>
                <w:lang w:val="en-US"/>
              </w:rPr>
              <w:t>Delete EN in</w:t>
            </w:r>
            <w:bookmarkStart w:id="4028" w:name="MCCQCTEMPBM_00000665"/>
            <w:r w:rsidRPr="00C31B0D">
              <w:rPr>
                <w:sz w:val="16"/>
                <w:szCs w:val="16"/>
                <w:lang w:val="en-US"/>
              </w:rPr>
              <w:t xml:space="preserve"> section </w:t>
            </w:r>
            <w:bookmarkEnd w:id="4028"/>
            <w:r w:rsidRPr="00C31B0D">
              <w:rPr>
                <w:sz w:val="16"/>
                <w:szCs w:val="16"/>
                <w:lang w:val="en-US"/>
              </w:rPr>
              <w:t>6.2.4.6</w:t>
            </w:r>
          </w:p>
        </w:tc>
        <w:tc>
          <w:tcPr>
            <w:tcW w:w="1076" w:type="dxa"/>
            <w:shd w:val="solid" w:color="FFFFFF" w:fill="auto"/>
          </w:tcPr>
          <w:p w14:paraId="6C5EBA23" w14:textId="77777777" w:rsidR="005E13E1" w:rsidRPr="00C31B0D" w:rsidRDefault="005E13E1" w:rsidP="00417F19">
            <w:pPr>
              <w:pStyle w:val="TAC"/>
              <w:rPr>
                <w:sz w:val="16"/>
                <w:szCs w:val="16"/>
              </w:rPr>
            </w:pPr>
            <w:r w:rsidRPr="00C31B0D">
              <w:rPr>
                <w:sz w:val="16"/>
                <w:szCs w:val="16"/>
              </w:rPr>
              <w:t>15.3.0</w:t>
            </w:r>
          </w:p>
        </w:tc>
      </w:tr>
      <w:tr w:rsidR="005E13E1" w:rsidRPr="00C31B0D" w14:paraId="615A2E3D" w14:textId="77777777" w:rsidTr="00337357">
        <w:tc>
          <w:tcPr>
            <w:tcW w:w="897" w:type="dxa"/>
            <w:shd w:val="solid" w:color="FFFFFF" w:fill="auto"/>
          </w:tcPr>
          <w:p w14:paraId="6FE20E1F"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4E44A835"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3AF5D74A" w14:textId="77777777" w:rsidR="005E13E1" w:rsidRPr="00C31B0D" w:rsidRDefault="005E13E1" w:rsidP="00417F19">
            <w:pPr>
              <w:pStyle w:val="TAC"/>
              <w:rPr>
                <w:sz w:val="16"/>
                <w:szCs w:val="16"/>
              </w:rPr>
            </w:pPr>
            <w:r w:rsidRPr="00C31B0D">
              <w:rPr>
                <w:sz w:val="16"/>
                <w:szCs w:val="16"/>
              </w:rPr>
              <w:t>CP-182116</w:t>
            </w:r>
          </w:p>
        </w:tc>
        <w:tc>
          <w:tcPr>
            <w:tcW w:w="500" w:type="dxa"/>
            <w:shd w:val="solid" w:color="FFFFFF" w:fill="auto"/>
          </w:tcPr>
          <w:p w14:paraId="04510A27" w14:textId="77777777" w:rsidR="005E13E1" w:rsidRPr="00C31B0D" w:rsidRDefault="005E13E1" w:rsidP="00417F19">
            <w:pPr>
              <w:pStyle w:val="TAL"/>
              <w:rPr>
                <w:sz w:val="16"/>
                <w:szCs w:val="16"/>
              </w:rPr>
            </w:pPr>
            <w:r w:rsidRPr="00C31B0D">
              <w:rPr>
                <w:sz w:val="16"/>
                <w:szCs w:val="16"/>
              </w:rPr>
              <w:t>0206</w:t>
            </w:r>
          </w:p>
        </w:tc>
        <w:tc>
          <w:tcPr>
            <w:tcW w:w="440" w:type="dxa"/>
            <w:shd w:val="solid" w:color="FFFFFF" w:fill="auto"/>
          </w:tcPr>
          <w:p w14:paraId="33FF2C99" w14:textId="77777777" w:rsidR="005E13E1" w:rsidRPr="00C31B0D" w:rsidRDefault="005E13E1" w:rsidP="00417F19">
            <w:pPr>
              <w:pStyle w:val="TAR"/>
              <w:rPr>
                <w:sz w:val="16"/>
                <w:szCs w:val="16"/>
              </w:rPr>
            </w:pPr>
            <w:r w:rsidRPr="00C31B0D">
              <w:rPr>
                <w:sz w:val="16"/>
                <w:szCs w:val="16"/>
              </w:rPr>
              <w:t>1</w:t>
            </w:r>
          </w:p>
        </w:tc>
        <w:tc>
          <w:tcPr>
            <w:tcW w:w="404" w:type="dxa"/>
            <w:shd w:val="solid" w:color="FFFFFF" w:fill="auto"/>
          </w:tcPr>
          <w:p w14:paraId="5F5EA66C" w14:textId="77777777" w:rsidR="005E13E1" w:rsidRPr="00C31B0D" w:rsidRDefault="005E13E1" w:rsidP="00417F19">
            <w:pPr>
              <w:pStyle w:val="TAC"/>
              <w:rPr>
                <w:sz w:val="16"/>
                <w:szCs w:val="16"/>
              </w:rPr>
            </w:pPr>
            <w:r w:rsidRPr="00C31B0D">
              <w:rPr>
                <w:sz w:val="16"/>
                <w:szCs w:val="16"/>
              </w:rPr>
              <w:t>A</w:t>
            </w:r>
          </w:p>
        </w:tc>
        <w:tc>
          <w:tcPr>
            <w:tcW w:w="4707" w:type="dxa"/>
            <w:shd w:val="solid" w:color="FFFFFF" w:fill="auto"/>
          </w:tcPr>
          <w:p w14:paraId="4D2369F4" w14:textId="77777777" w:rsidR="005E13E1" w:rsidRPr="00C31B0D" w:rsidRDefault="005E13E1" w:rsidP="00417F19">
            <w:pPr>
              <w:pStyle w:val="TAL"/>
              <w:rPr>
                <w:sz w:val="16"/>
                <w:szCs w:val="16"/>
                <w:lang w:val="en-US"/>
              </w:rPr>
            </w:pPr>
            <w:r w:rsidRPr="00C31B0D">
              <w:rPr>
                <w:sz w:val="16"/>
                <w:szCs w:val="16"/>
                <w:lang w:val="en-US"/>
              </w:rPr>
              <w:t xml:space="preserve">Missing </w:t>
            </w:r>
            <w:bookmarkStart w:id="4029" w:name="MCCQCTEMPBM_00000664"/>
            <w:r w:rsidRPr="00C31B0D">
              <w:rPr>
                <w:sz w:val="16"/>
                <w:szCs w:val="16"/>
                <w:lang w:val="en-US"/>
              </w:rPr>
              <w:t>sub-clause</w:t>
            </w:r>
            <w:bookmarkEnd w:id="4029"/>
            <w:r w:rsidRPr="00C31B0D">
              <w:rPr>
                <w:sz w:val="16"/>
                <w:szCs w:val="16"/>
                <w:lang w:val="en-US"/>
              </w:rPr>
              <w:t xml:space="preserve"> title</w:t>
            </w:r>
          </w:p>
        </w:tc>
        <w:tc>
          <w:tcPr>
            <w:tcW w:w="1076" w:type="dxa"/>
            <w:shd w:val="solid" w:color="FFFFFF" w:fill="auto"/>
          </w:tcPr>
          <w:p w14:paraId="62A4A4FB" w14:textId="77777777" w:rsidR="005E13E1" w:rsidRPr="00C31B0D" w:rsidRDefault="005E13E1" w:rsidP="00417F19">
            <w:pPr>
              <w:pStyle w:val="TAC"/>
              <w:rPr>
                <w:sz w:val="16"/>
                <w:szCs w:val="16"/>
              </w:rPr>
            </w:pPr>
            <w:r w:rsidRPr="00C31B0D">
              <w:rPr>
                <w:sz w:val="16"/>
                <w:szCs w:val="16"/>
              </w:rPr>
              <w:t>15.3.0</w:t>
            </w:r>
          </w:p>
        </w:tc>
      </w:tr>
      <w:tr w:rsidR="005E13E1" w:rsidRPr="00C31B0D" w14:paraId="12D4ED47" w14:textId="77777777" w:rsidTr="00337357">
        <w:tc>
          <w:tcPr>
            <w:tcW w:w="897" w:type="dxa"/>
            <w:shd w:val="solid" w:color="FFFFFF" w:fill="auto"/>
          </w:tcPr>
          <w:p w14:paraId="5BACBA11" w14:textId="77777777" w:rsidR="005E13E1" w:rsidRPr="00C31B0D" w:rsidRDefault="005E13E1" w:rsidP="00417F19">
            <w:pPr>
              <w:pStyle w:val="TAC"/>
              <w:rPr>
                <w:sz w:val="16"/>
                <w:szCs w:val="16"/>
              </w:rPr>
            </w:pPr>
            <w:r w:rsidRPr="00C31B0D">
              <w:rPr>
                <w:sz w:val="16"/>
                <w:szCs w:val="16"/>
              </w:rPr>
              <w:t>2018-09</w:t>
            </w:r>
          </w:p>
        </w:tc>
        <w:tc>
          <w:tcPr>
            <w:tcW w:w="897" w:type="dxa"/>
            <w:shd w:val="solid" w:color="FFFFFF" w:fill="auto"/>
          </w:tcPr>
          <w:p w14:paraId="0C6B0B33" w14:textId="77777777" w:rsidR="005E13E1" w:rsidRPr="00C31B0D" w:rsidRDefault="005E13E1" w:rsidP="00417F19">
            <w:pPr>
              <w:pStyle w:val="TAC"/>
              <w:rPr>
                <w:sz w:val="16"/>
                <w:szCs w:val="16"/>
              </w:rPr>
            </w:pPr>
            <w:r w:rsidRPr="00C31B0D">
              <w:rPr>
                <w:sz w:val="16"/>
                <w:szCs w:val="16"/>
              </w:rPr>
              <w:t>CT#81</w:t>
            </w:r>
          </w:p>
        </w:tc>
        <w:tc>
          <w:tcPr>
            <w:tcW w:w="1227" w:type="dxa"/>
            <w:shd w:val="solid" w:color="FFFFFF" w:fill="auto"/>
          </w:tcPr>
          <w:p w14:paraId="01996206" w14:textId="77777777" w:rsidR="005E13E1" w:rsidRPr="00C31B0D" w:rsidRDefault="005E13E1" w:rsidP="00417F19">
            <w:pPr>
              <w:pStyle w:val="TAC"/>
              <w:rPr>
                <w:sz w:val="16"/>
                <w:szCs w:val="16"/>
              </w:rPr>
            </w:pPr>
            <w:r w:rsidRPr="00C31B0D">
              <w:rPr>
                <w:sz w:val="16"/>
                <w:szCs w:val="16"/>
              </w:rPr>
              <w:t>CP-182153</w:t>
            </w:r>
          </w:p>
        </w:tc>
        <w:tc>
          <w:tcPr>
            <w:tcW w:w="500" w:type="dxa"/>
            <w:shd w:val="solid" w:color="FFFFFF" w:fill="auto"/>
          </w:tcPr>
          <w:p w14:paraId="74522005" w14:textId="77777777" w:rsidR="005E13E1" w:rsidRPr="00C31B0D" w:rsidRDefault="005E13E1" w:rsidP="00417F19">
            <w:pPr>
              <w:pStyle w:val="TAL"/>
              <w:rPr>
                <w:sz w:val="16"/>
                <w:szCs w:val="16"/>
              </w:rPr>
            </w:pPr>
            <w:r w:rsidRPr="00C31B0D">
              <w:rPr>
                <w:sz w:val="16"/>
                <w:szCs w:val="16"/>
              </w:rPr>
              <w:t>0207</w:t>
            </w:r>
          </w:p>
        </w:tc>
        <w:tc>
          <w:tcPr>
            <w:tcW w:w="440" w:type="dxa"/>
            <w:shd w:val="solid" w:color="FFFFFF" w:fill="auto"/>
          </w:tcPr>
          <w:p w14:paraId="0DA36797" w14:textId="77777777" w:rsidR="005E13E1" w:rsidRPr="00C31B0D" w:rsidRDefault="005E13E1" w:rsidP="00417F19">
            <w:pPr>
              <w:pStyle w:val="TAR"/>
              <w:rPr>
                <w:sz w:val="16"/>
                <w:szCs w:val="16"/>
              </w:rPr>
            </w:pPr>
            <w:r w:rsidRPr="00C31B0D">
              <w:rPr>
                <w:sz w:val="16"/>
                <w:szCs w:val="16"/>
              </w:rPr>
              <w:t>2</w:t>
            </w:r>
          </w:p>
        </w:tc>
        <w:tc>
          <w:tcPr>
            <w:tcW w:w="404" w:type="dxa"/>
            <w:shd w:val="solid" w:color="FFFFFF" w:fill="auto"/>
          </w:tcPr>
          <w:p w14:paraId="50C9CFF7" w14:textId="77777777" w:rsidR="005E13E1" w:rsidRPr="00C31B0D" w:rsidRDefault="005E13E1" w:rsidP="00417F19">
            <w:pPr>
              <w:pStyle w:val="TAC"/>
              <w:rPr>
                <w:sz w:val="16"/>
                <w:szCs w:val="16"/>
              </w:rPr>
            </w:pPr>
            <w:r w:rsidRPr="00C31B0D">
              <w:rPr>
                <w:sz w:val="16"/>
                <w:szCs w:val="16"/>
              </w:rPr>
              <w:t>B</w:t>
            </w:r>
          </w:p>
        </w:tc>
        <w:tc>
          <w:tcPr>
            <w:tcW w:w="4707" w:type="dxa"/>
            <w:shd w:val="solid" w:color="FFFFFF" w:fill="auto"/>
          </w:tcPr>
          <w:p w14:paraId="693C14D7" w14:textId="77777777" w:rsidR="005E13E1" w:rsidRPr="00C31B0D" w:rsidRDefault="005E13E1" w:rsidP="00417F19">
            <w:pPr>
              <w:pStyle w:val="TAL"/>
              <w:rPr>
                <w:sz w:val="16"/>
                <w:szCs w:val="16"/>
                <w:lang w:val="en-US"/>
              </w:rPr>
            </w:pPr>
            <w:r w:rsidRPr="00C31B0D">
              <w:rPr>
                <w:sz w:val="16"/>
                <w:szCs w:val="16"/>
                <w:lang w:val="en-US"/>
              </w:rPr>
              <w:t>Header compression over MBMS – media plane</w:t>
            </w:r>
          </w:p>
        </w:tc>
        <w:tc>
          <w:tcPr>
            <w:tcW w:w="1076" w:type="dxa"/>
            <w:shd w:val="solid" w:color="FFFFFF" w:fill="auto"/>
          </w:tcPr>
          <w:p w14:paraId="40F85B57" w14:textId="77777777" w:rsidR="005E13E1" w:rsidRPr="00C31B0D" w:rsidRDefault="005E13E1" w:rsidP="00417F19">
            <w:pPr>
              <w:pStyle w:val="TAC"/>
              <w:rPr>
                <w:sz w:val="16"/>
                <w:szCs w:val="16"/>
              </w:rPr>
            </w:pPr>
            <w:r w:rsidRPr="00C31B0D">
              <w:rPr>
                <w:sz w:val="16"/>
                <w:szCs w:val="16"/>
              </w:rPr>
              <w:t>15.3.0</w:t>
            </w:r>
          </w:p>
        </w:tc>
      </w:tr>
      <w:tr w:rsidR="0040098C" w:rsidRPr="00C31B0D" w14:paraId="48344989" w14:textId="77777777" w:rsidTr="00337357">
        <w:tc>
          <w:tcPr>
            <w:tcW w:w="897" w:type="dxa"/>
            <w:shd w:val="solid" w:color="FFFFFF" w:fill="auto"/>
          </w:tcPr>
          <w:p w14:paraId="0D9F7A03" w14:textId="77777777" w:rsidR="0040098C" w:rsidRPr="00C31B0D" w:rsidRDefault="0040098C" w:rsidP="0040098C">
            <w:pPr>
              <w:pStyle w:val="TAC"/>
              <w:rPr>
                <w:sz w:val="16"/>
                <w:szCs w:val="16"/>
              </w:rPr>
            </w:pPr>
            <w:r w:rsidRPr="00C31B0D">
              <w:rPr>
                <w:sz w:val="16"/>
                <w:szCs w:val="16"/>
              </w:rPr>
              <w:t>2018-12</w:t>
            </w:r>
          </w:p>
        </w:tc>
        <w:tc>
          <w:tcPr>
            <w:tcW w:w="897" w:type="dxa"/>
            <w:shd w:val="solid" w:color="FFFFFF" w:fill="auto"/>
          </w:tcPr>
          <w:p w14:paraId="3A1887ED" w14:textId="77777777" w:rsidR="0040098C" w:rsidRPr="00C31B0D" w:rsidRDefault="0040098C" w:rsidP="0040098C">
            <w:pPr>
              <w:pStyle w:val="TAC"/>
              <w:rPr>
                <w:sz w:val="16"/>
                <w:szCs w:val="16"/>
              </w:rPr>
            </w:pPr>
            <w:r w:rsidRPr="00C31B0D">
              <w:rPr>
                <w:sz w:val="16"/>
                <w:szCs w:val="16"/>
              </w:rPr>
              <w:t>CT#82</w:t>
            </w:r>
          </w:p>
        </w:tc>
        <w:tc>
          <w:tcPr>
            <w:tcW w:w="1227" w:type="dxa"/>
            <w:shd w:val="solid" w:color="FFFFFF" w:fill="auto"/>
          </w:tcPr>
          <w:p w14:paraId="5A2369D6" w14:textId="77777777" w:rsidR="0040098C" w:rsidRPr="00C31B0D" w:rsidRDefault="0040098C" w:rsidP="0040098C">
            <w:pPr>
              <w:pStyle w:val="TAC"/>
              <w:rPr>
                <w:sz w:val="16"/>
                <w:szCs w:val="16"/>
              </w:rPr>
            </w:pPr>
            <w:r w:rsidRPr="00C31B0D">
              <w:rPr>
                <w:sz w:val="16"/>
                <w:szCs w:val="16"/>
              </w:rPr>
              <w:t>CP-183064</w:t>
            </w:r>
          </w:p>
        </w:tc>
        <w:tc>
          <w:tcPr>
            <w:tcW w:w="500" w:type="dxa"/>
            <w:shd w:val="solid" w:color="FFFFFF" w:fill="auto"/>
          </w:tcPr>
          <w:p w14:paraId="1BA00F4F" w14:textId="77777777" w:rsidR="0040098C" w:rsidRPr="00C31B0D" w:rsidRDefault="0040098C" w:rsidP="0040098C">
            <w:pPr>
              <w:pStyle w:val="TAL"/>
              <w:rPr>
                <w:sz w:val="16"/>
                <w:szCs w:val="16"/>
              </w:rPr>
            </w:pPr>
            <w:r w:rsidRPr="00C31B0D">
              <w:rPr>
                <w:sz w:val="16"/>
                <w:szCs w:val="16"/>
              </w:rPr>
              <w:t>0210</w:t>
            </w:r>
          </w:p>
        </w:tc>
        <w:tc>
          <w:tcPr>
            <w:tcW w:w="440" w:type="dxa"/>
            <w:shd w:val="solid" w:color="FFFFFF" w:fill="auto"/>
          </w:tcPr>
          <w:p w14:paraId="667817FF" w14:textId="77777777" w:rsidR="0040098C" w:rsidRPr="00C31B0D" w:rsidRDefault="0040098C" w:rsidP="0040098C">
            <w:pPr>
              <w:pStyle w:val="TAR"/>
              <w:rPr>
                <w:sz w:val="16"/>
                <w:szCs w:val="16"/>
              </w:rPr>
            </w:pPr>
            <w:r w:rsidRPr="00C31B0D">
              <w:rPr>
                <w:sz w:val="16"/>
                <w:szCs w:val="16"/>
              </w:rPr>
              <w:t>5</w:t>
            </w:r>
          </w:p>
        </w:tc>
        <w:tc>
          <w:tcPr>
            <w:tcW w:w="404" w:type="dxa"/>
            <w:shd w:val="solid" w:color="FFFFFF" w:fill="auto"/>
          </w:tcPr>
          <w:p w14:paraId="283D8AB9" w14:textId="77777777" w:rsidR="0040098C" w:rsidRPr="00C31B0D" w:rsidRDefault="0040098C" w:rsidP="0040098C">
            <w:pPr>
              <w:pStyle w:val="TAC"/>
              <w:rPr>
                <w:sz w:val="16"/>
                <w:szCs w:val="16"/>
              </w:rPr>
            </w:pPr>
            <w:r w:rsidRPr="00C31B0D">
              <w:rPr>
                <w:sz w:val="16"/>
                <w:szCs w:val="16"/>
              </w:rPr>
              <w:t>A</w:t>
            </w:r>
          </w:p>
        </w:tc>
        <w:tc>
          <w:tcPr>
            <w:tcW w:w="4707" w:type="dxa"/>
            <w:shd w:val="solid" w:color="FFFFFF" w:fill="auto"/>
          </w:tcPr>
          <w:p w14:paraId="5BFFA310" w14:textId="77777777" w:rsidR="0040098C" w:rsidRPr="00C31B0D" w:rsidRDefault="0040098C" w:rsidP="0040098C">
            <w:pPr>
              <w:pStyle w:val="TAL"/>
              <w:rPr>
                <w:sz w:val="16"/>
                <w:szCs w:val="16"/>
                <w:lang w:val="en-US"/>
              </w:rPr>
            </w:pPr>
            <w:r w:rsidRPr="00C31B0D">
              <w:rPr>
                <w:sz w:val="16"/>
                <w:szCs w:val="16"/>
                <w:lang w:val="en-US"/>
              </w:rPr>
              <w:t>Solving state machine misalignment issue</w:t>
            </w:r>
          </w:p>
        </w:tc>
        <w:tc>
          <w:tcPr>
            <w:tcW w:w="1076" w:type="dxa"/>
            <w:shd w:val="solid" w:color="FFFFFF" w:fill="auto"/>
          </w:tcPr>
          <w:p w14:paraId="791F7E11" w14:textId="77777777" w:rsidR="0040098C" w:rsidRPr="00C31B0D" w:rsidRDefault="0040098C" w:rsidP="0040098C">
            <w:pPr>
              <w:pStyle w:val="TAC"/>
              <w:rPr>
                <w:sz w:val="16"/>
                <w:szCs w:val="16"/>
              </w:rPr>
            </w:pPr>
            <w:r w:rsidRPr="00C31B0D">
              <w:rPr>
                <w:sz w:val="16"/>
                <w:szCs w:val="16"/>
              </w:rPr>
              <w:t>15.4.0</w:t>
            </w:r>
          </w:p>
        </w:tc>
      </w:tr>
      <w:tr w:rsidR="0040098C" w:rsidRPr="00C31B0D" w14:paraId="0ACD7A7B" w14:textId="77777777" w:rsidTr="00337357">
        <w:tc>
          <w:tcPr>
            <w:tcW w:w="897" w:type="dxa"/>
            <w:shd w:val="solid" w:color="FFFFFF" w:fill="auto"/>
          </w:tcPr>
          <w:p w14:paraId="18F5F440" w14:textId="77777777" w:rsidR="0040098C" w:rsidRPr="00C31B0D" w:rsidRDefault="0040098C" w:rsidP="0040098C">
            <w:pPr>
              <w:pStyle w:val="TAC"/>
              <w:rPr>
                <w:sz w:val="16"/>
                <w:szCs w:val="16"/>
              </w:rPr>
            </w:pPr>
            <w:r w:rsidRPr="00C31B0D">
              <w:rPr>
                <w:sz w:val="16"/>
                <w:szCs w:val="16"/>
              </w:rPr>
              <w:t>2018-12</w:t>
            </w:r>
          </w:p>
        </w:tc>
        <w:tc>
          <w:tcPr>
            <w:tcW w:w="897" w:type="dxa"/>
            <w:shd w:val="solid" w:color="FFFFFF" w:fill="auto"/>
          </w:tcPr>
          <w:p w14:paraId="2EA7E8CF" w14:textId="77777777" w:rsidR="0040098C" w:rsidRPr="00C31B0D" w:rsidRDefault="0040098C" w:rsidP="0040098C">
            <w:pPr>
              <w:pStyle w:val="TAC"/>
              <w:rPr>
                <w:sz w:val="16"/>
                <w:szCs w:val="16"/>
              </w:rPr>
            </w:pPr>
            <w:r w:rsidRPr="00C31B0D">
              <w:rPr>
                <w:sz w:val="16"/>
                <w:szCs w:val="16"/>
              </w:rPr>
              <w:t>CT#82</w:t>
            </w:r>
          </w:p>
        </w:tc>
        <w:tc>
          <w:tcPr>
            <w:tcW w:w="1227" w:type="dxa"/>
            <w:shd w:val="solid" w:color="FFFFFF" w:fill="auto"/>
          </w:tcPr>
          <w:p w14:paraId="7A9B1175" w14:textId="77777777" w:rsidR="0040098C" w:rsidRPr="00C31B0D" w:rsidRDefault="0040098C" w:rsidP="0040098C">
            <w:pPr>
              <w:pStyle w:val="TAC"/>
              <w:rPr>
                <w:sz w:val="16"/>
                <w:szCs w:val="16"/>
              </w:rPr>
            </w:pPr>
            <w:r w:rsidRPr="00C31B0D">
              <w:rPr>
                <w:sz w:val="16"/>
                <w:szCs w:val="16"/>
              </w:rPr>
              <w:t>CP-183065</w:t>
            </w:r>
          </w:p>
        </w:tc>
        <w:tc>
          <w:tcPr>
            <w:tcW w:w="500" w:type="dxa"/>
            <w:shd w:val="solid" w:color="FFFFFF" w:fill="auto"/>
          </w:tcPr>
          <w:p w14:paraId="29F9A18D" w14:textId="77777777" w:rsidR="0040098C" w:rsidRPr="00C31B0D" w:rsidRDefault="0040098C" w:rsidP="0040098C">
            <w:pPr>
              <w:pStyle w:val="TAL"/>
              <w:rPr>
                <w:sz w:val="16"/>
                <w:szCs w:val="16"/>
              </w:rPr>
            </w:pPr>
            <w:r w:rsidRPr="00C31B0D">
              <w:rPr>
                <w:sz w:val="16"/>
                <w:szCs w:val="16"/>
              </w:rPr>
              <w:t>0211</w:t>
            </w:r>
          </w:p>
        </w:tc>
        <w:tc>
          <w:tcPr>
            <w:tcW w:w="440" w:type="dxa"/>
            <w:shd w:val="solid" w:color="FFFFFF" w:fill="auto"/>
          </w:tcPr>
          <w:p w14:paraId="68B7755D" w14:textId="77777777" w:rsidR="0040098C" w:rsidRPr="00C31B0D" w:rsidRDefault="0040098C" w:rsidP="0040098C">
            <w:pPr>
              <w:pStyle w:val="TAR"/>
              <w:rPr>
                <w:sz w:val="16"/>
                <w:szCs w:val="16"/>
              </w:rPr>
            </w:pPr>
          </w:p>
        </w:tc>
        <w:tc>
          <w:tcPr>
            <w:tcW w:w="404" w:type="dxa"/>
            <w:shd w:val="solid" w:color="FFFFFF" w:fill="auto"/>
          </w:tcPr>
          <w:p w14:paraId="611E5423" w14:textId="77777777" w:rsidR="0040098C" w:rsidRPr="00C31B0D" w:rsidRDefault="0040098C" w:rsidP="0040098C">
            <w:pPr>
              <w:pStyle w:val="TAC"/>
              <w:rPr>
                <w:sz w:val="16"/>
                <w:szCs w:val="16"/>
              </w:rPr>
            </w:pPr>
            <w:r w:rsidRPr="00C31B0D">
              <w:rPr>
                <w:sz w:val="16"/>
                <w:szCs w:val="16"/>
              </w:rPr>
              <w:t>F</w:t>
            </w:r>
          </w:p>
        </w:tc>
        <w:tc>
          <w:tcPr>
            <w:tcW w:w="4707" w:type="dxa"/>
            <w:shd w:val="solid" w:color="FFFFFF" w:fill="auto"/>
          </w:tcPr>
          <w:p w14:paraId="638EBD5F" w14:textId="77777777" w:rsidR="0040098C" w:rsidRPr="00C31B0D" w:rsidRDefault="0040098C" w:rsidP="0040098C">
            <w:pPr>
              <w:pStyle w:val="TAL"/>
              <w:rPr>
                <w:sz w:val="16"/>
                <w:szCs w:val="16"/>
                <w:lang w:val="en-US"/>
              </w:rPr>
            </w:pPr>
            <w:r w:rsidRPr="00C31B0D">
              <w:rPr>
                <w:sz w:val="16"/>
                <w:szCs w:val="16"/>
                <w:lang w:val="en-US"/>
              </w:rPr>
              <w:t>Correction of padding information</w:t>
            </w:r>
          </w:p>
        </w:tc>
        <w:tc>
          <w:tcPr>
            <w:tcW w:w="1076" w:type="dxa"/>
            <w:shd w:val="solid" w:color="FFFFFF" w:fill="auto"/>
          </w:tcPr>
          <w:p w14:paraId="7603CC9C" w14:textId="77777777" w:rsidR="0040098C" w:rsidRPr="00C31B0D" w:rsidRDefault="0040098C" w:rsidP="0040098C">
            <w:pPr>
              <w:pStyle w:val="TAC"/>
              <w:rPr>
                <w:sz w:val="16"/>
                <w:szCs w:val="16"/>
              </w:rPr>
            </w:pPr>
            <w:r w:rsidRPr="00C31B0D">
              <w:rPr>
                <w:sz w:val="16"/>
                <w:szCs w:val="16"/>
              </w:rPr>
              <w:t>15.4.0</w:t>
            </w:r>
          </w:p>
        </w:tc>
      </w:tr>
      <w:tr w:rsidR="0040098C" w:rsidRPr="00C31B0D" w14:paraId="55AC5849" w14:textId="77777777" w:rsidTr="00337357">
        <w:tc>
          <w:tcPr>
            <w:tcW w:w="897" w:type="dxa"/>
            <w:shd w:val="solid" w:color="FFFFFF" w:fill="auto"/>
          </w:tcPr>
          <w:p w14:paraId="07E07344" w14:textId="77777777" w:rsidR="0040098C" w:rsidRPr="00C31B0D" w:rsidRDefault="0040098C" w:rsidP="0040098C">
            <w:pPr>
              <w:pStyle w:val="TAC"/>
              <w:rPr>
                <w:sz w:val="16"/>
                <w:szCs w:val="16"/>
              </w:rPr>
            </w:pPr>
            <w:r w:rsidRPr="00C31B0D">
              <w:rPr>
                <w:sz w:val="16"/>
                <w:szCs w:val="16"/>
              </w:rPr>
              <w:t>2018-12</w:t>
            </w:r>
          </w:p>
        </w:tc>
        <w:tc>
          <w:tcPr>
            <w:tcW w:w="897" w:type="dxa"/>
            <w:shd w:val="solid" w:color="FFFFFF" w:fill="auto"/>
          </w:tcPr>
          <w:p w14:paraId="48B29C1E" w14:textId="77777777" w:rsidR="0040098C" w:rsidRPr="00C31B0D" w:rsidRDefault="0040098C" w:rsidP="0040098C">
            <w:pPr>
              <w:pStyle w:val="TAC"/>
              <w:rPr>
                <w:sz w:val="16"/>
                <w:szCs w:val="16"/>
              </w:rPr>
            </w:pPr>
            <w:r w:rsidRPr="00C31B0D">
              <w:rPr>
                <w:sz w:val="16"/>
                <w:szCs w:val="16"/>
              </w:rPr>
              <w:t>CT#82</w:t>
            </w:r>
          </w:p>
        </w:tc>
        <w:tc>
          <w:tcPr>
            <w:tcW w:w="1227" w:type="dxa"/>
            <w:shd w:val="solid" w:color="FFFFFF" w:fill="auto"/>
          </w:tcPr>
          <w:p w14:paraId="071C0F62" w14:textId="77777777" w:rsidR="0040098C" w:rsidRPr="00C31B0D" w:rsidRDefault="0040098C" w:rsidP="0040098C">
            <w:pPr>
              <w:pStyle w:val="TAC"/>
              <w:rPr>
                <w:sz w:val="16"/>
                <w:szCs w:val="16"/>
              </w:rPr>
            </w:pPr>
            <w:r w:rsidRPr="00C31B0D">
              <w:rPr>
                <w:sz w:val="16"/>
                <w:szCs w:val="16"/>
              </w:rPr>
              <w:t>CP-183065</w:t>
            </w:r>
          </w:p>
        </w:tc>
        <w:tc>
          <w:tcPr>
            <w:tcW w:w="500" w:type="dxa"/>
            <w:shd w:val="solid" w:color="FFFFFF" w:fill="auto"/>
          </w:tcPr>
          <w:p w14:paraId="5A86C5F7" w14:textId="77777777" w:rsidR="0040098C" w:rsidRPr="00C31B0D" w:rsidRDefault="0040098C" w:rsidP="0040098C">
            <w:pPr>
              <w:pStyle w:val="TAL"/>
              <w:rPr>
                <w:sz w:val="16"/>
                <w:szCs w:val="16"/>
              </w:rPr>
            </w:pPr>
            <w:r w:rsidRPr="00C31B0D">
              <w:rPr>
                <w:sz w:val="16"/>
                <w:szCs w:val="16"/>
              </w:rPr>
              <w:t>0212</w:t>
            </w:r>
          </w:p>
        </w:tc>
        <w:tc>
          <w:tcPr>
            <w:tcW w:w="440" w:type="dxa"/>
            <w:shd w:val="solid" w:color="FFFFFF" w:fill="auto"/>
          </w:tcPr>
          <w:p w14:paraId="7F658ABD" w14:textId="77777777" w:rsidR="0040098C" w:rsidRPr="00C31B0D" w:rsidRDefault="0040098C" w:rsidP="0040098C">
            <w:pPr>
              <w:pStyle w:val="TAR"/>
              <w:rPr>
                <w:sz w:val="16"/>
                <w:szCs w:val="16"/>
              </w:rPr>
            </w:pPr>
            <w:r w:rsidRPr="00C31B0D">
              <w:rPr>
                <w:sz w:val="16"/>
                <w:szCs w:val="16"/>
              </w:rPr>
              <w:t>1</w:t>
            </w:r>
          </w:p>
        </w:tc>
        <w:tc>
          <w:tcPr>
            <w:tcW w:w="404" w:type="dxa"/>
            <w:shd w:val="solid" w:color="FFFFFF" w:fill="auto"/>
          </w:tcPr>
          <w:p w14:paraId="75887815" w14:textId="77777777" w:rsidR="0040098C" w:rsidRPr="00C31B0D" w:rsidRDefault="0040098C" w:rsidP="0040098C">
            <w:pPr>
              <w:pStyle w:val="TAC"/>
              <w:rPr>
                <w:sz w:val="16"/>
                <w:szCs w:val="16"/>
              </w:rPr>
            </w:pPr>
            <w:r w:rsidRPr="00C31B0D">
              <w:rPr>
                <w:sz w:val="16"/>
                <w:szCs w:val="16"/>
              </w:rPr>
              <w:t>F</w:t>
            </w:r>
          </w:p>
        </w:tc>
        <w:tc>
          <w:tcPr>
            <w:tcW w:w="4707" w:type="dxa"/>
            <w:shd w:val="solid" w:color="FFFFFF" w:fill="auto"/>
          </w:tcPr>
          <w:p w14:paraId="0F73AE8D" w14:textId="77777777" w:rsidR="0040098C" w:rsidRPr="00C31B0D" w:rsidRDefault="0040098C" w:rsidP="0040098C">
            <w:pPr>
              <w:pStyle w:val="TAL"/>
              <w:rPr>
                <w:sz w:val="16"/>
                <w:szCs w:val="16"/>
                <w:lang w:val="en-US"/>
              </w:rPr>
            </w:pPr>
            <w:r w:rsidRPr="00C31B0D">
              <w:rPr>
                <w:sz w:val="16"/>
                <w:szCs w:val="16"/>
                <w:lang w:val="en-US"/>
              </w:rPr>
              <w:t>Monastery related corrections</w:t>
            </w:r>
          </w:p>
        </w:tc>
        <w:tc>
          <w:tcPr>
            <w:tcW w:w="1076" w:type="dxa"/>
            <w:shd w:val="solid" w:color="FFFFFF" w:fill="auto"/>
          </w:tcPr>
          <w:p w14:paraId="63FC0082" w14:textId="77777777" w:rsidR="0040098C" w:rsidRPr="00C31B0D" w:rsidRDefault="0040098C" w:rsidP="0040098C">
            <w:pPr>
              <w:pStyle w:val="TAC"/>
              <w:rPr>
                <w:sz w:val="16"/>
                <w:szCs w:val="16"/>
              </w:rPr>
            </w:pPr>
            <w:r w:rsidRPr="00C31B0D">
              <w:rPr>
                <w:sz w:val="16"/>
                <w:szCs w:val="16"/>
              </w:rPr>
              <w:t>15.4.0</w:t>
            </w:r>
          </w:p>
        </w:tc>
      </w:tr>
      <w:tr w:rsidR="0040098C" w:rsidRPr="00C31B0D" w14:paraId="192F2E5E" w14:textId="77777777" w:rsidTr="00337357">
        <w:tc>
          <w:tcPr>
            <w:tcW w:w="897" w:type="dxa"/>
            <w:shd w:val="solid" w:color="FFFFFF" w:fill="auto"/>
          </w:tcPr>
          <w:p w14:paraId="4FC3D949" w14:textId="77777777" w:rsidR="0040098C" w:rsidRPr="00C31B0D" w:rsidRDefault="0040098C" w:rsidP="0040098C">
            <w:pPr>
              <w:pStyle w:val="TAC"/>
              <w:rPr>
                <w:sz w:val="16"/>
                <w:szCs w:val="16"/>
              </w:rPr>
            </w:pPr>
            <w:r w:rsidRPr="00C31B0D">
              <w:rPr>
                <w:sz w:val="16"/>
                <w:szCs w:val="16"/>
              </w:rPr>
              <w:t>2018-12</w:t>
            </w:r>
          </w:p>
        </w:tc>
        <w:tc>
          <w:tcPr>
            <w:tcW w:w="897" w:type="dxa"/>
            <w:shd w:val="solid" w:color="FFFFFF" w:fill="auto"/>
          </w:tcPr>
          <w:p w14:paraId="2773AD86" w14:textId="77777777" w:rsidR="0040098C" w:rsidRPr="00C31B0D" w:rsidRDefault="0040098C" w:rsidP="0040098C">
            <w:pPr>
              <w:pStyle w:val="TAC"/>
              <w:rPr>
                <w:sz w:val="16"/>
                <w:szCs w:val="16"/>
              </w:rPr>
            </w:pPr>
            <w:r w:rsidRPr="00C31B0D">
              <w:rPr>
                <w:sz w:val="16"/>
                <w:szCs w:val="16"/>
              </w:rPr>
              <w:t>CT#82</w:t>
            </w:r>
          </w:p>
        </w:tc>
        <w:tc>
          <w:tcPr>
            <w:tcW w:w="1227" w:type="dxa"/>
            <w:shd w:val="solid" w:color="FFFFFF" w:fill="auto"/>
          </w:tcPr>
          <w:p w14:paraId="1BD4A5A7" w14:textId="77777777" w:rsidR="0040098C" w:rsidRPr="00C31B0D" w:rsidRDefault="000673B3" w:rsidP="0040098C">
            <w:pPr>
              <w:pStyle w:val="TAC"/>
              <w:rPr>
                <w:sz w:val="16"/>
                <w:szCs w:val="16"/>
              </w:rPr>
            </w:pPr>
            <w:r w:rsidRPr="00C31B0D">
              <w:rPr>
                <w:sz w:val="16"/>
                <w:szCs w:val="16"/>
              </w:rPr>
              <w:t>CP-183057</w:t>
            </w:r>
          </w:p>
        </w:tc>
        <w:tc>
          <w:tcPr>
            <w:tcW w:w="500" w:type="dxa"/>
            <w:shd w:val="solid" w:color="FFFFFF" w:fill="auto"/>
          </w:tcPr>
          <w:p w14:paraId="47E3C572" w14:textId="77777777" w:rsidR="0040098C" w:rsidRPr="00C31B0D" w:rsidRDefault="000673B3" w:rsidP="0040098C">
            <w:pPr>
              <w:pStyle w:val="TAL"/>
              <w:rPr>
                <w:sz w:val="16"/>
                <w:szCs w:val="16"/>
              </w:rPr>
            </w:pPr>
            <w:r w:rsidRPr="00C31B0D">
              <w:rPr>
                <w:sz w:val="16"/>
                <w:szCs w:val="16"/>
              </w:rPr>
              <w:t>0214</w:t>
            </w:r>
          </w:p>
        </w:tc>
        <w:tc>
          <w:tcPr>
            <w:tcW w:w="440" w:type="dxa"/>
            <w:shd w:val="solid" w:color="FFFFFF" w:fill="auto"/>
          </w:tcPr>
          <w:p w14:paraId="081A6EB9" w14:textId="77777777" w:rsidR="0040098C" w:rsidRPr="00C31B0D" w:rsidRDefault="000673B3" w:rsidP="0040098C">
            <w:pPr>
              <w:pStyle w:val="TAR"/>
              <w:rPr>
                <w:sz w:val="16"/>
                <w:szCs w:val="16"/>
              </w:rPr>
            </w:pPr>
            <w:r w:rsidRPr="00C31B0D">
              <w:rPr>
                <w:sz w:val="16"/>
                <w:szCs w:val="16"/>
              </w:rPr>
              <w:t>1</w:t>
            </w:r>
          </w:p>
        </w:tc>
        <w:tc>
          <w:tcPr>
            <w:tcW w:w="404" w:type="dxa"/>
            <w:shd w:val="solid" w:color="FFFFFF" w:fill="auto"/>
          </w:tcPr>
          <w:p w14:paraId="79166D8B" w14:textId="77777777" w:rsidR="0040098C" w:rsidRPr="00C31B0D" w:rsidRDefault="000673B3" w:rsidP="0040098C">
            <w:pPr>
              <w:pStyle w:val="TAC"/>
              <w:rPr>
                <w:sz w:val="16"/>
                <w:szCs w:val="16"/>
              </w:rPr>
            </w:pPr>
            <w:r w:rsidRPr="00C31B0D">
              <w:rPr>
                <w:sz w:val="16"/>
                <w:szCs w:val="16"/>
              </w:rPr>
              <w:t>B</w:t>
            </w:r>
          </w:p>
        </w:tc>
        <w:tc>
          <w:tcPr>
            <w:tcW w:w="4707" w:type="dxa"/>
            <w:shd w:val="solid" w:color="FFFFFF" w:fill="auto"/>
          </w:tcPr>
          <w:p w14:paraId="6C75727E" w14:textId="77777777" w:rsidR="0040098C" w:rsidRPr="00C31B0D" w:rsidRDefault="000673B3" w:rsidP="0040098C">
            <w:pPr>
              <w:pStyle w:val="TAL"/>
              <w:rPr>
                <w:sz w:val="16"/>
                <w:szCs w:val="16"/>
                <w:lang w:val="en-US"/>
              </w:rPr>
            </w:pPr>
            <w:r w:rsidRPr="00C31B0D">
              <w:rPr>
                <w:sz w:val="16"/>
                <w:szCs w:val="16"/>
                <w:lang w:val="en-US"/>
              </w:rPr>
              <w:t>MBMS procedures for group dynamic data</w:t>
            </w:r>
          </w:p>
        </w:tc>
        <w:tc>
          <w:tcPr>
            <w:tcW w:w="1076" w:type="dxa"/>
            <w:shd w:val="solid" w:color="FFFFFF" w:fill="auto"/>
          </w:tcPr>
          <w:p w14:paraId="70B6357F" w14:textId="77777777" w:rsidR="0040098C" w:rsidRPr="00C31B0D" w:rsidRDefault="0040098C" w:rsidP="0040098C">
            <w:pPr>
              <w:pStyle w:val="TAC"/>
              <w:rPr>
                <w:sz w:val="16"/>
                <w:szCs w:val="16"/>
              </w:rPr>
            </w:pPr>
            <w:r w:rsidRPr="00C31B0D">
              <w:rPr>
                <w:sz w:val="16"/>
                <w:szCs w:val="16"/>
              </w:rPr>
              <w:t>15.4.0</w:t>
            </w:r>
          </w:p>
        </w:tc>
      </w:tr>
      <w:tr w:rsidR="00634E5B" w:rsidRPr="00C31B0D" w14:paraId="400326CF" w14:textId="77777777" w:rsidTr="00337357">
        <w:tc>
          <w:tcPr>
            <w:tcW w:w="897" w:type="dxa"/>
            <w:shd w:val="solid" w:color="FFFFFF" w:fill="auto"/>
          </w:tcPr>
          <w:p w14:paraId="42128EE9" w14:textId="77777777" w:rsidR="00634E5B" w:rsidRPr="00C31B0D" w:rsidRDefault="00634E5B" w:rsidP="0040098C">
            <w:pPr>
              <w:pStyle w:val="TAC"/>
              <w:rPr>
                <w:sz w:val="16"/>
                <w:szCs w:val="16"/>
              </w:rPr>
            </w:pPr>
            <w:r w:rsidRPr="00C31B0D">
              <w:rPr>
                <w:sz w:val="16"/>
                <w:szCs w:val="16"/>
              </w:rPr>
              <w:t>2018-12</w:t>
            </w:r>
          </w:p>
        </w:tc>
        <w:tc>
          <w:tcPr>
            <w:tcW w:w="897" w:type="dxa"/>
            <w:shd w:val="solid" w:color="FFFFFF" w:fill="auto"/>
          </w:tcPr>
          <w:p w14:paraId="5D01546A" w14:textId="77777777" w:rsidR="00634E5B" w:rsidRPr="00C31B0D" w:rsidRDefault="00634E5B" w:rsidP="0040098C">
            <w:pPr>
              <w:pStyle w:val="TAC"/>
              <w:rPr>
                <w:sz w:val="16"/>
                <w:szCs w:val="16"/>
              </w:rPr>
            </w:pPr>
            <w:r w:rsidRPr="00C31B0D">
              <w:rPr>
                <w:sz w:val="16"/>
                <w:szCs w:val="16"/>
              </w:rPr>
              <w:t>CT#82</w:t>
            </w:r>
          </w:p>
        </w:tc>
        <w:tc>
          <w:tcPr>
            <w:tcW w:w="1227" w:type="dxa"/>
            <w:shd w:val="solid" w:color="FFFFFF" w:fill="auto"/>
          </w:tcPr>
          <w:p w14:paraId="17104332" w14:textId="77777777" w:rsidR="00634E5B" w:rsidRPr="00C31B0D" w:rsidRDefault="00634E5B" w:rsidP="0040098C">
            <w:pPr>
              <w:pStyle w:val="TAC"/>
              <w:rPr>
                <w:sz w:val="16"/>
                <w:szCs w:val="16"/>
              </w:rPr>
            </w:pPr>
            <w:r w:rsidRPr="00C31B0D">
              <w:rPr>
                <w:sz w:val="16"/>
                <w:szCs w:val="16"/>
              </w:rPr>
              <w:t>CP-183062</w:t>
            </w:r>
          </w:p>
        </w:tc>
        <w:tc>
          <w:tcPr>
            <w:tcW w:w="500" w:type="dxa"/>
            <w:shd w:val="solid" w:color="FFFFFF" w:fill="auto"/>
          </w:tcPr>
          <w:p w14:paraId="65EEA316" w14:textId="77777777" w:rsidR="00634E5B" w:rsidRPr="00C31B0D" w:rsidRDefault="00634E5B" w:rsidP="0040098C">
            <w:pPr>
              <w:pStyle w:val="TAL"/>
              <w:rPr>
                <w:sz w:val="16"/>
                <w:szCs w:val="16"/>
              </w:rPr>
            </w:pPr>
            <w:r w:rsidRPr="00C31B0D">
              <w:rPr>
                <w:sz w:val="16"/>
                <w:szCs w:val="16"/>
              </w:rPr>
              <w:t>0213</w:t>
            </w:r>
          </w:p>
        </w:tc>
        <w:tc>
          <w:tcPr>
            <w:tcW w:w="440" w:type="dxa"/>
            <w:shd w:val="solid" w:color="FFFFFF" w:fill="auto"/>
          </w:tcPr>
          <w:p w14:paraId="0EF37F9A" w14:textId="77777777" w:rsidR="00634E5B" w:rsidRPr="00C31B0D" w:rsidRDefault="00634E5B" w:rsidP="0040098C">
            <w:pPr>
              <w:pStyle w:val="TAR"/>
              <w:rPr>
                <w:sz w:val="16"/>
                <w:szCs w:val="16"/>
              </w:rPr>
            </w:pPr>
            <w:r w:rsidRPr="00C31B0D">
              <w:rPr>
                <w:sz w:val="16"/>
                <w:szCs w:val="16"/>
              </w:rPr>
              <w:t>1</w:t>
            </w:r>
          </w:p>
        </w:tc>
        <w:tc>
          <w:tcPr>
            <w:tcW w:w="404" w:type="dxa"/>
            <w:shd w:val="solid" w:color="FFFFFF" w:fill="auto"/>
          </w:tcPr>
          <w:p w14:paraId="2E72ED0C" w14:textId="77777777" w:rsidR="00634E5B" w:rsidRPr="00C31B0D" w:rsidRDefault="00634E5B" w:rsidP="0040098C">
            <w:pPr>
              <w:pStyle w:val="TAC"/>
              <w:rPr>
                <w:sz w:val="16"/>
                <w:szCs w:val="16"/>
              </w:rPr>
            </w:pPr>
            <w:r w:rsidRPr="00C31B0D">
              <w:rPr>
                <w:sz w:val="16"/>
                <w:szCs w:val="16"/>
              </w:rPr>
              <w:t>F</w:t>
            </w:r>
          </w:p>
        </w:tc>
        <w:tc>
          <w:tcPr>
            <w:tcW w:w="4707" w:type="dxa"/>
            <w:shd w:val="solid" w:color="FFFFFF" w:fill="auto"/>
          </w:tcPr>
          <w:p w14:paraId="09FC9E62" w14:textId="77777777" w:rsidR="00634E5B" w:rsidRPr="00C31B0D" w:rsidRDefault="00634E5B" w:rsidP="0040098C">
            <w:pPr>
              <w:pStyle w:val="TAL"/>
              <w:rPr>
                <w:sz w:val="16"/>
                <w:szCs w:val="16"/>
                <w:lang w:val="en-US"/>
              </w:rPr>
            </w:pPr>
            <w:r w:rsidRPr="00C31B0D">
              <w:rPr>
                <w:sz w:val="16"/>
                <w:szCs w:val="16"/>
                <w:lang w:val="en-US"/>
              </w:rPr>
              <w:t>Various 24.380 corrections</w:t>
            </w:r>
          </w:p>
        </w:tc>
        <w:tc>
          <w:tcPr>
            <w:tcW w:w="1076" w:type="dxa"/>
            <w:shd w:val="solid" w:color="FFFFFF" w:fill="auto"/>
          </w:tcPr>
          <w:p w14:paraId="3B54D1D8" w14:textId="77777777" w:rsidR="00634E5B" w:rsidRPr="00C31B0D" w:rsidRDefault="00634E5B" w:rsidP="0040098C">
            <w:pPr>
              <w:pStyle w:val="TAC"/>
              <w:rPr>
                <w:sz w:val="16"/>
                <w:szCs w:val="16"/>
              </w:rPr>
            </w:pPr>
            <w:r w:rsidRPr="00C31B0D">
              <w:rPr>
                <w:sz w:val="16"/>
                <w:szCs w:val="16"/>
              </w:rPr>
              <w:t>16.0.0</w:t>
            </w:r>
          </w:p>
        </w:tc>
      </w:tr>
      <w:tr w:rsidR="005B0BAA" w:rsidRPr="00C31B0D" w14:paraId="4B14C5ED" w14:textId="77777777" w:rsidTr="00337357">
        <w:tc>
          <w:tcPr>
            <w:tcW w:w="897" w:type="dxa"/>
            <w:shd w:val="solid" w:color="FFFFFF" w:fill="auto"/>
          </w:tcPr>
          <w:p w14:paraId="53F496C9" w14:textId="77777777" w:rsidR="005B0BAA" w:rsidRPr="00C31B0D" w:rsidRDefault="005B0BAA" w:rsidP="005B0BAA">
            <w:pPr>
              <w:pStyle w:val="TAC"/>
              <w:rPr>
                <w:sz w:val="16"/>
                <w:szCs w:val="16"/>
              </w:rPr>
            </w:pPr>
            <w:r w:rsidRPr="00C31B0D">
              <w:rPr>
                <w:sz w:val="16"/>
                <w:szCs w:val="16"/>
              </w:rPr>
              <w:t>2019-03</w:t>
            </w:r>
          </w:p>
        </w:tc>
        <w:tc>
          <w:tcPr>
            <w:tcW w:w="897" w:type="dxa"/>
            <w:shd w:val="solid" w:color="FFFFFF" w:fill="auto"/>
          </w:tcPr>
          <w:p w14:paraId="694970B6" w14:textId="77777777" w:rsidR="005B0BAA" w:rsidRPr="00C31B0D" w:rsidRDefault="005B0BAA" w:rsidP="005B0BAA">
            <w:pPr>
              <w:pStyle w:val="TAC"/>
              <w:rPr>
                <w:sz w:val="16"/>
                <w:szCs w:val="16"/>
              </w:rPr>
            </w:pPr>
            <w:r w:rsidRPr="00C31B0D">
              <w:rPr>
                <w:sz w:val="16"/>
                <w:szCs w:val="16"/>
              </w:rPr>
              <w:t>CT#83</w:t>
            </w:r>
          </w:p>
        </w:tc>
        <w:tc>
          <w:tcPr>
            <w:tcW w:w="1227" w:type="dxa"/>
            <w:shd w:val="solid" w:color="FFFFFF" w:fill="auto"/>
          </w:tcPr>
          <w:p w14:paraId="4175F233" w14:textId="77777777" w:rsidR="005B0BAA" w:rsidRPr="00C31B0D" w:rsidRDefault="005B0BAA" w:rsidP="005B0BAA">
            <w:pPr>
              <w:pStyle w:val="TAC"/>
              <w:rPr>
                <w:sz w:val="16"/>
                <w:szCs w:val="16"/>
              </w:rPr>
            </w:pPr>
            <w:r w:rsidRPr="00C31B0D">
              <w:rPr>
                <w:sz w:val="16"/>
                <w:szCs w:val="16"/>
              </w:rPr>
              <w:t>CP-190098</w:t>
            </w:r>
          </w:p>
        </w:tc>
        <w:tc>
          <w:tcPr>
            <w:tcW w:w="500" w:type="dxa"/>
            <w:shd w:val="solid" w:color="FFFFFF" w:fill="auto"/>
          </w:tcPr>
          <w:p w14:paraId="64D96092" w14:textId="77777777" w:rsidR="005B0BAA" w:rsidRPr="00C31B0D" w:rsidRDefault="005B0BAA" w:rsidP="005B0BAA">
            <w:pPr>
              <w:pStyle w:val="TAL"/>
              <w:rPr>
                <w:sz w:val="16"/>
                <w:szCs w:val="16"/>
              </w:rPr>
            </w:pPr>
            <w:r w:rsidRPr="00C31B0D">
              <w:rPr>
                <w:sz w:val="16"/>
                <w:szCs w:val="16"/>
              </w:rPr>
              <w:t>0219</w:t>
            </w:r>
          </w:p>
        </w:tc>
        <w:tc>
          <w:tcPr>
            <w:tcW w:w="440" w:type="dxa"/>
            <w:shd w:val="solid" w:color="FFFFFF" w:fill="auto"/>
          </w:tcPr>
          <w:p w14:paraId="025ABD46" w14:textId="77777777" w:rsidR="005B0BAA" w:rsidRPr="00C31B0D" w:rsidRDefault="005B0BAA" w:rsidP="005B0BAA">
            <w:pPr>
              <w:pStyle w:val="TAR"/>
              <w:rPr>
                <w:sz w:val="16"/>
                <w:szCs w:val="16"/>
              </w:rPr>
            </w:pPr>
            <w:r w:rsidRPr="00C31B0D">
              <w:rPr>
                <w:sz w:val="16"/>
                <w:szCs w:val="16"/>
              </w:rPr>
              <w:t>1</w:t>
            </w:r>
          </w:p>
        </w:tc>
        <w:tc>
          <w:tcPr>
            <w:tcW w:w="404" w:type="dxa"/>
            <w:shd w:val="solid" w:color="FFFFFF" w:fill="auto"/>
          </w:tcPr>
          <w:p w14:paraId="6E1BE00C" w14:textId="77777777" w:rsidR="005B0BAA" w:rsidRPr="00C31B0D" w:rsidRDefault="005B0BAA" w:rsidP="005B0BAA">
            <w:pPr>
              <w:pStyle w:val="TAC"/>
              <w:rPr>
                <w:sz w:val="16"/>
                <w:szCs w:val="16"/>
              </w:rPr>
            </w:pPr>
            <w:r w:rsidRPr="00C31B0D">
              <w:rPr>
                <w:sz w:val="16"/>
                <w:szCs w:val="16"/>
              </w:rPr>
              <w:t>A</w:t>
            </w:r>
          </w:p>
        </w:tc>
        <w:tc>
          <w:tcPr>
            <w:tcW w:w="4707" w:type="dxa"/>
            <w:shd w:val="solid" w:color="FFFFFF" w:fill="auto"/>
          </w:tcPr>
          <w:p w14:paraId="3E6F205A" w14:textId="77777777" w:rsidR="005B0BAA" w:rsidRPr="00C31B0D" w:rsidRDefault="005B0BAA" w:rsidP="005B0BAA">
            <w:pPr>
              <w:pStyle w:val="TAL"/>
              <w:rPr>
                <w:sz w:val="16"/>
                <w:szCs w:val="16"/>
                <w:lang w:val="en-US"/>
              </w:rPr>
            </w:pPr>
            <w:r w:rsidRPr="00C31B0D">
              <w:rPr>
                <w:sz w:val="16"/>
                <w:szCs w:val="16"/>
                <w:lang w:val="en-US"/>
              </w:rPr>
              <w:t>EN on imminent peril/emergency for multi-talker</w:t>
            </w:r>
          </w:p>
        </w:tc>
        <w:tc>
          <w:tcPr>
            <w:tcW w:w="1076" w:type="dxa"/>
            <w:shd w:val="solid" w:color="FFFFFF" w:fill="auto"/>
          </w:tcPr>
          <w:p w14:paraId="4838EE24" w14:textId="77777777" w:rsidR="005B0BAA" w:rsidRPr="00C31B0D" w:rsidRDefault="005B0BAA" w:rsidP="005B0BAA">
            <w:pPr>
              <w:pStyle w:val="TAC"/>
              <w:rPr>
                <w:sz w:val="16"/>
                <w:szCs w:val="16"/>
              </w:rPr>
            </w:pPr>
            <w:r w:rsidRPr="00C31B0D">
              <w:rPr>
                <w:sz w:val="16"/>
                <w:szCs w:val="16"/>
              </w:rPr>
              <w:t>16.1.0</w:t>
            </w:r>
          </w:p>
        </w:tc>
      </w:tr>
      <w:tr w:rsidR="005B0BAA" w:rsidRPr="00C31B0D" w14:paraId="004BC640" w14:textId="77777777" w:rsidTr="00337357">
        <w:tc>
          <w:tcPr>
            <w:tcW w:w="897" w:type="dxa"/>
            <w:shd w:val="solid" w:color="FFFFFF" w:fill="auto"/>
          </w:tcPr>
          <w:p w14:paraId="76F9EFAF" w14:textId="77777777" w:rsidR="005B0BAA" w:rsidRPr="00C31B0D" w:rsidRDefault="005B0BAA" w:rsidP="005B0BAA">
            <w:pPr>
              <w:pStyle w:val="TAC"/>
              <w:rPr>
                <w:sz w:val="16"/>
                <w:szCs w:val="16"/>
              </w:rPr>
            </w:pPr>
            <w:r w:rsidRPr="00C31B0D">
              <w:rPr>
                <w:sz w:val="16"/>
                <w:szCs w:val="16"/>
              </w:rPr>
              <w:t>2019-03</w:t>
            </w:r>
          </w:p>
        </w:tc>
        <w:tc>
          <w:tcPr>
            <w:tcW w:w="897" w:type="dxa"/>
            <w:shd w:val="solid" w:color="FFFFFF" w:fill="auto"/>
          </w:tcPr>
          <w:p w14:paraId="6D6CFD90" w14:textId="77777777" w:rsidR="005B0BAA" w:rsidRPr="00C31B0D" w:rsidRDefault="005B0BAA" w:rsidP="005B0BAA">
            <w:pPr>
              <w:pStyle w:val="TAC"/>
              <w:rPr>
                <w:sz w:val="16"/>
                <w:szCs w:val="16"/>
              </w:rPr>
            </w:pPr>
            <w:r w:rsidRPr="00C31B0D">
              <w:rPr>
                <w:sz w:val="16"/>
                <w:szCs w:val="16"/>
              </w:rPr>
              <w:t>CT#83</w:t>
            </w:r>
          </w:p>
        </w:tc>
        <w:tc>
          <w:tcPr>
            <w:tcW w:w="1227" w:type="dxa"/>
            <w:shd w:val="solid" w:color="FFFFFF" w:fill="auto"/>
          </w:tcPr>
          <w:p w14:paraId="09487A39" w14:textId="77777777" w:rsidR="005B0BAA" w:rsidRPr="00C31B0D" w:rsidRDefault="005B0BAA" w:rsidP="005B0BAA">
            <w:pPr>
              <w:pStyle w:val="TAC"/>
              <w:rPr>
                <w:sz w:val="16"/>
                <w:szCs w:val="16"/>
              </w:rPr>
            </w:pPr>
            <w:r w:rsidRPr="00C31B0D">
              <w:rPr>
                <w:sz w:val="16"/>
                <w:szCs w:val="16"/>
              </w:rPr>
              <w:t>CP-190103</w:t>
            </w:r>
          </w:p>
        </w:tc>
        <w:tc>
          <w:tcPr>
            <w:tcW w:w="500" w:type="dxa"/>
            <w:shd w:val="solid" w:color="FFFFFF" w:fill="auto"/>
          </w:tcPr>
          <w:p w14:paraId="3C858864" w14:textId="77777777" w:rsidR="005B0BAA" w:rsidRPr="00C31B0D" w:rsidRDefault="005B0BAA" w:rsidP="005B0BAA">
            <w:pPr>
              <w:pStyle w:val="TAL"/>
              <w:rPr>
                <w:sz w:val="16"/>
                <w:szCs w:val="16"/>
              </w:rPr>
            </w:pPr>
            <w:r w:rsidRPr="00C31B0D">
              <w:rPr>
                <w:sz w:val="16"/>
                <w:szCs w:val="16"/>
              </w:rPr>
              <w:t>0220</w:t>
            </w:r>
          </w:p>
        </w:tc>
        <w:tc>
          <w:tcPr>
            <w:tcW w:w="440" w:type="dxa"/>
            <w:shd w:val="solid" w:color="FFFFFF" w:fill="auto"/>
          </w:tcPr>
          <w:p w14:paraId="69CE3A32" w14:textId="77777777" w:rsidR="005B0BAA" w:rsidRPr="00C31B0D" w:rsidRDefault="005B0BAA" w:rsidP="005B0BAA">
            <w:pPr>
              <w:pStyle w:val="TAR"/>
              <w:rPr>
                <w:sz w:val="16"/>
                <w:szCs w:val="16"/>
              </w:rPr>
            </w:pPr>
            <w:r w:rsidRPr="00C31B0D">
              <w:rPr>
                <w:sz w:val="16"/>
                <w:szCs w:val="16"/>
              </w:rPr>
              <w:t>1</w:t>
            </w:r>
          </w:p>
        </w:tc>
        <w:tc>
          <w:tcPr>
            <w:tcW w:w="404" w:type="dxa"/>
            <w:shd w:val="solid" w:color="FFFFFF" w:fill="auto"/>
          </w:tcPr>
          <w:p w14:paraId="279B7026" w14:textId="77777777" w:rsidR="005B0BAA" w:rsidRPr="00C31B0D" w:rsidRDefault="005B0BAA" w:rsidP="005B0BAA">
            <w:pPr>
              <w:pStyle w:val="TAC"/>
              <w:rPr>
                <w:sz w:val="16"/>
                <w:szCs w:val="16"/>
              </w:rPr>
            </w:pPr>
            <w:r w:rsidRPr="00C31B0D">
              <w:rPr>
                <w:sz w:val="16"/>
                <w:szCs w:val="16"/>
              </w:rPr>
              <w:t>F</w:t>
            </w:r>
          </w:p>
        </w:tc>
        <w:tc>
          <w:tcPr>
            <w:tcW w:w="4707" w:type="dxa"/>
            <w:shd w:val="solid" w:color="FFFFFF" w:fill="auto"/>
          </w:tcPr>
          <w:p w14:paraId="112A2F6F" w14:textId="77777777" w:rsidR="005B0BAA" w:rsidRPr="00C31B0D" w:rsidRDefault="005B0BAA" w:rsidP="005B0BAA">
            <w:pPr>
              <w:pStyle w:val="TAL"/>
              <w:rPr>
                <w:sz w:val="16"/>
                <w:szCs w:val="16"/>
                <w:lang w:val="en-US"/>
              </w:rPr>
            </w:pPr>
            <w:r w:rsidRPr="00C31B0D">
              <w:rPr>
                <w:sz w:val="16"/>
                <w:szCs w:val="16"/>
                <w:lang w:val="en-US"/>
              </w:rPr>
              <w:t>Align state diagram with procedures</w:t>
            </w:r>
          </w:p>
        </w:tc>
        <w:tc>
          <w:tcPr>
            <w:tcW w:w="1076" w:type="dxa"/>
            <w:shd w:val="solid" w:color="FFFFFF" w:fill="auto"/>
          </w:tcPr>
          <w:p w14:paraId="1A6A6FB2" w14:textId="77777777" w:rsidR="005B0BAA" w:rsidRPr="00C31B0D" w:rsidRDefault="005B0BAA" w:rsidP="005B0BAA">
            <w:pPr>
              <w:pStyle w:val="TAC"/>
              <w:rPr>
                <w:sz w:val="16"/>
                <w:szCs w:val="16"/>
              </w:rPr>
            </w:pPr>
            <w:r w:rsidRPr="00C31B0D">
              <w:rPr>
                <w:sz w:val="16"/>
                <w:szCs w:val="16"/>
              </w:rPr>
              <w:t>16.1.0</w:t>
            </w:r>
          </w:p>
        </w:tc>
      </w:tr>
      <w:tr w:rsidR="005B0BAA" w:rsidRPr="00C31B0D" w14:paraId="5E7EF823" w14:textId="77777777" w:rsidTr="00337357">
        <w:tc>
          <w:tcPr>
            <w:tcW w:w="897" w:type="dxa"/>
            <w:shd w:val="solid" w:color="FFFFFF" w:fill="auto"/>
          </w:tcPr>
          <w:p w14:paraId="76013CC5" w14:textId="77777777" w:rsidR="005B0BAA" w:rsidRPr="00C31B0D" w:rsidRDefault="005B0BAA" w:rsidP="005B0BAA">
            <w:pPr>
              <w:pStyle w:val="TAC"/>
              <w:rPr>
                <w:sz w:val="16"/>
                <w:szCs w:val="16"/>
              </w:rPr>
            </w:pPr>
            <w:r w:rsidRPr="00C31B0D">
              <w:rPr>
                <w:sz w:val="16"/>
                <w:szCs w:val="16"/>
              </w:rPr>
              <w:t>2019-03</w:t>
            </w:r>
          </w:p>
        </w:tc>
        <w:tc>
          <w:tcPr>
            <w:tcW w:w="897" w:type="dxa"/>
            <w:shd w:val="solid" w:color="FFFFFF" w:fill="auto"/>
          </w:tcPr>
          <w:p w14:paraId="28854243" w14:textId="77777777" w:rsidR="005B0BAA" w:rsidRPr="00C31B0D" w:rsidRDefault="005B0BAA" w:rsidP="005B0BAA">
            <w:pPr>
              <w:pStyle w:val="TAC"/>
              <w:rPr>
                <w:sz w:val="16"/>
                <w:szCs w:val="16"/>
              </w:rPr>
            </w:pPr>
            <w:r w:rsidRPr="00C31B0D">
              <w:rPr>
                <w:sz w:val="16"/>
                <w:szCs w:val="16"/>
              </w:rPr>
              <w:t>CT#83</w:t>
            </w:r>
          </w:p>
        </w:tc>
        <w:tc>
          <w:tcPr>
            <w:tcW w:w="1227" w:type="dxa"/>
            <w:shd w:val="solid" w:color="FFFFFF" w:fill="auto"/>
          </w:tcPr>
          <w:p w14:paraId="1B4BCD66" w14:textId="77777777" w:rsidR="005B0BAA" w:rsidRPr="00C31B0D" w:rsidRDefault="005B0BAA" w:rsidP="005B0BAA">
            <w:pPr>
              <w:pStyle w:val="TAC"/>
              <w:rPr>
                <w:sz w:val="16"/>
                <w:szCs w:val="16"/>
              </w:rPr>
            </w:pPr>
            <w:r w:rsidRPr="00C31B0D">
              <w:rPr>
                <w:sz w:val="16"/>
                <w:szCs w:val="16"/>
              </w:rPr>
              <w:t>CP-190098</w:t>
            </w:r>
          </w:p>
        </w:tc>
        <w:tc>
          <w:tcPr>
            <w:tcW w:w="500" w:type="dxa"/>
            <w:shd w:val="solid" w:color="FFFFFF" w:fill="auto"/>
          </w:tcPr>
          <w:p w14:paraId="4613795A" w14:textId="77777777" w:rsidR="005B0BAA" w:rsidRPr="00C31B0D" w:rsidRDefault="005B0BAA" w:rsidP="005B0BAA">
            <w:pPr>
              <w:pStyle w:val="TAL"/>
              <w:rPr>
                <w:sz w:val="16"/>
                <w:szCs w:val="16"/>
              </w:rPr>
            </w:pPr>
            <w:r w:rsidRPr="00C31B0D">
              <w:rPr>
                <w:sz w:val="16"/>
                <w:szCs w:val="16"/>
              </w:rPr>
              <w:t>0222</w:t>
            </w:r>
          </w:p>
        </w:tc>
        <w:tc>
          <w:tcPr>
            <w:tcW w:w="440" w:type="dxa"/>
            <w:shd w:val="solid" w:color="FFFFFF" w:fill="auto"/>
          </w:tcPr>
          <w:p w14:paraId="74234D7B" w14:textId="77777777" w:rsidR="005B0BAA" w:rsidRPr="00C31B0D" w:rsidRDefault="005B0BAA" w:rsidP="005B0BAA">
            <w:pPr>
              <w:pStyle w:val="TAR"/>
              <w:rPr>
                <w:sz w:val="16"/>
                <w:szCs w:val="16"/>
              </w:rPr>
            </w:pPr>
          </w:p>
        </w:tc>
        <w:tc>
          <w:tcPr>
            <w:tcW w:w="404" w:type="dxa"/>
            <w:shd w:val="solid" w:color="FFFFFF" w:fill="auto"/>
          </w:tcPr>
          <w:p w14:paraId="09605515" w14:textId="77777777" w:rsidR="005B0BAA" w:rsidRPr="00C31B0D" w:rsidRDefault="005B0BAA" w:rsidP="005B0BAA">
            <w:pPr>
              <w:pStyle w:val="TAC"/>
              <w:rPr>
                <w:sz w:val="16"/>
                <w:szCs w:val="16"/>
              </w:rPr>
            </w:pPr>
            <w:r w:rsidRPr="00C31B0D">
              <w:rPr>
                <w:sz w:val="16"/>
                <w:szCs w:val="16"/>
              </w:rPr>
              <w:t>A</w:t>
            </w:r>
          </w:p>
        </w:tc>
        <w:tc>
          <w:tcPr>
            <w:tcW w:w="4707" w:type="dxa"/>
            <w:shd w:val="solid" w:color="FFFFFF" w:fill="auto"/>
          </w:tcPr>
          <w:p w14:paraId="4FACC199" w14:textId="77777777" w:rsidR="005B0BAA" w:rsidRPr="00C31B0D" w:rsidRDefault="005B0BAA" w:rsidP="005B0BAA">
            <w:pPr>
              <w:pStyle w:val="TAL"/>
              <w:rPr>
                <w:sz w:val="16"/>
                <w:szCs w:val="16"/>
                <w:lang w:val="en-US"/>
              </w:rPr>
            </w:pPr>
            <w:r w:rsidRPr="00C31B0D">
              <w:rPr>
                <w:sz w:val="16"/>
                <w:szCs w:val="16"/>
                <w:lang w:val="en-US"/>
              </w:rPr>
              <w:t>EN on Floor Request multi talker</w:t>
            </w:r>
          </w:p>
        </w:tc>
        <w:tc>
          <w:tcPr>
            <w:tcW w:w="1076" w:type="dxa"/>
            <w:shd w:val="solid" w:color="FFFFFF" w:fill="auto"/>
          </w:tcPr>
          <w:p w14:paraId="318BE28D" w14:textId="77777777" w:rsidR="005B0BAA" w:rsidRPr="00C31B0D" w:rsidRDefault="005B0BAA" w:rsidP="005B0BAA">
            <w:pPr>
              <w:pStyle w:val="TAC"/>
              <w:rPr>
                <w:sz w:val="16"/>
                <w:szCs w:val="16"/>
              </w:rPr>
            </w:pPr>
            <w:r w:rsidRPr="00C31B0D">
              <w:rPr>
                <w:sz w:val="16"/>
                <w:szCs w:val="16"/>
              </w:rPr>
              <w:t>16.1.0</w:t>
            </w:r>
          </w:p>
        </w:tc>
      </w:tr>
      <w:tr w:rsidR="009D2833" w:rsidRPr="00C31B0D" w14:paraId="78F2CDFA" w14:textId="77777777" w:rsidTr="00337357">
        <w:tc>
          <w:tcPr>
            <w:tcW w:w="897" w:type="dxa"/>
            <w:shd w:val="solid" w:color="FFFFFF" w:fill="auto"/>
          </w:tcPr>
          <w:p w14:paraId="48024A67" w14:textId="77777777" w:rsidR="009D2833" w:rsidRPr="00C31B0D" w:rsidRDefault="009D2833" w:rsidP="005B0BAA">
            <w:pPr>
              <w:pStyle w:val="TAC"/>
              <w:rPr>
                <w:sz w:val="16"/>
                <w:szCs w:val="16"/>
              </w:rPr>
            </w:pPr>
            <w:r w:rsidRPr="00C31B0D">
              <w:rPr>
                <w:sz w:val="16"/>
                <w:szCs w:val="16"/>
              </w:rPr>
              <w:t>2019-06</w:t>
            </w:r>
          </w:p>
        </w:tc>
        <w:tc>
          <w:tcPr>
            <w:tcW w:w="897" w:type="dxa"/>
            <w:shd w:val="solid" w:color="FFFFFF" w:fill="auto"/>
          </w:tcPr>
          <w:p w14:paraId="1AED3CA5" w14:textId="77777777" w:rsidR="009D2833" w:rsidRPr="00C31B0D" w:rsidRDefault="009D2833" w:rsidP="005B0BAA">
            <w:pPr>
              <w:pStyle w:val="TAC"/>
              <w:rPr>
                <w:sz w:val="16"/>
                <w:szCs w:val="16"/>
              </w:rPr>
            </w:pPr>
            <w:r w:rsidRPr="00C31B0D">
              <w:rPr>
                <w:sz w:val="16"/>
                <w:szCs w:val="16"/>
              </w:rPr>
              <w:t>CT#84</w:t>
            </w:r>
          </w:p>
        </w:tc>
        <w:tc>
          <w:tcPr>
            <w:tcW w:w="1227" w:type="dxa"/>
            <w:shd w:val="solid" w:color="FFFFFF" w:fill="auto"/>
          </w:tcPr>
          <w:p w14:paraId="1A3C36A6" w14:textId="77777777" w:rsidR="009D2833" w:rsidRPr="00C31B0D" w:rsidRDefault="009D2833" w:rsidP="005B0BAA">
            <w:pPr>
              <w:pStyle w:val="TAC"/>
              <w:rPr>
                <w:sz w:val="16"/>
                <w:szCs w:val="16"/>
              </w:rPr>
            </w:pPr>
            <w:r w:rsidRPr="00C31B0D">
              <w:rPr>
                <w:sz w:val="16"/>
                <w:szCs w:val="16"/>
              </w:rPr>
              <w:t>CP-191142</w:t>
            </w:r>
          </w:p>
        </w:tc>
        <w:tc>
          <w:tcPr>
            <w:tcW w:w="500" w:type="dxa"/>
            <w:shd w:val="solid" w:color="FFFFFF" w:fill="auto"/>
          </w:tcPr>
          <w:p w14:paraId="13093455" w14:textId="77777777" w:rsidR="009D2833" w:rsidRPr="00C31B0D" w:rsidRDefault="009D2833" w:rsidP="005B0BAA">
            <w:pPr>
              <w:pStyle w:val="TAL"/>
              <w:rPr>
                <w:sz w:val="16"/>
                <w:szCs w:val="16"/>
              </w:rPr>
            </w:pPr>
            <w:r w:rsidRPr="00C31B0D">
              <w:rPr>
                <w:sz w:val="16"/>
                <w:szCs w:val="16"/>
              </w:rPr>
              <w:t>0223</w:t>
            </w:r>
          </w:p>
        </w:tc>
        <w:tc>
          <w:tcPr>
            <w:tcW w:w="440" w:type="dxa"/>
            <w:shd w:val="solid" w:color="FFFFFF" w:fill="auto"/>
          </w:tcPr>
          <w:p w14:paraId="632952EE" w14:textId="77777777" w:rsidR="009D2833" w:rsidRPr="00C31B0D" w:rsidRDefault="009D2833" w:rsidP="005B0BAA">
            <w:pPr>
              <w:pStyle w:val="TAR"/>
              <w:rPr>
                <w:sz w:val="16"/>
                <w:szCs w:val="16"/>
              </w:rPr>
            </w:pPr>
            <w:r w:rsidRPr="00C31B0D">
              <w:rPr>
                <w:sz w:val="16"/>
                <w:szCs w:val="16"/>
              </w:rPr>
              <w:t>1</w:t>
            </w:r>
          </w:p>
        </w:tc>
        <w:tc>
          <w:tcPr>
            <w:tcW w:w="404" w:type="dxa"/>
            <w:shd w:val="solid" w:color="FFFFFF" w:fill="auto"/>
          </w:tcPr>
          <w:p w14:paraId="435F5B30" w14:textId="77777777" w:rsidR="009D2833" w:rsidRPr="00C31B0D" w:rsidRDefault="009D2833" w:rsidP="005B0BAA">
            <w:pPr>
              <w:pStyle w:val="TAC"/>
              <w:rPr>
                <w:sz w:val="16"/>
                <w:szCs w:val="16"/>
              </w:rPr>
            </w:pPr>
            <w:r w:rsidRPr="00C31B0D">
              <w:rPr>
                <w:sz w:val="16"/>
                <w:szCs w:val="16"/>
              </w:rPr>
              <w:t>F</w:t>
            </w:r>
          </w:p>
        </w:tc>
        <w:tc>
          <w:tcPr>
            <w:tcW w:w="4707" w:type="dxa"/>
            <w:shd w:val="solid" w:color="FFFFFF" w:fill="auto"/>
          </w:tcPr>
          <w:p w14:paraId="3C3A1B67" w14:textId="77777777" w:rsidR="009D2833" w:rsidRPr="00C31B0D" w:rsidRDefault="009D2833" w:rsidP="005B0BAA">
            <w:pPr>
              <w:pStyle w:val="TAL"/>
              <w:rPr>
                <w:sz w:val="16"/>
                <w:szCs w:val="16"/>
                <w:lang w:val="en-US"/>
              </w:rPr>
            </w:pPr>
            <w:r w:rsidRPr="00C31B0D">
              <w:rPr>
                <w:sz w:val="16"/>
                <w:szCs w:val="16"/>
                <w:lang w:val="en-US"/>
              </w:rPr>
              <w:t>Correction of abbreviations</w:t>
            </w:r>
          </w:p>
        </w:tc>
        <w:tc>
          <w:tcPr>
            <w:tcW w:w="1076" w:type="dxa"/>
            <w:shd w:val="solid" w:color="FFFFFF" w:fill="auto"/>
          </w:tcPr>
          <w:p w14:paraId="1C3A0587" w14:textId="77777777" w:rsidR="009D2833" w:rsidRPr="00C31B0D" w:rsidRDefault="009D2833" w:rsidP="005B0BAA">
            <w:pPr>
              <w:pStyle w:val="TAC"/>
              <w:rPr>
                <w:sz w:val="16"/>
                <w:szCs w:val="16"/>
              </w:rPr>
            </w:pPr>
            <w:r w:rsidRPr="00C31B0D">
              <w:rPr>
                <w:sz w:val="16"/>
                <w:szCs w:val="16"/>
              </w:rPr>
              <w:t>16.2.0</w:t>
            </w:r>
          </w:p>
        </w:tc>
      </w:tr>
      <w:tr w:rsidR="00B317FF" w:rsidRPr="00C31B0D" w14:paraId="34397CAA" w14:textId="77777777" w:rsidTr="00337357">
        <w:tc>
          <w:tcPr>
            <w:tcW w:w="897" w:type="dxa"/>
            <w:shd w:val="solid" w:color="FFFFFF" w:fill="auto"/>
          </w:tcPr>
          <w:p w14:paraId="15D4EA08" w14:textId="77777777" w:rsidR="00B317FF" w:rsidRPr="00C31B0D" w:rsidRDefault="00B317FF" w:rsidP="00B317FF">
            <w:pPr>
              <w:pStyle w:val="TAC"/>
              <w:rPr>
                <w:sz w:val="16"/>
                <w:szCs w:val="16"/>
              </w:rPr>
            </w:pPr>
            <w:r w:rsidRPr="00C31B0D">
              <w:rPr>
                <w:sz w:val="16"/>
                <w:szCs w:val="16"/>
              </w:rPr>
              <w:t>2019-09</w:t>
            </w:r>
          </w:p>
        </w:tc>
        <w:tc>
          <w:tcPr>
            <w:tcW w:w="897" w:type="dxa"/>
            <w:shd w:val="solid" w:color="FFFFFF" w:fill="auto"/>
          </w:tcPr>
          <w:p w14:paraId="2422F246" w14:textId="77777777" w:rsidR="00B317FF" w:rsidRPr="00C31B0D" w:rsidRDefault="00B317FF" w:rsidP="00B317FF">
            <w:pPr>
              <w:pStyle w:val="TAC"/>
              <w:rPr>
                <w:sz w:val="16"/>
                <w:szCs w:val="16"/>
              </w:rPr>
            </w:pPr>
            <w:r w:rsidRPr="00C31B0D">
              <w:rPr>
                <w:sz w:val="16"/>
                <w:szCs w:val="16"/>
              </w:rPr>
              <w:t>CT#85</w:t>
            </w:r>
          </w:p>
        </w:tc>
        <w:tc>
          <w:tcPr>
            <w:tcW w:w="1227" w:type="dxa"/>
            <w:shd w:val="solid" w:color="FFFFFF" w:fill="auto"/>
          </w:tcPr>
          <w:p w14:paraId="6BB53833" w14:textId="77777777" w:rsidR="00B317FF" w:rsidRPr="00C31B0D" w:rsidRDefault="00B317FF" w:rsidP="00B317FF">
            <w:pPr>
              <w:pStyle w:val="TAC"/>
              <w:rPr>
                <w:sz w:val="16"/>
                <w:szCs w:val="16"/>
              </w:rPr>
            </w:pPr>
            <w:r w:rsidRPr="00C31B0D">
              <w:rPr>
                <w:sz w:val="16"/>
                <w:szCs w:val="16"/>
              </w:rPr>
              <w:t>CP-192065</w:t>
            </w:r>
          </w:p>
        </w:tc>
        <w:tc>
          <w:tcPr>
            <w:tcW w:w="500" w:type="dxa"/>
            <w:shd w:val="solid" w:color="FFFFFF" w:fill="auto"/>
          </w:tcPr>
          <w:p w14:paraId="2239F564" w14:textId="77777777" w:rsidR="00B317FF" w:rsidRPr="00C31B0D" w:rsidRDefault="00B317FF" w:rsidP="00B317FF">
            <w:pPr>
              <w:pStyle w:val="TAL"/>
              <w:rPr>
                <w:sz w:val="16"/>
                <w:szCs w:val="16"/>
              </w:rPr>
            </w:pPr>
            <w:r w:rsidRPr="00C31B0D">
              <w:rPr>
                <w:sz w:val="16"/>
                <w:szCs w:val="16"/>
              </w:rPr>
              <w:t>0224</w:t>
            </w:r>
          </w:p>
        </w:tc>
        <w:tc>
          <w:tcPr>
            <w:tcW w:w="440" w:type="dxa"/>
            <w:shd w:val="solid" w:color="FFFFFF" w:fill="auto"/>
          </w:tcPr>
          <w:p w14:paraId="2487B05B" w14:textId="77777777" w:rsidR="00B317FF" w:rsidRPr="00C31B0D" w:rsidRDefault="00B317FF" w:rsidP="00B317FF">
            <w:pPr>
              <w:pStyle w:val="TAR"/>
              <w:rPr>
                <w:sz w:val="16"/>
                <w:szCs w:val="16"/>
              </w:rPr>
            </w:pPr>
            <w:r w:rsidRPr="00C31B0D">
              <w:rPr>
                <w:sz w:val="16"/>
                <w:szCs w:val="16"/>
              </w:rPr>
              <w:t>1</w:t>
            </w:r>
          </w:p>
        </w:tc>
        <w:tc>
          <w:tcPr>
            <w:tcW w:w="404" w:type="dxa"/>
            <w:shd w:val="solid" w:color="FFFFFF" w:fill="auto"/>
          </w:tcPr>
          <w:p w14:paraId="0485614A" w14:textId="77777777" w:rsidR="00B317FF" w:rsidRPr="00C31B0D" w:rsidRDefault="00B317FF" w:rsidP="00B317FF">
            <w:pPr>
              <w:pStyle w:val="TAC"/>
              <w:rPr>
                <w:sz w:val="16"/>
                <w:szCs w:val="16"/>
              </w:rPr>
            </w:pPr>
            <w:r w:rsidRPr="00C31B0D">
              <w:rPr>
                <w:sz w:val="16"/>
                <w:szCs w:val="16"/>
              </w:rPr>
              <w:t>F</w:t>
            </w:r>
          </w:p>
        </w:tc>
        <w:tc>
          <w:tcPr>
            <w:tcW w:w="4707" w:type="dxa"/>
            <w:shd w:val="solid" w:color="FFFFFF" w:fill="auto"/>
          </w:tcPr>
          <w:p w14:paraId="0BF1F947" w14:textId="77777777" w:rsidR="00B317FF" w:rsidRPr="00C31B0D" w:rsidRDefault="00B317FF" w:rsidP="00B317FF">
            <w:pPr>
              <w:pStyle w:val="TAL"/>
              <w:rPr>
                <w:sz w:val="16"/>
                <w:szCs w:val="16"/>
                <w:lang w:val="en-US"/>
              </w:rPr>
            </w:pPr>
            <w:r w:rsidRPr="00C31B0D">
              <w:rPr>
                <w:sz w:val="16"/>
                <w:szCs w:val="16"/>
                <w:lang w:val="en-US"/>
              </w:rPr>
              <w:t>TS 24.380 Ack message fix</w:t>
            </w:r>
          </w:p>
        </w:tc>
        <w:tc>
          <w:tcPr>
            <w:tcW w:w="1076" w:type="dxa"/>
            <w:shd w:val="solid" w:color="FFFFFF" w:fill="auto"/>
          </w:tcPr>
          <w:p w14:paraId="5CF4BE68" w14:textId="77777777" w:rsidR="00B317FF" w:rsidRPr="00C31B0D" w:rsidRDefault="00B317FF" w:rsidP="00B317FF">
            <w:pPr>
              <w:pStyle w:val="TAC"/>
              <w:rPr>
                <w:sz w:val="16"/>
                <w:szCs w:val="16"/>
              </w:rPr>
            </w:pPr>
            <w:r w:rsidRPr="00C31B0D">
              <w:rPr>
                <w:sz w:val="16"/>
                <w:szCs w:val="16"/>
              </w:rPr>
              <w:t>16.3.0</w:t>
            </w:r>
          </w:p>
        </w:tc>
      </w:tr>
      <w:tr w:rsidR="00B317FF" w:rsidRPr="00C31B0D" w14:paraId="22D2FFBF" w14:textId="77777777" w:rsidTr="00337357">
        <w:tc>
          <w:tcPr>
            <w:tcW w:w="897" w:type="dxa"/>
            <w:shd w:val="solid" w:color="FFFFFF" w:fill="auto"/>
          </w:tcPr>
          <w:p w14:paraId="1C705A48" w14:textId="77777777" w:rsidR="00B317FF" w:rsidRPr="00C31B0D" w:rsidRDefault="00B317FF" w:rsidP="00B317FF">
            <w:pPr>
              <w:pStyle w:val="TAC"/>
              <w:rPr>
                <w:sz w:val="16"/>
                <w:szCs w:val="16"/>
              </w:rPr>
            </w:pPr>
            <w:r w:rsidRPr="00C31B0D">
              <w:rPr>
                <w:sz w:val="16"/>
                <w:szCs w:val="16"/>
              </w:rPr>
              <w:t>2019-09</w:t>
            </w:r>
          </w:p>
        </w:tc>
        <w:tc>
          <w:tcPr>
            <w:tcW w:w="897" w:type="dxa"/>
            <w:shd w:val="solid" w:color="FFFFFF" w:fill="auto"/>
          </w:tcPr>
          <w:p w14:paraId="1D442B70" w14:textId="77777777" w:rsidR="00B317FF" w:rsidRPr="00C31B0D" w:rsidRDefault="00B317FF" w:rsidP="00B317FF">
            <w:pPr>
              <w:pStyle w:val="TAC"/>
              <w:rPr>
                <w:sz w:val="16"/>
                <w:szCs w:val="16"/>
              </w:rPr>
            </w:pPr>
            <w:r w:rsidRPr="00C31B0D">
              <w:rPr>
                <w:sz w:val="16"/>
                <w:szCs w:val="16"/>
              </w:rPr>
              <w:t>CT#85</w:t>
            </w:r>
          </w:p>
        </w:tc>
        <w:tc>
          <w:tcPr>
            <w:tcW w:w="1227" w:type="dxa"/>
            <w:shd w:val="solid" w:color="FFFFFF" w:fill="auto"/>
          </w:tcPr>
          <w:p w14:paraId="5B4332C4" w14:textId="77777777" w:rsidR="00B317FF" w:rsidRPr="00C31B0D" w:rsidRDefault="00B317FF" w:rsidP="00B317FF">
            <w:pPr>
              <w:pStyle w:val="TAC"/>
              <w:rPr>
                <w:sz w:val="16"/>
                <w:szCs w:val="16"/>
              </w:rPr>
            </w:pPr>
            <w:r w:rsidRPr="00C31B0D">
              <w:rPr>
                <w:sz w:val="16"/>
                <w:szCs w:val="16"/>
              </w:rPr>
              <w:t>CP-192065</w:t>
            </w:r>
          </w:p>
        </w:tc>
        <w:tc>
          <w:tcPr>
            <w:tcW w:w="500" w:type="dxa"/>
            <w:shd w:val="solid" w:color="FFFFFF" w:fill="auto"/>
          </w:tcPr>
          <w:p w14:paraId="3BFF6331" w14:textId="77777777" w:rsidR="00B317FF" w:rsidRPr="00C31B0D" w:rsidRDefault="00B317FF" w:rsidP="00B317FF">
            <w:pPr>
              <w:pStyle w:val="TAL"/>
              <w:rPr>
                <w:sz w:val="16"/>
                <w:szCs w:val="16"/>
              </w:rPr>
            </w:pPr>
            <w:r w:rsidRPr="00C31B0D">
              <w:rPr>
                <w:sz w:val="16"/>
                <w:szCs w:val="16"/>
              </w:rPr>
              <w:t>0225</w:t>
            </w:r>
          </w:p>
        </w:tc>
        <w:tc>
          <w:tcPr>
            <w:tcW w:w="440" w:type="dxa"/>
            <w:shd w:val="solid" w:color="FFFFFF" w:fill="auto"/>
          </w:tcPr>
          <w:p w14:paraId="4F8D2E69" w14:textId="77777777" w:rsidR="00B317FF" w:rsidRPr="00C31B0D" w:rsidRDefault="00B317FF" w:rsidP="00B317FF">
            <w:pPr>
              <w:pStyle w:val="TAR"/>
              <w:rPr>
                <w:sz w:val="16"/>
                <w:szCs w:val="16"/>
              </w:rPr>
            </w:pPr>
          </w:p>
        </w:tc>
        <w:tc>
          <w:tcPr>
            <w:tcW w:w="404" w:type="dxa"/>
            <w:shd w:val="solid" w:color="FFFFFF" w:fill="auto"/>
          </w:tcPr>
          <w:p w14:paraId="763A434A" w14:textId="77777777" w:rsidR="00B317FF" w:rsidRPr="00C31B0D" w:rsidRDefault="00B317FF" w:rsidP="00B317FF">
            <w:pPr>
              <w:pStyle w:val="TAC"/>
              <w:rPr>
                <w:sz w:val="16"/>
                <w:szCs w:val="16"/>
              </w:rPr>
            </w:pPr>
            <w:r w:rsidRPr="00C31B0D">
              <w:rPr>
                <w:sz w:val="16"/>
                <w:szCs w:val="16"/>
              </w:rPr>
              <w:t>F</w:t>
            </w:r>
          </w:p>
        </w:tc>
        <w:tc>
          <w:tcPr>
            <w:tcW w:w="4707" w:type="dxa"/>
            <w:shd w:val="solid" w:color="FFFFFF" w:fill="auto"/>
          </w:tcPr>
          <w:p w14:paraId="34346339" w14:textId="77777777" w:rsidR="00B317FF" w:rsidRPr="00C31B0D" w:rsidRDefault="00B317FF" w:rsidP="00B317FF">
            <w:pPr>
              <w:pStyle w:val="TAL"/>
              <w:rPr>
                <w:sz w:val="16"/>
                <w:szCs w:val="16"/>
                <w:lang w:val="en-US"/>
              </w:rPr>
            </w:pPr>
            <w:r w:rsidRPr="00C31B0D">
              <w:rPr>
                <w:sz w:val="16"/>
                <w:szCs w:val="16"/>
                <w:lang w:val="en-US"/>
              </w:rPr>
              <w:t>TS 24.380 reference fixes</w:t>
            </w:r>
          </w:p>
        </w:tc>
        <w:tc>
          <w:tcPr>
            <w:tcW w:w="1076" w:type="dxa"/>
            <w:shd w:val="solid" w:color="FFFFFF" w:fill="auto"/>
          </w:tcPr>
          <w:p w14:paraId="58CF4691" w14:textId="77777777" w:rsidR="00B317FF" w:rsidRPr="00C31B0D" w:rsidRDefault="00B317FF" w:rsidP="00B317FF">
            <w:pPr>
              <w:pStyle w:val="TAC"/>
              <w:rPr>
                <w:sz w:val="16"/>
                <w:szCs w:val="16"/>
              </w:rPr>
            </w:pPr>
            <w:r w:rsidRPr="00C31B0D">
              <w:rPr>
                <w:sz w:val="16"/>
                <w:szCs w:val="16"/>
              </w:rPr>
              <w:t>16.3.0</w:t>
            </w:r>
          </w:p>
        </w:tc>
      </w:tr>
      <w:tr w:rsidR="00B317FF" w:rsidRPr="00C31B0D" w14:paraId="7B8B44D9" w14:textId="77777777" w:rsidTr="00337357">
        <w:tc>
          <w:tcPr>
            <w:tcW w:w="897" w:type="dxa"/>
            <w:shd w:val="solid" w:color="FFFFFF" w:fill="auto"/>
          </w:tcPr>
          <w:p w14:paraId="13A9F86A" w14:textId="77777777" w:rsidR="00B317FF" w:rsidRPr="00C31B0D" w:rsidRDefault="00B317FF" w:rsidP="00B317FF">
            <w:pPr>
              <w:pStyle w:val="TAC"/>
              <w:rPr>
                <w:sz w:val="16"/>
                <w:szCs w:val="16"/>
              </w:rPr>
            </w:pPr>
            <w:r w:rsidRPr="00C31B0D">
              <w:rPr>
                <w:sz w:val="16"/>
                <w:szCs w:val="16"/>
              </w:rPr>
              <w:t>2019-09</w:t>
            </w:r>
          </w:p>
        </w:tc>
        <w:tc>
          <w:tcPr>
            <w:tcW w:w="897" w:type="dxa"/>
            <w:shd w:val="solid" w:color="FFFFFF" w:fill="auto"/>
          </w:tcPr>
          <w:p w14:paraId="7AABAC8F" w14:textId="77777777" w:rsidR="00B317FF" w:rsidRPr="00C31B0D" w:rsidRDefault="00B317FF" w:rsidP="00B317FF">
            <w:pPr>
              <w:pStyle w:val="TAC"/>
              <w:rPr>
                <w:sz w:val="16"/>
                <w:szCs w:val="16"/>
              </w:rPr>
            </w:pPr>
            <w:r w:rsidRPr="00C31B0D">
              <w:rPr>
                <w:sz w:val="16"/>
                <w:szCs w:val="16"/>
              </w:rPr>
              <w:t>CT#85</w:t>
            </w:r>
          </w:p>
        </w:tc>
        <w:tc>
          <w:tcPr>
            <w:tcW w:w="1227" w:type="dxa"/>
            <w:shd w:val="solid" w:color="FFFFFF" w:fill="auto"/>
          </w:tcPr>
          <w:p w14:paraId="2707D0AE" w14:textId="77777777" w:rsidR="00B317FF" w:rsidRPr="00C31B0D" w:rsidRDefault="00B317FF" w:rsidP="00B317FF">
            <w:pPr>
              <w:pStyle w:val="TAC"/>
              <w:rPr>
                <w:sz w:val="16"/>
                <w:szCs w:val="16"/>
              </w:rPr>
            </w:pPr>
            <w:r w:rsidRPr="00C31B0D">
              <w:rPr>
                <w:sz w:val="16"/>
                <w:szCs w:val="16"/>
              </w:rPr>
              <w:t>CP-192065</w:t>
            </w:r>
          </w:p>
        </w:tc>
        <w:tc>
          <w:tcPr>
            <w:tcW w:w="500" w:type="dxa"/>
            <w:shd w:val="solid" w:color="FFFFFF" w:fill="auto"/>
          </w:tcPr>
          <w:p w14:paraId="71DD57E2" w14:textId="77777777" w:rsidR="00B317FF" w:rsidRPr="00C31B0D" w:rsidRDefault="00B317FF" w:rsidP="00B317FF">
            <w:pPr>
              <w:pStyle w:val="TAL"/>
              <w:rPr>
                <w:sz w:val="16"/>
                <w:szCs w:val="16"/>
              </w:rPr>
            </w:pPr>
            <w:r w:rsidRPr="00C31B0D">
              <w:rPr>
                <w:sz w:val="16"/>
                <w:szCs w:val="16"/>
              </w:rPr>
              <w:t>0226</w:t>
            </w:r>
          </w:p>
        </w:tc>
        <w:tc>
          <w:tcPr>
            <w:tcW w:w="440" w:type="dxa"/>
            <w:shd w:val="solid" w:color="FFFFFF" w:fill="auto"/>
          </w:tcPr>
          <w:p w14:paraId="53816D8A" w14:textId="77777777" w:rsidR="00B317FF" w:rsidRPr="00C31B0D" w:rsidRDefault="00B317FF" w:rsidP="00B317FF">
            <w:pPr>
              <w:pStyle w:val="TAR"/>
              <w:rPr>
                <w:sz w:val="16"/>
                <w:szCs w:val="16"/>
              </w:rPr>
            </w:pPr>
          </w:p>
        </w:tc>
        <w:tc>
          <w:tcPr>
            <w:tcW w:w="404" w:type="dxa"/>
            <w:shd w:val="solid" w:color="FFFFFF" w:fill="auto"/>
          </w:tcPr>
          <w:p w14:paraId="27542B77" w14:textId="77777777" w:rsidR="00B317FF" w:rsidRPr="00C31B0D" w:rsidRDefault="00B317FF" w:rsidP="00B317FF">
            <w:pPr>
              <w:pStyle w:val="TAC"/>
              <w:rPr>
                <w:sz w:val="16"/>
                <w:szCs w:val="16"/>
              </w:rPr>
            </w:pPr>
            <w:r w:rsidRPr="00C31B0D">
              <w:rPr>
                <w:sz w:val="16"/>
                <w:szCs w:val="16"/>
              </w:rPr>
              <w:t>F</w:t>
            </w:r>
          </w:p>
        </w:tc>
        <w:tc>
          <w:tcPr>
            <w:tcW w:w="4707" w:type="dxa"/>
            <w:shd w:val="solid" w:color="FFFFFF" w:fill="auto"/>
          </w:tcPr>
          <w:p w14:paraId="63143005" w14:textId="77777777" w:rsidR="00B317FF" w:rsidRPr="00C31B0D" w:rsidRDefault="00B317FF" w:rsidP="00B317FF">
            <w:pPr>
              <w:pStyle w:val="TAL"/>
              <w:rPr>
                <w:sz w:val="16"/>
                <w:szCs w:val="16"/>
                <w:lang w:val="en-US"/>
              </w:rPr>
            </w:pPr>
            <w:r w:rsidRPr="00C31B0D">
              <w:rPr>
                <w:sz w:val="16"/>
                <w:szCs w:val="16"/>
                <w:lang w:val="en-US"/>
              </w:rPr>
              <w:t>Error correction 24.380</w:t>
            </w:r>
          </w:p>
        </w:tc>
        <w:tc>
          <w:tcPr>
            <w:tcW w:w="1076" w:type="dxa"/>
            <w:shd w:val="solid" w:color="FFFFFF" w:fill="auto"/>
          </w:tcPr>
          <w:p w14:paraId="18832E13" w14:textId="77777777" w:rsidR="00B317FF" w:rsidRPr="00C31B0D" w:rsidRDefault="00B317FF" w:rsidP="00B317FF">
            <w:pPr>
              <w:pStyle w:val="TAC"/>
              <w:rPr>
                <w:sz w:val="16"/>
                <w:szCs w:val="16"/>
              </w:rPr>
            </w:pPr>
            <w:r w:rsidRPr="00C31B0D">
              <w:rPr>
                <w:sz w:val="16"/>
                <w:szCs w:val="16"/>
              </w:rPr>
              <w:t>16.3.0</w:t>
            </w:r>
          </w:p>
        </w:tc>
      </w:tr>
      <w:tr w:rsidR="00F4798F" w:rsidRPr="00C31B0D" w14:paraId="56D75EA6" w14:textId="77777777" w:rsidTr="00337357">
        <w:tc>
          <w:tcPr>
            <w:tcW w:w="897" w:type="dxa"/>
            <w:shd w:val="solid" w:color="FFFFFF" w:fill="auto"/>
          </w:tcPr>
          <w:p w14:paraId="28DD30A5" w14:textId="77777777" w:rsidR="00F4798F" w:rsidRPr="00C31B0D" w:rsidRDefault="00F4798F" w:rsidP="00B317FF">
            <w:pPr>
              <w:pStyle w:val="TAC"/>
              <w:rPr>
                <w:sz w:val="16"/>
                <w:szCs w:val="16"/>
              </w:rPr>
            </w:pPr>
            <w:r w:rsidRPr="00C31B0D">
              <w:rPr>
                <w:sz w:val="16"/>
                <w:szCs w:val="16"/>
              </w:rPr>
              <w:t>2019-12</w:t>
            </w:r>
          </w:p>
        </w:tc>
        <w:tc>
          <w:tcPr>
            <w:tcW w:w="897" w:type="dxa"/>
            <w:shd w:val="solid" w:color="FFFFFF" w:fill="auto"/>
          </w:tcPr>
          <w:p w14:paraId="489FEE80" w14:textId="77777777" w:rsidR="00F4798F" w:rsidRPr="00C31B0D" w:rsidRDefault="00F4798F" w:rsidP="00B317FF">
            <w:pPr>
              <w:pStyle w:val="TAC"/>
              <w:rPr>
                <w:sz w:val="16"/>
                <w:szCs w:val="16"/>
              </w:rPr>
            </w:pPr>
            <w:r w:rsidRPr="00C31B0D">
              <w:rPr>
                <w:sz w:val="16"/>
                <w:szCs w:val="16"/>
              </w:rPr>
              <w:t>CT#86</w:t>
            </w:r>
          </w:p>
        </w:tc>
        <w:tc>
          <w:tcPr>
            <w:tcW w:w="1227" w:type="dxa"/>
            <w:shd w:val="solid" w:color="FFFFFF" w:fill="auto"/>
          </w:tcPr>
          <w:p w14:paraId="3A8D860F" w14:textId="77777777" w:rsidR="00F4798F" w:rsidRPr="00C31B0D" w:rsidRDefault="00F4798F" w:rsidP="00B317FF">
            <w:pPr>
              <w:pStyle w:val="TAC"/>
              <w:rPr>
                <w:sz w:val="16"/>
                <w:szCs w:val="16"/>
              </w:rPr>
            </w:pPr>
            <w:r w:rsidRPr="00C31B0D">
              <w:rPr>
                <w:sz w:val="16"/>
                <w:szCs w:val="16"/>
              </w:rPr>
              <w:t>CP-193109</w:t>
            </w:r>
          </w:p>
        </w:tc>
        <w:tc>
          <w:tcPr>
            <w:tcW w:w="500" w:type="dxa"/>
            <w:shd w:val="solid" w:color="FFFFFF" w:fill="auto"/>
          </w:tcPr>
          <w:p w14:paraId="625CB3F4" w14:textId="77777777" w:rsidR="00F4798F" w:rsidRPr="00C31B0D" w:rsidRDefault="00F4798F" w:rsidP="00B317FF">
            <w:pPr>
              <w:pStyle w:val="TAL"/>
              <w:rPr>
                <w:sz w:val="16"/>
                <w:szCs w:val="16"/>
              </w:rPr>
            </w:pPr>
            <w:r w:rsidRPr="00C31B0D">
              <w:rPr>
                <w:sz w:val="16"/>
                <w:szCs w:val="16"/>
              </w:rPr>
              <w:t>0228</w:t>
            </w:r>
          </w:p>
        </w:tc>
        <w:tc>
          <w:tcPr>
            <w:tcW w:w="440" w:type="dxa"/>
            <w:shd w:val="solid" w:color="FFFFFF" w:fill="auto"/>
          </w:tcPr>
          <w:p w14:paraId="197094EC" w14:textId="77777777" w:rsidR="00F4798F" w:rsidRPr="00C31B0D" w:rsidRDefault="00F4798F" w:rsidP="00B317FF">
            <w:pPr>
              <w:pStyle w:val="TAR"/>
              <w:rPr>
                <w:sz w:val="16"/>
                <w:szCs w:val="16"/>
              </w:rPr>
            </w:pPr>
            <w:r w:rsidRPr="00C31B0D">
              <w:rPr>
                <w:sz w:val="16"/>
                <w:szCs w:val="16"/>
              </w:rPr>
              <w:t>1</w:t>
            </w:r>
          </w:p>
        </w:tc>
        <w:tc>
          <w:tcPr>
            <w:tcW w:w="404" w:type="dxa"/>
            <w:shd w:val="solid" w:color="FFFFFF" w:fill="auto"/>
          </w:tcPr>
          <w:p w14:paraId="0F0DF030" w14:textId="77777777" w:rsidR="00F4798F" w:rsidRPr="00C31B0D" w:rsidRDefault="00F4798F" w:rsidP="00B317FF">
            <w:pPr>
              <w:pStyle w:val="TAC"/>
              <w:rPr>
                <w:sz w:val="16"/>
                <w:szCs w:val="16"/>
              </w:rPr>
            </w:pPr>
            <w:r w:rsidRPr="00C31B0D">
              <w:rPr>
                <w:sz w:val="16"/>
                <w:szCs w:val="16"/>
              </w:rPr>
              <w:t>F</w:t>
            </w:r>
          </w:p>
        </w:tc>
        <w:tc>
          <w:tcPr>
            <w:tcW w:w="4707" w:type="dxa"/>
            <w:shd w:val="solid" w:color="FFFFFF" w:fill="auto"/>
          </w:tcPr>
          <w:p w14:paraId="24C41BBC" w14:textId="77777777" w:rsidR="00F4798F" w:rsidRPr="00C31B0D" w:rsidRDefault="00F4798F" w:rsidP="00B317FF">
            <w:pPr>
              <w:pStyle w:val="TAL"/>
              <w:rPr>
                <w:sz w:val="16"/>
                <w:szCs w:val="16"/>
                <w:lang w:val="en-US"/>
              </w:rPr>
            </w:pPr>
            <w:r w:rsidRPr="00C31B0D">
              <w:rPr>
                <w:sz w:val="16"/>
                <w:szCs w:val="16"/>
                <w:lang w:val="en-US"/>
              </w:rPr>
              <w:t>TS 24.380 Fix wrong copy</w:t>
            </w:r>
          </w:p>
        </w:tc>
        <w:tc>
          <w:tcPr>
            <w:tcW w:w="1076" w:type="dxa"/>
            <w:shd w:val="solid" w:color="FFFFFF" w:fill="auto"/>
          </w:tcPr>
          <w:p w14:paraId="1268BAEA" w14:textId="77777777" w:rsidR="00F4798F" w:rsidRPr="00C31B0D" w:rsidRDefault="00F4798F" w:rsidP="00B317FF">
            <w:pPr>
              <w:pStyle w:val="TAC"/>
              <w:rPr>
                <w:sz w:val="16"/>
                <w:szCs w:val="16"/>
              </w:rPr>
            </w:pPr>
            <w:r w:rsidRPr="00C31B0D">
              <w:rPr>
                <w:sz w:val="16"/>
                <w:szCs w:val="16"/>
              </w:rPr>
              <w:t>16.4.0</w:t>
            </w:r>
          </w:p>
        </w:tc>
      </w:tr>
      <w:tr w:rsidR="00372DB8" w:rsidRPr="00C31B0D" w14:paraId="421412F9" w14:textId="77777777" w:rsidTr="00337357">
        <w:tc>
          <w:tcPr>
            <w:tcW w:w="897" w:type="dxa"/>
            <w:shd w:val="solid" w:color="FFFFFF" w:fill="auto"/>
          </w:tcPr>
          <w:p w14:paraId="1F56F6A0" w14:textId="77777777" w:rsidR="00372DB8" w:rsidRPr="00C31B0D" w:rsidRDefault="00372DB8" w:rsidP="00372DB8">
            <w:pPr>
              <w:pStyle w:val="TAC"/>
              <w:rPr>
                <w:sz w:val="16"/>
                <w:szCs w:val="16"/>
              </w:rPr>
            </w:pPr>
            <w:r w:rsidRPr="00C31B0D">
              <w:rPr>
                <w:sz w:val="16"/>
                <w:szCs w:val="16"/>
              </w:rPr>
              <w:t>2020-06</w:t>
            </w:r>
          </w:p>
        </w:tc>
        <w:tc>
          <w:tcPr>
            <w:tcW w:w="897" w:type="dxa"/>
            <w:shd w:val="solid" w:color="FFFFFF" w:fill="auto"/>
          </w:tcPr>
          <w:p w14:paraId="66401650" w14:textId="77777777" w:rsidR="00372DB8" w:rsidRPr="00C31B0D" w:rsidRDefault="00372DB8" w:rsidP="00372DB8">
            <w:pPr>
              <w:pStyle w:val="TAC"/>
              <w:rPr>
                <w:sz w:val="16"/>
                <w:szCs w:val="16"/>
              </w:rPr>
            </w:pPr>
            <w:r w:rsidRPr="00C31B0D">
              <w:rPr>
                <w:sz w:val="16"/>
                <w:szCs w:val="16"/>
              </w:rPr>
              <w:t>CT#88e</w:t>
            </w:r>
          </w:p>
        </w:tc>
        <w:tc>
          <w:tcPr>
            <w:tcW w:w="1227" w:type="dxa"/>
            <w:shd w:val="solid" w:color="FFFFFF" w:fill="auto"/>
          </w:tcPr>
          <w:p w14:paraId="43A4F220" w14:textId="77777777" w:rsidR="00372DB8" w:rsidRPr="00C31B0D" w:rsidRDefault="00372DB8" w:rsidP="004C022F">
            <w:pPr>
              <w:spacing w:after="0"/>
              <w:jc w:val="center"/>
              <w:rPr>
                <w:rFonts w:ascii="Segoe UI" w:hAnsi="Segoe UI" w:cs="Segoe UI"/>
                <w:color w:val="333333"/>
                <w:sz w:val="18"/>
                <w:szCs w:val="18"/>
              </w:rPr>
            </w:pPr>
            <w:r w:rsidRPr="00C31B0D">
              <w:rPr>
                <w:rFonts w:ascii="Arial" w:hAnsi="Arial"/>
                <w:sz w:val="16"/>
                <w:szCs w:val="16"/>
                <w:lang w:eastAsia="x-none"/>
              </w:rPr>
              <w:t>CP-201121</w:t>
            </w:r>
          </w:p>
        </w:tc>
        <w:tc>
          <w:tcPr>
            <w:tcW w:w="500" w:type="dxa"/>
            <w:shd w:val="solid" w:color="FFFFFF" w:fill="auto"/>
          </w:tcPr>
          <w:p w14:paraId="29E98128" w14:textId="77777777" w:rsidR="00372DB8" w:rsidRPr="00C31B0D" w:rsidRDefault="00372DB8" w:rsidP="00372DB8">
            <w:pPr>
              <w:pStyle w:val="TAL"/>
              <w:rPr>
                <w:sz w:val="16"/>
                <w:szCs w:val="16"/>
              </w:rPr>
            </w:pPr>
            <w:r w:rsidRPr="00C31B0D">
              <w:rPr>
                <w:sz w:val="16"/>
                <w:szCs w:val="16"/>
              </w:rPr>
              <w:t>0231</w:t>
            </w:r>
          </w:p>
        </w:tc>
        <w:tc>
          <w:tcPr>
            <w:tcW w:w="440" w:type="dxa"/>
            <w:shd w:val="solid" w:color="FFFFFF" w:fill="auto"/>
          </w:tcPr>
          <w:p w14:paraId="7E0C929A" w14:textId="77777777" w:rsidR="00372DB8" w:rsidRPr="00C31B0D" w:rsidRDefault="00372DB8" w:rsidP="00372DB8">
            <w:pPr>
              <w:pStyle w:val="TAR"/>
              <w:rPr>
                <w:sz w:val="16"/>
                <w:szCs w:val="16"/>
              </w:rPr>
            </w:pPr>
            <w:r w:rsidRPr="00C31B0D">
              <w:rPr>
                <w:sz w:val="16"/>
                <w:szCs w:val="16"/>
              </w:rPr>
              <w:t>1</w:t>
            </w:r>
          </w:p>
        </w:tc>
        <w:tc>
          <w:tcPr>
            <w:tcW w:w="404" w:type="dxa"/>
            <w:shd w:val="solid" w:color="FFFFFF" w:fill="auto"/>
          </w:tcPr>
          <w:p w14:paraId="43610B31" w14:textId="77777777" w:rsidR="00372DB8" w:rsidRPr="00C31B0D" w:rsidRDefault="00372DB8" w:rsidP="00372DB8">
            <w:pPr>
              <w:pStyle w:val="TAC"/>
              <w:rPr>
                <w:sz w:val="16"/>
                <w:szCs w:val="16"/>
              </w:rPr>
            </w:pPr>
            <w:r w:rsidRPr="00C31B0D">
              <w:rPr>
                <w:sz w:val="16"/>
                <w:szCs w:val="16"/>
              </w:rPr>
              <w:t>F</w:t>
            </w:r>
          </w:p>
        </w:tc>
        <w:tc>
          <w:tcPr>
            <w:tcW w:w="4707" w:type="dxa"/>
            <w:shd w:val="solid" w:color="FFFFFF" w:fill="auto"/>
          </w:tcPr>
          <w:p w14:paraId="7CF72A58" w14:textId="77777777" w:rsidR="00372DB8" w:rsidRPr="00C31B0D" w:rsidRDefault="00372DB8" w:rsidP="00372DB8">
            <w:pPr>
              <w:pStyle w:val="TAL"/>
              <w:rPr>
                <w:sz w:val="16"/>
                <w:szCs w:val="16"/>
                <w:lang w:val="en-US"/>
              </w:rPr>
            </w:pPr>
            <w:r w:rsidRPr="00C31B0D">
              <w:rPr>
                <w:sz w:val="16"/>
                <w:szCs w:val="16"/>
                <w:lang w:val="en-US"/>
              </w:rPr>
              <w:t>Talker location sharing in remote ambient call</w:t>
            </w:r>
          </w:p>
        </w:tc>
        <w:tc>
          <w:tcPr>
            <w:tcW w:w="1076" w:type="dxa"/>
            <w:shd w:val="solid" w:color="FFFFFF" w:fill="auto"/>
          </w:tcPr>
          <w:p w14:paraId="3120601D" w14:textId="77777777" w:rsidR="00372DB8" w:rsidRPr="00C31B0D" w:rsidRDefault="00372DB8" w:rsidP="00372DB8">
            <w:pPr>
              <w:pStyle w:val="TAC"/>
              <w:rPr>
                <w:sz w:val="16"/>
                <w:szCs w:val="16"/>
              </w:rPr>
            </w:pPr>
            <w:r w:rsidRPr="00C31B0D">
              <w:rPr>
                <w:sz w:val="16"/>
                <w:szCs w:val="16"/>
              </w:rPr>
              <w:t>16.5.0</w:t>
            </w:r>
          </w:p>
        </w:tc>
      </w:tr>
      <w:tr w:rsidR="00B5046D" w:rsidRPr="00C31B0D" w14:paraId="6DD2B15A" w14:textId="77777777" w:rsidTr="00337357">
        <w:tc>
          <w:tcPr>
            <w:tcW w:w="897" w:type="dxa"/>
            <w:shd w:val="solid" w:color="FFFFFF" w:fill="auto"/>
          </w:tcPr>
          <w:p w14:paraId="1728BD84" w14:textId="77777777" w:rsidR="00B5046D" w:rsidRPr="00C31B0D" w:rsidRDefault="00B5046D" w:rsidP="00B5046D">
            <w:pPr>
              <w:pStyle w:val="TAC"/>
              <w:rPr>
                <w:sz w:val="16"/>
                <w:szCs w:val="16"/>
              </w:rPr>
            </w:pPr>
            <w:r w:rsidRPr="00C31B0D">
              <w:rPr>
                <w:sz w:val="16"/>
                <w:szCs w:val="16"/>
              </w:rPr>
              <w:t>2020-06</w:t>
            </w:r>
          </w:p>
        </w:tc>
        <w:tc>
          <w:tcPr>
            <w:tcW w:w="897" w:type="dxa"/>
            <w:shd w:val="solid" w:color="FFFFFF" w:fill="auto"/>
          </w:tcPr>
          <w:p w14:paraId="10FB2961" w14:textId="77777777" w:rsidR="00B5046D" w:rsidRPr="00C31B0D" w:rsidRDefault="00B5046D" w:rsidP="00B5046D">
            <w:pPr>
              <w:pStyle w:val="TAC"/>
              <w:rPr>
                <w:sz w:val="16"/>
                <w:szCs w:val="16"/>
              </w:rPr>
            </w:pPr>
            <w:r w:rsidRPr="00C31B0D">
              <w:rPr>
                <w:sz w:val="16"/>
                <w:szCs w:val="16"/>
              </w:rPr>
              <w:t>CT#88e</w:t>
            </w:r>
          </w:p>
        </w:tc>
        <w:tc>
          <w:tcPr>
            <w:tcW w:w="1227" w:type="dxa"/>
            <w:shd w:val="solid" w:color="FFFFFF" w:fill="auto"/>
          </w:tcPr>
          <w:p w14:paraId="0E6F191A" w14:textId="77777777" w:rsidR="00B5046D" w:rsidRPr="00C31B0D" w:rsidRDefault="00B5046D" w:rsidP="00B5046D">
            <w:pPr>
              <w:spacing w:after="0"/>
              <w:jc w:val="center"/>
              <w:rPr>
                <w:rFonts w:ascii="Segoe UI" w:hAnsi="Segoe UI" w:cs="Segoe UI"/>
                <w:color w:val="333333"/>
                <w:sz w:val="18"/>
                <w:szCs w:val="18"/>
              </w:rPr>
            </w:pPr>
            <w:r w:rsidRPr="00C31B0D">
              <w:rPr>
                <w:rFonts w:ascii="Arial" w:hAnsi="Arial"/>
                <w:sz w:val="16"/>
                <w:szCs w:val="16"/>
                <w:lang w:eastAsia="x-none"/>
              </w:rPr>
              <w:t>CP-201086</w:t>
            </w:r>
          </w:p>
        </w:tc>
        <w:tc>
          <w:tcPr>
            <w:tcW w:w="500" w:type="dxa"/>
            <w:shd w:val="solid" w:color="FFFFFF" w:fill="auto"/>
          </w:tcPr>
          <w:p w14:paraId="5722AA06" w14:textId="77777777" w:rsidR="00B5046D" w:rsidRPr="00C31B0D" w:rsidRDefault="00B5046D" w:rsidP="00B5046D">
            <w:pPr>
              <w:pStyle w:val="TAL"/>
              <w:rPr>
                <w:sz w:val="16"/>
                <w:szCs w:val="16"/>
              </w:rPr>
            </w:pPr>
            <w:r w:rsidRPr="00C31B0D">
              <w:rPr>
                <w:sz w:val="16"/>
                <w:szCs w:val="16"/>
              </w:rPr>
              <w:t>0235</w:t>
            </w:r>
          </w:p>
        </w:tc>
        <w:tc>
          <w:tcPr>
            <w:tcW w:w="440" w:type="dxa"/>
            <w:shd w:val="solid" w:color="FFFFFF" w:fill="auto"/>
          </w:tcPr>
          <w:p w14:paraId="67E18F21" w14:textId="77777777" w:rsidR="00B5046D" w:rsidRPr="00C31B0D" w:rsidRDefault="00B5046D" w:rsidP="00B5046D">
            <w:pPr>
              <w:pStyle w:val="TAR"/>
              <w:rPr>
                <w:sz w:val="16"/>
                <w:szCs w:val="16"/>
              </w:rPr>
            </w:pPr>
          </w:p>
        </w:tc>
        <w:tc>
          <w:tcPr>
            <w:tcW w:w="404" w:type="dxa"/>
            <w:shd w:val="solid" w:color="FFFFFF" w:fill="auto"/>
          </w:tcPr>
          <w:p w14:paraId="533CD4DB" w14:textId="77777777" w:rsidR="00B5046D" w:rsidRPr="00C31B0D" w:rsidRDefault="00B5046D" w:rsidP="00B5046D">
            <w:pPr>
              <w:pStyle w:val="TAC"/>
              <w:rPr>
                <w:sz w:val="16"/>
                <w:szCs w:val="16"/>
              </w:rPr>
            </w:pPr>
            <w:r w:rsidRPr="00C31B0D">
              <w:rPr>
                <w:sz w:val="16"/>
                <w:szCs w:val="16"/>
              </w:rPr>
              <w:t>A</w:t>
            </w:r>
          </w:p>
        </w:tc>
        <w:tc>
          <w:tcPr>
            <w:tcW w:w="4707" w:type="dxa"/>
            <w:shd w:val="solid" w:color="FFFFFF" w:fill="auto"/>
          </w:tcPr>
          <w:p w14:paraId="5FBEB6AA" w14:textId="77777777" w:rsidR="00B5046D" w:rsidRPr="00C31B0D" w:rsidRDefault="00B5046D" w:rsidP="00B5046D">
            <w:pPr>
              <w:pStyle w:val="TAL"/>
              <w:rPr>
                <w:sz w:val="16"/>
                <w:szCs w:val="16"/>
                <w:lang w:val="en-US"/>
              </w:rPr>
            </w:pPr>
            <w:r w:rsidRPr="00C31B0D">
              <w:rPr>
                <w:sz w:val="16"/>
                <w:szCs w:val="16"/>
                <w:lang w:val="en-US"/>
              </w:rPr>
              <w:fldChar w:fldCharType="begin"/>
            </w:r>
            <w:r w:rsidRPr="00C31B0D">
              <w:rPr>
                <w:sz w:val="16"/>
                <w:szCs w:val="16"/>
                <w:lang w:val="en-US"/>
              </w:rPr>
              <w:instrText xml:space="preserve"> DOCPROPERTY  CrTitle  \* MERGEFORMAT </w:instrText>
            </w:r>
            <w:r w:rsidRPr="00C31B0D">
              <w:rPr>
                <w:sz w:val="16"/>
                <w:szCs w:val="16"/>
                <w:lang w:val="en-US"/>
              </w:rPr>
              <w:fldChar w:fldCharType="separate"/>
            </w:r>
            <w:r w:rsidRPr="00C31B0D">
              <w:rPr>
                <w:sz w:val="16"/>
                <w:szCs w:val="16"/>
                <w:lang w:val="en-US"/>
              </w:rPr>
              <w:t>Corrections to Off-Network Floor Control</w:t>
            </w:r>
            <w:r w:rsidRPr="00C31B0D">
              <w:rPr>
                <w:sz w:val="16"/>
                <w:szCs w:val="16"/>
                <w:lang w:val="en-US"/>
              </w:rPr>
              <w:fldChar w:fldCharType="end"/>
            </w:r>
            <w:r w:rsidRPr="00C31B0D">
              <w:rPr>
                <w:sz w:val="16"/>
                <w:szCs w:val="16"/>
                <w:lang w:val="en-US"/>
              </w:rPr>
              <w:t xml:space="preserve"> procedures</w:t>
            </w:r>
          </w:p>
        </w:tc>
        <w:tc>
          <w:tcPr>
            <w:tcW w:w="1076" w:type="dxa"/>
            <w:shd w:val="solid" w:color="FFFFFF" w:fill="auto"/>
          </w:tcPr>
          <w:p w14:paraId="3272812F" w14:textId="77777777" w:rsidR="00B5046D" w:rsidRPr="00C31B0D" w:rsidRDefault="00B5046D" w:rsidP="00B5046D">
            <w:pPr>
              <w:pStyle w:val="TAC"/>
              <w:rPr>
                <w:sz w:val="16"/>
                <w:szCs w:val="16"/>
              </w:rPr>
            </w:pPr>
            <w:r w:rsidRPr="00C31B0D">
              <w:rPr>
                <w:sz w:val="16"/>
                <w:szCs w:val="16"/>
              </w:rPr>
              <w:t>16.5.0</w:t>
            </w:r>
          </w:p>
        </w:tc>
      </w:tr>
      <w:tr w:rsidR="002637C6" w:rsidRPr="00C31B0D" w14:paraId="2CA0BC33" w14:textId="77777777" w:rsidTr="00337357">
        <w:tc>
          <w:tcPr>
            <w:tcW w:w="897" w:type="dxa"/>
            <w:shd w:val="solid" w:color="FFFFFF" w:fill="auto"/>
          </w:tcPr>
          <w:p w14:paraId="46EABC43" w14:textId="77777777" w:rsidR="002637C6" w:rsidRPr="00C31B0D" w:rsidRDefault="002637C6" w:rsidP="002637C6">
            <w:pPr>
              <w:pStyle w:val="TAC"/>
              <w:rPr>
                <w:sz w:val="16"/>
                <w:szCs w:val="16"/>
              </w:rPr>
            </w:pPr>
            <w:r w:rsidRPr="00C31B0D">
              <w:rPr>
                <w:sz w:val="16"/>
                <w:szCs w:val="16"/>
              </w:rPr>
              <w:t>2020-06</w:t>
            </w:r>
          </w:p>
        </w:tc>
        <w:tc>
          <w:tcPr>
            <w:tcW w:w="897" w:type="dxa"/>
            <w:shd w:val="solid" w:color="FFFFFF" w:fill="auto"/>
          </w:tcPr>
          <w:p w14:paraId="364525D7" w14:textId="77777777" w:rsidR="002637C6" w:rsidRPr="00C31B0D" w:rsidRDefault="002637C6" w:rsidP="002637C6">
            <w:pPr>
              <w:pStyle w:val="TAC"/>
              <w:rPr>
                <w:sz w:val="16"/>
                <w:szCs w:val="16"/>
              </w:rPr>
            </w:pPr>
            <w:r w:rsidRPr="00C31B0D">
              <w:rPr>
                <w:sz w:val="16"/>
                <w:szCs w:val="16"/>
              </w:rPr>
              <w:t>CT#88e</w:t>
            </w:r>
          </w:p>
        </w:tc>
        <w:tc>
          <w:tcPr>
            <w:tcW w:w="1227" w:type="dxa"/>
            <w:shd w:val="solid" w:color="FFFFFF" w:fill="auto"/>
          </w:tcPr>
          <w:p w14:paraId="15C9783C" w14:textId="77777777" w:rsidR="002637C6" w:rsidRPr="00C31B0D" w:rsidRDefault="002637C6" w:rsidP="002637C6">
            <w:pPr>
              <w:spacing w:after="0"/>
              <w:jc w:val="center"/>
              <w:rPr>
                <w:rFonts w:ascii="Segoe UI" w:hAnsi="Segoe UI" w:cs="Segoe UI"/>
                <w:color w:val="333333"/>
                <w:sz w:val="18"/>
                <w:szCs w:val="18"/>
              </w:rPr>
            </w:pPr>
            <w:r w:rsidRPr="00C31B0D">
              <w:rPr>
                <w:rFonts w:ascii="Arial" w:hAnsi="Arial"/>
                <w:sz w:val="16"/>
                <w:szCs w:val="16"/>
                <w:lang w:eastAsia="x-none"/>
              </w:rPr>
              <w:t>CP-201121</w:t>
            </w:r>
          </w:p>
        </w:tc>
        <w:tc>
          <w:tcPr>
            <w:tcW w:w="500" w:type="dxa"/>
            <w:shd w:val="solid" w:color="FFFFFF" w:fill="auto"/>
          </w:tcPr>
          <w:p w14:paraId="6D164214" w14:textId="77777777" w:rsidR="002637C6" w:rsidRPr="00C31B0D" w:rsidRDefault="002637C6" w:rsidP="002637C6">
            <w:pPr>
              <w:pStyle w:val="TAL"/>
              <w:rPr>
                <w:sz w:val="16"/>
                <w:szCs w:val="16"/>
              </w:rPr>
            </w:pPr>
            <w:r w:rsidRPr="00C31B0D">
              <w:rPr>
                <w:sz w:val="16"/>
                <w:szCs w:val="16"/>
              </w:rPr>
              <w:t>0236</w:t>
            </w:r>
          </w:p>
        </w:tc>
        <w:tc>
          <w:tcPr>
            <w:tcW w:w="440" w:type="dxa"/>
            <w:shd w:val="solid" w:color="FFFFFF" w:fill="auto"/>
          </w:tcPr>
          <w:p w14:paraId="09F1E085" w14:textId="77777777" w:rsidR="002637C6" w:rsidRPr="00C31B0D" w:rsidRDefault="002637C6" w:rsidP="002637C6">
            <w:pPr>
              <w:pStyle w:val="TAR"/>
              <w:rPr>
                <w:sz w:val="16"/>
                <w:szCs w:val="16"/>
              </w:rPr>
            </w:pPr>
            <w:r w:rsidRPr="00C31B0D">
              <w:rPr>
                <w:sz w:val="16"/>
                <w:szCs w:val="16"/>
              </w:rPr>
              <w:t>1</w:t>
            </w:r>
          </w:p>
        </w:tc>
        <w:tc>
          <w:tcPr>
            <w:tcW w:w="404" w:type="dxa"/>
            <w:shd w:val="solid" w:color="FFFFFF" w:fill="auto"/>
          </w:tcPr>
          <w:p w14:paraId="1F3F0D7C" w14:textId="77777777" w:rsidR="002637C6" w:rsidRPr="00C31B0D" w:rsidRDefault="002637C6" w:rsidP="002637C6">
            <w:pPr>
              <w:pStyle w:val="TAC"/>
              <w:rPr>
                <w:sz w:val="16"/>
                <w:szCs w:val="16"/>
              </w:rPr>
            </w:pPr>
            <w:r w:rsidRPr="00C31B0D">
              <w:rPr>
                <w:sz w:val="16"/>
                <w:szCs w:val="16"/>
              </w:rPr>
              <w:t>F</w:t>
            </w:r>
          </w:p>
        </w:tc>
        <w:tc>
          <w:tcPr>
            <w:tcW w:w="4707" w:type="dxa"/>
            <w:shd w:val="solid" w:color="FFFFFF" w:fill="auto"/>
          </w:tcPr>
          <w:p w14:paraId="50F5063E" w14:textId="77777777" w:rsidR="002637C6" w:rsidRPr="00C31B0D" w:rsidRDefault="002637C6" w:rsidP="002637C6">
            <w:pPr>
              <w:pStyle w:val="TAL"/>
              <w:rPr>
                <w:sz w:val="16"/>
                <w:szCs w:val="16"/>
                <w:lang w:val="en-US"/>
              </w:rPr>
            </w:pPr>
            <w:r w:rsidRPr="00C31B0D">
              <w:rPr>
                <w:sz w:val="16"/>
                <w:szCs w:val="16"/>
                <w:lang w:val="en-US"/>
              </w:rPr>
              <w:t>Correction of warning text in Connect message</w:t>
            </w:r>
          </w:p>
        </w:tc>
        <w:tc>
          <w:tcPr>
            <w:tcW w:w="1076" w:type="dxa"/>
            <w:shd w:val="solid" w:color="FFFFFF" w:fill="auto"/>
          </w:tcPr>
          <w:p w14:paraId="62FD5B34" w14:textId="77777777" w:rsidR="002637C6" w:rsidRPr="00C31B0D" w:rsidRDefault="002637C6" w:rsidP="002637C6">
            <w:pPr>
              <w:pStyle w:val="TAC"/>
              <w:rPr>
                <w:sz w:val="16"/>
                <w:szCs w:val="16"/>
              </w:rPr>
            </w:pPr>
            <w:r w:rsidRPr="00C31B0D">
              <w:rPr>
                <w:sz w:val="16"/>
                <w:szCs w:val="16"/>
              </w:rPr>
              <w:t>16.5.0</w:t>
            </w:r>
          </w:p>
        </w:tc>
      </w:tr>
      <w:tr w:rsidR="00AA0739" w:rsidRPr="00C31B0D" w14:paraId="6672A00B" w14:textId="77777777" w:rsidTr="00337357">
        <w:tc>
          <w:tcPr>
            <w:tcW w:w="897" w:type="dxa"/>
            <w:shd w:val="solid" w:color="FFFFFF" w:fill="auto"/>
          </w:tcPr>
          <w:p w14:paraId="2D60AFFE" w14:textId="77777777" w:rsidR="00AA0739" w:rsidRPr="00C31B0D" w:rsidRDefault="00AA0739" w:rsidP="00AA0739">
            <w:pPr>
              <w:pStyle w:val="TAC"/>
              <w:rPr>
                <w:sz w:val="16"/>
                <w:szCs w:val="16"/>
              </w:rPr>
            </w:pPr>
            <w:r w:rsidRPr="00C31B0D">
              <w:rPr>
                <w:sz w:val="16"/>
                <w:szCs w:val="16"/>
              </w:rPr>
              <w:t>2020-06</w:t>
            </w:r>
          </w:p>
        </w:tc>
        <w:tc>
          <w:tcPr>
            <w:tcW w:w="897" w:type="dxa"/>
            <w:shd w:val="solid" w:color="FFFFFF" w:fill="auto"/>
          </w:tcPr>
          <w:p w14:paraId="714C7757" w14:textId="77777777" w:rsidR="00AA0739" w:rsidRPr="00C31B0D" w:rsidRDefault="00AA0739" w:rsidP="00AA0739">
            <w:pPr>
              <w:pStyle w:val="TAC"/>
              <w:rPr>
                <w:sz w:val="16"/>
                <w:szCs w:val="16"/>
              </w:rPr>
            </w:pPr>
            <w:r w:rsidRPr="00C31B0D">
              <w:rPr>
                <w:sz w:val="16"/>
                <w:szCs w:val="16"/>
              </w:rPr>
              <w:t>CT#88e</w:t>
            </w:r>
          </w:p>
        </w:tc>
        <w:tc>
          <w:tcPr>
            <w:tcW w:w="1227" w:type="dxa"/>
            <w:shd w:val="solid" w:color="FFFFFF" w:fill="auto"/>
          </w:tcPr>
          <w:p w14:paraId="1D8B3D2B" w14:textId="77777777" w:rsidR="00AA0739" w:rsidRPr="00C31B0D" w:rsidRDefault="00AA0739" w:rsidP="00AA0739">
            <w:pPr>
              <w:spacing w:after="0"/>
              <w:jc w:val="center"/>
              <w:rPr>
                <w:rFonts w:ascii="Segoe UI" w:hAnsi="Segoe UI" w:cs="Segoe UI"/>
                <w:color w:val="333333"/>
                <w:sz w:val="18"/>
                <w:szCs w:val="18"/>
              </w:rPr>
            </w:pPr>
            <w:r w:rsidRPr="00C31B0D">
              <w:rPr>
                <w:rFonts w:ascii="Arial" w:hAnsi="Arial"/>
                <w:sz w:val="16"/>
                <w:szCs w:val="16"/>
                <w:lang w:eastAsia="x-none"/>
              </w:rPr>
              <w:t>CP-201092</w:t>
            </w:r>
          </w:p>
        </w:tc>
        <w:tc>
          <w:tcPr>
            <w:tcW w:w="500" w:type="dxa"/>
            <w:shd w:val="solid" w:color="FFFFFF" w:fill="auto"/>
          </w:tcPr>
          <w:p w14:paraId="01B65824" w14:textId="77777777" w:rsidR="00AA0739" w:rsidRPr="00C31B0D" w:rsidRDefault="00AA0739" w:rsidP="00AA0739">
            <w:pPr>
              <w:pStyle w:val="TAL"/>
              <w:rPr>
                <w:sz w:val="16"/>
                <w:szCs w:val="16"/>
              </w:rPr>
            </w:pPr>
            <w:r w:rsidRPr="00C31B0D">
              <w:rPr>
                <w:sz w:val="16"/>
                <w:szCs w:val="16"/>
              </w:rPr>
              <w:t>0238</w:t>
            </w:r>
          </w:p>
        </w:tc>
        <w:tc>
          <w:tcPr>
            <w:tcW w:w="440" w:type="dxa"/>
            <w:shd w:val="solid" w:color="FFFFFF" w:fill="auto"/>
          </w:tcPr>
          <w:p w14:paraId="4B60156D" w14:textId="77777777" w:rsidR="00AA0739" w:rsidRPr="00C31B0D" w:rsidRDefault="00AA0739" w:rsidP="00AA0739">
            <w:pPr>
              <w:pStyle w:val="TAR"/>
              <w:rPr>
                <w:sz w:val="16"/>
                <w:szCs w:val="16"/>
              </w:rPr>
            </w:pPr>
            <w:r w:rsidRPr="00C31B0D">
              <w:rPr>
                <w:sz w:val="16"/>
                <w:szCs w:val="16"/>
              </w:rPr>
              <w:t>1</w:t>
            </w:r>
          </w:p>
        </w:tc>
        <w:tc>
          <w:tcPr>
            <w:tcW w:w="404" w:type="dxa"/>
            <w:shd w:val="solid" w:color="FFFFFF" w:fill="auto"/>
          </w:tcPr>
          <w:p w14:paraId="4022C0DB" w14:textId="77777777" w:rsidR="00AA0739" w:rsidRPr="00C31B0D" w:rsidRDefault="00AA0739" w:rsidP="00AA0739">
            <w:pPr>
              <w:pStyle w:val="TAC"/>
              <w:rPr>
                <w:sz w:val="16"/>
                <w:szCs w:val="16"/>
              </w:rPr>
            </w:pPr>
            <w:r w:rsidRPr="00C31B0D">
              <w:rPr>
                <w:sz w:val="16"/>
                <w:szCs w:val="16"/>
              </w:rPr>
              <w:t>A</w:t>
            </w:r>
          </w:p>
        </w:tc>
        <w:tc>
          <w:tcPr>
            <w:tcW w:w="4707" w:type="dxa"/>
            <w:shd w:val="solid" w:color="FFFFFF" w:fill="auto"/>
          </w:tcPr>
          <w:p w14:paraId="104D5C44" w14:textId="77777777" w:rsidR="00AA0739" w:rsidRPr="00C31B0D" w:rsidRDefault="00AA0739" w:rsidP="00AA0739">
            <w:pPr>
              <w:pStyle w:val="TAL"/>
              <w:rPr>
                <w:sz w:val="16"/>
                <w:szCs w:val="16"/>
                <w:lang w:val="en-US"/>
              </w:rPr>
            </w:pPr>
            <w:r w:rsidRPr="00C31B0D">
              <w:rPr>
                <w:sz w:val="16"/>
                <w:szCs w:val="16"/>
                <w:lang w:val="en-US"/>
              </w:rPr>
              <w:t>Location reporting corrections</w:t>
            </w:r>
          </w:p>
        </w:tc>
        <w:tc>
          <w:tcPr>
            <w:tcW w:w="1076" w:type="dxa"/>
            <w:shd w:val="solid" w:color="FFFFFF" w:fill="auto"/>
          </w:tcPr>
          <w:p w14:paraId="02D953DB" w14:textId="77777777" w:rsidR="00AA0739" w:rsidRPr="00C31B0D" w:rsidRDefault="00AA0739" w:rsidP="00AA0739">
            <w:pPr>
              <w:pStyle w:val="TAC"/>
              <w:rPr>
                <w:sz w:val="16"/>
                <w:szCs w:val="16"/>
              </w:rPr>
            </w:pPr>
            <w:r w:rsidRPr="00C31B0D">
              <w:rPr>
                <w:sz w:val="16"/>
                <w:szCs w:val="16"/>
              </w:rPr>
              <w:t>16.5.0</w:t>
            </w:r>
          </w:p>
        </w:tc>
      </w:tr>
      <w:tr w:rsidR="00EF7752" w:rsidRPr="00C31B0D" w14:paraId="50D42045" w14:textId="77777777" w:rsidTr="00337357">
        <w:tc>
          <w:tcPr>
            <w:tcW w:w="897" w:type="dxa"/>
            <w:shd w:val="solid" w:color="FFFFFF" w:fill="auto"/>
          </w:tcPr>
          <w:p w14:paraId="5672BBA3" w14:textId="77777777" w:rsidR="00EF7752" w:rsidRPr="00C31B0D" w:rsidRDefault="00EF7752" w:rsidP="00EF7752">
            <w:pPr>
              <w:pStyle w:val="TAC"/>
              <w:rPr>
                <w:sz w:val="16"/>
                <w:szCs w:val="16"/>
              </w:rPr>
            </w:pPr>
            <w:r w:rsidRPr="00C31B0D">
              <w:rPr>
                <w:sz w:val="16"/>
                <w:szCs w:val="16"/>
              </w:rPr>
              <w:t>2020-06</w:t>
            </w:r>
          </w:p>
        </w:tc>
        <w:tc>
          <w:tcPr>
            <w:tcW w:w="897" w:type="dxa"/>
            <w:shd w:val="solid" w:color="FFFFFF" w:fill="auto"/>
          </w:tcPr>
          <w:p w14:paraId="0A952D71" w14:textId="77777777" w:rsidR="00EF7752" w:rsidRPr="00C31B0D" w:rsidRDefault="00EF7752" w:rsidP="00EF7752">
            <w:pPr>
              <w:pStyle w:val="TAC"/>
              <w:rPr>
                <w:sz w:val="16"/>
                <w:szCs w:val="16"/>
              </w:rPr>
            </w:pPr>
            <w:r w:rsidRPr="00C31B0D">
              <w:rPr>
                <w:sz w:val="16"/>
                <w:szCs w:val="16"/>
              </w:rPr>
              <w:t>CT#88e</w:t>
            </w:r>
          </w:p>
        </w:tc>
        <w:tc>
          <w:tcPr>
            <w:tcW w:w="1227" w:type="dxa"/>
            <w:shd w:val="solid" w:color="FFFFFF" w:fill="auto"/>
          </w:tcPr>
          <w:p w14:paraId="17FCF7A2" w14:textId="77777777" w:rsidR="00EF7752" w:rsidRPr="00C31B0D" w:rsidRDefault="008236F4" w:rsidP="008236F4">
            <w:pPr>
              <w:spacing w:after="0"/>
              <w:jc w:val="center"/>
              <w:rPr>
                <w:rFonts w:ascii="Arial" w:hAnsi="Arial"/>
                <w:sz w:val="16"/>
                <w:szCs w:val="16"/>
                <w:lang w:eastAsia="x-none"/>
              </w:rPr>
            </w:pPr>
            <w:r w:rsidRPr="00C31B0D">
              <w:rPr>
                <w:rFonts w:ascii="Arial" w:hAnsi="Arial"/>
                <w:sz w:val="16"/>
                <w:szCs w:val="16"/>
                <w:lang w:eastAsia="x-none"/>
              </w:rPr>
              <w:t>CP-201121</w:t>
            </w:r>
          </w:p>
        </w:tc>
        <w:tc>
          <w:tcPr>
            <w:tcW w:w="500" w:type="dxa"/>
            <w:shd w:val="solid" w:color="FFFFFF" w:fill="auto"/>
          </w:tcPr>
          <w:p w14:paraId="5EB4C270" w14:textId="77777777" w:rsidR="00EF7752" w:rsidRPr="00C31B0D" w:rsidRDefault="00EF7752" w:rsidP="00EF7752">
            <w:pPr>
              <w:pStyle w:val="TAL"/>
              <w:rPr>
                <w:sz w:val="16"/>
                <w:szCs w:val="16"/>
              </w:rPr>
            </w:pPr>
            <w:r w:rsidRPr="00C31B0D">
              <w:rPr>
                <w:sz w:val="16"/>
                <w:szCs w:val="16"/>
              </w:rPr>
              <w:t>0239</w:t>
            </w:r>
          </w:p>
        </w:tc>
        <w:tc>
          <w:tcPr>
            <w:tcW w:w="440" w:type="dxa"/>
            <w:shd w:val="solid" w:color="FFFFFF" w:fill="auto"/>
          </w:tcPr>
          <w:p w14:paraId="5794328E" w14:textId="77777777" w:rsidR="00EF7752" w:rsidRPr="00C31B0D" w:rsidRDefault="00EF7752" w:rsidP="00EF7752">
            <w:pPr>
              <w:pStyle w:val="TAR"/>
              <w:rPr>
                <w:sz w:val="16"/>
                <w:szCs w:val="16"/>
              </w:rPr>
            </w:pPr>
          </w:p>
        </w:tc>
        <w:tc>
          <w:tcPr>
            <w:tcW w:w="404" w:type="dxa"/>
            <w:shd w:val="solid" w:color="FFFFFF" w:fill="auto"/>
          </w:tcPr>
          <w:p w14:paraId="6B6452B1" w14:textId="77777777" w:rsidR="00EF7752" w:rsidRPr="00C31B0D" w:rsidRDefault="008236F4" w:rsidP="00EF7752">
            <w:pPr>
              <w:pStyle w:val="TAC"/>
              <w:rPr>
                <w:sz w:val="16"/>
                <w:szCs w:val="16"/>
              </w:rPr>
            </w:pPr>
            <w:r w:rsidRPr="00C31B0D">
              <w:rPr>
                <w:sz w:val="16"/>
                <w:szCs w:val="16"/>
              </w:rPr>
              <w:t>F</w:t>
            </w:r>
          </w:p>
        </w:tc>
        <w:tc>
          <w:tcPr>
            <w:tcW w:w="4707" w:type="dxa"/>
            <w:shd w:val="solid" w:color="FFFFFF" w:fill="auto"/>
          </w:tcPr>
          <w:p w14:paraId="02C539BB" w14:textId="77777777" w:rsidR="00EF7752" w:rsidRPr="00C31B0D" w:rsidRDefault="00EF7752" w:rsidP="00EF7752">
            <w:pPr>
              <w:pStyle w:val="TAL"/>
              <w:rPr>
                <w:sz w:val="16"/>
                <w:szCs w:val="16"/>
                <w:lang w:val="en-US"/>
              </w:rPr>
            </w:pPr>
            <w:r w:rsidRPr="00C31B0D">
              <w:rPr>
                <w:sz w:val="16"/>
                <w:szCs w:val="16"/>
                <w:lang w:val="en-US"/>
              </w:rPr>
              <w:t>Align the NOTE related to multitalker or dual floor for receive RTP event in any state</w:t>
            </w:r>
          </w:p>
        </w:tc>
        <w:tc>
          <w:tcPr>
            <w:tcW w:w="1076" w:type="dxa"/>
            <w:shd w:val="solid" w:color="FFFFFF" w:fill="auto"/>
          </w:tcPr>
          <w:p w14:paraId="63445DEC" w14:textId="77777777" w:rsidR="00EF7752" w:rsidRPr="00C31B0D" w:rsidRDefault="00EF7752" w:rsidP="00EF7752">
            <w:pPr>
              <w:pStyle w:val="TAC"/>
              <w:rPr>
                <w:sz w:val="16"/>
                <w:szCs w:val="16"/>
              </w:rPr>
            </w:pPr>
            <w:r w:rsidRPr="00C31B0D">
              <w:rPr>
                <w:sz w:val="16"/>
                <w:szCs w:val="16"/>
              </w:rPr>
              <w:t>16.5.0</w:t>
            </w:r>
          </w:p>
        </w:tc>
      </w:tr>
      <w:tr w:rsidR="00C00413" w:rsidRPr="00C31B0D" w14:paraId="2B8265D8" w14:textId="77777777" w:rsidTr="00337357">
        <w:tc>
          <w:tcPr>
            <w:tcW w:w="897" w:type="dxa"/>
            <w:shd w:val="solid" w:color="FFFFFF" w:fill="auto"/>
          </w:tcPr>
          <w:p w14:paraId="74E6D95F" w14:textId="77777777" w:rsidR="00C00413" w:rsidRPr="00C31B0D" w:rsidRDefault="00C00413" w:rsidP="00C00413">
            <w:pPr>
              <w:pStyle w:val="TAC"/>
              <w:rPr>
                <w:sz w:val="16"/>
                <w:szCs w:val="16"/>
              </w:rPr>
            </w:pPr>
            <w:r w:rsidRPr="00C31B0D">
              <w:rPr>
                <w:sz w:val="16"/>
                <w:szCs w:val="16"/>
              </w:rPr>
              <w:t>2020-06</w:t>
            </w:r>
          </w:p>
        </w:tc>
        <w:tc>
          <w:tcPr>
            <w:tcW w:w="897" w:type="dxa"/>
            <w:shd w:val="solid" w:color="FFFFFF" w:fill="auto"/>
          </w:tcPr>
          <w:p w14:paraId="572DF757" w14:textId="77777777" w:rsidR="00C00413" w:rsidRPr="00C31B0D" w:rsidRDefault="00C00413" w:rsidP="00C00413">
            <w:pPr>
              <w:pStyle w:val="TAC"/>
              <w:rPr>
                <w:sz w:val="16"/>
                <w:szCs w:val="16"/>
              </w:rPr>
            </w:pPr>
            <w:r w:rsidRPr="00C31B0D">
              <w:rPr>
                <w:sz w:val="16"/>
                <w:szCs w:val="16"/>
              </w:rPr>
              <w:t>CT#88e</w:t>
            </w:r>
          </w:p>
        </w:tc>
        <w:tc>
          <w:tcPr>
            <w:tcW w:w="1227" w:type="dxa"/>
            <w:shd w:val="solid" w:color="FFFFFF" w:fill="auto"/>
          </w:tcPr>
          <w:p w14:paraId="197698C1" w14:textId="77777777" w:rsidR="00C00413" w:rsidRPr="00C31B0D" w:rsidRDefault="00C00413" w:rsidP="00C00413">
            <w:pPr>
              <w:spacing w:after="0"/>
              <w:jc w:val="center"/>
              <w:rPr>
                <w:rFonts w:ascii="Arial" w:hAnsi="Arial"/>
                <w:sz w:val="16"/>
                <w:szCs w:val="16"/>
                <w:lang w:eastAsia="x-none"/>
              </w:rPr>
            </w:pPr>
            <w:r w:rsidRPr="00C31B0D">
              <w:rPr>
                <w:rFonts w:ascii="Arial" w:hAnsi="Arial"/>
                <w:sz w:val="16"/>
                <w:szCs w:val="16"/>
                <w:lang w:eastAsia="x-none"/>
              </w:rPr>
              <w:t>CP-201121</w:t>
            </w:r>
          </w:p>
        </w:tc>
        <w:tc>
          <w:tcPr>
            <w:tcW w:w="500" w:type="dxa"/>
            <w:shd w:val="solid" w:color="FFFFFF" w:fill="auto"/>
          </w:tcPr>
          <w:p w14:paraId="75CED6E9" w14:textId="77777777" w:rsidR="00C00413" w:rsidRPr="00C31B0D" w:rsidRDefault="00C00413" w:rsidP="00C00413">
            <w:pPr>
              <w:pStyle w:val="TAL"/>
              <w:rPr>
                <w:sz w:val="16"/>
                <w:szCs w:val="16"/>
              </w:rPr>
            </w:pPr>
            <w:r w:rsidRPr="00C31B0D">
              <w:rPr>
                <w:sz w:val="16"/>
                <w:szCs w:val="16"/>
              </w:rPr>
              <w:t>0240</w:t>
            </w:r>
          </w:p>
        </w:tc>
        <w:tc>
          <w:tcPr>
            <w:tcW w:w="440" w:type="dxa"/>
            <w:shd w:val="solid" w:color="FFFFFF" w:fill="auto"/>
          </w:tcPr>
          <w:p w14:paraId="1B17AEB2" w14:textId="77777777" w:rsidR="00C00413" w:rsidRPr="00C31B0D" w:rsidRDefault="00C00413" w:rsidP="00C00413">
            <w:pPr>
              <w:pStyle w:val="TAR"/>
              <w:rPr>
                <w:sz w:val="16"/>
                <w:szCs w:val="16"/>
              </w:rPr>
            </w:pPr>
            <w:r w:rsidRPr="00C31B0D">
              <w:rPr>
                <w:sz w:val="16"/>
                <w:szCs w:val="16"/>
              </w:rPr>
              <w:t>1</w:t>
            </w:r>
          </w:p>
        </w:tc>
        <w:tc>
          <w:tcPr>
            <w:tcW w:w="404" w:type="dxa"/>
            <w:shd w:val="solid" w:color="FFFFFF" w:fill="auto"/>
          </w:tcPr>
          <w:p w14:paraId="7695947D" w14:textId="77777777" w:rsidR="00C00413" w:rsidRPr="00C31B0D" w:rsidRDefault="00C00413" w:rsidP="00C00413">
            <w:pPr>
              <w:pStyle w:val="TAC"/>
              <w:rPr>
                <w:sz w:val="16"/>
                <w:szCs w:val="16"/>
              </w:rPr>
            </w:pPr>
            <w:r w:rsidRPr="00C31B0D">
              <w:rPr>
                <w:sz w:val="16"/>
                <w:szCs w:val="16"/>
              </w:rPr>
              <w:t>F</w:t>
            </w:r>
          </w:p>
        </w:tc>
        <w:tc>
          <w:tcPr>
            <w:tcW w:w="4707" w:type="dxa"/>
            <w:shd w:val="solid" w:color="FFFFFF" w:fill="auto"/>
          </w:tcPr>
          <w:p w14:paraId="636E7798" w14:textId="759DB35A" w:rsidR="00C00413" w:rsidRPr="00C31B0D" w:rsidRDefault="00C00413" w:rsidP="00C00413">
            <w:pPr>
              <w:pStyle w:val="TAL"/>
              <w:rPr>
                <w:sz w:val="16"/>
                <w:szCs w:val="16"/>
                <w:lang w:val="en-US"/>
              </w:rPr>
            </w:pPr>
            <w:r w:rsidRPr="00C31B0D">
              <w:rPr>
                <w:sz w:val="16"/>
                <w:szCs w:val="16"/>
                <w:lang w:val="en-US"/>
              </w:rPr>
              <w:t xml:space="preserve">Handle Floor taken message in </w:t>
            </w:r>
            <w:r w:rsidR="00C31B0D">
              <w:rPr>
                <w:sz w:val="16"/>
                <w:szCs w:val="16"/>
                <w:lang w:val="en-US"/>
              </w:rPr>
              <w:t>'</w:t>
            </w:r>
            <w:r w:rsidRPr="00C31B0D">
              <w:rPr>
                <w:sz w:val="16"/>
                <w:szCs w:val="16"/>
                <w:lang w:val="en-US"/>
              </w:rPr>
              <w:t>Pending request</w:t>
            </w:r>
            <w:r w:rsidR="00C31B0D">
              <w:rPr>
                <w:sz w:val="16"/>
                <w:szCs w:val="16"/>
                <w:lang w:val="en-US"/>
              </w:rPr>
              <w:t>'</w:t>
            </w:r>
            <w:r w:rsidRPr="00C31B0D">
              <w:rPr>
                <w:sz w:val="16"/>
                <w:szCs w:val="16"/>
                <w:lang w:val="en-US"/>
              </w:rPr>
              <w:t xml:space="preserve"> state of floor participant state m/c</w:t>
            </w:r>
          </w:p>
        </w:tc>
        <w:tc>
          <w:tcPr>
            <w:tcW w:w="1076" w:type="dxa"/>
            <w:shd w:val="solid" w:color="FFFFFF" w:fill="auto"/>
          </w:tcPr>
          <w:p w14:paraId="1FEEE98C" w14:textId="77777777" w:rsidR="00C00413" w:rsidRPr="00C31B0D" w:rsidRDefault="00C00413" w:rsidP="00C00413">
            <w:pPr>
              <w:pStyle w:val="TAC"/>
              <w:rPr>
                <w:sz w:val="16"/>
                <w:szCs w:val="16"/>
              </w:rPr>
            </w:pPr>
            <w:r w:rsidRPr="00C31B0D">
              <w:rPr>
                <w:sz w:val="16"/>
                <w:szCs w:val="16"/>
              </w:rPr>
              <w:t>16.5.0</w:t>
            </w:r>
          </w:p>
        </w:tc>
      </w:tr>
      <w:tr w:rsidR="00A62290" w:rsidRPr="00C31B0D" w14:paraId="6AE6A200" w14:textId="77777777" w:rsidTr="00337357">
        <w:tc>
          <w:tcPr>
            <w:tcW w:w="897" w:type="dxa"/>
            <w:shd w:val="solid" w:color="FFFFFF" w:fill="auto"/>
          </w:tcPr>
          <w:p w14:paraId="4489DBF8" w14:textId="77777777" w:rsidR="00A62290" w:rsidRPr="00C31B0D" w:rsidRDefault="00A62290" w:rsidP="00A62290">
            <w:pPr>
              <w:pStyle w:val="TAC"/>
              <w:rPr>
                <w:sz w:val="16"/>
                <w:szCs w:val="16"/>
              </w:rPr>
            </w:pPr>
            <w:r w:rsidRPr="00C31B0D">
              <w:rPr>
                <w:sz w:val="16"/>
                <w:szCs w:val="16"/>
              </w:rPr>
              <w:t>2020-06</w:t>
            </w:r>
          </w:p>
        </w:tc>
        <w:tc>
          <w:tcPr>
            <w:tcW w:w="897" w:type="dxa"/>
            <w:shd w:val="solid" w:color="FFFFFF" w:fill="auto"/>
          </w:tcPr>
          <w:p w14:paraId="77C8A463" w14:textId="77777777" w:rsidR="00A62290" w:rsidRPr="00C31B0D" w:rsidRDefault="00A62290" w:rsidP="00A62290">
            <w:pPr>
              <w:pStyle w:val="TAC"/>
              <w:rPr>
                <w:sz w:val="16"/>
                <w:szCs w:val="16"/>
              </w:rPr>
            </w:pPr>
            <w:r w:rsidRPr="00C31B0D">
              <w:rPr>
                <w:sz w:val="16"/>
                <w:szCs w:val="16"/>
              </w:rPr>
              <w:t>CT#88e</w:t>
            </w:r>
          </w:p>
        </w:tc>
        <w:tc>
          <w:tcPr>
            <w:tcW w:w="1227" w:type="dxa"/>
            <w:shd w:val="solid" w:color="FFFFFF" w:fill="auto"/>
          </w:tcPr>
          <w:p w14:paraId="67576E5C" w14:textId="77777777" w:rsidR="00A62290" w:rsidRPr="00C31B0D" w:rsidRDefault="00A62290" w:rsidP="00A62290">
            <w:pPr>
              <w:spacing w:after="0"/>
              <w:jc w:val="center"/>
              <w:rPr>
                <w:rFonts w:ascii="Arial" w:hAnsi="Arial"/>
                <w:sz w:val="16"/>
                <w:szCs w:val="16"/>
                <w:lang w:eastAsia="x-none"/>
              </w:rPr>
            </w:pPr>
            <w:r w:rsidRPr="00C31B0D">
              <w:rPr>
                <w:rFonts w:ascii="Arial" w:hAnsi="Arial"/>
                <w:sz w:val="16"/>
                <w:szCs w:val="16"/>
                <w:lang w:eastAsia="x-none"/>
              </w:rPr>
              <w:t>CP-201121</w:t>
            </w:r>
          </w:p>
        </w:tc>
        <w:tc>
          <w:tcPr>
            <w:tcW w:w="500" w:type="dxa"/>
            <w:shd w:val="solid" w:color="FFFFFF" w:fill="auto"/>
          </w:tcPr>
          <w:p w14:paraId="2031BE21" w14:textId="77777777" w:rsidR="00A62290" w:rsidRPr="00C31B0D" w:rsidRDefault="00A62290" w:rsidP="00A62290">
            <w:pPr>
              <w:pStyle w:val="TAL"/>
              <w:rPr>
                <w:sz w:val="16"/>
                <w:szCs w:val="16"/>
              </w:rPr>
            </w:pPr>
            <w:r w:rsidRPr="00C31B0D">
              <w:rPr>
                <w:sz w:val="16"/>
                <w:szCs w:val="16"/>
              </w:rPr>
              <w:t>0241</w:t>
            </w:r>
          </w:p>
        </w:tc>
        <w:tc>
          <w:tcPr>
            <w:tcW w:w="440" w:type="dxa"/>
            <w:shd w:val="solid" w:color="FFFFFF" w:fill="auto"/>
          </w:tcPr>
          <w:p w14:paraId="2F57B162" w14:textId="77777777" w:rsidR="00A62290" w:rsidRPr="00C31B0D" w:rsidRDefault="00A62290" w:rsidP="00A62290">
            <w:pPr>
              <w:pStyle w:val="TAR"/>
              <w:rPr>
                <w:sz w:val="16"/>
                <w:szCs w:val="16"/>
              </w:rPr>
            </w:pPr>
            <w:r w:rsidRPr="00C31B0D">
              <w:rPr>
                <w:sz w:val="16"/>
                <w:szCs w:val="16"/>
              </w:rPr>
              <w:t>1</w:t>
            </w:r>
          </w:p>
        </w:tc>
        <w:tc>
          <w:tcPr>
            <w:tcW w:w="404" w:type="dxa"/>
            <w:shd w:val="solid" w:color="FFFFFF" w:fill="auto"/>
          </w:tcPr>
          <w:p w14:paraId="523CDBAF" w14:textId="77777777" w:rsidR="00A62290" w:rsidRPr="00C31B0D" w:rsidRDefault="00A62290" w:rsidP="00A62290">
            <w:pPr>
              <w:pStyle w:val="TAC"/>
              <w:rPr>
                <w:sz w:val="16"/>
                <w:szCs w:val="16"/>
              </w:rPr>
            </w:pPr>
            <w:r w:rsidRPr="00C31B0D">
              <w:rPr>
                <w:sz w:val="16"/>
                <w:szCs w:val="16"/>
              </w:rPr>
              <w:t>F</w:t>
            </w:r>
          </w:p>
        </w:tc>
        <w:tc>
          <w:tcPr>
            <w:tcW w:w="4707" w:type="dxa"/>
            <w:shd w:val="solid" w:color="FFFFFF" w:fill="auto"/>
          </w:tcPr>
          <w:p w14:paraId="03C4B5AC" w14:textId="77777777" w:rsidR="00A62290" w:rsidRPr="00C31B0D" w:rsidRDefault="00A62290" w:rsidP="00A62290">
            <w:pPr>
              <w:pStyle w:val="TAL"/>
              <w:rPr>
                <w:sz w:val="16"/>
                <w:szCs w:val="16"/>
                <w:lang w:val="en-US"/>
              </w:rPr>
            </w:pPr>
            <w:r w:rsidRPr="00C31B0D">
              <w:rPr>
                <w:sz w:val="16"/>
                <w:szCs w:val="16"/>
                <w:lang w:val="en-US"/>
              </w:rPr>
              <w:t>Include the missing events in floor participant state m/c</w:t>
            </w:r>
          </w:p>
        </w:tc>
        <w:tc>
          <w:tcPr>
            <w:tcW w:w="1076" w:type="dxa"/>
            <w:shd w:val="solid" w:color="FFFFFF" w:fill="auto"/>
          </w:tcPr>
          <w:p w14:paraId="2C7A4CF2" w14:textId="77777777" w:rsidR="00A62290" w:rsidRPr="00C31B0D" w:rsidRDefault="00A62290" w:rsidP="00A62290">
            <w:pPr>
              <w:pStyle w:val="TAC"/>
              <w:rPr>
                <w:sz w:val="16"/>
                <w:szCs w:val="16"/>
              </w:rPr>
            </w:pPr>
            <w:r w:rsidRPr="00C31B0D">
              <w:rPr>
                <w:sz w:val="16"/>
                <w:szCs w:val="16"/>
              </w:rPr>
              <w:t>16.5.0</w:t>
            </w:r>
          </w:p>
        </w:tc>
      </w:tr>
      <w:tr w:rsidR="00C62018" w:rsidRPr="00C31B0D" w14:paraId="08001A36" w14:textId="77777777" w:rsidTr="00337357">
        <w:tc>
          <w:tcPr>
            <w:tcW w:w="897" w:type="dxa"/>
            <w:shd w:val="solid" w:color="FFFFFF" w:fill="auto"/>
          </w:tcPr>
          <w:p w14:paraId="2CE1BBC8" w14:textId="77777777" w:rsidR="00C62018" w:rsidRPr="00C31B0D" w:rsidRDefault="00C62018" w:rsidP="00C62018">
            <w:pPr>
              <w:pStyle w:val="TAC"/>
              <w:rPr>
                <w:sz w:val="16"/>
                <w:szCs w:val="16"/>
              </w:rPr>
            </w:pPr>
            <w:r w:rsidRPr="00C31B0D">
              <w:rPr>
                <w:sz w:val="16"/>
                <w:szCs w:val="16"/>
              </w:rPr>
              <w:t>2020-06</w:t>
            </w:r>
          </w:p>
        </w:tc>
        <w:tc>
          <w:tcPr>
            <w:tcW w:w="897" w:type="dxa"/>
            <w:shd w:val="solid" w:color="FFFFFF" w:fill="auto"/>
          </w:tcPr>
          <w:p w14:paraId="6AEDC324" w14:textId="77777777" w:rsidR="00C62018" w:rsidRPr="00C31B0D" w:rsidRDefault="00C62018" w:rsidP="00C62018">
            <w:pPr>
              <w:pStyle w:val="TAC"/>
              <w:rPr>
                <w:sz w:val="16"/>
                <w:szCs w:val="16"/>
              </w:rPr>
            </w:pPr>
            <w:r w:rsidRPr="00C31B0D">
              <w:rPr>
                <w:sz w:val="16"/>
                <w:szCs w:val="16"/>
              </w:rPr>
              <w:t>CT#88e</w:t>
            </w:r>
          </w:p>
        </w:tc>
        <w:tc>
          <w:tcPr>
            <w:tcW w:w="1227" w:type="dxa"/>
            <w:shd w:val="solid" w:color="FFFFFF" w:fill="auto"/>
          </w:tcPr>
          <w:p w14:paraId="3E6433F7" w14:textId="77777777" w:rsidR="00C62018" w:rsidRPr="00C31B0D" w:rsidRDefault="00C62018" w:rsidP="00C62018">
            <w:pPr>
              <w:spacing w:after="0"/>
              <w:jc w:val="center"/>
              <w:rPr>
                <w:rFonts w:ascii="Segoe UI" w:hAnsi="Segoe UI" w:cs="Segoe UI"/>
                <w:color w:val="333333"/>
                <w:sz w:val="18"/>
                <w:szCs w:val="18"/>
              </w:rPr>
            </w:pPr>
            <w:r w:rsidRPr="00C31B0D">
              <w:rPr>
                <w:rFonts w:ascii="Arial" w:hAnsi="Arial"/>
                <w:sz w:val="16"/>
                <w:szCs w:val="16"/>
                <w:lang w:eastAsia="x-none"/>
              </w:rPr>
              <w:t>CP-201086</w:t>
            </w:r>
          </w:p>
        </w:tc>
        <w:tc>
          <w:tcPr>
            <w:tcW w:w="500" w:type="dxa"/>
            <w:shd w:val="solid" w:color="FFFFFF" w:fill="auto"/>
          </w:tcPr>
          <w:p w14:paraId="252A562F" w14:textId="77777777" w:rsidR="00C62018" w:rsidRPr="00C31B0D" w:rsidRDefault="00C62018" w:rsidP="00C62018">
            <w:pPr>
              <w:pStyle w:val="TAL"/>
              <w:rPr>
                <w:sz w:val="16"/>
                <w:szCs w:val="16"/>
              </w:rPr>
            </w:pPr>
            <w:r w:rsidRPr="00C31B0D">
              <w:rPr>
                <w:sz w:val="16"/>
                <w:szCs w:val="16"/>
              </w:rPr>
              <w:t>0242</w:t>
            </w:r>
          </w:p>
        </w:tc>
        <w:tc>
          <w:tcPr>
            <w:tcW w:w="440" w:type="dxa"/>
            <w:shd w:val="solid" w:color="FFFFFF" w:fill="auto"/>
          </w:tcPr>
          <w:p w14:paraId="64391F8A" w14:textId="77777777" w:rsidR="00C62018" w:rsidRPr="00C31B0D" w:rsidRDefault="00C62018" w:rsidP="00C62018">
            <w:pPr>
              <w:pStyle w:val="TAR"/>
              <w:rPr>
                <w:sz w:val="16"/>
                <w:szCs w:val="16"/>
              </w:rPr>
            </w:pPr>
            <w:r w:rsidRPr="00C31B0D">
              <w:rPr>
                <w:sz w:val="16"/>
                <w:szCs w:val="16"/>
              </w:rPr>
              <w:t>1</w:t>
            </w:r>
          </w:p>
        </w:tc>
        <w:tc>
          <w:tcPr>
            <w:tcW w:w="404" w:type="dxa"/>
            <w:shd w:val="solid" w:color="FFFFFF" w:fill="auto"/>
          </w:tcPr>
          <w:p w14:paraId="7E7BE27F" w14:textId="77777777" w:rsidR="00C62018" w:rsidRPr="00C31B0D" w:rsidRDefault="00C62018" w:rsidP="00C62018">
            <w:pPr>
              <w:pStyle w:val="TAC"/>
              <w:rPr>
                <w:sz w:val="16"/>
                <w:szCs w:val="16"/>
              </w:rPr>
            </w:pPr>
            <w:r w:rsidRPr="00C31B0D">
              <w:rPr>
                <w:sz w:val="16"/>
                <w:szCs w:val="16"/>
              </w:rPr>
              <w:t>A</w:t>
            </w:r>
          </w:p>
        </w:tc>
        <w:tc>
          <w:tcPr>
            <w:tcW w:w="4707" w:type="dxa"/>
            <w:shd w:val="solid" w:color="FFFFFF" w:fill="auto"/>
          </w:tcPr>
          <w:p w14:paraId="71AD1B85" w14:textId="77777777" w:rsidR="00C62018" w:rsidRPr="00C31B0D" w:rsidRDefault="00C62018" w:rsidP="00C62018">
            <w:pPr>
              <w:pStyle w:val="TAL"/>
              <w:rPr>
                <w:sz w:val="16"/>
                <w:szCs w:val="16"/>
                <w:lang w:val="en-US"/>
              </w:rPr>
            </w:pPr>
            <w:r w:rsidRPr="00C31B0D">
              <w:rPr>
                <w:sz w:val="16"/>
                <w:szCs w:val="16"/>
                <w:lang w:val="en-US"/>
              </w:rPr>
              <w:t>SSRC handling for implicit floor request case</w:t>
            </w:r>
          </w:p>
        </w:tc>
        <w:tc>
          <w:tcPr>
            <w:tcW w:w="1076" w:type="dxa"/>
            <w:shd w:val="solid" w:color="FFFFFF" w:fill="auto"/>
          </w:tcPr>
          <w:p w14:paraId="1905A10C" w14:textId="77777777" w:rsidR="00C62018" w:rsidRPr="00C31B0D" w:rsidRDefault="00C62018" w:rsidP="00C62018">
            <w:pPr>
              <w:pStyle w:val="TAC"/>
              <w:rPr>
                <w:sz w:val="16"/>
                <w:szCs w:val="16"/>
              </w:rPr>
            </w:pPr>
            <w:r w:rsidRPr="00C31B0D">
              <w:rPr>
                <w:sz w:val="16"/>
                <w:szCs w:val="16"/>
              </w:rPr>
              <w:t>16.5.0</w:t>
            </w:r>
          </w:p>
        </w:tc>
      </w:tr>
      <w:tr w:rsidR="00B655E1" w:rsidRPr="00C31B0D" w14:paraId="271FCAE6" w14:textId="77777777" w:rsidTr="00B655E1">
        <w:tc>
          <w:tcPr>
            <w:tcW w:w="897" w:type="dxa"/>
            <w:tcBorders>
              <w:top w:val="single" w:sz="6" w:space="0" w:color="auto"/>
              <w:left w:val="single" w:sz="6" w:space="0" w:color="auto"/>
              <w:bottom w:val="single" w:sz="6" w:space="0" w:color="auto"/>
              <w:right w:val="single" w:sz="6" w:space="0" w:color="auto"/>
            </w:tcBorders>
            <w:shd w:val="solid" w:color="FFFFFF" w:fill="auto"/>
          </w:tcPr>
          <w:p w14:paraId="06FA3CB9" w14:textId="77777777" w:rsidR="00B655E1" w:rsidRPr="00C31B0D" w:rsidRDefault="00B655E1" w:rsidP="004A6472">
            <w:pPr>
              <w:pStyle w:val="TAC"/>
              <w:rPr>
                <w:sz w:val="16"/>
                <w:szCs w:val="16"/>
              </w:rPr>
            </w:pPr>
            <w:r w:rsidRPr="00C31B0D">
              <w:rPr>
                <w:sz w:val="16"/>
                <w:szCs w:val="16"/>
              </w:rPr>
              <w:t>2020-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48F83409" w14:textId="77777777" w:rsidR="00B655E1" w:rsidRPr="00C31B0D" w:rsidRDefault="00B655E1" w:rsidP="004A6472">
            <w:pPr>
              <w:pStyle w:val="TAC"/>
              <w:rPr>
                <w:sz w:val="16"/>
                <w:szCs w:val="16"/>
              </w:rPr>
            </w:pPr>
            <w:r w:rsidRPr="00C31B0D">
              <w:rPr>
                <w:sz w:val="16"/>
                <w:szCs w:val="16"/>
              </w:rPr>
              <w:t>CT#89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4F12B43" w14:textId="77777777" w:rsidR="00B655E1" w:rsidRPr="00C31B0D" w:rsidRDefault="00B655E1" w:rsidP="004A6472">
            <w:pPr>
              <w:spacing w:after="0"/>
              <w:jc w:val="center"/>
              <w:rPr>
                <w:rFonts w:ascii="Arial" w:hAnsi="Arial"/>
                <w:sz w:val="16"/>
                <w:szCs w:val="16"/>
                <w:lang w:eastAsia="x-none"/>
              </w:rPr>
            </w:pPr>
            <w:r w:rsidRPr="00C31B0D">
              <w:rPr>
                <w:rFonts w:ascii="Arial" w:hAnsi="Arial"/>
                <w:sz w:val="16"/>
                <w:szCs w:val="16"/>
                <w:lang w:eastAsia="x-none"/>
              </w:rPr>
              <w:t>CP-20214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3159C0E" w14:textId="77777777" w:rsidR="00B655E1" w:rsidRPr="00C31B0D" w:rsidRDefault="00B655E1" w:rsidP="004A6472">
            <w:pPr>
              <w:pStyle w:val="TAL"/>
              <w:rPr>
                <w:sz w:val="16"/>
                <w:szCs w:val="16"/>
              </w:rPr>
            </w:pPr>
            <w:r w:rsidRPr="00C31B0D">
              <w:rPr>
                <w:sz w:val="16"/>
                <w:szCs w:val="16"/>
              </w:rPr>
              <w:t>0249</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F10A285" w14:textId="77777777" w:rsidR="00B655E1" w:rsidRPr="00C31B0D" w:rsidRDefault="00B655E1" w:rsidP="004A6472">
            <w:pPr>
              <w:pStyle w:val="TAR"/>
              <w:rPr>
                <w:sz w:val="16"/>
                <w:szCs w:val="16"/>
              </w:rPr>
            </w:pPr>
            <w:r w:rsidRPr="00C31B0D">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4C37B590" w14:textId="77777777" w:rsidR="00B655E1" w:rsidRPr="00C31B0D" w:rsidRDefault="00B655E1" w:rsidP="004A6472">
            <w:pPr>
              <w:pStyle w:val="TAC"/>
              <w:rPr>
                <w:sz w:val="16"/>
                <w:szCs w:val="16"/>
              </w:rPr>
            </w:pPr>
            <w:r w:rsidRPr="00C31B0D">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103D28B6" w14:textId="77777777" w:rsidR="00B655E1" w:rsidRPr="00C31B0D" w:rsidRDefault="00B655E1" w:rsidP="004A6472">
            <w:pPr>
              <w:pStyle w:val="TAL"/>
              <w:rPr>
                <w:sz w:val="16"/>
                <w:szCs w:val="16"/>
                <w:lang w:val="en-US"/>
              </w:rPr>
            </w:pPr>
            <w:r w:rsidRPr="00C31B0D">
              <w:rPr>
                <w:sz w:val="16"/>
                <w:szCs w:val="16"/>
                <w:lang w:val="en-US"/>
              </w:rPr>
              <w:fldChar w:fldCharType="begin"/>
            </w:r>
            <w:r w:rsidRPr="00C31B0D">
              <w:rPr>
                <w:sz w:val="16"/>
                <w:szCs w:val="16"/>
                <w:lang w:val="en-US"/>
              </w:rPr>
              <w:instrText xml:space="preserve"> DOCPROPERTY  CrTitle  \* MERGEFORMAT </w:instrText>
            </w:r>
            <w:r w:rsidRPr="00C31B0D">
              <w:rPr>
                <w:sz w:val="16"/>
                <w:szCs w:val="16"/>
                <w:lang w:val="en-US"/>
              </w:rPr>
              <w:fldChar w:fldCharType="separate"/>
            </w:r>
            <w:r w:rsidRPr="00C31B0D">
              <w:rPr>
                <w:sz w:val="16"/>
                <w:szCs w:val="16"/>
                <w:lang w:val="en-US"/>
              </w:rPr>
              <w:t>Corrections to timers-events of On-Network Floor Control</w:t>
            </w:r>
            <w:r w:rsidRPr="00C31B0D">
              <w:rPr>
                <w:sz w:val="16"/>
                <w:szCs w:val="16"/>
                <w:lang w:val="en-US"/>
              </w:rPr>
              <w:fldChar w:fldCharType="end"/>
            </w:r>
            <w:r w:rsidRPr="00C31B0D">
              <w:rPr>
                <w:sz w:val="16"/>
                <w:szCs w:val="16"/>
                <w:lang w:val="en-US"/>
              </w:rPr>
              <w:t xml:space="preserve"> procedures</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154F87F7" w14:textId="77777777" w:rsidR="00B655E1" w:rsidRPr="00C31B0D" w:rsidRDefault="00B655E1" w:rsidP="004A6472">
            <w:pPr>
              <w:pStyle w:val="TAC"/>
              <w:rPr>
                <w:sz w:val="16"/>
                <w:szCs w:val="16"/>
              </w:rPr>
            </w:pPr>
            <w:r w:rsidRPr="00C31B0D">
              <w:rPr>
                <w:sz w:val="16"/>
                <w:szCs w:val="16"/>
              </w:rPr>
              <w:t>16.6.0</w:t>
            </w:r>
          </w:p>
        </w:tc>
      </w:tr>
      <w:tr w:rsidR="005A7CB8" w:rsidRPr="00C31B0D" w14:paraId="37301F12" w14:textId="77777777" w:rsidTr="00B655E1">
        <w:tc>
          <w:tcPr>
            <w:tcW w:w="897" w:type="dxa"/>
            <w:tcBorders>
              <w:top w:val="single" w:sz="6" w:space="0" w:color="auto"/>
              <w:left w:val="single" w:sz="6" w:space="0" w:color="auto"/>
              <w:bottom w:val="single" w:sz="6" w:space="0" w:color="auto"/>
              <w:right w:val="single" w:sz="6" w:space="0" w:color="auto"/>
            </w:tcBorders>
            <w:shd w:val="solid" w:color="FFFFFF" w:fill="auto"/>
          </w:tcPr>
          <w:p w14:paraId="09B7ADED" w14:textId="77777777" w:rsidR="005A7CB8" w:rsidRPr="00C31B0D" w:rsidRDefault="005A7CB8" w:rsidP="004A6472">
            <w:pPr>
              <w:pStyle w:val="TAC"/>
              <w:rPr>
                <w:sz w:val="16"/>
                <w:szCs w:val="16"/>
              </w:rPr>
            </w:pPr>
            <w:r w:rsidRPr="00C31B0D">
              <w:rPr>
                <w:sz w:val="16"/>
                <w:szCs w:val="16"/>
              </w:rPr>
              <w:t>2020-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669824CD" w14:textId="77777777" w:rsidR="005A7CB8" w:rsidRPr="00C31B0D" w:rsidRDefault="005A7CB8" w:rsidP="004A6472">
            <w:pPr>
              <w:pStyle w:val="TAC"/>
              <w:rPr>
                <w:sz w:val="16"/>
                <w:szCs w:val="16"/>
              </w:rPr>
            </w:pPr>
            <w:r w:rsidRPr="00C31B0D">
              <w:rPr>
                <w:sz w:val="16"/>
                <w:szCs w:val="16"/>
              </w:rPr>
              <w:t>CT#90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75C8C627" w14:textId="77777777" w:rsidR="005A7CB8" w:rsidRPr="00C31B0D" w:rsidRDefault="005A7CB8" w:rsidP="004A6472">
            <w:pPr>
              <w:spacing w:after="0"/>
              <w:jc w:val="center"/>
              <w:rPr>
                <w:rFonts w:ascii="Arial" w:hAnsi="Arial"/>
                <w:sz w:val="16"/>
                <w:szCs w:val="16"/>
                <w:lang w:eastAsia="x-none"/>
              </w:rPr>
            </w:pPr>
            <w:r w:rsidRPr="00C31B0D">
              <w:rPr>
                <w:rFonts w:ascii="Arial" w:hAnsi="Arial"/>
                <w:sz w:val="16"/>
                <w:szCs w:val="16"/>
                <w:lang w:eastAsia="x-none"/>
              </w:rPr>
              <w:t>CP-203199</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266C5C6" w14:textId="77777777" w:rsidR="005A7CB8" w:rsidRPr="00C31B0D" w:rsidRDefault="005A7CB8" w:rsidP="004A6472">
            <w:pPr>
              <w:pStyle w:val="TAL"/>
              <w:rPr>
                <w:sz w:val="16"/>
                <w:szCs w:val="16"/>
              </w:rPr>
            </w:pPr>
            <w:r w:rsidRPr="00C31B0D">
              <w:rPr>
                <w:sz w:val="16"/>
                <w:szCs w:val="16"/>
              </w:rPr>
              <w:t>0281</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2BBDFD4B" w14:textId="77777777" w:rsidR="005A7CB8" w:rsidRPr="00C31B0D" w:rsidRDefault="005A7CB8" w:rsidP="004A6472">
            <w:pPr>
              <w:pStyle w:val="TAR"/>
              <w:rPr>
                <w:sz w:val="16"/>
                <w:szCs w:val="16"/>
              </w:rPr>
            </w:pP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32AB0136" w14:textId="77777777" w:rsidR="005A7CB8" w:rsidRPr="00C31B0D" w:rsidRDefault="005A7CB8" w:rsidP="004A6472">
            <w:pPr>
              <w:pStyle w:val="TAC"/>
              <w:rPr>
                <w:sz w:val="16"/>
                <w:szCs w:val="16"/>
              </w:rPr>
            </w:pPr>
            <w:r w:rsidRPr="00C31B0D">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655A3BB9" w14:textId="77777777" w:rsidR="005A7CB8" w:rsidRPr="00C31B0D" w:rsidRDefault="005A7CB8" w:rsidP="004A6472">
            <w:pPr>
              <w:pStyle w:val="TAL"/>
              <w:rPr>
                <w:sz w:val="16"/>
                <w:szCs w:val="16"/>
                <w:lang w:val="en-US"/>
              </w:rPr>
            </w:pPr>
            <w:r w:rsidRPr="00C31B0D">
              <w:rPr>
                <w:sz w:val="16"/>
                <w:szCs w:val="16"/>
                <w:lang w:val="en-US"/>
              </w:rPr>
              <w:t>Correction for ambient listening</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51B21082" w14:textId="77777777" w:rsidR="005A7CB8" w:rsidRPr="00C31B0D" w:rsidRDefault="005A7CB8" w:rsidP="004A6472">
            <w:pPr>
              <w:pStyle w:val="TAC"/>
              <w:rPr>
                <w:sz w:val="16"/>
                <w:szCs w:val="16"/>
              </w:rPr>
            </w:pPr>
            <w:r w:rsidRPr="00C31B0D">
              <w:rPr>
                <w:sz w:val="16"/>
                <w:szCs w:val="16"/>
              </w:rPr>
              <w:t>16.7.0</w:t>
            </w:r>
          </w:p>
        </w:tc>
      </w:tr>
      <w:tr w:rsidR="005D5469" w:rsidRPr="00C31B0D" w14:paraId="72AC0829" w14:textId="77777777" w:rsidTr="00B655E1">
        <w:tc>
          <w:tcPr>
            <w:tcW w:w="897" w:type="dxa"/>
            <w:tcBorders>
              <w:top w:val="single" w:sz="6" w:space="0" w:color="auto"/>
              <w:left w:val="single" w:sz="6" w:space="0" w:color="auto"/>
              <w:bottom w:val="single" w:sz="6" w:space="0" w:color="auto"/>
              <w:right w:val="single" w:sz="6" w:space="0" w:color="auto"/>
            </w:tcBorders>
            <w:shd w:val="solid" w:color="FFFFFF" w:fill="auto"/>
          </w:tcPr>
          <w:p w14:paraId="4307DD46" w14:textId="562C20C5" w:rsidR="005D5469" w:rsidRPr="00C31B0D" w:rsidRDefault="005D5469" w:rsidP="005D5469">
            <w:pPr>
              <w:pStyle w:val="TAC"/>
              <w:rPr>
                <w:sz w:val="16"/>
                <w:szCs w:val="16"/>
              </w:rPr>
            </w:pPr>
            <w:r w:rsidRPr="00C31B0D">
              <w:rPr>
                <w:sz w:val="16"/>
                <w:szCs w:val="16"/>
              </w:rPr>
              <w:t>2021-12</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1FC0A807" w14:textId="365EDC76" w:rsidR="005D5469" w:rsidRPr="00C31B0D" w:rsidRDefault="005D5469" w:rsidP="005D5469">
            <w:pPr>
              <w:pStyle w:val="TAC"/>
              <w:rPr>
                <w:sz w:val="16"/>
                <w:szCs w:val="16"/>
              </w:rPr>
            </w:pPr>
            <w:r w:rsidRPr="00C31B0D">
              <w:rPr>
                <w:sz w:val="16"/>
                <w:szCs w:val="16"/>
              </w:rPr>
              <w:t>CT#94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3CFACB64" w14:textId="3A7D7B65" w:rsidR="005D5469" w:rsidRPr="00C31B0D" w:rsidRDefault="005D5469" w:rsidP="005D5469">
            <w:pPr>
              <w:spacing w:after="0"/>
              <w:jc w:val="center"/>
              <w:rPr>
                <w:rFonts w:ascii="Arial" w:hAnsi="Arial"/>
                <w:sz w:val="16"/>
                <w:szCs w:val="16"/>
                <w:lang w:eastAsia="x-none"/>
              </w:rPr>
            </w:pPr>
            <w:r w:rsidRPr="00C31B0D">
              <w:rPr>
                <w:rFonts w:ascii="Arial" w:hAnsi="Arial"/>
                <w:sz w:val="16"/>
                <w:szCs w:val="16"/>
                <w:lang w:eastAsia="x-none"/>
              </w:rPr>
              <w:t>CP-213022</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C5993AA" w14:textId="4CC214F7" w:rsidR="005D5469" w:rsidRPr="00C31B0D" w:rsidRDefault="005D5469" w:rsidP="005D5469">
            <w:pPr>
              <w:pStyle w:val="TAL"/>
              <w:rPr>
                <w:sz w:val="16"/>
                <w:szCs w:val="16"/>
              </w:rPr>
            </w:pPr>
            <w:r w:rsidRPr="00C31B0D">
              <w:rPr>
                <w:sz w:val="16"/>
                <w:szCs w:val="16"/>
              </w:rPr>
              <w:t>0313</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1382E6E2" w14:textId="4CAB1C2D" w:rsidR="005D5469" w:rsidRPr="00C31B0D" w:rsidRDefault="005D5469" w:rsidP="005D5469">
            <w:pPr>
              <w:pStyle w:val="TAR"/>
              <w:rPr>
                <w:sz w:val="16"/>
                <w:szCs w:val="16"/>
              </w:rPr>
            </w:pPr>
            <w:r w:rsidRPr="00C31B0D">
              <w:rPr>
                <w:sz w:val="16"/>
                <w:szCs w:val="16"/>
              </w:rPr>
              <w:t>1</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1FE024F9" w14:textId="5B64B905" w:rsidR="005D5469" w:rsidRPr="00C31B0D" w:rsidRDefault="005D5469" w:rsidP="005D5469">
            <w:pPr>
              <w:pStyle w:val="TAC"/>
              <w:rPr>
                <w:sz w:val="16"/>
                <w:szCs w:val="16"/>
              </w:rPr>
            </w:pPr>
            <w:r w:rsidRPr="00C31B0D">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4F73920" w14:textId="421AEA61" w:rsidR="005D5469" w:rsidRPr="00C31B0D" w:rsidRDefault="005D5469" w:rsidP="005D5469">
            <w:pPr>
              <w:pStyle w:val="TAL"/>
              <w:rPr>
                <w:sz w:val="16"/>
                <w:szCs w:val="16"/>
                <w:lang w:val="en-US"/>
              </w:rPr>
            </w:pPr>
            <w:r w:rsidRPr="00C31B0D">
              <w:rPr>
                <w:sz w:val="16"/>
                <w:szCs w:val="16"/>
                <w:lang w:val="en-US"/>
              </w:rPr>
              <w:t>Corrections to private call without floor control using pre-established session</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4B576434" w14:textId="49196B69" w:rsidR="005D5469" w:rsidRPr="00C31B0D" w:rsidRDefault="005D5469" w:rsidP="005D5469">
            <w:pPr>
              <w:pStyle w:val="TAC"/>
              <w:rPr>
                <w:sz w:val="16"/>
                <w:szCs w:val="16"/>
              </w:rPr>
            </w:pPr>
            <w:r w:rsidRPr="00C31B0D">
              <w:rPr>
                <w:sz w:val="16"/>
                <w:szCs w:val="16"/>
              </w:rPr>
              <w:t>16.8.0</w:t>
            </w:r>
          </w:p>
        </w:tc>
      </w:tr>
      <w:tr w:rsidR="005B14AE" w:rsidRPr="00C31B0D" w14:paraId="34BF0E09" w14:textId="77777777" w:rsidTr="00B655E1">
        <w:tc>
          <w:tcPr>
            <w:tcW w:w="897" w:type="dxa"/>
            <w:tcBorders>
              <w:top w:val="single" w:sz="6" w:space="0" w:color="auto"/>
              <w:left w:val="single" w:sz="6" w:space="0" w:color="auto"/>
              <w:bottom w:val="single" w:sz="6" w:space="0" w:color="auto"/>
              <w:right w:val="single" w:sz="6" w:space="0" w:color="auto"/>
            </w:tcBorders>
            <w:shd w:val="solid" w:color="FFFFFF" w:fill="auto"/>
          </w:tcPr>
          <w:p w14:paraId="7A56DF33" w14:textId="3A26C738" w:rsidR="005B14AE" w:rsidRPr="00C31B0D" w:rsidRDefault="005B14AE" w:rsidP="005D5469">
            <w:pPr>
              <w:pStyle w:val="TAC"/>
              <w:rPr>
                <w:sz w:val="16"/>
                <w:szCs w:val="16"/>
              </w:rPr>
            </w:pPr>
            <w:r>
              <w:rPr>
                <w:sz w:val="16"/>
                <w:szCs w:val="16"/>
              </w:rPr>
              <w:t>2022-09</w:t>
            </w:r>
          </w:p>
        </w:tc>
        <w:tc>
          <w:tcPr>
            <w:tcW w:w="897" w:type="dxa"/>
            <w:tcBorders>
              <w:top w:val="single" w:sz="6" w:space="0" w:color="auto"/>
              <w:left w:val="single" w:sz="6" w:space="0" w:color="auto"/>
              <w:bottom w:val="single" w:sz="6" w:space="0" w:color="auto"/>
              <w:right w:val="single" w:sz="6" w:space="0" w:color="auto"/>
            </w:tcBorders>
            <w:shd w:val="solid" w:color="FFFFFF" w:fill="auto"/>
          </w:tcPr>
          <w:p w14:paraId="71BD9FC9" w14:textId="1A6A2834" w:rsidR="005B14AE" w:rsidRPr="00C31B0D" w:rsidRDefault="005B14AE" w:rsidP="005D5469">
            <w:pPr>
              <w:pStyle w:val="TAC"/>
              <w:rPr>
                <w:sz w:val="16"/>
                <w:szCs w:val="16"/>
              </w:rPr>
            </w:pPr>
            <w:r>
              <w:rPr>
                <w:sz w:val="16"/>
                <w:szCs w:val="16"/>
              </w:rPr>
              <w:t>CT#97e</w:t>
            </w:r>
          </w:p>
        </w:tc>
        <w:tc>
          <w:tcPr>
            <w:tcW w:w="1227" w:type="dxa"/>
            <w:tcBorders>
              <w:top w:val="single" w:sz="6" w:space="0" w:color="auto"/>
              <w:left w:val="single" w:sz="6" w:space="0" w:color="auto"/>
              <w:bottom w:val="single" w:sz="6" w:space="0" w:color="auto"/>
              <w:right w:val="single" w:sz="6" w:space="0" w:color="auto"/>
            </w:tcBorders>
            <w:shd w:val="solid" w:color="FFFFFF" w:fill="auto"/>
          </w:tcPr>
          <w:p w14:paraId="12A7D064" w14:textId="49B5A749" w:rsidR="005B14AE" w:rsidRPr="00C31B0D" w:rsidRDefault="005B14AE" w:rsidP="005D5469">
            <w:pPr>
              <w:spacing w:after="0"/>
              <w:jc w:val="center"/>
              <w:rPr>
                <w:rFonts w:ascii="Arial" w:hAnsi="Arial"/>
                <w:sz w:val="16"/>
                <w:szCs w:val="16"/>
                <w:lang w:eastAsia="x-none"/>
              </w:rPr>
            </w:pPr>
            <w:r w:rsidRPr="005B14AE">
              <w:rPr>
                <w:rFonts w:ascii="Arial" w:hAnsi="Arial"/>
                <w:sz w:val="16"/>
                <w:szCs w:val="16"/>
                <w:lang w:eastAsia="x-none"/>
              </w:rPr>
              <w:t>CP-22213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AF2553C" w14:textId="4DC30031" w:rsidR="005B14AE" w:rsidRPr="00C31B0D" w:rsidRDefault="005B14AE" w:rsidP="005D5469">
            <w:pPr>
              <w:pStyle w:val="TAL"/>
              <w:rPr>
                <w:sz w:val="16"/>
                <w:szCs w:val="16"/>
              </w:rPr>
            </w:pPr>
            <w:r>
              <w:rPr>
                <w:sz w:val="16"/>
                <w:szCs w:val="16"/>
              </w:rPr>
              <w:t>0327</w:t>
            </w:r>
          </w:p>
        </w:tc>
        <w:tc>
          <w:tcPr>
            <w:tcW w:w="440" w:type="dxa"/>
            <w:tcBorders>
              <w:top w:val="single" w:sz="6" w:space="0" w:color="auto"/>
              <w:left w:val="single" w:sz="6" w:space="0" w:color="auto"/>
              <w:bottom w:val="single" w:sz="6" w:space="0" w:color="auto"/>
              <w:right w:val="single" w:sz="6" w:space="0" w:color="auto"/>
            </w:tcBorders>
            <w:shd w:val="solid" w:color="FFFFFF" w:fill="auto"/>
          </w:tcPr>
          <w:p w14:paraId="4DBCAE85" w14:textId="75B3F40F" w:rsidR="005B14AE" w:rsidRPr="00C31B0D" w:rsidRDefault="005B14AE" w:rsidP="005D5469">
            <w:pPr>
              <w:pStyle w:val="TAR"/>
              <w:rPr>
                <w:sz w:val="16"/>
                <w:szCs w:val="16"/>
              </w:rPr>
            </w:pPr>
            <w:r>
              <w:rPr>
                <w:sz w:val="16"/>
                <w:szCs w:val="16"/>
              </w:rPr>
              <w:t>2</w:t>
            </w:r>
          </w:p>
        </w:tc>
        <w:tc>
          <w:tcPr>
            <w:tcW w:w="404" w:type="dxa"/>
            <w:tcBorders>
              <w:top w:val="single" w:sz="6" w:space="0" w:color="auto"/>
              <w:left w:val="single" w:sz="6" w:space="0" w:color="auto"/>
              <w:bottom w:val="single" w:sz="6" w:space="0" w:color="auto"/>
              <w:right w:val="single" w:sz="6" w:space="0" w:color="auto"/>
            </w:tcBorders>
            <w:shd w:val="solid" w:color="FFFFFF" w:fill="auto"/>
          </w:tcPr>
          <w:p w14:paraId="5A800858" w14:textId="018CF10B" w:rsidR="005B14AE" w:rsidRPr="00C31B0D" w:rsidRDefault="005B14AE" w:rsidP="005D5469">
            <w:pPr>
              <w:pStyle w:val="TAC"/>
              <w:rPr>
                <w:sz w:val="16"/>
                <w:szCs w:val="16"/>
              </w:rPr>
            </w:pPr>
            <w:r>
              <w:rPr>
                <w:sz w:val="16"/>
                <w:szCs w:val="16"/>
              </w:rPr>
              <w:t>A</w:t>
            </w:r>
          </w:p>
        </w:tc>
        <w:tc>
          <w:tcPr>
            <w:tcW w:w="4707" w:type="dxa"/>
            <w:tcBorders>
              <w:top w:val="single" w:sz="6" w:space="0" w:color="auto"/>
              <w:left w:val="single" w:sz="6" w:space="0" w:color="auto"/>
              <w:bottom w:val="single" w:sz="6" w:space="0" w:color="auto"/>
              <w:right w:val="single" w:sz="6" w:space="0" w:color="auto"/>
            </w:tcBorders>
            <w:shd w:val="solid" w:color="FFFFFF" w:fill="auto"/>
          </w:tcPr>
          <w:p w14:paraId="7CCD049D" w14:textId="25B41B09" w:rsidR="005B14AE" w:rsidRPr="00C31B0D" w:rsidRDefault="005B14AE" w:rsidP="005D5469">
            <w:pPr>
              <w:pStyle w:val="TAL"/>
              <w:rPr>
                <w:sz w:val="16"/>
                <w:szCs w:val="16"/>
                <w:lang w:val="en-US"/>
              </w:rPr>
            </w:pPr>
            <w:r>
              <w:rPr>
                <w:sz w:val="16"/>
                <w:szCs w:val="16"/>
                <w:lang w:val="en-US"/>
              </w:rPr>
              <w:t>Fix the inconsistency in specifying the TLV of the List of SSRCs field</w:t>
            </w:r>
          </w:p>
        </w:tc>
        <w:tc>
          <w:tcPr>
            <w:tcW w:w="1076" w:type="dxa"/>
            <w:tcBorders>
              <w:top w:val="single" w:sz="6" w:space="0" w:color="auto"/>
              <w:left w:val="single" w:sz="6" w:space="0" w:color="auto"/>
              <w:bottom w:val="single" w:sz="6" w:space="0" w:color="auto"/>
              <w:right w:val="single" w:sz="6" w:space="0" w:color="auto"/>
            </w:tcBorders>
            <w:shd w:val="solid" w:color="FFFFFF" w:fill="auto"/>
          </w:tcPr>
          <w:p w14:paraId="6036E369" w14:textId="112AB0A1" w:rsidR="005B14AE" w:rsidRPr="00C31B0D" w:rsidRDefault="005B14AE" w:rsidP="005D5469">
            <w:pPr>
              <w:pStyle w:val="TAC"/>
              <w:rPr>
                <w:sz w:val="16"/>
                <w:szCs w:val="16"/>
              </w:rPr>
            </w:pPr>
            <w:r>
              <w:rPr>
                <w:sz w:val="16"/>
                <w:szCs w:val="16"/>
              </w:rPr>
              <w:t>16.9.0</w:t>
            </w:r>
          </w:p>
        </w:tc>
      </w:tr>
    </w:tbl>
    <w:p w14:paraId="4C24D931" w14:textId="77777777" w:rsidR="00337357" w:rsidRPr="000B4518" w:rsidRDefault="00337357" w:rsidP="004A46E4">
      <w:pPr>
        <w:tabs>
          <w:tab w:val="left" w:pos="9072"/>
        </w:tabs>
      </w:pPr>
    </w:p>
    <w:sectPr w:rsidR="00337357" w:rsidRPr="000B4518">
      <w:headerReference w:type="default" r:id="rId72"/>
      <w:footerReference w:type="default" r:id="rId7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364B8A" w14:textId="77777777" w:rsidR="00CA2F26" w:rsidRDefault="00CA2F26">
      <w:r>
        <w:separator/>
      </w:r>
    </w:p>
  </w:endnote>
  <w:endnote w:type="continuationSeparator" w:id="0">
    <w:p w14:paraId="09D776BA" w14:textId="77777777" w:rsidR="00CA2F26" w:rsidRDefault="00CA2F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205FFC" w14:textId="77777777" w:rsidR="007E2061" w:rsidRDefault="007E2061">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E05977" w14:textId="77777777" w:rsidR="00CA2F26" w:rsidRDefault="00CA2F26">
      <w:r>
        <w:separator/>
      </w:r>
    </w:p>
  </w:footnote>
  <w:footnote w:type="continuationSeparator" w:id="0">
    <w:p w14:paraId="64AD4E62" w14:textId="77777777" w:rsidR="00CA2F26" w:rsidRDefault="00CA2F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155CDE" w14:textId="35D416D3" w:rsidR="007E2061" w:rsidRDefault="007E206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C5557">
      <w:rPr>
        <w:rFonts w:ascii="Arial" w:hAnsi="Arial" w:cs="Arial"/>
        <w:b/>
        <w:noProof/>
        <w:sz w:val="18"/>
        <w:szCs w:val="18"/>
      </w:rPr>
      <w:t>3GPP TS 24.380 V16.9.0 (2022-09)</w:t>
    </w:r>
    <w:r>
      <w:rPr>
        <w:rFonts w:ascii="Arial" w:hAnsi="Arial" w:cs="Arial"/>
        <w:b/>
        <w:sz w:val="18"/>
        <w:szCs w:val="18"/>
      </w:rPr>
      <w:fldChar w:fldCharType="end"/>
    </w:r>
  </w:p>
  <w:p w14:paraId="7E98AFE0" w14:textId="77777777" w:rsidR="007E2061" w:rsidRDefault="007E206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6</w:t>
    </w:r>
    <w:r>
      <w:rPr>
        <w:rFonts w:ascii="Arial" w:hAnsi="Arial" w:cs="Arial"/>
        <w:b/>
        <w:sz w:val="18"/>
        <w:szCs w:val="18"/>
      </w:rPr>
      <w:fldChar w:fldCharType="end"/>
    </w:r>
  </w:p>
  <w:p w14:paraId="42A00EB3" w14:textId="569E08A6" w:rsidR="007E2061" w:rsidRDefault="007E206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C5557">
      <w:rPr>
        <w:rFonts w:ascii="Arial" w:hAnsi="Arial" w:cs="Arial"/>
        <w:b/>
        <w:noProof/>
        <w:sz w:val="18"/>
        <w:szCs w:val="18"/>
      </w:rPr>
      <w:t>Release 16</w:t>
    </w:r>
    <w:r>
      <w:rPr>
        <w:rFonts w:ascii="Arial" w:hAnsi="Arial" w:cs="Arial"/>
        <w:b/>
        <w:sz w:val="18"/>
        <w:szCs w:val="18"/>
      </w:rPr>
      <w:fldChar w:fldCharType="end"/>
    </w:r>
  </w:p>
  <w:p w14:paraId="1160B947" w14:textId="77777777" w:rsidR="007E2061" w:rsidRDefault="007E2061"/>
  <w:p w14:paraId="46B0A0E0" w14:textId="77777777" w:rsidR="007E2061" w:rsidRDefault="007E206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81B6C36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6C8C84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7F4639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A1AB89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012AEC0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51E1B0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D0EE49A"/>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46B6115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657230B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F8AE30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57923E2"/>
    <w:multiLevelType w:val="hybridMultilevel"/>
    <w:tmpl w:val="E19C99D4"/>
    <w:lvl w:ilvl="0" w:tplc="E73EB6D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3" w15:restartNumberingAfterBreak="0">
    <w:nsid w:val="070335A9"/>
    <w:multiLevelType w:val="singleLevel"/>
    <w:tmpl w:val="4D86A456"/>
    <w:lvl w:ilvl="0">
      <w:start w:val="1"/>
      <w:numFmt w:val="lowerLetter"/>
      <w:lvlText w:val="%1)"/>
      <w:legacy w:legacy="1" w:legacySpace="0" w:legacyIndent="283"/>
      <w:lvlJc w:val="left"/>
      <w:pPr>
        <w:ind w:left="567" w:hanging="283"/>
      </w:pPr>
    </w:lvl>
  </w:abstractNum>
  <w:abstractNum w:abstractNumId="14" w15:restartNumberingAfterBreak="0">
    <w:nsid w:val="108C085D"/>
    <w:multiLevelType w:val="hybridMultilevel"/>
    <w:tmpl w:val="3528C5F6"/>
    <w:lvl w:ilvl="0" w:tplc="1C42978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5" w15:restartNumberingAfterBreak="0">
    <w:nsid w:val="12CF47C8"/>
    <w:multiLevelType w:val="hybridMultilevel"/>
    <w:tmpl w:val="6A747910"/>
    <w:lvl w:ilvl="0" w:tplc="B358DBB0">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6" w15:restartNumberingAfterBreak="0">
    <w:nsid w:val="214471B5"/>
    <w:multiLevelType w:val="hybridMultilevel"/>
    <w:tmpl w:val="A11ADA0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0A4F84"/>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3EF622E7"/>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416E60F0"/>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0" w15:restartNumberingAfterBreak="0">
    <w:nsid w:val="4A7E13B1"/>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1" w15:restartNumberingAfterBreak="0">
    <w:nsid w:val="5CBD006E"/>
    <w:multiLevelType w:val="hybridMultilevel"/>
    <w:tmpl w:val="278A61AC"/>
    <w:lvl w:ilvl="0" w:tplc="24924568">
      <w:start w:val="1"/>
      <w:numFmt w:val="decimal"/>
      <w:lvlText w:val="%1."/>
      <w:lvlJc w:val="left"/>
      <w:pPr>
        <w:ind w:left="645" w:hanging="360"/>
      </w:pPr>
      <w:rPr>
        <w:rFonts w:hint="default"/>
      </w:rPr>
    </w:lvl>
    <w:lvl w:ilvl="1" w:tplc="04090019" w:tentative="1">
      <w:start w:val="1"/>
      <w:numFmt w:val="upperLetter"/>
      <w:lvlText w:val="%2."/>
      <w:lvlJc w:val="left"/>
      <w:pPr>
        <w:ind w:left="1085" w:hanging="400"/>
      </w:pPr>
    </w:lvl>
    <w:lvl w:ilvl="2" w:tplc="0409001B" w:tentative="1">
      <w:start w:val="1"/>
      <w:numFmt w:val="lowerRoman"/>
      <w:lvlText w:val="%3."/>
      <w:lvlJc w:val="right"/>
      <w:pPr>
        <w:ind w:left="1485" w:hanging="400"/>
      </w:pPr>
    </w:lvl>
    <w:lvl w:ilvl="3" w:tplc="0409000F" w:tentative="1">
      <w:start w:val="1"/>
      <w:numFmt w:val="decimal"/>
      <w:lvlText w:val="%4."/>
      <w:lvlJc w:val="left"/>
      <w:pPr>
        <w:ind w:left="1885" w:hanging="400"/>
      </w:pPr>
    </w:lvl>
    <w:lvl w:ilvl="4" w:tplc="04090019" w:tentative="1">
      <w:start w:val="1"/>
      <w:numFmt w:val="upperLetter"/>
      <w:lvlText w:val="%5."/>
      <w:lvlJc w:val="left"/>
      <w:pPr>
        <w:ind w:left="2285" w:hanging="400"/>
      </w:pPr>
    </w:lvl>
    <w:lvl w:ilvl="5" w:tplc="0409001B" w:tentative="1">
      <w:start w:val="1"/>
      <w:numFmt w:val="lowerRoman"/>
      <w:lvlText w:val="%6."/>
      <w:lvlJc w:val="right"/>
      <w:pPr>
        <w:ind w:left="2685" w:hanging="400"/>
      </w:pPr>
    </w:lvl>
    <w:lvl w:ilvl="6" w:tplc="0409000F" w:tentative="1">
      <w:start w:val="1"/>
      <w:numFmt w:val="decimal"/>
      <w:lvlText w:val="%7."/>
      <w:lvlJc w:val="left"/>
      <w:pPr>
        <w:ind w:left="3085" w:hanging="400"/>
      </w:pPr>
    </w:lvl>
    <w:lvl w:ilvl="7" w:tplc="04090019" w:tentative="1">
      <w:start w:val="1"/>
      <w:numFmt w:val="upperLetter"/>
      <w:lvlText w:val="%8."/>
      <w:lvlJc w:val="left"/>
      <w:pPr>
        <w:ind w:left="3485" w:hanging="400"/>
      </w:pPr>
    </w:lvl>
    <w:lvl w:ilvl="8" w:tplc="0409001B" w:tentative="1">
      <w:start w:val="1"/>
      <w:numFmt w:val="lowerRoman"/>
      <w:lvlText w:val="%9."/>
      <w:lvlJc w:val="right"/>
      <w:pPr>
        <w:ind w:left="3885" w:hanging="400"/>
      </w:pPr>
    </w:lvl>
  </w:abstractNum>
  <w:abstractNum w:abstractNumId="22" w15:restartNumberingAfterBreak="0">
    <w:nsid w:val="5E676313"/>
    <w:multiLevelType w:val="hybridMultilevel"/>
    <w:tmpl w:val="8432F6AC"/>
    <w:lvl w:ilvl="0" w:tplc="DC369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FAF7FB9"/>
    <w:multiLevelType w:val="singleLevel"/>
    <w:tmpl w:val="4D86A456"/>
    <w:lvl w:ilvl="0">
      <w:start w:val="1"/>
      <w:numFmt w:val="lowerLetter"/>
      <w:lvlText w:val="%1)"/>
      <w:legacy w:legacy="1" w:legacySpace="0" w:legacyIndent="283"/>
      <w:lvlJc w:val="left"/>
      <w:pPr>
        <w:ind w:left="567" w:hanging="283"/>
      </w:pPr>
    </w:lvl>
  </w:abstractNum>
  <w:abstractNum w:abstractNumId="24" w15:restartNumberingAfterBreak="0">
    <w:nsid w:val="62F52765"/>
    <w:multiLevelType w:val="hybridMultilevel"/>
    <w:tmpl w:val="EE34C454"/>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5" w15:restartNumberingAfterBreak="0">
    <w:nsid w:val="634B6E3F"/>
    <w:multiLevelType w:val="hybridMultilevel"/>
    <w:tmpl w:val="AB08F038"/>
    <w:lvl w:ilvl="0" w:tplc="1ADCC2C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26" w15:restartNumberingAfterBreak="0">
    <w:nsid w:val="772A62B4"/>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7" w15:restartNumberingAfterBreak="0">
    <w:nsid w:val="77BC342E"/>
    <w:multiLevelType w:val="singleLevel"/>
    <w:tmpl w:val="4D86A456"/>
    <w:lvl w:ilvl="0">
      <w:start w:val="1"/>
      <w:numFmt w:val="lowerLetter"/>
      <w:lvlText w:val="%1)"/>
      <w:legacy w:legacy="1" w:legacySpace="0" w:legacyIndent="283"/>
      <w:lvlJc w:val="left"/>
      <w:pPr>
        <w:ind w:left="567" w:hanging="283"/>
      </w:pPr>
    </w:lvl>
  </w:abstractNum>
  <w:abstractNum w:abstractNumId="28" w15:restartNumberingAfterBreak="0">
    <w:nsid w:val="78C27238"/>
    <w:multiLevelType w:val="hybridMultilevel"/>
    <w:tmpl w:val="C4C67F1E"/>
    <w:lvl w:ilvl="0" w:tplc="4C280A92">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29" w15:restartNumberingAfterBreak="0">
    <w:nsid w:val="791E48E9"/>
    <w:multiLevelType w:val="hybridMultilevel"/>
    <w:tmpl w:val="9FE0F570"/>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30" w15:restartNumberingAfterBreak="0">
    <w:nsid w:val="7AD51C44"/>
    <w:multiLevelType w:val="hybridMultilevel"/>
    <w:tmpl w:val="D0ECAAE8"/>
    <w:lvl w:ilvl="0" w:tplc="2A4052DA">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num w:numId="1" w16cid:durableId="16890185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452141407">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150948498">
    <w:abstractNumId w:val="11"/>
  </w:num>
  <w:num w:numId="4" w16cid:durableId="439958489">
    <w:abstractNumId w:val="9"/>
  </w:num>
  <w:num w:numId="5" w16cid:durableId="591818501">
    <w:abstractNumId w:val="7"/>
  </w:num>
  <w:num w:numId="6" w16cid:durableId="498010275">
    <w:abstractNumId w:val="6"/>
  </w:num>
  <w:num w:numId="7" w16cid:durableId="531303344">
    <w:abstractNumId w:val="5"/>
  </w:num>
  <w:num w:numId="8" w16cid:durableId="860514785">
    <w:abstractNumId w:val="4"/>
  </w:num>
  <w:num w:numId="9" w16cid:durableId="1907643378">
    <w:abstractNumId w:val="8"/>
  </w:num>
  <w:num w:numId="10" w16cid:durableId="1323504858">
    <w:abstractNumId w:val="3"/>
  </w:num>
  <w:num w:numId="11" w16cid:durableId="1758669936">
    <w:abstractNumId w:val="2"/>
  </w:num>
  <w:num w:numId="12" w16cid:durableId="786509148">
    <w:abstractNumId w:val="1"/>
  </w:num>
  <w:num w:numId="13" w16cid:durableId="283729463">
    <w:abstractNumId w:val="0"/>
  </w:num>
  <w:num w:numId="14" w16cid:durableId="152528489">
    <w:abstractNumId w:val="15"/>
  </w:num>
  <w:num w:numId="15" w16cid:durableId="863058075">
    <w:abstractNumId w:val="21"/>
  </w:num>
  <w:num w:numId="16" w16cid:durableId="97875950">
    <w:abstractNumId w:val="14"/>
  </w:num>
  <w:num w:numId="17" w16cid:durableId="1103383505">
    <w:abstractNumId w:val="25"/>
  </w:num>
  <w:num w:numId="18" w16cid:durableId="454370580">
    <w:abstractNumId w:val="10"/>
    <w:lvlOverride w:ilvl="0">
      <w:lvl w:ilvl="0">
        <w:start w:val="1"/>
        <w:numFmt w:val="bullet"/>
        <w:lvlText w:val=""/>
        <w:legacy w:legacy="1" w:legacySpace="0" w:legacyIndent="283"/>
        <w:lvlJc w:val="left"/>
        <w:pPr>
          <w:ind w:left="850" w:hanging="283"/>
        </w:pPr>
        <w:rPr>
          <w:rFonts w:ascii="Geneva" w:hAnsi="Geneva" w:hint="default"/>
        </w:rPr>
      </w:lvl>
    </w:lvlOverride>
  </w:num>
  <w:num w:numId="19" w16cid:durableId="2034064049">
    <w:abstractNumId w:val="23"/>
  </w:num>
  <w:num w:numId="20" w16cid:durableId="222835417">
    <w:abstractNumId w:val="27"/>
  </w:num>
  <w:num w:numId="21" w16cid:durableId="1032418144">
    <w:abstractNumId w:val="13"/>
  </w:num>
  <w:num w:numId="22" w16cid:durableId="1862694488">
    <w:abstractNumId w:val="24"/>
  </w:num>
  <w:num w:numId="23" w16cid:durableId="412822774">
    <w:abstractNumId w:val="28"/>
  </w:num>
  <w:num w:numId="24" w16cid:durableId="1588154434">
    <w:abstractNumId w:val="29"/>
  </w:num>
  <w:num w:numId="25" w16cid:durableId="53546415">
    <w:abstractNumId w:val="19"/>
  </w:num>
  <w:num w:numId="26" w16cid:durableId="887107150">
    <w:abstractNumId w:val="30"/>
  </w:num>
  <w:num w:numId="27" w16cid:durableId="1467503913">
    <w:abstractNumId w:val="20"/>
  </w:num>
  <w:num w:numId="28" w16cid:durableId="1581787882">
    <w:abstractNumId w:val="16"/>
  </w:num>
  <w:num w:numId="29" w16cid:durableId="1357195002">
    <w:abstractNumId w:val="22"/>
  </w:num>
  <w:num w:numId="30" w16cid:durableId="99111223">
    <w:abstractNumId w:val="12"/>
  </w:num>
  <w:num w:numId="31" w16cid:durableId="443574231">
    <w:abstractNumId w:val="17"/>
  </w:num>
  <w:num w:numId="32" w16cid:durableId="906381088">
    <w:abstractNumId w:val="18"/>
  </w:num>
  <w:num w:numId="33" w16cid:durableId="208182709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savePreviewPicture/>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989"/>
    <w:rsid w:val="00004421"/>
    <w:rsid w:val="00004F8F"/>
    <w:rsid w:val="0000716A"/>
    <w:rsid w:val="00013485"/>
    <w:rsid w:val="000201CE"/>
    <w:rsid w:val="00022DAB"/>
    <w:rsid w:val="00023038"/>
    <w:rsid w:val="00023584"/>
    <w:rsid w:val="0002472D"/>
    <w:rsid w:val="00024E56"/>
    <w:rsid w:val="00032C0B"/>
    <w:rsid w:val="00033397"/>
    <w:rsid w:val="00033527"/>
    <w:rsid w:val="000363DD"/>
    <w:rsid w:val="00040095"/>
    <w:rsid w:val="00040BBE"/>
    <w:rsid w:val="00042895"/>
    <w:rsid w:val="00042AA1"/>
    <w:rsid w:val="000613B5"/>
    <w:rsid w:val="00061E52"/>
    <w:rsid w:val="00063E4E"/>
    <w:rsid w:val="000673B3"/>
    <w:rsid w:val="000714F9"/>
    <w:rsid w:val="000722E4"/>
    <w:rsid w:val="0007293E"/>
    <w:rsid w:val="00080512"/>
    <w:rsid w:val="00083F16"/>
    <w:rsid w:val="00087D83"/>
    <w:rsid w:val="00090D16"/>
    <w:rsid w:val="00091EC7"/>
    <w:rsid w:val="00092281"/>
    <w:rsid w:val="00097468"/>
    <w:rsid w:val="000A04B7"/>
    <w:rsid w:val="000A3335"/>
    <w:rsid w:val="000A44BA"/>
    <w:rsid w:val="000A7277"/>
    <w:rsid w:val="000A7658"/>
    <w:rsid w:val="000A7877"/>
    <w:rsid w:val="000B4072"/>
    <w:rsid w:val="000B4518"/>
    <w:rsid w:val="000B72D1"/>
    <w:rsid w:val="000C3959"/>
    <w:rsid w:val="000C40BD"/>
    <w:rsid w:val="000C600B"/>
    <w:rsid w:val="000C6B00"/>
    <w:rsid w:val="000D2C4E"/>
    <w:rsid w:val="000D2CA9"/>
    <w:rsid w:val="000D5591"/>
    <w:rsid w:val="000D58AB"/>
    <w:rsid w:val="000D796B"/>
    <w:rsid w:val="000F2889"/>
    <w:rsid w:val="001023B7"/>
    <w:rsid w:val="00112DC1"/>
    <w:rsid w:val="00117E26"/>
    <w:rsid w:val="0012300F"/>
    <w:rsid w:val="0012321D"/>
    <w:rsid w:val="00124DBE"/>
    <w:rsid w:val="00131C76"/>
    <w:rsid w:val="001322F6"/>
    <w:rsid w:val="001338AD"/>
    <w:rsid w:val="0013784C"/>
    <w:rsid w:val="00142943"/>
    <w:rsid w:val="001469FB"/>
    <w:rsid w:val="00151CEE"/>
    <w:rsid w:val="00153A6F"/>
    <w:rsid w:val="00154ADB"/>
    <w:rsid w:val="00167DFE"/>
    <w:rsid w:val="00170607"/>
    <w:rsid w:val="00172308"/>
    <w:rsid w:val="00172926"/>
    <w:rsid w:val="00176E27"/>
    <w:rsid w:val="001804AB"/>
    <w:rsid w:val="00186C4A"/>
    <w:rsid w:val="00190E5C"/>
    <w:rsid w:val="0019113E"/>
    <w:rsid w:val="00191721"/>
    <w:rsid w:val="001934E8"/>
    <w:rsid w:val="0019769C"/>
    <w:rsid w:val="001A2F2E"/>
    <w:rsid w:val="001A6691"/>
    <w:rsid w:val="001A7906"/>
    <w:rsid w:val="001B0EA1"/>
    <w:rsid w:val="001B6ACB"/>
    <w:rsid w:val="001B7D56"/>
    <w:rsid w:val="001C5CDF"/>
    <w:rsid w:val="001D0801"/>
    <w:rsid w:val="001D4FEE"/>
    <w:rsid w:val="001D78E8"/>
    <w:rsid w:val="001E18E7"/>
    <w:rsid w:val="001E4277"/>
    <w:rsid w:val="001F0ACC"/>
    <w:rsid w:val="001F168B"/>
    <w:rsid w:val="001F35AA"/>
    <w:rsid w:val="001F36BB"/>
    <w:rsid w:val="001F5556"/>
    <w:rsid w:val="001F68BF"/>
    <w:rsid w:val="00200689"/>
    <w:rsid w:val="002037E9"/>
    <w:rsid w:val="0020437C"/>
    <w:rsid w:val="002069D9"/>
    <w:rsid w:val="00206AB8"/>
    <w:rsid w:val="00212C5D"/>
    <w:rsid w:val="00213BCE"/>
    <w:rsid w:val="00217E8A"/>
    <w:rsid w:val="0022215F"/>
    <w:rsid w:val="0023322B"/>
    <w:rsid w:val="00234FDC"/>
    <w:rsid w:val="00235BFB"/>
    <w:rsid w:val="002360D4"/>
    <w:rsid w:val="0023735C"/>
    <w:rsid w:val="0024242F"/>
    <w:rsid w:val="00242A9D"/>
    <w:rsid w:val="00246C34"/>
    <w:rsid w:val="00247848"/>
    <w:rsid w:val="00255BA4"/>
    <w:rsid w:val="00260238"/>
    <w:rsid w:val="0026077C"/>
    <w:rsid w:val="002637C6"/>
    <w:rsid w:val="002647C2"/>
    <w:rsid w:val="002727EB"/>
    <w:rsid w:val="002770F4"/>
    <w:rsid w:val="00282C5C"/>
    <w:rsid w:val="002841DC"/>
    <w:rsid w:val="00284582"/>
    <w:rsid w:val="0028586B"/>
    <w:rsid w:val="002935B3"/>
    <w:rsid w:val="00294406"/>
    <w:rsid w:val="002A213A"/>
    <w:rsid w:val="002A50AF"/>
    <w:rsid w:val="002B21CF"/>
    <w:rsid w:val="002B2A21"/>
    <w:rsid w:val="002B44FE"/>
    <w:rsid w:val="002B6ADC"/>
    <w:rsid w:val="002B725C"/>
    <w:rsid w:val="002C52B9"/>
    <w:rsid w:val="002C61B5"/>
    <w:rsid w:val="002C6A05"/>
    <w:rsid w:val="002D4FA5"/>
    <w:rsid w:val="002E206F"/>
    <w:rsid w:val="002E6CA0"/>
    <w:rsid w:val="002F28C3"/>
    <w:rsid w:val="002F298A"/>
    <w:rsid w:val="002F7BCD"/>
    <w:rsid w:val="0030457B"/>
    <w:rsid w:val="003172DC"/>
    <w:rsid w:val="00323D4F"/>
    <w:rsid w:val="00326366"/>
    <w:rsid w:val="0033091E"/>
    <w:rsid w:val="003369C3"/>
    <w:rsid w:val="00337017"/>
    <w:rsid w:val="00337357"/>
    <w:rsid w:val="00342062"/>
    <w:rsid w:val="00342AE3"/>
    <w:rsid w:val="0034320F"/>
    <w:rsid w:val="0034339A"/>
    <w:rsid w:val="0034402B"/>
    <w:rsid w:val="00347D70"/>
    <w:rsid w:val="0035449A"/>
    <w:rsid w:val="0035462D"/>
    <w:rsid w:val="00356FD0"/>
    <w:rsid w:val="003572E2"/>
    <w:rsid w:val="0036030E"/>
    <w:rsid w:val="00360A47"/>
    <w:rsid w:val="00360B5A"/>
    <w:rsid w:val="00370D0D"/>
    <w:rsid w:val="0037118C"/>
    <w:rsid w:val="00372DB8"/>
    <w:rsid w:val="00373711"/>
    <w:rsid w:val="00374C0F"/>
    <w:rsid w:val="00381E21"/>
    <w:rsid w:val="0038397C"/>
    <w:rsid w:val="0038404A"/>
    <w:rsid w:val="00386786"/>
    <w:rsid w:val="00393809"/>
    <w:rsid w:val="00393AF4"/>
    <w:rsid w:val="00394E42"/>
    <w:rsid w:val="003953C6"/>
    <w:rsid w:val="00396168"/>
    <w:rsid w:val="003A00F9"/>
    <w:rsid w:val="003A2326"/>
    <w:rsid w:val="003B0C6D"/>
    <w:rsid w:val="003B32BF"/>
    <w:rsid w:val="003B3C0A"/>
    <w:rsid w:val="003B7859"/>
    <w:rsid w:val="003C0A64"/>
    <w:rsid w:val="003C22E9"/>
    <w:rsid w:val="003C23BD"/>
    <w:rsid w:val="003C3B53"/>
    <w:rsid w:val="003D6CF9"/>
    <w:rsid w:val="003E0BA1"/>
    <w:rsid w:val="003E2AC0"/>
    <w:rsid w:val="003E2CBB"/>
    <w:rsid w:val="003E386A"/>
    <w:rsid w:val="003E3927"/>
    <w:rsid w:val="003F0216"/>
    <w:rsid w:val="003F49AA"/>
    <w:rsid w:val="003F738B"/>
    <w:rsid w:val="0040098C"/>
    <w:rsid w:val="004062BA"/>
    <w:rsid w:val="00415EC4"/>
    <w:rsid w:val="00417F19"/>
    <w:rsid w:val="004269E2"/>
    <w:rsid w:val="00432A9E"/>
    <w:rsid w:val="00435B74"/>
    <w:rsid w:val="004363F6"/>
    <w:rsid w:val="0044059A"/>
    <w:rsid w:val="00441FA1"/>
    <w:rsid w:val="00442B5E"/>
    <w:rsid w:val="0045047B"/>
    <w:rsid w:val="00455157"/>
    <w:rsid w:val="00455243"/>
    <w:rsid w:val="00460C97"/>
    <w:rsid w:val="004613D3"/>
    <w:rsid w:val="00477364"/>
    <w:rsid w:val="00490280"/>
    <w:rsid w:val="00495684"/>
    <w:rsid w:val="00497864"/>
    <w:rsid w:val="004A17F2"/>
    <w:rsid w:val="004A3C88"/>
    <w:rsid w:val="004A4285"/>
    <w:rsid w:val="004A46E4"/>
    <w:rsid w:val="004A51DC"/>
    <w:rsid w:val="004A61E4"/>
    <w:rsid w:val="004A6472"/>
    <w:rsid w:val="004B40CA"/>
    <w:rsid w:val="004B7BBE"/>
    <w:rsid w:val="004C022F"/>
    <w:rsid w:val="004C24BF"/>
    <w:rsid w:val="004C51BB"/>
    <w:rsid w:val="004C6D5D"/>
    <w:rsid w:val="004D19FE"/>
    <w:rsid w:val="004D343C"/>
    <w:rsid w:val="004D3578"/>
    <w:rsid w:val="004D7009"/>
    <w:rsid w:val="004E115B"/>
    <w:rsid w:val="004E12F8"/>
    <w:rsid w:val="004E213A"/>
    <w:rsid w:val="004E3CAE"/>
    <w:rsid w:val="004E409E"/>
    <w:rsid w:val="00511B59"/>
    <w:rsid w:val="0051693A"/>
    <w:rsid w:val="00517155"/>
    <w:rsid w:val="00520426"/>
    <w:rsid w:val="00523CFA"/>
    <w:rsid w:val="0053278F"/>
    <w:rsid w:val="00535682"/>
    <w:rsid w:val="00535C3C"/>
    <w:rsid w:val="00537762"/>
    <w:rsid w:val="005432C5"/>
    <w:rsid w:val="00543E6C"/>
    <w:rsid w:val="00546726"/>
    <w:rsid w:val="0054744C"/>
    <w:rsid w:val="00547C0B"/>
    <w:rsid w:val="00550C2B"/>
    <w:rsid w:val="00553ED6"/>
    <w:rsid w:val="00554BDC"/>
    <w:rsid w:val="0055637E"/>
    <w:rsid w:val="00556D03"/>
    <w:rsid w:val="00564E8D"/>
    <w:rsid w:val="00565087"/>
    <w:rsid w:val="0056541D"/>
    <w:rsid w:val="00566A19"/>
    <w:rsid w:val="00570EA5"/>
    <w:rsid w:val="00571C26"/>
    <w:rsid w:val="0057284A"/>
    <w:rsid w:val="00573AD6"/>
    <w:rsid w:val="00574228"/>
    <w:rsid w:val="005777D5"/>
    <w:rsid w:val="005919F5"/>
    <w:rsid w:val="005941BA"/>
    <w:rsid w:val="00595EB8"/>
    <w:rsid w:val="005A2242"/>
    <w:rsid w:val="005A27D9"/>
    <w:rsid w:val="005A2D90"/>
    <w:rsid w:val="005A33F2"/>
    <w:rsid w:val="005A4C9F"/>
    <w:rsid w:val="005A6A3C"/>
    <w:rsid w:val="005A7CB8"/>
    <w:rsid w:val="005B0BAA"/>
    <w:rsid w:val="005B14AE"/>
    <w:rsid w:val="005B65B8"/>
    <w:rsid w:val="005C1D64"/>
    <w:rsid w:val="005C205E"/>
    <w:rsid w:val="005C3F9D"/>
    <w:rsid w:val="005C7422"/>
    <w:rsid w:val="005D5469"/>
    <w:rsid w:val="005E0B7A"/>
    <w:rsid w:val="005E13E1"/>
    <w:rsid w:val="005E1E65"/>
    <w:rsid w:val="005E4A51"/>
    <w:rsid w:val="005E798B"/>
    <w:rsid w:val="005F5869"/>
    <w:rsid w:val="00602B93"/>
    <w:rsid w:val="006036F5"/>
    <w:rsid w:val="0060610D"/>
    <w:rsid w:val="006069EC"/>
    <w:rsid w:val="00612C76"/>
    <w:rsid w:val="00617805"/>
    <w:rsid w:val="00617987"/>
    <w:rsid w:val="00620D11"/>
    <w:rsid w:val="0062255E"/>
    <w:rsid w:val="00623EF6"/>
    <w:rsid w:val="0063483C"/>
    <w:rsid w:val="00634E5B"/>
    <w:rsid w:val="00635BD7"/>
    <w:rsid w:val="00636530"/>
    <w:rsid w:val="006379A4"/>
    <w:rsid w:val="00640740"/>
    <w:rsid w:val="00643A20"/>
    <w:rsid w:val="006441FD"/>
    <w:rsid w:val="006473C3"/>
    <w:rsid w:val="00650237"/>
    <w:rsid w:val="00651FF7"/>
    <w:rsid w:val="0065604D"/>
    <w:rsid w:val="00657306"/>
    <w:rsid w:val="006639B6"/>
    <w:rsid w:val="00670831"/>
    <w:rsid w:val="006744A1"/>
    <w:rsid w:val="00680D16"/>
    <w:rsid w:val="00685ED4"/>
    <w:rsid w:val="00696314"/>
    <w:rsid w:val="006A086B"/>
    <w:rsid w:val="006A5222"/>
    <w:rsid w:val="006A7E72"/>
    <w:rsid w:val="006B0B09"/>
    <w:rsid w:val="006C08CA"/>
    <w:rsid w:val="006C48EC"/>
    <w:rsid w:val="006D03A1"/>
    <w:rsid w:val="006D21B4"/>
    <w:rsid w:val="006D2C14"/>
    <w:rsid w:val="006D319D"/>
    <w:rsid w:val="006D6B54"/>
    <w:rsid w:val="006E020F"/>
    <w:rsid w:val="006F42E6"/>
    <w:rsid w:val="006F4DA0"/>
    <w:rsid w:val="006F5C37"/>
    <w:rsid w:val="007002E5"/>
    <w:rsid w:val="007013A5"/>
    <w:rsid w:val="00706145"/>
    <w:rsid w:val="00706578"/>
    <w:rsid w:val="007070D5"/>
    <w:rsid w:val="00712295"/>
    <w:rsid w:val="007203F7"/>
    <w:rsid w:val="00731F89"/>
    <w:rsid w:val="00732F3B"/>
    <w:rsid w:val="00734A5B"/>
    <w:rsid w:val="00743DC5"/>
    <w:rsid w:val="00744E76"/>
    <w:rsid w:val="00745FE7"/>
    <w:rsid w:val="007516E1"/>
    <w:rsid w:val="007528C5"/>
    <w:rsid w:val="0075689A"/>
    <w:rsid w:val="007641DC"/>
    <w:rsid w:val="00766E02"/>
    <w:rsid w:val="00771B4D"/>
    <w:rsid w:val="00775EB4"/>
    <w:rsid w:val="00781F0F"/>
    <w:rsid w:val="00785ABA"/>
    <w:rsid w:val="00795027"/>
    <w:rsid w:val="00795AB2"/>
    <w:rsid w:val="007A074B"/>
    <w:rsid w:val="007A085A"/>
    <w:rsid w:val="007A238C"/>
    <w:rsid w:val="007A46DC"/>
    <w:rsid w:val="007B1361"/>
    <w:rsid w:val="007B2CDF"/>
    <w:rsid w:val="007B3E1D"/>
    <w:rsid w:val="007B3F92"/>
    <w:rsid w:val="007B6A5D"/>
    <w:rsid w:val="007D1365"/>
    <w:rsid w:val="007D2464"/>
    <w:rsid w:val="007D3226"/>
    <w:rsid w:val="007D5EDB"/>
    <w:rsid w:val="007D721B"/>
    <w:rsid w:val="007D7391"/>
    <w:rsid w:val="007E2061"/>
    <w:rsid w:val="007E5E3E"/>
    <w:rsid w:val="007F0CA6"/>
    <w:rsid w:val="007F433B"/>
    <w:rsid w:val="007F7A7B"/>
    <w:rsid w:val="008028A4"/>
    <w:rsid w:val="0080328B"/>
    <w:rsid w:val="00806353"/>
    <w:rsid w:val="00811315"/>
    <w:rsid w:val="008117D3"/>
    <w:rsid w:val="00816953"/>
    <w:rsid w:val="008236DD"/>
    <w:rsid w:val="008236F4"/>
    <w:rsid w:val="008242F2"/>
    <w:rsid w:val="00830E2B"/>
    <w:rsid w:val="00833530"/>
    <w:rsid w:val="008354D9"/>
    <w:rsid w:val="008359E6"/>
    <w:rsid w:val="00836F12"/>
    <w:rsid w:val="00836FAE"/>
    <w:rsid w:val="008426CA"/>
    <w:rsid w:val="008430A2"/>
    <w:rsid w:val="008432EA"/>
    <w:rsid w:val="00851964"/>
    <w:rsid w:val="0085236F"/>
    <w:rsid w:val="00852FE6"/>
    <w:rsid w:val="00853076"/>
    <w:rsid w:val="008566A0"/>
    <w:rsid w:val="008721FC"/>
    <w:rsid w:val="008723D2"/>
    <w:rsid w:val="0087645C"/>
    <w:rsid w:val="008768CA"/>
    <w:rsid w:val="00876C28"/>
    <w:rsid w:val="00882E4A"/>
    <w:rsid w:val="008917B5"/>
    <w:rsid w:val="00895D11"/>
    <w:rsid w:val="008964A4"/>
    <w:rsid w:val="00897B81"/>
    <w:rsid w:val="008A347C"/>
    <w:rsid w:val="008A59C3"/>
    <w:rsid w:val="008B0555"/>
    <w:rsid w:val="008B3548"/>
    <w:rsid w:val="008B3F74"/>
    <w:rsid w:val="008B722C"/>
    <w:rsid w:val="008C7B92"/>
    <w:rsid w:val="008D04AA"/>
    <w:rsid w:val="008D2794"/>
    <w:rsid w:val="008D703E"/>
    <w:rsid w:val="008E0F7E"/>
    <w:rsid w:val="008E1340"/>
    <w:rsid w:val="008E2603"/>
    <w:rsid w:val="008E3580"/>
    <w:rsid w:val="008E38D4"/>
    <w:rsid w:val="008E4459"/>
    <w:rsid w:val="008E5A55"/>
    <w:rsid w:val="008E7071"/>
    <w:rsid w:val="008F0DDE"/>
    <w:rsid w:val="008F1C04"/>
    <w:rsid w:val="008F4D24"/>
    <w:rsid w:val="008F7E16"/>
    <w:rsid w:val="0090271F"/>
    <w:rsid w:val="00902F75"/>
    <w:rsid w:val="00914AA2"/>
    <w:rsid w:val="0091661C"/>
    <w:rsid w:val="00921B4D"/>
    <w:rsid w:val="00924FC2"/>
    <w:rsid w:val="00930A9D"/>
    <w:rsid w:val="00931BE9"/>
    <w:rsid w:val="0093292C"/>
    <w:rsid w:val="00932CDC"/>
    <w:rsid w:val="00940F87"/>
    <w:rsid w:val="00941B13"/>
    <w:rsid w:val="00942EC2"/>
    <w:rsid w:val="00947ADD"/>
    <w:rsid w:val="00950690"/>
    <w:rsid w:val="009520B3"/>
    <w:rsid w:val="00952DA1"/>
    <w:rsid w:val="009549D3"/>
    <w:rsid w:val="009564FA"/>
    <w:rsid w:val="00957445"/>
    <w:rsid w:val="00957CCA"/>
    <w:rsid w:val="0096018C"/>
    <w:rsid w:val="0096194B"/>
    <w:rsid w:val="00961BE4"/>
    <w:rsid w:val="009655A2"/>
    <w:rsid w:val="00977559"/>
    <w:rsid w:val="0098068E"/>
    <w:rsid w:val="0098398A"/>
    <w:rsid w:val="00990857"/>
    <w:rsid w:val="00990C25"/>
    <w:rsid w:val="009931A6"/>
    <w:rsid w:val="00994EDB"/>
    <w:rsid w:val="00997C55"/>
    <w:rsid w:val="009A1605"/>
    <w:rsid w:val="009A1B6B"/>
    <w:rsid w:val="009A67AF"/>
    <w:rsid w:val="009A6970"/>
    <w:rsid w:val="009A7F80"/>
    <w:rsid w:val="009B719B"/>
    <w:rsid w:val="009C39D7"/>
    <w:rsid w:val="009C6679"/>
    <w:rsid w:val="009C783F"/>
    <w:rsid w:val="009C7F4F"/>
    <w:rsid w:val="009D08FE"/>
    <w:rsid w:val="009D279F"/>
    <w:rsid w:val="009D2833"/>
    <w:rsid w:val="009D68E0"/>
    <w:rsid w:val="009D6CDF"/>
    <w:rsid w:val="009E04D3"/>
    <w:rsid w:val="009E3EF6"/>
    <w:rsid w:val="009E531B"/>
    <w:rsid w:val="009E599C"/>
    <w:rsid w:val="009E6BA9"/>
    <w:rsid w:val="00A0115F"/>
    <w:rsid w:val="00A04441"/>
    <w:rsid w:val="00A10F02"/>
    <w:rsid w:val="00A23E23"/>
    <w:rsid w:val="00A30C6B"/>
    <w:rsid w:val="00A323BB"/>
    <w:rsid w:val="00A359F7"/>
    <w:rsid w:val="00A370F1"/>
    <w:rsid w:val="00A408BC"/>
    <w:rsid w:val="00A41C5C"/>
    <w:rsid w:val="00A53724"/>
    <w:rsid w:val="00A57819"/>
    <w:rsid w:val="00A579F9"/>
    <w:rsid w:val="00A57CB8"/>
    <w:rsid w:val="00A62290"/>
    <w:rsid w:val="00A65819"/>
    <w:rsid w:val="00A772D0"/>
    <w:rsid w:val="00A81C77"/>
    <w:rsid w:val="00A82346"/>
    <w:rsid w:val="00A83CAD"/>
    <w:rsid w:val="00A8619B"/>
    <w:rsid w:val="00A9633D"/>
    <w:rsid w:val="00AA0739"/>
    <w:rsid w:val="00AA134B"/>
    <w:rsid w:val="00AA3593"/>
    <w:rsid w:val="00AA41D6"/>
    <w:rsid w:val="00AB15BC"/>
    <w:rsid w:val="00AB15EA"/>
    <w:rsid w:val="00AC6A8A"/>
    <w:rsid w:val="00AC7838"/>
    <w:rsid w:val="00AD0FB2"/>
    <w:rsid w:val="00AD2C1E"/>
    <w:rsid w:val="00AD5450"/>
    <w:rsid w:val="00AF1023"/>
    <w:rsid w:val="00AF2212"/>
    <w:rsid w:val="00B016A6"/>
    <w:rsid w:val="00B03276"/>
    <w:rsid w:val="00B112BF"/>
    <w:rsid w:val="00B11B90"/>
    <w:rsid w:val="00B143B7"/>
    <w:rsid w:val="00B15449"/>
    <w:rsid w:val="00B172EC"/>
    <w:rsid w:val="00B217D7"/>
    <w:rsid w:val="00B2606A"/>
    <w:rsid w:val="00B26855"/>
    <w:rsid w:val="00B317FF"/>
    <w:rsid w:val="00B33C1C"/>
    <w:rsid w:val="00B3515C"/>
    <w:rsid w:val="00B35CC5"/>
    <w:rsid w:val="00B37935"/>
    <w:rsid w:val="00B4059C"/>
    <w:rsid w:val="00B41EFC"/>
    <w:rsid w:val="00B42C76"/>
    <w:rsid w:val="00B5046D"/>
    <w:rsid w:val="00B506B3"/>
    <w:rsid w:val="00B61012"/>
    <w:rsid w:val="00B62762"/>
    <w:rsid w:val="00B635E4"/>
    <w:rsid w:val="00B640D0"/>
    <w:rsid w:val="00B6488D"/>
    <w:rsid w:val="00B655E1"/>
    <w:rsid w:val="00B70C3E"/>
    <w:rsid w:val="00B74A2E"/>
    <w:rsid w:val="00B873EA"/>
    <w:rsid w:val="00B87BB8"/>
    <w:rsid w:val="00B90310"/>
    <w:rsid w:val="00B91DB6"/>
    <w:rsid w:val="00B92C17"/>
    <w:rsid w:val="00B93A86"/>
    <w:rsid w:val="00B97B67"/>
    <w:rsid w:val="00BA1FB6"/>
    <w:rsid w:val="00BA4F6E"/>
    <w:rsid w:val="00BA5B6E"/>
    <w:rsid w:val="00BA6769"/>
    <w:rsid w:val="00BA7AC2"/>
    <w:rsid w:val="00BB2000"/>
    <w:rsid w:val="00BB2310"/>
    <w:rsid w:val="00BB3BB6"/>
    <w:rsid w:val="00BB57DE"/>
    <w:rsid w:val="00BB58E0"/>
    <w:rsid w:val="00BC05C1"/>
    <w:rsid w:val="00BC0F7D"/>
    <w:rsid w:val="00BC4132"/>
    <w:rsid w:val="00BC5A0C"/>
    <w:rsid w:val="00BC5DDB"/>
    <w:rsid w:val="00BC7888"/>
    <w:rsid w:val="00BF354B"/>
    <w:rsid w:val="00BF5215"/>
    <w:rsid w:val="00BF56A1"/>
    <w:rsid w:val="00BF5FB1"/>
    <w:rsid w:val="00C00413"/>
    <w:rsid w:val="00C05A0D"/>
    <w:rsid w:val="00C074C1"/>
    <w:rsid w:val="00C104BD"/>
    <w:rsid w:val="00C10A9A"/>
    <w:rsid w:val="00C15C97"/>
    <w:rsid w:val="00C1766D"/>
    <w:rsid w:val="00C17F94"/>
    <w:rsid w:val="00C23E00"/>
    <w:rsid w:val="00C31B0D"/>
    <w:rsid w:val="00C33079"/>
    <w:rsid w:val="00C3737A"/>
    <w:rsid w:val="00C4263B"/>
    <w:rsid w:val="00C45C49"/>
    <w:rsid w:val="00C46549"/>
    <w:rsid w:val="00C502A7"/>
    <w:rsid w:val="00C50A64"/>
    <w:rsid w:val="00C518D6"/>
    <w:rsid w:val="00C52B8C"/>
    <w:rsid w:val="00C54FA5"/>
    <w:rsid w:val="00C62018"/>
    <w:rsid w:val="00C64151"/>
    <w:rsid w:val="00C65116"/>
    <w:rsid w:val="00C6579A"/>
    <w:rsid w:val="00C65F73"/>
    <w:rsid w:val="00C66383"/>
    <w:rsid w:val="00C673D1"/>
    <w:rsid w:val="00C71B0D"/>
    <w:rsid w:val="00C9519A"/>
    <w:rsid w:val="00C977D7"/>
    <w:rsid w:val="00CA1741"/>
    <w:rsid w:val="00CA2F26"/>
    <w:rsid w:val="00CA3D0C"/>
    <w:rsid w:val="00CA42D3"/>
    <w:rsid w:val="00CA5710"/>
    <w:rsid w:val="00CA7CBD"/>
    <w:rsid w:val="00CB1279"/>
    <w:rsid w:val="00CB15AB"/>
    <w:rsid w:val="00CB471F"/>
    <w:rsid w:val="00CB4AFE"/>
    <w:rsid w:val="00CB73D7"/>
    <w:rsid w:val="00CB7DCD"/>
    <w:rsid w:val="00CC041E"/>
    <w:rsid w:val="00CC6A8E"/>
    <w:rsid w:val="00CC6DBE"/>
    <w:rsid w:val="00CC7312"/>
    <w:rsid w:val="00CE4058"/>
    <w:rsid w:val="00CE547F"/>
    <w:rsid w:val="00CE5A1A"/>
    <w:rsid w:val="00CF2EFC"/>
    <w:rsid w:val="00CF3D7F"/>
    <w:rsid w:val="00D00E73"/>
    <w:rsid w:val="00D0342C"/>
    <w:rsid w:val="00D04C23"/>
    <w:rsid w:val="00D0532C"/>
    <w:rsid w:val="00D0678D"/>
    <w:rsid w:val="00D11B3B"/>
    <w:rsid w:val="00D1394E"/>
    <w:rsid w:val="00D13B28"/>
    <w:rsid w:val="00D1750F"/>
    <w:rsid w:val="00D22BD8"/>
    <w:rsid w:val="00D251AD"/>
    <w:rsid w:val="00D3051E"/>
    <w:rsid w:val="00D339BE"/>
    <w:rsid w:val="00D36571"/>
    <w:rsid w:val="00D45FF2"/>
    <w:rsid w:val="00D462AD"/>
    <w:rsid w:val="00D46A2D"/>
    <w:rsid w:val="00D47699"/>
    <w:rsid w:val="00D50F56"/>
    <w:rsid w:val="00D55ED9"/>
    <w:rsid w:val="00D57CCD"/>
    <w:rsid w:val="00D67304"/>
    <w:rsid w:val="00D738D6"/>
    <w:rsid w:val="00D755EB"/>
    <w:rsid w:val="00D807E7"/>
    <w:rsid w:val="00D80C60"/>
    <w:rsid w:val="00D829B7"/>
    <w:rsid w:val="00D87E00"/>
    <w:rsid w:val="00D9134D"/>
    <w:rsid w:val="00D92070"/>
    <w:rsid w:val="00D92793"/>
    <w:rsid w:val="00DA03AB"/>
    <w:rsid w:val="00DA0E31"/>
    <w:rsid w:val="00DA7A03"/>
    <w:rsid w:val="00DB1818"/>
    <w:rsid w:val="00DC18BC"/>
    <w:rsid w:val="00DC309B"/>
    <w:rsid w:val="00DC4814"/>
    <w:rsid w:val="00DC4DA2"/>
    <w:rsid w:val="00DC7B39"/>
    <w:rsid w:val="00DD0A9B"/>
    <w:rsid w:val="00DD3AE0"/>
    <w:rsid w:val="00DD7417"/>
    <w:rsid w:val="00DE10B3"/>
    <w:rsid w:val="00DE13F1"/>
    <w:rsid w:val="00DE3AE7"/>
    <w:rsid w:val="00DE45E3"/>
    <w:rsid w:val="00DE7BD8"/>
    <w:rsid w:val="00DF32DF"/>
    <w:rsid w:val="00DF44C6"/>
    <w:rsid w:val="00DF62CD"/>
    <w:rsid w:val="00DF6A00"/>
    <w:rsid w:val="00E02D8C"/>
    <w:rsid w:val="00E11742"/>
    <w:rsid w:val="00E14E87"/>
    <w:rsid w:val="00E158F7"/>
    <w:rsid w:val="00E1614E"/>
    <w:rsid w:val="00E171B8"/>
    <w:rsid w:val="00E17E3D"/>
    <w:rsid w:val="00E24E53"/>
    <w:rsid w:val="00E26D63"/>
    <w:rsid w:val="00E26E38"/>
    <w:rsid w:val="00E344FA"/>
    <w:rsid w:val="00E37DA8"/>
    <w:rsid w:val="00E43FDB"/>
    <w:rsid w:val="00E47EAC"/>
    <w:rsid w:val="00E53EF7"/>
    <w:rsid w:val="00E54BC6"/>
    <w:rsid w:val="00E6006A"/>
    <w:rsid w:val="00E60B8D"/>
    <w:rsid w:val="00E670CB"/>
    <w:rsid w:val="00E73465"/>
    <w:rsid w:val="00E77645"/>
    <w:rsid w:val="00E846C3"/>
    <w:rsid w:val="00E861BF"/>
    <w:rsid w:val="00E86F7B"/>
    <w:rsid w:val="00E87108"/>
    <w:rsid w:val="00E962A3"/>
    <w:rsid w:val="00EA27DF"/>
    <w:rsid w:val="00EA350B"/>
    <w:rsid w:val="00EB0118"/>
    <w:rsid w:val="00EB1188"/>
    <w:rsid w:val="00EB2433"/>
    <w:rsid w:val="00EC0854"/>
    <w:rsid w:val="00EC4A25"/>
    <w:rsid w:val="00EC5557"/>
    <w:rsid w:val="00EC7B17"/>
    <w:rsid w:val="00ED16CD"/>
    <w:rsid w:val="00ED39ED"/>
    <w:rsid w:val="00ED56D1"/>
    <w:rsid w:val="00ED57F5"/>
    <w:rsid w:val="00ED64CA"/>
    <w:rsid w:val="00EE4271"/>
    <w:rsid w:val="00EF0C1A"/>
    <w:rsid w:val="00EF332D"/>
    <w:rsid w:val="00EF3F30"/>
    <w:rsid w:val="00EF7752"/>
    <w:rsid w:val="00EF7903"/>
    <w:rsid w:val="00F023F1"/>
    <w:rsid w:val="00F025A2"/>
    <w:rsid w:val="00F068AF"/>
    <w:rsid w:val="00F1235B"/>
    <w:rsid w:val="00F17690"/>
    <w:rsid w:val="00F2226B"/>
    <w:rsid w:val="00F22EC7"/>
    <w:rsid w:val="00F3326A"/>
    <w:rsid w:val="00F35020"/>
    <w:rsid w:val="00F36EA8"/>
    <w:rsid w:val="00F4030A"/>
    <w:rsid w:val="00F45C93"/>
    <w:rsid w:val="00F4798F"/>
    <w:rsid w:val="00F47D78"/>
    <w:rsid w:val="00F55DF9"/>
    <w:rsid w:val="00F6066E"/>
    <w:rsid w:val="00F653B8"/>
    <w:rsid w:val="00F70CFA"/>
    <w:rsid w:val="00F72BC3"/>
    <w:rsid w:val="00F74B9C"/>
    <w:rsid w:val="00F9477E"/>
    <w:rsid w:val="00FA1266"/>
    <w:rsid w:val="00FA19ED"/>
    <w:rsid w:val="00FA2582"/>
    <w:rsid w:val="00FA3AAC"/>
    <w:rsid w:val="00FB0827"/>
    <w:rsid w:val="00FB1DFB"/>
    <w:rsid w:val="00FB3B7B"/>
    <w:rsid w:val="00FB47D2"/>
    <w:rsid w:val="00FC0B71"/>
    <w:rsid w:val="00FC1192"/>
    <w:rsid w:val="00FC57D8"/>
    <w:rsid w:val="00FC58F1"/>
    <w:rsid w:val="00FD038D"/>
    <w:rsid w:val="00FE0F8B"/>
    <w:rsid w:val="00FE5588"/>
    <w:rsid w:val="00FE5B48"/>
    <w:rsid w:val="00FF05EF"/>
    <w:rsid w:val="00FF2964"/>
    <w:rsid w:val="00FF50A6"/>
    <w:rsid w:val="00FF639A"/>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3764B3AD"/>
  <w15:chartTrackingRefBased/>
  <w15:docId w15:val="{A0F41D11-8B75-4C8B-93F0-C8B6B36C5A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C5DDB"/>
    <w:pPr>
      <w:overflowPunct w:val="0"/>
      <w:autoSpaceDE w:val="0"/>
      <w:autoSpaceDN w:val="0"/>
      <w:adjustRightInd w:val="0"/>
      <w:spacing w:after="180"/>
      <w:textAlignment w:val="baseline"/>
    </w:pPr>
  </w:style>
  <w:style w:type="paragraph" w:styleId="Heading1">
    <w:name w:val="heading 1"/>
    <w:next w:val="Normal"/>
    <w:link w:val="Heading1Char"/>
    <w:qFormat/>
    <w:rsid w:val="00BC5DD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C5DDB"/>
    <w:pPr>
      <w:pBdr>
        <w:top w:val="none" w:sz="0" w:space="0" w:color="auto"/>
      </w:pBdr>
      <w:spacing w:before="180"/>
      <w:outlineLvl w:val="1"/>
    </w:pPr>
    <w:rPr>
      <w:sz w:val="32"/>
    </w:rPr>
  </w:style>
  <w:style w:type="paragraph" w:styleId="Heading3">
    <w:name w:val="heading 3"/>
    <w:basedOn w:val="Heading2"/>
    <w:next w:val="Normal"/>
    <w:link w:val="Heading3Char"/>
    <w:qFormat/>
    <w:rsid w:val="00BC5DDB"/>
    <w:pPr>
      <w:spacing w:before="120"/>
      <w:outlineLvl w:val="2"/>
    </w:pPr>
    <w:rPr>
      <w:sz w:val="28"/>
    </w:rPr>
  </w:style>
  <w:style w:type="paragraph" w:styleId="Heading4">
    <w:name w:val="heading 4"/>
    <w:basedOn w:val="Heading3"/>
    <w:next w:val="Normal"/>
    <w:link w:val="Heading4Char"/>
    <w:qFormat/>
    <w:rsid w:val="00BC5DDB"/>
    <w:pPr>
      <w:ind w:left="1418" w:hanging="1418"/>
      <w:outlineLvl w:val="3"/>
    </w:pPr>
    <w:rPr>
      <w:sz w:val="24"/>
    </w:rPr>
  </w:style>
  <w:style w:type="paragraph" w:styleId="Heading5">
    <w:name w:val="heading 5"/>
    <w:basedOn w:val="Heading4"/>
    <w:next w:val="Normal"/>
    <w:link w:val="Heading5Char"/>
    <w:qFormat/>
    <w:rsid w:val="00BC5DDB"/>
    <w:pPr>
      <w:ind w:left="1701" w:hanging="1701"/>
      <w:outlineLvl w:val="4"/>
    </w:pPr>
    <w:rPr>
      <w:sz w:val="22"/>
    </w:rPr>
  </w:style>
  <w:style w:type="paragraph" w:styleId="Heading6">
    <w:name w:val="heading 6"/>
    <w:basedOn w:val="Normal"/>
    <w:next w:val="Normal"/>
    <w:semiHidden/>
    <w:qFormat/>
    <w:rsid w:val="00BC5DDB"/>
    <w:pPr>
      <w:keepNext/>
      <w:keepLines/>
      <w:numPr>
        <w:ilvl w:val="5"/>
        <w:numId w:val="33"/>
      </w:numPr>
      <w:spacing w:before="120"/>
      <w:outlineLvl w:val="5"/>
    </w:pPr>
    <w:rPr>
      <w:rFonts w:ascii="Arial" w:hAnsi="Arial"/>
    </w:rPr>
  </w:style>
  <w:style w:type="paragraph" w:styleId="Heading7">
    <w:name w:val="heading 7"/>
    <w:basedOn w:val="Normal"/>
    <w:next w:val="Normal"/>
    <w:semiHidden/>
    <w:qFormat/>
    <w:rsid w:val="00BC5DDB"/>
    <w:pPr>
      <w:keepNext/>
      <w:keepLines/>
      <w:numPr>
        <w:ilvl w:val="6"/>
        <w:numId w:val="33"/>
      </w:numPr>
      <w:spacing w:before="120"/>
      <w:outlineLvl w:val="6"/>
    </w:pPr>
    <w:rPr>
      <w:rFonts w:ascii="Arial" w:hAnsi="Arial"/>
    </w:rPr>
  </w:style>
  <w:style w:type="paragraph" w:styleId="Heading8">
    <w:name w:val="heading 8"/>
    <w:basedOn w:val="Heading1"/>
    <w:next w:val="Normal"/>
    <w:link w:val="Heading8Char"/>
    <w:qFormat/>
    <w:rsid w:val="00BC5DDB"/>
    <w:pPr>
      <w:ind w:left="0" w:firstLine="0"/>
      <w:outlineLvl w:val="7"/>
    </w:pPr>
  </w:style>
  <w:style w:type="paragraph" w:styleId="Heading9">
    <w:name w:val="heading 9"/>
    <w:basedOn w:val="Heading8"/>
    <w:next w:val="Normal"/>
    <w:qFormat/>
    <w:rsid w:val="00BC5DD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BC5DDB"/>
    <w:pPr>
      <w:spacing w:after="120"/>
    </w:pPr>
  </w:style>
  <w:style w:type="paragraph" w:styleId="List">
    <w:name w:val="List"/>
    <w:basedOn w:val="Normal"/>
    <w:rsid w:val="00BC5DDB"/>
    <w:pPr>
      <w:ind w:left="360" w:hanging="360"/>
      <w:contextualSpacing/>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BC5DDB"/>
    <w:pPr>
      <w:ind w:left="200" w:hanging="200"/>
    </w:pPr>
  </w:style>
  <w:style w:type="character" w:customStyle="1" w:styleId="ZGSM">
    <w:name w:val="ZGSM"/>
    <w:rsid w:val="00BC5DDB"/>
  </w:style>
  <w:style w:type="paragraph" w:styleId="List2">
    <w:name w:val="List 2"/>
    <w:basedOn w:val="Normal"/>
    <w:rsid w:val="00BC5DDB"/>
    <w:pPr>
      <w:ind w:left="720" w:hanging="360"/>
      <w:contextualSpacing/>
    </w:pPr>
  </w:style>
  <w:style w:type="paragraph" w:styleId="List3">
    <w:name w:val="List 3"/>
    <w:basedOn w:val="Normal"/>
    <w:rsid w:val="00BC5DDB"/>
    <w:pPr>
      <w:ind w:left="1080" w:hanging="360"/>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BC5DDB"/>
    <w:pPr>
      <w:ind w:left="1440" w:hanging="360"/>
      <w:contextualSpacing/>
    </w:pPr>
  </w:style>
  <w:style w:type="paragraph" w:customStyle="1" w:styleId="TT">
    <w:name w:val="TT"/>
    <w:basedOn w:val="Heading1"/>
    <w:next w:val="Normal"/>
    <w:rsid w:val="00BC5DDB"/>
    <w:pPr>
      <w:outlineLvl w:val="9"/>
    </w:pPr>
  </w:style>
  <w:style w:type="paragraph" w:customStyle="1" w:styleId="NF">
    <w:name w:val="NF"/>
    <w:basedOn w:val="NO"/>
    <w:rsid w:val="00BC5DDB"/>
    <w:pPr>
      <w:keepNext/>
      <w:spacing w:after="0"/>
    </w:pPr>
    <w:rPr>
      <w:rFonts w:ascii="Arial" w:hAnsi="Arial"/>
      <w:sz w:val="18"/>
    </w:rPr>
  </w:style>
  <w:style w:type="paragraph" w:customStyle="1" w:styleId="NO">
    <w:name w:val="NO"/>
    <w:basedOn w:val="Normal"/>
    <w:link w:val="NOChar"/>
    <w:rsid w:val="00BC5DDB"/>
    <w:pPr>
      <w:keepLines/>
      <w:ind w:left="1135" w:hanging="851"/>
    </w:pPr>
  </w:style>
  <w:style w:type="paragraph" w:customStyle="1" w:styleId="PL">
    <w:name w:val="PL"/>
    <w:link w:val="PLChar"/>
    <w:rsid w:val="00BC5DD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BC5DDB"/>
    <w:pPr>
      <w:jc w:val="right"/>
    </w:pPr>
  </w:style>
  <w:style w:type="paragraph" w:customStyle="1" w:styleId="TAL">
    <w:name w:val="TAL"/>
    <w:basedOn w:val="Normal"/>
    <w:link w:val="TALChar"/>
    <w:rsid w:val="00BC5DDB"/>
    <w:pPr>
      <w:keepNext/>
      <w:keepLines/>
      <w:spacing w:after="0"/>
    </w:pPr>
    <w:rPr>
      <w:rFonts w:ascii="Arial" w:hAnsi="Arial"/>
      <w:sz w:val="18"/>
    </w:rPr>
  </w:style>
  <w:style w:type="paragraph" w:customStyle="1" w:styleId="TAH">
    <w:name w:val="TAH"/>
    <w:basedOn w:val="TAC"/>
    <w:link w:val="TAHChar"/>
    <w:rsid w:val="00BC5DDB"/>
    <w:rPr>
      <w:b/>
    </w:rPr>
  </w:style>
  <w:style w:type="paragraph" w:customStyle="1" w:styleId="TAC">
    <w:name w:val="TAC"/>
    <w:basedOn w:val="TAL"/>
    <w:rsid w:val="00BC5DDB"/>
    <w:pPr>
      <w:jc w:val="center"/>
    </w:pPr>
  </w:style>
  <w:style w:type="paragraph" w:styleId="List5">
    <w:name w:val="List 5"/>
    <w:basedOn w:val="Normal"/>
    <w:rsid w:val="00BC5DDB"/>
    <w:pPr>
      <w:ind w:left="1800" w:hanging="360"/>
      <w:contextualSpacing/>
    </w:pPr>
  </w:style>
  <w:style w:type="paragraph" w:customStyle="1" w:styleId="EX">
    <w:name w:val="EX"/>
    <w:basedOn w:val="Normal"/>
    <w:link w:val="EXChar"/>
    <w:rsid w:val="00BC5DDB"/>
    <w:pPr>
      <w:keepLines/>
      <w:ind w:left="1702" w:hanging="1418"/>
    </w:pPr>
  </w:style>
  <w:style w:type="paragraph" w:customStyle="1" w:styleId="FP">
    <w:name w:val="FP"/>
    <w:basedOn w:val="Normal"/>
    <w:rsid w:val="00BC5DDB"/>
    <w:pPr>
      <w:spacing w:after="0"/>
    </w:pPr>
  </w:style>
  <w:style w:type="paragraph" w:customStyle="1" w:styleId="EQ">
    <w:name w:val="EQ"/>
    <w:basedOn w:val="Normal"/>
    <w:next w:val="Normal"/>
    <w:rsid w:val="00BC5DDB"/>
    <w:pPr>
      <w:keepLines/>
      <w:tabs>
        <w:tab w:val="center" w:pos="4536"/>
        <w:tab w:val="right" w:pos="9072"/>
      </w:tabs>
    </w:pPr>
  </w:style>
  <w:style w:type="paragraph" w:customStyle="1" w:styleId="EW">
    <w:name w:val="EW"/>
    <w:basedOn w:val="EX"/>
    <w:rsid w:val="00BC5DDB"/>
    <w:pPr>
      <w:spacing w:after="0"/>
    </w:pPr>
  </w:style>
  <w:style w:type="paragraph" w:customStyle="1" w:styleId="B1">
    <w:name w:val="B1"/>
    <w:basedOn w:val="List"/>
    <w:link w:val="B1Char2"/>
    <w:rsid w:val="00BC5DDB"/>
    <w:pPr>
      <w:ind w:left="568" w:hanging="284"/>
      <w:contextualSpacing w:val="0"/>
    </w:pPr>
  </w:style>
  <w:style w:type="paragraph" w:customStyle="1" w:styleId="EditorsNote">
    <w:name w:val="Editor's Note"/>
    <w:basedOn w:val="NO"/>
    <w:rsid w:val="00BC5DDB"/>
    <w:rPr>
      <w:color w:val="FF0000"/>
    </w:rPr>
  </w:style>
  <w:style w:type="paragraph" w:customStyle="1" w:styleId="H6">
    <w:name w:val="H6"/>
    <w:basedOn w:val="Heading5"/>
    <w:next w:val="Normal"/>
    <w:rsid w:val="00BC5DDB"/>
    <w:pPr>
      <w:ind w:left="1985" w:hanging="1985"/>
      <w:outlineLvl w:val="9"/>
    </w:pPr>
    <w:rPr>
      <w:sz w:val="20"/>
    </w:rPr>
  </w:style>
  <w:style w:type="paragraph" w:customStyle="1" w:styleId="LD">
    <w:name w:val="LD"/>
    <w:rsid w:val="00BC5DDB"/>
    <w:pPr>
      <w:keepNext/>
      <w:keepLines/>
      <w:overflowPunct w:val="0"/>
      <w:autoSpaceDE w:val="0"/>
      <w:autoSpaceDN w:val="0"/>
      <w:adjustRightInd w:val="0"/>
      <w:spacing w:line="180" w:lineRule="exact"/>
      <w:textAlignment w:val="baseline"/>
    </w:pPr>
    <w:rPr>
      <w:rFonts w:ascii="Courier New" w:hAnsi="Courier New"/>
    </w:rPr>
  </w:style>
  <w:style w:type="paragraph" w:customStyle="1" w:styleId="TH">
    <w:name w:val="TH"/>
    <w:basedOn w:val="Normal"/>
    <w:link w:val="THChar"/>
    <w:rsid w:val="00BC5DDB"/>
    <w:pPr>
      <w:keepNext/>
      <w:keepLines/>
      <w:spacing w:before="60"/>
      <w:jc w:val="center"/>
    </w:pPr>
    <w:rPr>
      <w:rFonts w:ascii="Arial" w:hAnsi="Arial"/>
      <w:b/>
    </w:rPr>
  </w:style>
  <w:style w:type="paragraph" w:customStyle="1" w:styleId="ZA">
    <w:name w:val="ZA"/>
    <w:rsid w:val="00BC5DD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C5DD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C5DDB"/>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C5DD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C5DDB"/>
    <w:pPr>
      <w:ind w:left="851" w:hanging="851"/>
    </w:pPr>
  </w:style>
  <w:style w:type="paragraph" w:customStyle="1" w:styleId="NW">
    <w:name w:val="NW"/>
    <w:basedOn w:val="NO"/>
    <w:rsid w:val="00BC5DDB"/>
    <w:pPr>
      <w:spacing w:after="0"/>
    </w:pPr>
  </w:style>
  <w:style w:type="paragraph" w:customStyle="1" w:styleId="TF">
    <w:name w:val="TF"/>
    <w:basedOn w:val="TH"/>
    <w:link w:val="TFChar"/>
    <w:rsid w:val="00BC5DDB"/>
    <w:pPr>
      <w:keepNext w:val="0"/>
      <w:spacing w:before="0" w:after="240"/>
    </w:pPr>
  </w:style>
  <w:style w:type="paragraph" w:customStyle="1" w:styleId="B2">
    <w:name w:val="B2"/>
    <w:basedOn w:val="List2"/>
    <w:link w:val="B2Char"/>
    <w:rsid w:val="00BC5DDB"/>
    <w:pPr>
      <w:ind w:left="851" w:hanging="284"/>
      <w:contextualSpacing w:val="0"/>
    </w:pPr>
  </w:style>
  <w:style w:type="paragraph" w:customStyle="1" w:styleId="B3">
    <w:name w:val="B3"/>
    <w:basedOn w:val="List3"/>
    <w:link w:val="B3Char"/>
    <w:rsid w:val="00BC5DDB"/>
    <w:pPr>
      <w:ind w:left="1135" w:hanging="284"/>
      <w:contextualSpacing w:val="0"/>
    </w:pPr>
  </w:style>
  <w:style w:type="paragraph" w:customStyle="1" w:styleId="B4">
    <w:name w:val="B4"/>
    <w:basedOn w:val="List4"/>
    <w:rsid w:val="00BC5DDB"/>
    <w:pPr>
      <w:ind w:left="1418" w:hanging="284"/>
      <w:contextualSpacing w:val="0"/>
    </w:pPr>
  </w:style>
  <w:style w:type="paragraph" w:customStyle="1" w:styleId="B5">
    <w:name w:val="B5"/>
    <w:basedOn w:val="List5"/>
    <w:rsid w:val="00BC5DDB"/>
    <w:pPr>
      <w:ind w:left="1702" w:hanging="284"/>
      <w:contextualSpacing w:val="0"/>
    </w:pPr>
  </w:style>
  <w:style w:type="paragraph" w:customStyle="1" w:styleId="ZV">
    <w:name w:val="ZV"/>
    <w:basedOn w:val="ZU"/>
    <w:rsid w:val="00BC5DDB"/>
    <w:pPr>
      <w:framePr w:wrap="notBeside" w:y="16161"/>
    </w:pPr>
  </w:style>
  <w:style w:type="character" w:customStyle="1" w:styleId="BodyTextChar">
    <w:name w:val="Body Text Char"/>
    <w:basedOn w:val="DefaultParagraphFont"/>
    <w:link w:val="BodyText"/>
    <w:rsid w:val="00BC5DDB"/>
  </w:style>
  <w:style w:type="character" w:customStyle="1" w:styleId="EXChar">
    <w:name w:val="EX Char"/>
    <w:link w:val="EX"/>
    <w:locked/>
    <w:rsid w:val="00D55ED9"/>
  </w:style>
  <w:style w:type="character" w:customStyle="1" w:styleId="B1Char2">
    <w:name w:val="B1 Char2"/>
    <w:link w:val="B1"/>
    <w:rsid w:val="00D55ED9"/>
  </w:style>
  <w:style w:type="character" w:customStyle="1" w:styleId="TALChar">
    <w:name w:val="TAL Char"/>
    <w:link w:val="TAL"/>
    <w:rsid w:val="00D55ED9"/>
    <w:rPr>
      <w:rFonts w:ascii="Arial" w:hAnsi="Arial"/>
      <w:sz w:val="18"/>
    </w:rPr>
  </w:style>
  <w:style w:type="character" w:customStyle="1" w:styleId="Heading3Char">
    <w:name w:val="Heading 3 Char"/>
    <w:link w:val="Heading3"/>
    <w:rsid w:val="00D55ED9"/>
    <w:rPr>
      <w:rFonts w:ascii="Arial" w:hAnsi="Arial"/>
      <w:sz w:val="28"/>
    </w:rPr>
  </w:style>
  <w:style w:type="character" w:customStyle="1" w:styleId="NOChar">
    <w:name w:val="NO Char"/>
    <w:link w:val="NO"/>
    <w:locked/>
    <w:rsid w:val="00D55ED9"/>
  </w:style>
  <w:style w:type="character" w:customStyle="1" w:styleId="Heading5Char">
    <w:name w:val="Heading 5 Char"/>
    <w:link w:val="Heading5"/>
    <w:rsid w:val="00D55ED9"/>
    <w:rPr>
      <w:rFonts w:ascii="Arial" w:hAnsi="Arial"/>
      <w:sz w:val="22"/>
    </w:rPr>
  </w:style>
  <w:style w:type="character" w:customStyle="1" w:styleId="Heading4Char">
    <w:name w:val="Heading 4 Char"/>
    <w:link w:val="Heading4"/>
    <w:rsid w:val="00D55ED9"/>
    <w:rPr>
      <w:rFonts w:ascii="Arial" w:hAnsi="Arial"/>
      <w:sz w:val="24"/>
    </w:rPr>
  </w:style>
  <w:style w:type="character" w:customStyle="1" w:styleId="Heading1Char">
    <w:name w:val="Heading 1 Char"/>
    <w:link w:val="Heading1"/>
    <w:rsid w:val="00D55ED9"/>
    <w:rPr>
      <w:rFonts w:ascii="Arial" w:hAnsi="Arial"/>
      <w:sz w:val="36"/>
    </w:rPr>
  </w:style>
  <w:style w:type="character" w:customStyle="1" w:styleId="THChar">
    <w:name w:val="TH Char"/>
    <w:link w:val="TH"/>
    <w:locked/>
    <w:rsid w:val="00D55ED9"/>
    <w:rPr>
      <w:rFonts w:ascii="Arial" w:hAnsi="Arial"/>
      <w:b/>
    </w:rPr>
  </w:style>
  <w:style w:type="character" w:customStyle="1" w:styleId="TAHChar">
    <w:name w:val="TAH Char"/>
    <w:link w:val="TAH"/>
    <w:rsid w:val="00D55ED9"/>
    <w:rPr>
      <w:rFonts w:ascii="Arial" w:hAnsi="Arial"/>
      <w:b/>
      <w:sz w:val="18"/>
    </w:rPr>
  </w:style>
  <w:style w:type="character" w:customStyle="1" w:styleId="TFChar">
    <w:name w:val="TF Char"/>
    <w:link w:val="TF"/>
    <w:locked/>
    <w:rsid w:val="00D55ED9"/>
    <w:rPr>
      <w:rFonts w:ascii="Arial" w:hAnsi="Arial"/>
      <w:b/>
    </w:rPr>
  </w:style>
  <w:style w:type="character" w:customStyle="1" w:styleId="Heading2Char">
    <w:name w:val="Heading 2 Char"/>
    <w:link w:val="Heading2"/>
    <w:rsid w:val="00D55ED9"/>
    <w:rPr>
      <w:rFonts w:ascii="Arial" w:hAnsi="Arial"/>
      <w:sz w:val="32"/>
    </w:rPr>
  </w:style>
  <w:style w:type="paragraph" w:styleId="Revision">
    <w:name w:val="Revision"/>
    <w:hidden/>
    <w:uiPriority w:val="99"/>
    <w:semiHidden/>
    <w:rsid w:val="00852FE6"/>
    <w:rPr>
      <w:lang w:eastAsia="en-US"/>
    </w:rPr>
  </w:style>
  <w:style w:type="character" w:customStyle="1" w:styleId="PLChar">
    <w:name w:val="PL Char"/>
    <w:link w:val="PL"/>
    <w:locked/>
    <w:rsid w:val="00852FE6"/>
    <w:rPr>
      <w:rFonts w:ascii="Courier New" w:hAnsi="Courier New"/>
      <w:sz w:val="16"/>
    </w:rPr>
  </w:style>
  <w:style w:type="character" w:customStyle="1" w:styleId="Heading8Char">
    <w:name w:val="Heading 8 Char"/>
    <w:link w:val="Heading8"/>
    <w:rsid w:val="00795AB2"/>
    <w:rPr>
      <w:rFonts w:ascii="Arial" w:hAnsi="Arial"/>
      <w:sz w:val="36"/>
    </w:rPr>
  </w:style>
  <w:style w:type="character" w:customStyle="1" w:styleId="B3Char">
    <w:name w:val="B3 Char"/>
    <w:link w:val="B3"/>
    <w:rsid w:val="00E53EF7"/>
  </w:style>
  <w:style w:type="character" w:customStyle="1" w:styleId="B2Char">
    <w:name w:val="B2 Char"/>
    <w:link w:val="B2"/>
    <w:rsid w:val="00D92070"/>
  </w:style>
  <w:style w:type="paragraph" w:styleId="BalloonText">
    <w:name w:val="Balloon Text"/>
    <w:basedOn w:val="Normal"/>
    <w:link w:val="BalloonTextChar"/>
    <w:rsid w:val="005B14AE"/>
    <w:pPr>
      <w:spacing w:after="0"/>
    </w:pPr>
    <w:rPr>
      <w:rFonts w:ascii="Segoe UI" w:hAnsi="Segoe UI" w:cs="Segoe UI"/>
      <w:sz w:val="18"/>
      <w:szCs w:val="18"/>
    </w:rPr>
  </w:style>
  <w:style w:type="character" w:customStyle="1" w:styleId="BalloonTextChar">
    <w:name w:val="Balloon Text Char"/>
    <w:link w:val="BalloonText"/>
    <w:rsid w:val="005B14AE"/>
    <w:rPr>
      <w:rFonts w:ascii="Segoe UI" w:hAnsi="Segoe UI" w:cs="Segoe UI"/>
      <w:sz w:val="18"/>
      <w:szCs w:val="18"/>
    </w:rPr>
  </w:style>
  <w:style w:type="paragraph" w:styleId="Bibliography">
    <w:name w:val="Bibliography"/>
    <w:basedOn w:val="Normal"/>
    <w:next w:val="Normal"/>
    <w:uiPriority w:val="37"/>
    <w:semiHidden/>
    <w:unhideWhenUsed/>
    <w:rsid w:val="005B14AE"/>
  </w:style>
  <w:style w:type="paragraph" w:styleId="BlockText">
    <w:name w:val="Block Text"/>
    <w:basedOn w:val="Normal"/>
    <w:rsid w:val="005B14AE"/>
    <w:pPr>
      <w:spacing w:after="120"/>
      <w:ind w:left="1440" w:right="1440"/>
    </w:pPr>
  </w:style>
  <w:style w:type="paragraph" w:styleId="BodyText2">
    <w:name w:val="Body Text 2"/>
    <w:basedOn w:val="Normal"/>
    <w:link w:val="BodyText2Char"/>
    <w:rsid w:val="005B14AE"/>
    <w:pPr>
      <w:spacing w:after="120" w:line="480" w:lineRule="auto"/>
    </w:pPr>
  </w:style>
  <w:style w:type="character" w:customStyle="1" w:styleId="BodyText2Char">
    <w:name w:val="Body Text 2 Char"/>
    <w:basedOn w:val="DefaultParagraphFont"/>
    <w:link w:val="BodyText2"/>
    <w:rsid w:val="005B14AE"/>
  </w:style>
  <w:style w:type="paragraph" w:styleId="BodyText3">
    <w:name w:val="Body Text 3"/>
    <w:basedOn w:val="Normal"/>
    <w:link w:val="BodyText3Char"/>
    <w:rsid w:val="005B14AE"/>
    <w:pPr>
      <w:spacing w:after="120"/>
    </w:pPr>
    <w:rPr>
      <w:sz w:val="16"/>
      <w:szCs w:val="16"/>
    </w:rPr>
  </w:style>
  <w:style w:type="character" w:customStyle="1" w:styleId="BodyText3Char">
    <w:name w:val="Body Text 3 Char"/>
    <w:link w:val="BodyText3"/>
    <w:rsid w:val="005B14AE"/>
    <w:rPr>
      <w:sz w:val="16"/>
      <w:szCs w:val="16"/>
    </w:rPr>
  </w:style>
  <w:style w:type="paragraph" w:styleId="BodyTextFirstIndent">
    <w:name w:val="Body Text First Indent"/>
    <w:basedOn w:val="BodyText"/>
    <w:link w:val="BodyTextFirstIndentChar"/>
    <w:rsid w:val="005B14AE"/>
    <w:pPr>
      <w:ind w:firstLine="210"/>
    </w:pPr>
  </w:style>
  <w:style w:type="character" w:customStyle="1" w:styleId="BodyTextFirstIndentChar">
    <w:name w:val="Body Text First Indent Char"/>
    <w:basedOn w:val="BodyTextChar"/>
    <w:link w:val="BodyTextFirstIndent"/>
    <w:rsid w:val="005B14AE"/>
  </w:style>
  <w:style w:type="paragraph" w:styleId="BodyTextIndent">
    <w:name w:val="Body Text Indent"/>
    <w:basedOn w:val="Normal"/>
    <w:link w:val="BodyTextIndentChar"/>
    <w:rsid w:val="005B14AE"/>
    <w:pPr>
      <w:spacing w:after="120"/>
      <w:ind w:left="360"/>
    </w:pPr>
  </w:style>
  <w:style w:type="character" w:customStyle="1" w:styleId="BodyTextIndentChar">
    <w:name w:val="Body Text Indent Char"/>
    <w:basedOn w:val="DefaultParagraphFont"/>
    <w:link w:val="BodyTextIndent"/>
    <w:rsid w:val="005B14AE"/>
  </w:style>
  <w:style w:type="paragraph" w:styleId="BodyTextFirstIndent2">
    <w:name w:val="Body Text First Indent 2"/>
    <w:basedOn w:val="BodyTextIndent"/>
    <w:link w:val="BodyTextFirstIndent2Char"/>
    <w:rsid w:val="005B14AE"/>
    <w:pPr>
      <w:ind w:firstLine="210"/>
    </w:pPr>
  </w:style>
  <w:style w:type="character" w:customStyle="1" w:styleId="BodyTextFirstIndent2Char">
    <w:name w:val="Body Text First Indent 2 Char"/>
    <w:basedOn w:val="BodyTextIndentChar"/>
    <w:link w:val="BodyTextFirstIndent2"/>
    <w:rsid w:val="005B14AE"/>
  </w:style>
  <w:style w:type="paragraph" w:styleId="BodyTextIndent2">
    <w:name w:val="Body Text Indent 2"/>
    <w:basedOn w:val="Normal"/>
    <w:link w:val="BodyTextIndent2Char"/>
    <w:rsid w:val="005B14AE"/>
    <w:pPr>
      <w:spacing w:after="120" w:line="480" w:lineRule="auto"/>
      <w:ind w:left="360"/>
    </w:pPr>
  </w:style>
  <w:style w:type="character" w:customStyle="1" w:styleId="BodyTextIndent2Char">
    <w:name w:val="Body Text Indent 2 Char"/>
    <w:basedOn w:val="DefaultParagraphFont"/>
    <w:link w:val="BodyTextIndent2"/>
    <w:rsid w:val="005B14AE"/>
  </w:style>
  <w:style w:type="paragraph" w:styleId="BodyTextIndent3">
    <w:name w:val="Body Text Indent 3"/>
    <w:basedOn w:val="Normal"/>
    <w:link w:val="BodyTextIndent3Char"/>
    <w:rsid w:val="005B14AE"/>
    <w:pPr>
      <w:spacing w:after="120"/>
      <w:ind w:left="360"/>
    </w:pPr>
    <w:rPr>
      <w:sz w:val="16"/>
      <w:szCs w:val="16"/>
    </w:rPr>
  </w:style>
  <w:style w:type="character" w:customStyle="1" w:styleId="BodyTextIndent3Char">
    <w:name w:val="Body Text Indent 3 Char"/>
    <w:link w:val="BodyTextIndent3"/>
    <w:rsid w:val="005B14AE"/>
    <w:rPr>
      <w:sz w:val="16"/>
      <w:szCs w:val="16"/>
    </w:rPr>
  </w:style>
  <w:style w:type="paragraph" w:styleId="Caption">
    <w:name w:val="caption"/>
    <w:basedOn w:val="Normal"/>
    <w:next w:val="Normal"/>
    <w:semiHidden/>
    <w:unhideWhenUsed/>
    <w:qFormat/>
    <w:rsid w:val="005B14AE"/>
    <w:rPr>
      <w:b/>
      <w:bCs/>
    </w:rPr>
  </w:style>
  <w:style w:type="paragraph" w:styleId="Closing">
    <w:name w:val="Closing"/>
    <w:basedOn w:val="Normal"/>
    <w:link w:val="ClosingChar"/>
    <w:rsid w:val="005B14AE"/>
    <w:pPr>
      <w:ind w:left="4320"/>
    </w:pPr>
  </w:style>
  <w:style w:type="character" w:customStyle="1" w:styleId="ClosingChar">
    <w:name w:val="Closing Char"/>
    <w:basedOn w:val="DefaultParagraphFont"/>
    <w:link w:val="Closing"/>
    <w:rsid w:val="005B14AE"/>
  </w:style>
  <w:style w:type="paragraph" w:styleId="CommentText">
    <w:name w:val="annotation text"/>
    <w:basedOn w:val="Normal"/>
    <w:link w:val="CommentTextChar"/>
    <w:rsid w:val="005B14AE"/>
  </w:style>
  <w:style w:type="character" w:customStyle="1" w:styleId="CommentTextChar">
    <w:name w:val="Comment Text Char"/>
    <w:basedOn w:val="DefaultParagraphFont"/>
    <w:link w:val="CommentText"/>
    <w:rsid w:val="005B14AE"/>
  </w:style>
  <w:style w:type="paragraph" w:styleId="CommentSubject">
    <w:name w:val="annotation subject"/>
    <w:basedOn w:val="CommentText"/>
    <w:next w:val="CommentText"/>
    <w:link w:val="CommentSubjectChar"/>
    <w:rsid w:val="005B14AE"/>
    <w:rPr>
      <w:b/>
      <w:bCs/>
    </w:rPr>
  </w:style>
  <w:style w:type="character" w:customStyle="1" w:styleId="CommentSubjectChar">
    <w:name w:val="Comment Subject Char"/>
    <w:link w:val="CommentSubject"/>
    <w:rsid w:val="005B14AE"/>
    <w:rPr>
      <w:b/>
      <w:bCs/>
    </w:rPr>
  </w:style>
  <w:style w:type="paragraph" w:styleId="Date">
    <w:name w:val="Date"/>
    <w:basedOn w:val="Normal"/>
    <w:next w:val="Normal"/>
    <w:link w:val="DateChar"/>
    <w:rsid w:val="005B14AE"/>
  </w:style>
  <w:style w:type="character" w:customStyle="1" w:styleId="DateChar">
    <w:name w:val="Date Char"/>
    <w:basedOn w:val="DefaultParagraphFont"/>
    <w:link w:val="Date"/>
    <w:rsid w:val="005B14AE"/>
  </w:style>
  <w:style w:type="paragraph" w:styleId="DocumentMap">
    <w:name w:val="Document Map"/>
    <w:basedOn w:val="Normal"/>
    <w:link w:val="DocumentMapChar"/>
    <w:rsid w:val="005B14AE"/>
    <w:rPr>
      <w:rFonts w:ascii="Segoe UI" w:hAnsi="Segoe UI" w:cs="Segoe UI"/>
      <w:sz w:val="16"/>
      <w:szCs w:val="16"/>
    </w:rPr>
  </w:style>
  <w:style w:type="character" w:customStyle="1" w:styleId="DocumentMapChar">
    <w:name w:val="Document Map Char"/>
    <w:link w:val="DocumentMap"/>
    <w:rsid w:val="005B14AE"/>
    <w:rPr>
      <w:rFonts w:ascii="Segoe UI" w:hAnsi="Segoe UI" w:cs="Segoe UI"/>
      <w:sz w:val="16"/>
      <w:szCs w:val="16"/>
    </w:rPr>
  </w:style>
  <w:style w:type="paragraph" w:styleId="E-mailSignature">
    <w:name w:val="E-mail Signature"/>
    <w:basedOn w:val="Normal"/>
    <w:link w:val="E-mailSignatureChar"/>
    <w:rsid w:val="005B14AE"/>
  </w:style>
  <w:style w:type="character" w:customStyle="1" w:styleId="E-mailSignatureChar">
    <w:name w:val="E-mail Signature Char"/>
    <w:basedOn w:val="DefaultParagraphFont"/>
    <w:link w:val="E-mailSignature"/>
    <w:rsid w:val="005B14AE"/>
  </w:style>
  <w:style w:type="paragraph" w:styleId="EndnoteText">
    <w:name w:val="endnote text"/>
    <w:basedOn w:val="Normal"/>
    <w:link w:val="EndnoteTextChar"/>
    <w:rsid w:val="005B14AE"/>
  </w:style>
  <w:style w:type="character" w:customStyle="1" w:styleId="EndnoteTextChar">
    <w:name w:val="Endnote Text Char"/>
    <w:basedOn w:val="DefaultParagraphFont"/>
    <w:link w:val="EndnoteText"/>
    <w:rsid w:val="005B14AE"/>
  </w:style>
  <w:style w:type="paragraph" w:styleId="EnvelopeAddress">
    <w:name w:val="envelope address"/>
    <w:basedOn w:val="Normal"/>
    <w:rsid w:val="005B14AE"/>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5B14AE"/>
    <w:rPr>
      <w:rFonts w:ascii="Calibri Light" w:hAnsi="Calibri Light"/>
    </w:rPr>
  </w:style>
  <w:style w:type="paragraph" w:styleId="Footer">
    <w:name w:val="footer"/>
    <w:basedOn w:val="Normal"/>
    <w:link w:val="FooterChar"/>
    <w:rsid w:val="005B14AE"/>
    <w:pPr>
      <w:tabs>
        <w:tab w:val="center" w:pos="4513"/>
        <w:tab w:val="right" w:pos="9026"/>
      </w:tabs>
    </w:pPr>
  </w:style>
  <w:style w:type="character" w:customStyle="1" w:styleId="FooterChar">
    <w:name w:val="Footer Char"/>
    <w:basedOn w:val="DefaultParagraphFont"/>
    <w:link w:val="Footer"/>
    <w:rsid w:val="005B14AE"/>
  </w:style>
  <w:style w:type="paragraph" w:styleId="FootnoteText">
    <w:name w:val="footnote text"/>
    <w:basedOn w:val="Normal"/>
    <w:link w:val="FootnoteTextChar"/>
    <w:rsid w:val="005B14AE"/>
  </w:style>
  <w:style w:type="character" w:customStyle="1" w:styleId="FootnoteTextChar">
    <w:name w:val="Footnote Text Char"/>
    <w:basedOn w:val="DefaultParagraphFont"/>
    <w:link w:val="FootnoteText"/>
    <w:rsid w:val="005B14AE"/>
  </w:style>
  <w:style w:type="paragraph" w:styleId="Header">
    <w:name w:val="header"/>
    <w:basedOn w:val="Normal"/>
    <w:link w:val="HeaderChar"/>
    <w:rsid w:val="005B14AE"/>
    <w:pPr>
      <w:tabs>
        <w:tab w:val="center" w:pos="4513"/>
        <w:tab w:val="right" w:pos="9026"/>
      </w:tabs>
    </w:pPr>
  </w:style>
  <w:style w:type="character" w:customStyle="1" w:styleId="HeaderChar">
    <w:name w:val="Header Char"/>
    <w:basedOn w:val="DefaultParagraphFont"/>
    <w:link w:val="Header"/>
    <w:rsid w:val="005B14AE"/>
  </w:style>
  <w:style w:type="paragraph" w:styleId="HTMLAddress">
    <w:name w:val="HTML Address"/>
    <w:basedOn w:val="Normal"/>
    <w:link w:val="HTMLAddressChar"/>
    <w:rsid w:val="005B14AE"/>
    <w:rPr>
      <w:i/>
      <w:iCs/>
    </w:rPr>
  </w:style>
  <w:style w:type="character" w:customStyle="1" w:styleId="HTMLAddressChar">
    <w:name w:val="HTML Address Char"/>
    <w:link w:val="HTMLAddress"/>
    <w:rsid w:val="005B14AE"/>
    <w:rPr>
      <w:i/>
      <w:iCs/>
    </w:rPr>
  </w:style>
  <w:style w:type="paragraph" w:styleId="HTMLPreformatted">
    <w:name w:val="HTML Preformatted"/>
    <w:basedOn w:val="Normal"/>
    <w:link w:val="HTMLPreformattedChar"/>
    <w:rsid w:val="005B14AE"/>
    <w:rPr>
      <w:rFonts w:ascii="Courier New" w:hAnsi="Courier New" w:cs="Courier New"/>
    </w:rPr>
  </w:style>
  <w:style w:type="character" w:customStyle="1" w:styleId="HTMLPreformattedChar">
    <w:name w:val="HTML Preformatted Char"/>
    <w:link w:val="HTMLPreformatted"/>
    <w:rsid w:val="005B14AE"/>
    <w:rPr>
      <w:rFonts w:ascii="Courier New" w:hAnsi="Courier New" w:cs="Courier New"/>
    </w:rPr>
  </w:style>
  <w:style w:type="paragraph" w:styleId="Index2">
    <w:name w:val="index 2"/>
    <w:basedOn w:val="Normal"/>
    <w:next w:val="Normal"/>
    <w:rsid w:val="005B14AE"/>
    <w:pPr>
      <w:ind w:left="400" w:hanging="200"/>
    </w:pPr>
  </w:style>
  <w:style w:type="paragraph" w:styleId="Index3">
    <w:name w:val="index 3"/>
    <w:basedOn w:val="Normal"/>
    <w:next w:val="Normal"/>
    <w:rsid w:val="005B14AE"/>
    <w:pPr>
      <w:ind w:left="600" w:hanging="200"/>
    </w:pPr>
  </w:style>
  <w:style w:type="paragraph" w:styleId="Index4">
    <w:name w:val="index 4"/>
    <w:basedOn w:val="Normal"/>
    <w:next w:val="Normal"/>
    <w:rsid w:val="005B14AE"/>
    <w:pPr>
      <w:ind w:left="800" w:hanging="200"/>
    </w:pPr>
  </w:style>
  <w:style w:type="paragraph" w:styleId="Index5">
    <w:name w:val="index 5"/>
    <w:basedOn w:val="Normal"/>
    <w:next w:val="Normal"/>
    <w:rsid w:val="005B14AE"/>
    <w:pPr>
      <w:ind w:left="1000" w:hanging="200"/>
    </w:pPr>
  </w:style>
  <w:style w:type="paragraph" w:styleId="Index6">
    <w:name w:val="index 6"/>
    <w:basedOn w:val="Normal"/>
    <w:next w:val="Normal"/>
    <w:rsid w:val="005B14AE"/>
    <w:pPr>
      <w:ind w:left="1200" w:hanging="200"/>
    </w:pPr>
  </w:style>
  <w:style w:type="paragraph" w:styleId="Index7">
    <w:name w:val="index 7"/>
    <w:basedOn w:val="Normal"/>
    <w:next w:val="Normal"/>
    <w:rsid w:val="005B14AE"/>
    <w:pPr>
      <w:ind w:left="1400" w:hanging="200"/>
    </w:pPr>
  </w:style>
  <w:style w:type="paragraph" w:styleId="Index8">
    <w:name w:val="index 8"/>
    <w:basedOn w:val="Normal"/>
    <w:next w:val="Normal"/>
    <w:rsid w:val="005B14AE"/>
    <w:pPr>
      <w:ind w:left="1600" w:hanging="200"/>
    </w:pPr>
  </w:style>
  <w:style w:type="paragraph" w:styleId="Index9">
    <w:name w:val="index 9"/>
    <w:basedOn w:val="Normal"/>
    <w:next w:val="Normal"/>
    <w:rsid w:val="005B14AE"/>
    <w:pPr>
      <w:ind w:left="1800" w:hanging="200"/>
    </w:pPr>
  </w:style>
  <w:style w:type="paragraph" w:styleId="IndexHeading">
    <w:name w:val="index heading"/>
    <w:basedOn w:val="Normal"/>
    <w:next w:val="Index1"/>
    <w:rsid w:val="005B14AE"/>
    <w:rPr>
      <w:rFonts w:ascii="Calibri Light" w:hAnsi="Calibri Light"/>
      <w:b/>
      <w:bCs/>
    </w:rPr>
  </w:style>
  <w:style w:type="paragraph" w:styleId="IntenseQuote">
    <w:name w:val="Intense Quote"/>
    <w:basedOn w:val="Normal"/>
    <w:next w:val="Normal"/>
    <w:link w:val="IntenseQuoteChar"/>
    <w:uiPriority w:val="30"/>
    <w:qFormat/>
    <w:rsid w:val="005B14AE"/>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5B14AE"/>
    <w:rPr>
      <w:i/>
      <w:iCs/>
      <w:color w:val="4472C4"/>
    </w:rPr>
  </w:style>
  <w:style w:type="paragraph" w:styleId="ListBullet">
    <w:name w:val="List Bullet"/>
    <w:basedOn w:val="Normal"/>
    <w:rsid w:val="005B14AE"/>
    <w:pPr>
      <w:numPr>
        <w:numId w:val="4"/>
      </w:numPr>
      <w:contextualSpacing/>
    </w:pPr>
  </w:style>
  <w:style w:type="paragraph" w:styleId="ListBullet2">
    <w:name w:val="List Bullet 2"/>
    <w:basedOn w:val="Normal"/>
    <w:rsid w:val="005B14AE"/>
    <w:pPr>
      <w:numPr>
        <w:numId w:val="5"/>
      </w:numPr>
      <w:contextualSpacing/>
    </w:pPr>
  </w:style>
  <w:style w:type="paragraph" w:styleId="ListBullet3">
    <w:name w:val="List Bullet 3"/>
    <w:basedOn w:val="Normal"/>
    <w:rsid w:val="005B14AE"/>
    <w:pPr>
      <w:numPr>
        <w:numId w:val="6"/>
      </w:numPr>
      <w:contextualSpacing/>
    </w:pPr>
  </w:style>
  <w:style w:type="paragraph" w:styleId="ListBullet4">
    <w:name w:val="List Bullet 4"/>
    <w:basedOn w:val="Normal"/>
    <w:rsid w:val="005B14AE"/>
    <w:pPr>
      <w:numPr>
        <w:numId w:val="7"/>
      </w:numPr>
      <w:contextualSpacing/>
    </w:pPr>
  </w:style>
  <w:style w:type="paragraph" w:styleId="ListBullet5">
    <w:name w:val="List Bullet 5"/>
    <w:basedOn w:val="Normal"/>
    <w:rsid w:val="005B14AE"/>
    <w:pPr>
      <w:numPr>
        <w:numId w:val="8"/>
      </w:numPr>
      <w:contextualSpacing/>
    </w:pPr>
  </w:style>
  <w:style w:type="paragraph" w:styleId="ListContinue">
    <w:name w:val="List Continue"/>
    <w:basedOn w:val="Normal"/>
    <w:rsid w:val="005B14AE"/>
    <w:pPr>
      <w:spacing w:after="120"/>
      <w:ind w:left="360"/>
      <w:contextualSpacing/>
    </w:pPr>
  </w:style>
  <w:style w:type="paragraph" w:styleId="ListContinue2">
    <w:name w:val="List Continue 2"/>
    <w:basedOn w:val="Normal"/>
    <w:rsid w:val="005B14AE"/>
    <w:pPr>
      <w:spacing w:after="120"/>
      <w:ind w:left="720"/>
      <w:contextualSpacing/>
    </w:pPr>
  </w:style>
  <w:style w:type="paragraph" w:styleId="ListContinue3">
    <w:name w:val="List Continue 3"/>
    <w:basedOn w:val="Normal"/>
    <w:rsid w:val="005B14AE"/>
    <w:pPr>
      <w:spacing w:after="120"/>
      <w:ind w:left="1080"/>
      <w:contextualSpacing/>
    </w:pPr>
  </w:style>
  <w:style w:type="paragraph" w:styleId="ListContinue4">
    <w:name w:val="List Continue 4"/>
    <w:basedOn w:val="Normal"/>
    <w:rsid w:val="005B14AE"/>
    <w:pPr>
      <w:spacing w:after="120"/>
      <w:ind w:left="1440"/>
      <w:contextualSpacing/>
    </w:pPr>
  </w:style>
  <w:style w:type="paragraph" w:styleId="ListContinue5">
    <w:name w:val="List Continue 5"/>
    <w:basedOn w:val="Normal"/>
    <w:rsid w:val="005B14AE"/>
    <w:pPr>
      <w:spacing w:after="120"/>
      <w:ind w:left="1800"/>
      <w:contextualSpacing/>
    </w:pPr>
  </w:style>
  <w:style w:type="paragraph" w:styleId="ListNumber">
    <w:name w:val="List Number"/>
    <w:basedOn w:val="Normal"/>
    <w:rsid w:val="005B14AE"/>
    <w:pPr>
      <w:numPr>
        <w:numId w:val="9"/>
      </w:numPr>
      <w:contextualSpacing/>
    </w:pPr>
  </w:style>
  <w:style w:type="paragraph" w:styleId="ListNumber2">
    <w:name w:val="List Number 2"/>
    <w:basedOn w:val="Normal"/>
    <w:rsid w:val="005B14AE"/>
    <w:pPr>
      <w:numPr>
        <w:numId w:val="10"/>
      </w:numPr>
      <w:contextualSpacing/>
    </w:pPr>
  </w:style>
  <w:style w:type="paragraph" w:styleId="ListNumber3">
    <w:name w:val="List Number 3"/>
    <w:basedOn w:val="Normal"/>
    <w:rsid w:val="005B14AE"/>
    <w:pPr>
      <w:numPr>
        <w:numId w:val="11"/>
      </w:numPr>
      <w:contextualSpacing/>
    </w:pPr>
  </w:style>
  <w:style w:type="paragraph" w:styleId="ListNumber4">
    <w:name w:val="List Number 4"/>
    <w:basedOn w:val="Normal"/>
    <w:rsid w:val="005B14AE"/>
    <w:pPr>
      <w:numPr>
        <w:numId w:val="12"/>
      </w:numPr>
      <w:contextualSpacing/>
    </w:pPr>
  </w:style>
  <w:style w:type="paragraph" w:styleId="ListNumber5">
    <w:name w:val="List Number 5"/>
    <w:basedOn w:val="Normal"/>
    <w:rsid w:val="005B14AE"/>
    <w:pPr>
      <w:numPr>
        <w:numId w:val="13"/>
      </w:numPr>
      <w:contextualSpacing/>
    </w:pPr>
  </w:style>
  <w:style w:type="paragraph" w:styleId="ListParagraph">
    <w:name w:val="List Paragraph"/>
    <w:basedOn w:val="Normal"/>
    <w:uiPriority w:val="34"/>
    <w:qFormat/>
    <w:rsid w:val="005B14AE"/>
    <w:pPr>
      <w:ind w:left="720"/>
    </w:pPr>
  </w:style>
  <w:style w:type="paragraph" w:styleId="MacroText">
    <w:name w:val="macro"/>
    <w:link w:val="MacroTextChar"/>
    <w:rsid w:val="005B14AE"/>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5B14AE"/>
    <w:rPr>
      <w:rFonts w:ascii="Courier New" w:hAnsi="Courier New" w:cs="Courier New"/>
    </w:rPr>
  </w:style>
  <w:style w:type="paragraph" w:styleId="MessageHeader">
    <w:name w:val="Message Header"/>
    <w:basedOn w:val="Normal"/>
    <w:link w:val="MessageHeaderChar"/>
    <w:rsid w:val="005B14AE"/>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5B14AE"/>
    <w:rPr>
      <w:rFonts w:ascii="Calibri Light" w:eastAsia="Times New Roman" w:hAnsi="Calibri Light" w:cs="Times New Roman"/>
      <w:sz w:val="24"/>
      <w:szCs w:val="24"/>
      <w:shd w:val="pct20" w:color="auto" w:fill="auto"/>
    </w:rPr>
  </w:style>
  <w:style w:type="paragraph" w:styleId="NoSpacing">
    <w:name w:val="No Spacing"/>
    <w:uiPriority w:val="1"/>
    <w:qFormat/>
    <w:rsid w:val="005B14AE"/>
    <w:pPr>
      <w:overflowPunct w:val="0"/>
      <w:autoSpaceDE w:val="0"/>
      <w:autoSpaceDN w:val="0"/>
      <w:adjustRightInd w:val="0"/>
      <w:textAlignment w:val="baseline"/>
    </w:pPr>
  </w:style>
  <w:style w:type="paragraph" w:styleId="NormalWeb">
    <w:name w:val="Normal (Web)"/>
    <w:basedOn w:val="Normal"/>
    <w:rsid w:val="005B14AE"/>
    <w:rPr>
      <w:sz w:val="24"/>
      <w:szCs w:val="24"/>
    </w:rPr>
  </w:style>
  <w:style w:type="paragraph" w:styleId="NormalIndent">
    <w:name w:val="Normal Indent"/>
    <w:basedOn w:val="Normal"/>
    <w:rsid w:val="005B14AE"/>
    <w:pPr>
      <w:ind w:left="720"/>
    </w:pPr>
  </w:style>
  <w:style w:type="paragraph" w:styleId="NoteHeading">
    <w:name w:val="Note Heading"/>
    <w:basedOn w:val="Normal"/>
    <w:next w:val="Normal"/>
    <w:link w:val="NoteHeadingChar"/>
    <w:rsid w:val="005B14AE"/>
  </w:style>
  <w:style w:type="character" w:customStyle="1" w:styleId="NoteHeadingChar">
    <w:name w:val="Note Heading Char"/>
    <w:basedOn w:val="DefaultParagraphFont"/>
    <w:link w:val="NoteHeading"/>
    <w:rsid w:val="005B14AE"/>
  </w:style>
  <w:style w:type="paragraph" w:styleId="PlainText">
    <w:name w:val="Plain Text"/>
    <w:basedOn w:val="Normal"/>
    <w:link w:val="PlainTextChar"/>
    <w:rsid w:val="005B14AE"/>
    <w:rPr>
      <w:rFonts w:ascii="Courier New" w:hAnsi="Courier New" w:cs="Courier New"/>
    </w:rPr>
  </w:style>
  <w:style w:type="character" w:customStyle="1" w:styleId="PlainTextChar">
    <w:name w:val="Plain Text Char"/>
    <w:link w:val="PlainText"/>
    <w:rsid w:val="005B14AE"/>
    <w:rPr>
      <w:rFonts w:ascii="Courier New" w:hAnsi="Courier New" w:cs="Courier New"/>
    </w:rPr>
  </w:style>
  <w:style w:type="paragraph" w:styleId="Quote">
    <w:name w:val="Quote"/>
    <w:basedOn w:val="Normal"/>
    <w:next w:val="Normal"/>
    <w:link w:val="QuoteChar"/>
    <w:uiPriority w:val="29"/>
    <w:qFormat/>
    <w:rsid w:val="005B14AE"/>
    <w:pPr>
      <w:spacing w:before="200" w:after="160"/>
      <w:ind w:left="864" w:right="864"/>
      <w:jc w:val="center"/>
    </w:pPr>
    <w:rPr>
      <w:i/>
      <w:iCs/>
      <w:color w:val="404040"/>
    </w:rPr>
  </w:style>
  <w:style w:type="character" w:customStyle="1" w:styleId="QuoteChar">
    <w:name w:val="Quote Char"/>
    <w:link w:val="Quote"/>
    <w:uiPriority w:val="29"/>
    <w:rsid w:val="005B14AE"/>
    <w:rPr>
      <w:i/>
      <w:iCs/>
      <w:color w:val="404040"/>
    </w:rPr>
  </w:style>
  <w:style w:type="paragraph" w:styleId="Salutation">
    <w:name w:val="Salutation"/>
    <w:basedOn w:val="Normal"/>
    <w:next w:val="Normal"/>
    <w:link w:val="SalutationChar"/>
    <w:rsid w:val="005B14AE"/>
  </w:style>
  <w:style w:type="character" w:customStyle="1" w:styleId="SalutationChar">
    <w:name w:val="Salutation Char"/>
    <w:basedOn w:val="DefaultParagraphFont"/>
    <w:link w:val="Salutation"/>
    <w:rsid w:val="005B14AE"/>
  </w:style>
  <w:style w:type="paragraph" w:styleId="Signature">
    <w:name w:val="Signature"/>
    <w:basedOn w:val="Normal"/>
    <w:link w:val="SignatureChar"/>
    <w:rsid w:val="005B14AE"/>
    <w:pPr>
      <w:ind w:left="4320"/>
    </w:pPr>
  </w:style>
  <w:style w:type="character" w:customStyle="1" w:styleId="SignatureChar">
    <w:name w:val="Signature Char"/>
    <w:basedOn w:val="DefaultParagraphFont"/>
    <w:link w:val="Signature"/>
    <w:rsid w:val="005B14AE"/>
  </w:style>
  <w:style w:type="paragraph" w:styleId="Subtitle">
    <w:name w:val="Subtitle"/>
    <w:basedOn w:val="Normal"/>
    <w:next w:val="Normal"/>
    <w:link w:val="SubtitleChar"/>
    <w:qFormat/>
    <w:rsid w:val="005B14AE"/>
    <w:pPr>
      <w:spacing w:after="60"/>
      <w:jc w:val="center"/>
      <w:outlineLvl w:val="1"/>
    </w:pPr>
    <w:rPr>
      <w:rFonts w:ascii="Calibri Light" w:hAnsi="Calibri Light"/>
      <w:sz w:val="24"/>
      <w:szCs w:val="24"/>
    </w:rPr>
  </w:style>
  <w:style w:type="character" w:customStyle="1" w:styleId="SubtitleChar">
    <w:name w:val="Subtitle Char"/>
    <w:link w:val="Subtitle"/>
    <w:rsid w:val="005B14AE"/>
    <w:rPr>
      <w:rFonts w:ascii="Calibri Light" w:eastAsia="Times New Roman" w:hAnsi="Calibri Light" w:cs="Times New Roman"/>
      <w:sz w:val="24"/>
      <w:szCs w:val="24"/>
    </w:rPr>
  </w:style>
  <w:style w:type="paragraph" w:styleId="TableofAuthorities">
    <w:name w:val="table of authorities"/>
    <w:basedOn w:val="Normal"/>
    <w:next w:val="Normal"/>
    <w:rsid w:val="005B14AE"/>
    <w:pPr>
      <w:ind w:left="200" w:hanging="200"/>
    </w:pPr>
  </w:style>
  <w:style w:type="paragraph" w:styleId="TableofFigures">
    <w:name w:val="table of figures"/>
    <w:basedOn w:val="Normal"/>
    <w:next w:val="Normal"/>
    <w:rsid w:val="005B14AE"/>
  </w:style>
  <w:style w:type="paragraph" w:styleId="Title">
    <w:name w:val="Title"/>
    <w:basedOn w:val="Normal"/>
    <w:next w:val="Normal"/>
    <w:link w:val="TitleChar"/>
    <w:qFormat/>
    <w:rsid w:val="005B14AE"/>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5B14AE"/>
    <w:rPr>
      <w:rFonts w:ascii="Calibri Light" w:eastAsia="Times New Roman" w:hAnsi="Calibri Light" w:cs="Times New Roman"/>
      <w:b/>
      <w:bCs/>
      <w:kern w:val="28"/>
      <w:sz w:val="32"/>
      <w:szCs w:val="32"/>
    </w:rPr>
  </w:style>
  <w:style w:type="paragraph" w:styleId="TOAHeading">
    <w:name w:val="toa heading"/>
    <w:basedOn w:val="Normal"/>
    <w:next w:val="Normal"/>
    <w:rsid w:val="005B14AE"/>
    <w:pPr>
      <w:spacing w:before="120"/>
    </w:pPr>
    <w:rPr>
      <w:rFonts w:ascii="Calibri Light" w:hAnsi="Calibri Light"/>
      <w:b/>
      <w:bCs/>
      <w:sz w:val="24"/>
      <w:szCs w:val="24"/>
    </w:rPr>
  </w:style>
  <w:style w:type="paragraph" w:styleId="TOC6">
    <w:name w:val="toc 6"/>
    <w:basedOn w:val="Normal"/>
    <w:next w:val="Normal"/>
    <w:uiPriority w:val="39"/>
    <w:rsid w:val="005B14AE"/>
    <w:pPr>
      <w:ind w:left="1000"/>
    </w:pPr>
  </w:style>
  <w:style w:type="paragraph" w:styleId="TOC7">
    <w:name w:val="toc 7"/>
    <w:basedOn w:val="Normal"/>
    <w:next w:val="Normal"/>
    <w:uiPriority w:val="39"/>
    <w:rsid w:val="005B14AE"/>
    <w:pPr>
      <w:ind w:left="1200"/>
    </w:pPr>
  </w:style>
  <w:style w:type="paragraph" w:styleId="TOC9">
    <w:name w:val="toc 9"/>
    <w:basedOn w:val="Normal"/>
    <w:next w:val="Normal"/>
    <w:uiPriority w:val="39"/>
    <w:rsid w:val="005B14AE"/>
    <w:pPr>
      <w:ind w:left="1600"/>
    </w:pPr>
  </w:style>
  <w:style w:type="paragraph" w:styleId="TOCHeading">
    <w:name w:val="TOC Heading"/>
    <w:basedOn w:val="Heading1"/>
    <w:next w:val="Normal"/>
    <w:uiPriority w:val="39"/>
    <w:semiHidden/>
    <w:unhideWhenUsed/>
    <w:qFormat/>
    <w:rsid w:val="005B14AE"/>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2492">
      <w:bodyDiv w:val="1"/>
      <w:marLeft w:val="0"/>
      <w:marRight w:val="0"/>
      <w:marTop w:val="0"/>
      <w:marBottom w:val="0"/>
      <w:divBdr>
        <w:top w:val="none" w:sz="0" w:space="0" w:color="auto"/>
        <w:left w:val="none" w:sz="0" w:space="0" w:color="auto"/>
        <w:bottom w:val="none" w:sz="0" w:space="0" w:color="auto"/>
        <w:right w:val="none" w:sz="0" w:space="0" w:color="auto"/>
      </w:divBdr>
    </w:div>
    <w:div w:id="5137398">
      <w:bodyDiv w:val="1"/>
      <w:marLeft w:val="0"/>
      <w:marRight w:val="0"/>
      <w:marTop w:val="0"/>
      <w:marBottom w:val="0"/>
      <w:divBdr>
        <w:top w:val="none" w:sz="0" w:space="0" w:color="auto"/>
        <w:left w:val="none" w:sz="0" w:space="0" w:color="auto"/>
        <w:bottom w:val="none" w:sz="0" w:space="0" w:color="auto"/>
        <w:right w:val="none" w:sz="0" w:space="0" w:color="auto"/>
      </w:divBdr>
    </w:div>
    <w:div w:id="6296535">
      <w:bodyDiv w:val="1"/>
      <w:marLeft w:val="0"/>
      <w:marRight w:val="0"/>
      <w:marTop w:val="0"/>
      <w:marBottom w:val="0"/>
      <w:divBdr>
        <w:top w:val="none" w:sz="0" w:space="0" w:color="auto"/>
        <w:left w:val="none" w:sz="0" w:space="0" w:color="auto"/>
        <w:bottom w:val="none" w:sz="0" w:space="0" w:color="auto"/>
        <w:right w:val="none" w:sz="0" w:space="0" w:color="auto"/>
      </w:divBdr>
    </w:div>
    <w:div w:id="21563680">
      <w:bodyDiv w:val="1"/>
      <w:marLeft w:val="0"/>
      <w:marRight w:val="0"/>
      <w:marTop w:val="0"/>
      <w:marBottom w:val="0"/>
      <w:divBdr>
        <w:top w:val="none" w:sz="0" w:space="0" w:color="auto"/>
        <w:left w:val="none" w:sz="0" w:space="0" w:color="auto"/>
        <w:bottom w:val="none" w:sz="0" w:space="0" w:color="auto"/>
        <w:right w:val="none" w:sz="0" w:space="0" w:color="auto"/>
      </w:divBdr>
    </w:div>
    <w:div w:id="63261571">
      <w:bodyDiv w:val="1"/>
      <w:marLeft w:val="0"/>
      <w:marRight w:val="0"/>
      <w:marTop w:val="0"/>
      <w:marBottom w:val="0"/>
      <w:divBdr>
        <w:top w:val="none" w:sz="0" w:space="0" w:color="auto"/>
        <w:left w:val="none" w:sz="0" w:space="0" w:color="auto"/>
        <w:bottom w:val="none" w:sz="0" w:space="0" w:color="auto"/>
        <w:right w:val="none" w:sz="0" w:space="0" w:color="auto"/>
      </w:divBdr>
    </w:div>
    <w:div w:id="64378608">
      <w:bodyDiv w:val="1"/>
      <w:marLeft w:val="0"/>
      <w:marRight w:val="0"/>
      <w:marTop w:val="0"/>
      <w:marBottom w:val="0"/>
      <w:divBdr>
        <w:top w:val="none" w:sz="0" w:space="0" w:color="auto"/>
        <w:left w:val="none" w:sz="0" w:space="0" w:color="auto"/>
        <w:bottom w:val="none" w:sz="0" w:space="0" w:color="auto"/>
        <w:right w:val="none" w:sz="0" w:space="0" w:color="auto"/>
      </w:divBdr>
    </w:div>
    <w:div w:id="66657697">
      <w:bodyDiv w:val="1"/>
      <w:marLeft w:val="0"/>
      <w:marRight w:val="0"/>
      <w:marTop w:val="0"/>
      <w:marBottom w:val="0"/>
      <w:divBdr>
        <w:top w:val="none" w:sz="0" w:space="0" w:color="auto"/>
        <w:left w:val="none" w:sz="0" w:space="0" w:color="auto"/>
        <w:bottom w:val="none" w:sz="0" w:space="0" w:color="auto"/>
        <w:right w:val="none" w:sz="0" w:space="0" w:color="auto"/>
      </w:divBdr>
    </w:div>
    <w:div w:id="83650755">
      <w:bodyDiv w:val="1"/>
      <w:marLeft w:val="0"/>
      <w:marRight w:val="0"/>
      <w:marTop w:val="0"/>
      <w:marBottom w:val="0"/>
      <w:divBdr>
        <w:top w:val="none" w:sz="0" w:space="0" w:color="auto"/>
        <w:left w:val="none" w:sz="0" w:space="0" w:color="auto"/>
        <w:bottom w:val="none" w:sz="0" w:space="0" w:color="auto"/>
        <w:right w:val="none" w:sz="0" w:space="0" w:color="auto"/>
      </w:divBdr>
    </w:div>
    <w:div w:id="88817278">
      <w:bodyDiv w:val="1"/>
      <w:marLeft w:val="0"/>
      <w:marRight w:val="0"/>
      <w:marTop w:val="0"/>
      <w:marBottom w:val="0"/>
      <w:divBdr>
        <w:top w:val="none" w:sz="0" w:space="0" w:color="auto"/>
        <w:left w:val="none" w:sz="0" w:space="0" w:color="auto"/>
        <w:bottom w:val="none" w:sz="0" w:space="0" w:color="auto"/>
        <w:right w:val="none" w:sz="0" w:space="0" w:color="auto"/>
      </w:divBdr>
    </w:div>
    <w:div w:id="88932488">
      <w:bodyDiv w:val="1"/>
      <w:marLeft w:val="0"/>
      <w:marRight w:val="0"/>
      <w:marTop w:val="0"/>
      <w:marBottom w:val="0"/>
      <w:divBdr>
        <w:top w:val="none" w:sz="0" w:space="0" w:color="auto"/>
        <w:left w:val="none" w:sz="0" w:space="0" w:color="auto"/>
        <w:bottom w:val="none" w:sz="0" w:space="0" w:color="auto"/>
        <w:right w:val="none" w:sz="0" w:space="0" w:color="auto"/>
      </w:divBdr>
    </w:div>
    <w:div w:id="93330365">
      <w:bodyDiv w:val="1"/>
      <w:marLeft w:val="0"/>
      <w:marRight w:val="0"/>
      <w:marTop w:val="0"/>
      <w:marBottom w:val="0"/>
      <w:divBdr>
        <w:top w:val="none" w:sz="0" w:space="0" w:color="auto"/>
        <w:left w:val="none" w:sz="0" w:space="0" w:color="auto"/>
        <w:bottom w:val="none" w:sz="0" w:space="0" w:color="auto"/>
        <w:right w:val="none" w:sz="0" w:space="0" w:color="auto"/>
      </w:divBdr>
    </w:div>
    <w:div w:id="136654100">
      <w:bodyDiv w:val="1"/>
      <w:marLeft w:val="0"/>
      <w:marRight w:val="0"/>
      <w:marTop w:val="0"/>
      <w:marBottom w:val="0"/>
      <w:divBdr>
        <w:top w:val="none" w:sz="0" w:space="0" w:color="auto"/>
        <w:left w:val="none" w:sz="0" w:space="0" w:color="auto"/>
        <w:bottom w:val="none" w:sz="0" w:space="0" w:color="auto"/>
        <w:right w:val="none" w:sz="0" w:space="0" w:color="auto"/>
      </w:divBdr>
    </w:div>
    <w:div w:id="137770706">
      <w:bodyDiv w:val="1"/>
      <w:marLeft w:val="0"/>
      <w:marRight w:val="0"/>
      <w:marTop w:val="0"/>
      <w:marBottom w:val="0"/>
      <w:divBdr>
        <w:top w:val="none" w:sz="0" w:space="0" w:color="auto"/>
        <w:left w:val="none" w:sz="0" w:space="0" w:color="auto"/>
        <w:bottom w:val="none" w:sz="0" w:space="0" w:color="auto"/>
        <w:right w:val="none" w:sz="0" w:space="0" w:color="auto"/>
      </w:divBdr>
    </w:div>
    <w:div w:id="175270014">
      <w:bodyDiv w:val="1"/>
      <w:marLeft w:val="0"/>
      <w:marRight w:val="0"/>
      <w:marTop w:val="0"/>
      <w:marBottom w:val="0"/>
      <w:divBdr>
        <w:top w:val="none" w:sz="0" w:space="0" w:color="auto"/>
        <w:left w:val="none" w:sz="0" w:space="0" w:color="auto"/>
        <w:bottom w:val="none" w:sz="0" w:space="0" w:color="auto"/>
        <w:right w:val="none" w:sz="0" w:space="0" w:color="auto"/>
      </w:divBdr>
    </w:div>
    <w:div w:id="185218813">
      <w:bodyDiv w:val="1"/>
      <w:marLeft w:val="0"/>
      <w:marRight w:val="0"/>
      <w:marTop w:val="0"/>
      <w:marBottom w:val="0"/>
      <w:divBdr>
        <w:top w:val="none" w:sz="0" w:space="0" w:color="auto"/>
        <w:left w:val="none" w:sz="0" w:space="0" w:color="auto"/>
        <w:bottom w:val="none" w:sz="0" w:space="0" w:color="auto"/>
        <w:right w:val="none" w:sz="0" w:space="0" w:color="auto"/>
      </w:divBdr>
    </w:div>
    <w:div w:id="193735526">
      <w:bodyDiv w:val="1"/>
      <w:marLeft w:val="0"/>
      <w:marRight w:val="0"/>
      <w:marTop w:val="0"/>
      <w:marBottom w:val="0"/>
      <w:divBdr>
        <w:top w:val="none" w:sz="0" w:space="0" w:color="auto"/>
        <w:left w:val="none" w:sz="0" w:space="0" w:color="auto"/>
        <w:bottom w:val="none" w:sz="0" w:space="0" w:color="auto"/>
        <w:right w:val="none" w:sz="0" w:space="0" w:color="auto"/>
      </w:divBdr>
    </w:div>
    <w:div w:id="248079064">
      <w:bodyDiv w:val="1"/>
      <w:marLeft w:val="0"/>
      <w:marRight w:val="0"/>
      <w:marTop w:val="0"/>
      <w:marBottom w:val="0"/>
      <w:divBdr>
        <w:top w:val="none" w:sz="0" w:space="0" w:color="auto"/>
        <w:left w:val="none" w:sz="0" w:space="0" w:color="auto"/>
        <w:bottom w:val="none" w:sz="0" w:space="0" w:color="auto"/>
        <w:right w:val="none" w:sz="0" w:space="0" w:color="auto"/>
      </w:divBdr>
    </w:div>
    <w:div w:id="336352077">
      <w:bodyDiv w:val="1"/>
      <w:marLeft w:val="0"/>
      <w:marRight w:val="0"/>
      <w:marTop w:val="0"/>
      <w:marBottom w:val="0"/>
      <w:divBdr>
        <w:top w:val="none" w:sz="0" w:space="0" w:color="auto"/>
        <w:left w:val="none" w:sz="0" w:space="0" w:color="auto"/>
        <w:bottom w:val="none" w:sz="0" w:space="0" w:color="auto"/>
        <w:right w:val="none" w:sz="0" w:space="0" w:color="auto"/>
      </w:divBdr>
    </w:div>
    <w:div w:id="339432298">
      <w:bodyDiv w:val="1"/>
      <w:marLeft w:val="0"/>
      <w:marRight w:val="0"/>
      <w:marTop w:val="0"/>
      <w:marBottom w:val="0"/>
      <w:divBdr>
        <w:top w:val="none" w:sz="0" w:space="0" w:color="auto"/>
        <w:left w:val="none" w:sz="0" w:space="0" w:color="auto"/>
        <w:bottom w:val="none" w:sz="0" w:space="0" w:color="auto"/>
        <w:right w:val="none" w:sz="0" w:space="0" w:color="auto"/>
      </w:divBdr>
    </w:div>
    <w:div w:id="347489291">
      <w:bodyDiv w:val="1"/>
      <w:marLeft w:val="0"/>
      <w:marRight w:val="0"/>
      <w:marTop w:val="0"/>
      <w:marBottom w:val="0"/>
      <w:divBdr>
        <w:top w:val="none" w:sz="0" w:space="0" w:color="auto"/>
        <w:left w:val="none" w:sz="0" w:space="0" w:color="auto"/>
        <w:bottom w:val="none" w:sz="0" w:space="0" w:color="auto"/>
        <w:right w:val="none" w:sz="0" w:space="0" w:color="auto"/>
      </w:divBdr>
    </w:div>
    <w:div w:id="352726016">
      <w:bodyDiv w:val="1"/>
      <w:marLeft w:val="0"/>
      <w:marRight w:val="0"/>
      <w:marTop w:val="0"/>
      <w:marBottom w:val="0"/>
      <w:divBdr>
        <w:top w:val="none" w:sz="0" w:space="0" w:color="auto"/>
        <w:left w:val="none" w:sz="0" w:space="0" w:color="auto"/>
        <w:bottom w:val="none" w:sz="0" w:space="0" w:color="auto"/>
        <w:right w:val="none" w:sz="0" w:space="0" w:color="auto"/>
      </w:divBdr>
    </w:div>
    <w:div w:id="352728972">
      <w:bodyDiv w:val="1"/>
      <w:marLeft w:val="0"/>
      <w:marRight w:val="0"/>
      <w:marTop w:val="0"/>
      <w:marBottom w:val="0"/>
      <w:divBdr>
        <w:top w:val="none" w:sz="0" w:space="0" w:color="auto"/>
        <w:left w:val="none" w:sz="0" w:space="0" w:color="auto"/>
        <w:bottom w:val="none" w:sz="0" w:space="0" w:color="auto"/>
        <w:right w:val="none" w:sz="0" w:space="0" w:color="auto"/>
      </w:divBdr>
    </w:div>
    <w:div w:id="415398357">
      <w:bodyDiv w:val="1"/>
      <w:marLeft w:val="0"/>
      <w:marRight w:val="0"/>
      <w:marTop w:val="0"/>
      <w:marBottom w:val="0"/>
      <w:divBdr>
        <w:top w:val="none" w:sz="0" w:space="0" w:color="auto"/>
        <w:left w:val="none" w:sz="0" w:space="0" w:color="auto"/>
        <w:bottom w:val="none" w:sz="0" w:space="0" w:color="auto"/>
        <w:right w:val="none" w:sz="0" w:space="0" w:color="auto"/>
      </w:divBdr>
    </w:div>
    <w:div w:id="429392698">
      <w:bodyDiv w:val="1"/>
      <w:marLeft w:val="0"/>
      <w:marRight w:val="0"/>
      <w:marTop w:val="0"/>
      <w:marBottom w:val="0"/>
      <w:divBdr>
        <w:top w:val="none" w:sz="0" w:space="0" w:color="auto"/>
        <w:left w:val="none" w:sz="0" w:space="0" w:color="auto"/>
        <w:bottom w:val="none" w:sz="0" w:space="0" w:color="auto"/>
        <w:right w:val="none" w:sz="0" w:space="0" w:color="auto"/>
      </w:divBdr>
    </w:div>
    <w:div w:id="444038939">
      <w:bodyDiv w:val="1"/>
      <w:marLeft w:val="0"/>
      <w:marRight w:val="0"/>
      <w:marTop w:val="0"/>
      <w:marBottom w:val="0"/>
      <w:divBdr>
        <w:top w:val="none" w:sz="0" w:space="0" w:color="auto"/>
        <w:left w:val="none" w:sz="0" w:space="0" w:color="auto"/>
        <w:bottom w:val="none" w:sz="0" w:space="0" w:color="auto"/>
        <w:right w:val="none" w:sz="0" w:space="0" w:color="auto"/>
      </w:divBdr>
    </w:div>
    <w:div w:id="448201299">
      <w:bodyDiv w:val="1"/>
      <w:marLeft w:val="0"/>
      <w:marRight w:val="0"/>
      <w:marTop w:val="0"/>
      <w:marBottom w:val="0"/>
      <w:divBdr>
        <w:top w:val="none" w:sz="0" w:space="0" w:color="auto"/>
        <w:left w:val="none" w:sz="0" w:space="0" w:color="auto"/>
        <w:bottom w:val="none" w:sz="0" w:space="0" w:color="auto"/>
        <w:right w:val="none" w:sz="0" w:space="0" w:color="auto"/>
      </w:divBdr>
    </w:div>
    <w:div w:id="499349519">
      <w:bodyDiv w:val="1"/>
      <w:marLeft w:val="0"/>
      <w:marRight w:val="0"/>
      <w:marTop w:val="0"/>
      <w:marBottom w:val="0"/>
      <w:divBdr>
        <w:top w:val="none" w:sz="0" w:space="0" w:color="auto"/>
        <w:left w:val="none" w:sz="0" w:space="0" w:color="auto"/>
        <w:bottom w:val="none" w:sz="0" w:space="0" w:color="auto"/>
        <w:right w:val="none" w:sz="0" w:space="0" w:color="auto"/>
      </w:divBdr>
    </w:div>
    <w:div w:id="569655172">
      <w:bodyDiv w:val="1"/>
      <w:marLeft w:val="0"/>
      <w:marRight w:val="0"/>
      <w:marTop w:val="0"/>
      <w:marBottom w:val="0"/>
      <w:divBdr>
        <w:top w:val="none" w:sz="0" w:space="0" w:color="auto"/>
        <w:left w:val="none" w:sz="0" w:space="0" w:color="auto"/>
        <w:bottom w:val="none" w:sz="0" w:space="0" w:color="auto"/>
        <w:right w:val="none" w:sz="0" w:space="0" w:color="auto"/>
      </w:divBdr>
    </w:div>
    <w:div w:id="574901353">
      <w:bodyDiv w:val="1"/>
      <w:marLeft w:val="0"/>
      <w:marRight w:val="0"/>
      <w:marTop w:val="0"/>
      <w:marBottom w:val="0"/>
      <w:divBdr>
        <w:top w:val="none" w:sz="0" w:space="0" w:color="auto"/>
        <w:left w:val="none" w:sz="0" w:space="0" w:color="auto"/>
        <w:bottom w:val="none" w:sz="0" w:space="0" w:color="auto"/>
        <w:right w:val="none" w:sz="0" w:space="0" w:color="auto"/>
      </w:divBdr>
    </w:div>
    <w:div w:id="578640280">
      <w:bodyDiv w:val="1"/>
      <w:marLeft w:val="0"/>
      <w:marRight w:val="0"/>
      <w:marTop w:val="0"/>
      <w:marBottom w:val="0"/>
      <w:divBdr>
        <w:top w:val="none" w:sz="0" w:space="0" w:color="auto"/>
        <w:left w:val="none" w:sz="0" w:space="0" w:color="auto"/>
        <w:bottom w:val="none" w:sz="0" w:space="0" w:color="auto"/>
        <w:right w:val="none" w:sz="0" w:space="0" w:color="auto"/>
      </w:divBdr>
    </w:div>
    <w:div w:id="592202243">
      <w:bodyDiv w:val="1"/>
      <w:marLeft w:val="0"/>
      <w:marRight w:val="0"/>
      <w:marTop w:val="0"/>
      <w:marBottom w:val="0"/>
      <w:divBdr>
        <w:top w:val="none" w:sz="0" w:space="0" w:color="auto"/>
        <w:left w:val="none" w:sz="0" w:space="0" w:color="auto"/>
        <w:bottom w:val="none" w:sz="0" w:space="0" w:color="auto"/>
        <w:right w:val="none" w:sz="0" w:space="0" w:color="auto"/>
      </w:divBdr>
    </w:div>
    <w:div w:id="605313493">
      <w:bodyDiv w:val="1"/>
      <w:marLeft w:val="0"/>
      <w:marRight w:val="0"/>
      <w:marTop w:val="0"/>
      <w:marBottom w:val="0"/>
      <w:divBdr>
        <w:top w:val="none" w:sz="0" w:space="0" w:color="auto"/>
        <w:left w:val="none" w:sz="0" w:space="0" w:color="auto"/>
        <w:bottom w:val="none" w:sz="0" w:space="0" w:color="auto"/>
        <w:right w:val="none" w:sz="0" w:space="0" w:color="auto"/>
      </w:divBdr>
    </w:div>
    <w:div w:id="610161956">
      <w:bodyDiv w:val="1"/>
      <w:marLeft w:val="0"/>
      <w:marRight w:val="0"/>
      <w:marTop w:val="0"/>
      <w:marBottom w:val="0"/>
      <w:divBdr>
        <w:top w:val="none" w:sz="0" w:space="0" w:color="auto"/>
        <w:left w:val="none" w:sz="0" w:space="0" w:color="auto"/>
        <w:bottom w:val="none" w:sz="0" w:space="0" w:color="auto"/>
        <w:right w:val="none" w:sz="0" w:space="0" w:color="auto"/>
      </w:divBdr>
    </w:div>
    <w:div w:id="621763868">
      <w:bodyDiv w:val="1"/>
      <w:marLeft w:val="0"/>
      <w:marRight w:val="0"/>
      <w:marTop w:val="0"/>
      <w:marBottom w:val="0"/>
      <w:divBdr>
        <w:top w:val="none" w:sz="0" w:space="0" w:color="auto"/>
        <w:left w:val="none" w:sz="0" w:space="0" w:color="auto"/>
        <w:bottom w:val="none" w:sz="0" w:space="0" w:color="auto"/>
        <w:right w:val="none" w:sz="0" w:space="0" w:color="auto"/>
      </w:divBdr>
    </w:div>
    <w:div w:id="621771427">
      <w:bodyDiv w:val="1"/>
      <w:marLeft w:val="0"/>
      <w:marRight w:val="0"/>
      <w:marTop w:val="0"/>
      <w:marBottom w:val="0"/>
      <w:divBdr>
        <w:top w:val="none" w:sz="0" w:space="0" w:color="auto"/>
        <w:left w:val="none" w:sz="0" w:space="0" w:color="auto"/>
        <w:bottom w:val="none" w:sz="0" w:space="0" w:color="auto"/>
        <w:right w:val="none" w:sz="0" w:space="0" w:color="auto"/>
      </w:divBdr>
    </w:div>
    <w:div w:id="628972917">
      <w:bodyDiv w:val="1"/>
      <w:marLeft w:val="0"/>
      <w:marRight w:val="0"/>
      <w:marTop w:val="0"/>
      <w:marBottom w:val="0"/>
      <w:divBdr>
        <w:top w:val="none" w:sz="0" w:space="0" w:color="auto"/>
        <w:left w:val="none" w:sz="0" w:space="0" w:color="auto"/>
        <w:bottom w:val="none" w:sz="0" w:space="0" w:color="auto"/>
        <w:right w:val="none" w:sz="0" w:space="0" w:color="auto"/>
      </w:divBdr>
    </w:div>
    <w:div w:id="659233033">
      <w:bodyDiv w:val="1"/>
      <w:marLeft w:val="0"/>
      <w:marRight w:val="0"/>
      <w:marTop w:val="0"/>
      <w:marBottom w:val="0"/>
      <w:divBdr>
        <w:top w:val="none" w:sz="0" w:space="0" w:color="auto"/>
        <w:left w:val="none" w:sz="0" w:space="0" w:color="auto"/>
        <w:bottom w:val="none" w:sz="0" w:space="0" w:color="auto"/>
        <w:right w:val="none" w:sz="0" w:space="0" w:color="auto"/>
      </w:divBdr>
    </w:div>
    <w:div w:id="668488269">
      <w:bodyDiv w:val="1"/>
      <w:marLeft w:val="0"/>
      <w:marRight w:val="0"/>
      <w:marTop w:val="0"/>
      <w:marBottom w:val="0"/>
      <w:divBdr>
        <w:top w:val="none" w:sz="0" w:space="0" w:color="auto"/>
        <w:left w:val="none" w:sz="0" w:space="0" w:color="auto"/>
        <w:bottom w:val="none" w:sz="0" w:space="0" w:color="auto"/>
        <w:right w:val="none" w:sz="0" w:space="0" w:color="auto"/>
      </w:divBdr>
    </w:div>
    <w:div w:id="675032801">
      <w:bodyDiv w:val="1"/>
      <w:marLeft w:val="0"/>
      <w:marRight w:val="0"/>
      <w:marTop w:val="0"/>
      <w:marBottom w:val="0"/>
      <w:divBdr>
        <w:top w:val="none" w:sz="0" w:space="0" w:color="auto"/>
        <w:left w:val="none" w:sz="0" w:space="0" w:color="auto"/>
        <w:bottom w:val="none" w:sz="0" w:space="0" w:color="auto"/>
        <w:right w:val="none" w:sz="0" w:space="0" w:color="auto"/>
      </w:divBdr>
    </w:div>
    <w:div w:id="704985539">
      <w:bodyDiv w:val="1"/>
      <w:marLeft w:val="0"/>
      <w:marRight w:val="0"/>
      <w:marTop w:val="0"/>
      <w:marBottom w:val="0"/>
      <w:divBdr>
        <w:top w:val="none" w:sz="0" w:space="0" w:color="auto"/>
        <w:left w:val="none" w:sz="0" w:space="0" w:color="auto"/>
        <w:bottom w:val="none" w:sz="0" w:space="0" w:color="auto"/>
        <w:right w:val="none" w:sz="0" w:space="0" w:color="auto"/>
      </w:divBdr>
    </w:div>
    <w:div w:id="705179698">
      <w:bodyDiv w:val="1"/>
      <w:marLeft w:val="0"/>
      <w:marRight w:val="0"/>
      <w:marTop w:val="0"/>
      <w:marBottom w:val="0"/>
      <w:divBdr>
        <w:top w:val="none" w:sz="0" w:space="0" w:color="auto"/>
        <w:left w:val="none" w:sz="0" w:space="0" w:color="auto"/>
        <w:bottom w:val="none" w:sz="0" w:space="0" w:color="auto"/>
        <w:right w:val="none" w:sz="0" w:space="0" w:color="auto"/>
      </w:divBdr>
    </w:div>
    <w:div w:id="751582719">
      <w:bodyDiv w:val="1"/>
      <w:marLeft w:val="0"/>
      <w:marRight w:val="0"/>
      <w:marTop w:val="0"/>
      <w:marBottom w:val="0"/>
      <w:divBdr>
        <w:top w:val="none" w:sz="0" w:space="0" w:color="auto"/>
        <w:left w:val="none" w:sz="0" w:space="0" w:color="auto"/>
        <w:bottom w:val="none" w:sz="0" w:space="0" w:color="auto"/>
        <w:right w:val="none" w:sz="0" w:space="0" w:color="auto"/>
      </w:divBdr>
    </w:div>
    <w:div w:id="771824381">
      <w:bodyDiv w:val="1"/>
      <w:marLeft w:val="0"/>
      <w:marRight w:val="0"/>
      <w:marTop w:val="0"/>
      <w:marBottom w:val="0"/>
      <w:divBdr>
        <w:top w:val="none" w:sz="0" w:space="0" w:color="auto"/>
        <w:left w:val="none" w:sz="0" w:space="0" w:color="auto"/>
        <w:bottom w:val="none" w:sz="0" w:space="0" w:color="auto"/>
        <w:right w:val="none" w:sz="0" w:space="0" w:color="auto"/>
      </w:divBdr>
    </w:div>
    <w:div w:id="785588605">
      <w:bodyDiv w:val="1"/>
      <w:marLeft w:val="0"/>
      <w:marRight w:val="0"/>
      <w:marTop w:val="0"/>
      <w:marBottom w:val="0"/>
      <w:divBdr>
        <w:top w:val="none" w:sz="0" w:space="0" w:color="auto"/>
        <w:left w:val="none" w:sz="0" w:space="0" w:color="auto"/>
        <w:bottom w:val="none" w:sz="0" w:space="0" w:color="auto"/>
        <w:right w:val="none" w:sz="0" w:space="0" w:color="auto"/>
      </w:divBdr>
    </w:div>
    <w:div w:id="811141175">
      <w:bodyDiv w:val="1"/>
      <w:marLeft w:val="0"/>
      <w:marRight w:val="0"/>
      <w:marTop w:val="0"/>
      <w:marBottom w:val="0"/>
      <w:divBdr>
        <w:top w:val="none" w:sz="0" w:space="0" w:color="auto"/>
        <w:left w:val="none" w:sz="0" w:space="0" w:color="auto"/>
        <w:bottom w:val="none" w:sz="0" w:space="0" w:color="auto"/>
        <w:right w:val="none" w:sz="0" w:space="0" w:color="auto"/>
      </w:divBdr>
    </w:div>
    <w:div w:id="840856084">
      <w:bodyDiv w:val="1"/>
      <w:marLeft w:val="0"/>
      <w:marRight w:val="0"/>
      <w:marTop w:val="0"/>
      <w:marBottom w:val="0"/>
      <w:divBdr>
        <w:top w:val="none" w:sz="0" w:space="0" w:color="auto"/>
        <w:left w:val="none" w:sz="0" w:space="0" w:color="auto"/>
        <w:bottom w:val="none" w:sz="0" w:space="0" w:color="auto"/>
        <w:right w:val="none" w:sz="0" w:space="0" w:color="auto"/>
      </w:divBdr>
    </w:div>
    <w:div w:id="847134653">
      <w:bodyDiv w:val="1"/>
      <w:marLeft w:val="0"/>
      <w:marRight w:val="0"/>
      <w:marTop w:val="0"/>
      <w:marBottom w:val="0"/>
      <w:divBdr>
        <w:top w:val="none" w:sz="0" w:space="0" w:color="auto"/>
        <w:left w:val="none" w:sz="0" w:space="0" w:color="auto"/>
        <w:bottom w:val="none" w:sz="0" w:space="0" w:color="auto"/>
        <w:right w:val="none" w:sz="0" w:space="0" w:color="auto"/>
      </w:divBdr>
    </w:div>
    <w:div w:id="860585033">
      <w:bodyDiv w:val="1"/>
      <w:marLeft w:val="0"/>
      <w:marRight w:val="0"/>
      <w:marTop w:val="0"/>
      <w:marBottom w:val="0"/>
      <w:divBdr>
        <w:top w:val="none" w:sz="0" w:space="0" w:color="auto"/>
        <w:left w:val="none" w:sz="0" w:space="0" w:color="auto"/>
        <w:bottom w:val="none" w:sz="0" w:space="0" w:color="auto"/>
        <w:right w:val="none" w:sz="0" w:space="0" w:color="auto"/>
      </w:divBdr>
    </w:div>
    <w:div w:id="877353150">
      <w:bodyDiv w:val="1"/>
      <w:marLeft w:val="0"/>
      <w:marRight w:val="0"/>
      <w:marTop w:val="0"/>
      <w:marBottom w:val="0"/>
      <w:divBdr>
        <w:top w:val="none" w:sz="0" w:space="0" w:color="auto"/>
        <w:left w:val="none" w:sz="0" w:space="0" w:color="auto"/>
        <w:bottom w:val="none" w:sz="0" w:space="0" w:color="auto"/>
        <w:right w:val="none" w:sz="0" w:space="0" w:color="auto"/>
      </w:divBdr>
    </w:div>
    <w:div w:id="888953221">
      <w:bodyDiv w:val="1"/>
      <w:marLeft w:val="0"/>
      <w:marRight w:val="0"/>
      <w:marTop w:val="0"/>
      <w:marBottom w:val="0"/>
      <w:divBdr>
        <w:top w:val="none" w:sz="0" w:space="0" w:color="auto"/>
        <w:left w:val="none" w:sz="0" w:space="0" w:color="auto"/>
        <w:bottom w:val="none" w:sz="0" w:space="0" w:color="auto"/>
        <w:right w:val="none" w:sz="0" w:space="0" w:color="auto"/>
      </w:divBdr>
    </w:div>
    <w:div w:id="912352450">
      <w:bodyDiv w:val="1"/>
      <w:marLeft w:val="0"/>
      <w:marRight w:val="0"/>
      <w:marTop w:val="0"/>
      <w:marBottom w:val="0"/>
      <w:divBdr>
        <w:top w:val="none" w:sz="0" w:space="0" w:color="auto"/>
        <w:left w:val="none" w:sz="0" w:space="0" w:color="auto"/>
        <w:bottom w:val="none" w:sz="0" w:space="0" w:color="auto"/>
        <w:right w:val="none" w:sz="0" w:space="0" w:color="auto"/>
      </w:divBdr>
    </w:div>
    <w:div w:id="914707579">
      <w:bodyDiv w:val="1"/>
      <w:marLeft w:val="0"/>
      <w:marRight w:val="0"/>
      <w:marTop w:val="0"/>
      <w:marBottom w:val="0"/>
      <w:divBdr>
        <w:top w:val="none" w:sz="0" w:space="0" w:color="auto"/>
        <w:left w:val="none" w:sz="0" w:space="0" w:color="auto"/>
        <w:bottom w:val="none" w:sz="0" w:space="0" w:color="auto"/>
        <w:right w:val="none" w:sz="0" w:space="0" w:color="auto"/>
      </w:divBdr>
    </w:div>
    <w:div w:id="939526670">
      <w:bodyDiv w:val="1"/>
      <w:marLeft w:val="0"/>
      <w:marRight w:val="0"/>
      <w:marTop w:val="0"/>
      <w:marBottom w:val="0"/>
      <w:divBdr>
        <w:top w:val="none" w:sz="0" w:space="0" w:color="auto"/>
        <w:left w:val="none" w:sz="0" w:space="0" w:color="auto"/>
        <w:bottom w:val="none" w:sz="0" w:space="0" w:color="auto"/>
        <w:right w:val="none" w:sz="0" w:space="0" w:color="auto"/>
      </w:divBdr>
    </w:div>
    <w:div w:id="944658294">
      <w:bodyDiv w:val="1"/>
      <w:marLeft w:val="0"/>
      <w:marRight w:val="0"/>
      <w:marTop w:val="0"/>
      <w:marBottom w:val="0"/>
      <w:divBdr>
        <w:top w:val="none" w:sz="0" w:space="0" w:color="auto"/>
        <w:left w:val="none" w:sz="0" w:space="0" w:color="auto"/>
        <w:bottom w:val="none" w:sz="0" w:space="0" w:color="auto"/>
        <w:right w:val="none" w:sz="0" w:space="0" w:color="auto"/>
      </w:divBdr>
    </w:div>
    <w:div w:id="949043185">
      <w:bodyDiv w:val="1"/>
      <w:marLeft w:val="0"/>
      <w:marRight w:val="0"/>
      <w:marTop w:val="0"/>
      <w:marBottom w:val="0"/>
      <w:divBdr>
        <w:top w:val="none" w:sz="0" w:space="0" w:color="auto"/>
        <w:left w:val="none" w:sz="0" w:space="0" w:color="auto"/>
        <w:bottom w:val="none" w:sz="0" w:space="0" w:color="auto"/>
        <w:right w:val="none" w:sz="0" w:space="0" w:color="auto"/>
      </w:divBdr>
    </w:div>
    <w:div w:id="962344630">
      <w:bodyDiv w:val="1"/>
      <w:marLeft w:val="0"/>
      <w:marRight w:val="0"/>
      <w:marTop w:val="0"/>
      <w:marBottom w:val="0"/>
      <w:divBdr>
        <w:top w:val="none" w:sz="0" w:space="0" w:color="auto"/>
        <w:left w:val="none" w:sz="0" w:space="0" w:color="auto"/>
        <w:bottom w:val="none" w:sz="0" w:space="0" w:color="auto"/>
        <w:right w:val="none" w:sz="0" w:space="0" w:color="auto"/>
      </w:divBdr>
    </w:div>
    <w:div w:id="963198972">
      <w:bodyDiv w:val="1"/>
      <w:marLeft w:val="0"/>
      <w:marRight w:val="0"/>
      <w:marTop w:val="0"/>
      <w:marBottom w:val="0"/>
      <w:divBdr>
        <w:top w:val="none" w:sz="0" w:space="0" w:color="auto"/>
        <w:left w:val="none" w:sz="0" w:space="0" w:color="auto"/>
        <w:bottom w:val="none" w:sz="0" w:space="0" w:color="auto"/>
        <w:right w:val="none" w:sz="0" w:space="0" w:color="auto"/>
      </w:divBdr>
    </w:div>
    <w:div w:id="963468150">
      <w:bodyDiv w:val="1"/>
      <w:marLeft w:val="0"/>
      <w:marRight w:val="0"/>
      <w:marTop w:val="0"/>
      <w:marBottom w:val="0"/>
      <w:divBdr>
        <w:top w:val="none" w:sz="0" w:space="0" w:color="auto"/>
        <w:left w:val="none" w:sz="0" w:space="0" w:color="auto"/>
        <w:bottom w:val="none" w:sz="0" w:space="0" w:color="auto"/>
        <w:right w:val="none" w:sz="0" w:space="0" w:color="auto"/>
      </w:divBdr>
    </w:div>
    <w:div w:id="970861102">
      <w:bodyDiv w:val="1"/>
      <w:marLeft w:val="0"/>
      <w:marRight w:val="0"/>
      <w:marTop w:val="0"/>
      <w:marBottom w:val="0"/>
      <w:divBdr>
        <w:top w:val="none" w:sz="0" w:space="0" w:color="auto"/>
        <w:left w:val="none" w:sz="0" w:space="0" w:color="auto"/>
        <w:bottom w:val="none" w:sz="0" w:space="0" w:color="auto"/>
        <w:right w:val="none" w:sz="0" w:space="0" w:color="auto"/>
      </w:divBdr>
    </w:div>
    <w:div w:id="972516485">
      <w:bodyDiv w:val="1"/>
      <w:marLeft w:val="0"/>
      <w:marRight w:val="0"/>
      <w:marTop w:val="0"/>
      <w:marBottom w:val="0"/>
      <w:divBdr>
        <w:top w:val="none" w:sz="0" w:space="0" w:color="auto"/>
        <w:left w:val="none" w:sz="0" w:space="0" w:color="auto"/>
        <w:bottom w:val="none" w:sz="0" w:space="0" w:color="auto"/>
        <w:right w:val="none" w:sz="0" w:space="0" w:color="auto"/>
      </w:divBdr>
    </w:div>
    <w:div w:id="995456920">
      <w:bodyDiv w:val="1"/>
      <w:marLeft w:val="0"/>
      <w:marRight w:val="0"/>
      <w:marTop w:val="0"/>
      <w:marBottom w:val="0"/>
      <w:divBdr>
        <w:top w:val="none" w:sz="0" w:space="0" w:color="auto"/>
        <w:left w:val="none" w:sz="0" w:space="0" w:color="auto"/>
        <w:bottom w:val="none" w:sz="0" w:space="0" w:color="auto"/>
        <w:right w:val="none" w:sz="0" w:space="0" w:color="auto"/>
      </w:divBdr>
    </w:div>
    <w:div w:id="996030744">
      <w:bodyDiv w:val="1"/>
      <w:marLeft w:val="0"/>
      <w:marRight w:val="0"/>
      <w:marTop w:val="0"/>
      <w:marBottom w:val="0"/>
      <w:divBdr>
        <w:top w:val="none" w:sz="0" w:space="0" w:color="auto"/>
        <w:left w:val="none" w:sz="0" w:space="0" w:color="auto"/>
        <w:bottom w:val="none" w:sz="0" w:space="0" w:color="auto"/>
        <w:right w:val="none" w:sz="0" w:space="0" w:color="auto"/>
      </w:divBdr>
    </w:div>
    <w:div w:id="1017463225">
      <w:bodyDiv w:val="1"/>
      <w:marLeft w:val="0"/>
      <w:marRight w:val="0"/>
      <w:marTop w:val="0"/>
      <w:marBottom w:val="0"/>
      <w:divBdr>
        <w:top w:val="none" w:sz="0" w:space="0" w:color="auto"/>
        <w:left w:val="none" w:sz="0" w:space="0" w:color="auto"/>
        <w:bottom w:val="none" w:sz="0" w:space="0" w:color="auto"/>
        <w:right w:val="none" w:sz="0" w:space="0" w:color="auto"/>
      </w:divBdr>
    </w:div>
    <w:div w:id="1029649499">
      <w:bodyDiv w:val="1"/>
      <w:marLeft w:val="0"/>
      <w:marRight w:val="0"/>
      <w:marTop w:val="0"/>
      <w:marBottom w:val="0"/>
      <w:divBdr>
        <w:top w:val="none" w:sz="0" w:space="0" w:color="auto"/>
        <w:left w:val="none" w:sz="0" w:space="0" w:color="auto"/>
        <w:bottom w:val="none" w:sz="0" w:space="0" w:color="auto"/>
        <w:right w:val="none" w:sz="0" w:space="0" w:color="auto"/>
      </w:divBdr>
    </w:div>
    <w:div w:id="1056390288">
      <w:bodyDiv w:val="1"/>
      <w:marLeft w:val="0"/>
      <w:marRight w:val="0"/>
      <w:marTop w:val="0"/>
      <w:marBottom w:val="0"/>
      <w:divBdr>
        <w:top w:val="none" w:sz="0" w:space="0" w:color="auto"/>
        <w:left w:val="none" w:sz="0" w:space="0" w:color="auto"/>
        <w:bottom w:val="none" w:sz="0" w:space="0" w:color="auto"/>
        <w:right w:val="none" w:sz="0" w:space="0" w:color="auto"/>
      </w:divBdr>
    </w:div>
    <w:div w:id="1075592824">
      <w:bodyDiv w:val="1"/>
      <w:marLeft w:val="0"/>
      <w:marRight w:val="0"/>
      <w:marTop w:val="0"/>
      <w:marBottom w:val="0"/>
      <w:divBdr>
        <w:top w:val="none" w:sz="0" w:space="0" w:color="auto"/>
        <w:left w:val="none" w:sz="0" w:space="0" w:color="auto"/>
        <w:bottom w:val="none" w:sz="0" w:space="0" w:color="auto"/>
        <w:right w:val="none" w:sz="0" w:space="0" w:color="auto"/>
      </w:divBdr>
    </w:div>
    <w:div w:id="1115177551">
      <w:bodyDiv w:val="1"/>
      <w:marLeft w:val="0"/>
      <w:marRight w:val="0"/>
      <w:marTop w:val="0"/>
      <w:marBottom w:val="0"/>
      <w:divBdr>
        <w:top w:val="none" w:sz="0" w:space="0" w:color="auto"/>
        <w:left w:val="none" w:sz="0" w:space="0" w:color="auto"/>
        <w:bottom w:val="none" w:sz="0" w:space="0" w:color="auto"/>
        <w:right w:val="none" w:sz="0" w:space="0" w:color="auto"/>
      </w:divBdr>
    </w:div>
    <w:div w:id="1139686914">
      <w:bodyDiv w:val="1"/>
      <w:marLeft w:val="0"/>
      <w:marRight w:val="0"/>
      <w:marTop w:val="0"/>
      <w:marBottom w:val="0"/>
      <w:divBdr>
        <w:top w:val="none" w:sz="0" w:space="0" w:color="auto"/>
        <w:left w:val="none" w:sz="0" w:space="0" w:color="auto"/>
        <w:bottom w:val="none" w:sz="0" w:space="0" w:color="auto"/>
        <w:right w:val="none" w:sz="0" w:space="0" w:color="auto"/>
      </w:divBdr>
    </w:div>
    <w:div w:id="1157920975">
      <w:bodyDiv w:val="1"/>
      <w:marLeft w:val="0"/>
      <w:marRight w:val="0"/>
      <w:marTop w:val="0"/>
      <w:marBottom w:val="0"/>
      <w:divBdr>
        <w:top w:val="none" w:sz="0" w:space="0" w:color="auto"/>
        <w:left w:val="none" w:sz="0" w:space="0" w:color="auto"/>
        <w:bottom w:val="none" w:sz="0" w:space="0" w:color="auto"/>
        <w:right w:val="none" w:sz="0" w:space="0" w:color="auto"/>
      </w:divBdr>
    </w:div>
    <w:div w:id="1163855298">
      <w:bodyDiv w:val="1"/>
      <w:marLeft w:val="0"/>
      <w:marRight w:val="0"/>
      <w:marTop w:val="0"/>
      <w:marBottom w:val="0"/>
      <w:divBdr>
        <w:top w:val="none" w:sz="0" w:space="0" w:color="auto"/>
        <w:left w:val="none" w:sz="0" w:space="0" w:color="auto"/>
        <w:bottom w:val="none" w:sz="0" w:space="0" w:color="auto"/>
        <w:right w:val="none" w:sz="0" w:space="0" w:color="auto"/>
      </w:divBdr>
    </w:div>
    <w:div w:id="1190876884">
      <w:bodyDiv w:val="1"/>
      <w:marLeft w:val="0"/>
      <w:marRight w:val="0"/>
      <w:marTop w:val="0"/>
      <w:marBottom w:val="0"/>
      <w:divBdr>
        <w:top w:val="none" w:sz="0" w:space="0" w:color="auto"/>
        <w:left w:val="none" w:sz="0" w:space="0" w:color="auto"/>
        <w:bottom w:val="none" w:sz="0" w:space="0" w:color="auto"/>
        <w:right w:val="none" w:sz="0" w:space="0" w:color="auto"/>
      </w:divBdr>
    </w:div>
    <w:div w:id="1238596264">
      <w:bodyDiv w:val="1"/>
      <w:marLeft w:val="0"/>
      <w:marRight w:val="0"/>
      <w:marTop w:val="0"/>
      <w:marBottom w:val="0"/>
      <w:divBdr>
        <w:top w:val="none" w:sz="0" w:space="0" w:color="auto"/>
        <w:left w:val="none" w:sz="0" w:space="0" w:color="auto"/>
        <w:bottom w:val="none" w:sz="0" w:space="0" w:color="auto"/>
        <w:right w:val="none" w:sz="0" w:space="0" w:color="auto"/>
      </w:divBdr>
    </w:div>
    <w:div w:id="1257401792">
      <w:bodyDiv w:val="1"/>
      <w:marLeft w:val="0"/>
      <w:marRight w:val="0"/>
      <w:marTop w:val="0"/>
      <w:marBottom w:val="0"/>
      <w:divBdr>
        <w:top w:val="none" w:sz="0" w:space="0" w:color="auto"/>
        <w:left w:val="none" w:sz="0" w:space="0" w:color="auto"/>
        <w:bottom w:val="none" w:sz="0" w:space="0" w:color="auto"/>
        <w:right w:val="none" w:sz="0" w:space="0" w:color="auto"/>
      </w:divBdr>
    </w:div>
    <w:div w:id="1270041462">
      <w:bodyDiv w:val="1"/>
      <w:marLeft w:val="0"/>
      <w:marRight w:val="0"/>
      <w:marTop w:val="0"/>
      <w:marBottom w:val="0"/>
      <w:divBdr>
        <w:top w:val="none" w:sz="0" w:space="0" w:color="auto"/>
        <w:left w:val="none" w:sz="0" w:space="0" w:color="auto"/>
        <w:bottom w:val="none" w:sz="0" w:space="0" w:color="auto"/>
        <w:right w:val="none" w:sz="0" w:space="0" w:color="auto"/>
      </w:divBdr>
    </w:div>
    <w:div w:id="1326855384">
      <w:bodyDiv w:val="1"/>
      <w:marLeft w:val="0"/>
      <w:marRight w:val="0"/>
      <w:marTop w:val="0"/>
      <w:marBottom w:val="0"/>
      <w:divBdr>
        <w:top w:val="none" w:sz="0" w:space="0" w:color="auto"/>
        <w:left w:val="none" w:sz="0" w:space="0" w:color="auto"/>
        <w:bottom w:val="none" w:sz="0" w:space="0" w:color="auto"/>
        <w:right w:val="none" w:sz="0" w:space="0" w:color="auto"/>
      </w:divBdr>
    </w:div>
    <w:div w:id="1333029165">
      <w:bodyDiv w:val="1"/>
      <w:marLeft w:val="0"/>
      <w:marRight w:val="0"/>
      <w:marTop w:val="0"/>
      <w:marBottom w:val="0"/>
      <w:divBdr>
        <w:top w:val="none" w:sz="0" w:space="0" w:color="auto"/>
        <w:left w:val="none" w:sz="0" w:space="0" w:color="auto"/>
        <w:bottom w:val="none" w:sz="0" w:space="0" w:color="auto"/>
        <w:right w:val="none" w:sz="0" w:space="0" w:color="auto"/>
      </w:divBdr>
    </w:div>
    <w:div w:id="1339774482">
      <w:bodyDiv w:val="1"/>
      <w:marLeft w:val="0"/>
      <w:marRight w:val="0"/>
      <w:marTop w:val="0"/>
      <w:marBottom w:val="0"/>
      <w:divBdr>
        <w:top w:val="none" w:sz="0" w:space="0" w:color="auto"/>
        <w:left w:val="none" w:sz="0" w:space="0" w:color="auto"/>
        <w:bottom w:val="none" w:sz="0" w:space="0" w:color="auto"/>
        <w:right w:val="none" w:sz="0" w:space="0" w:color="auto"/>
      </w:divBdr>
    </w:div>
    <w:div w:id="1381827664">
      <w:bodyDiv w:val="1"/>
      <w:marLeft w:val="0"/>
      <w:marRight w:val="0"/>
      <w:marTop w:val="0"/>
      <w:marBottom w:val="0"/>
      <w:divBdr>
        <w:top w:val="none" w:sz="0" w:space="0" w:color="auto"/>
        <w:left w:val="none" w:sz="0" w:space="0" w:color="auto"/>
        <w:bottom w:val="none" w:sz="0" w:space="0" w:color="auto"/>
        <w:right w:val="none" w:sz="0" w:space="0" w:color="auto"/>
      </w:divBdr>
    </w:div>
    <w:div w:id="1407990459">
      <w:bodyDiv w:val="1"/>
      <w:marLeft w:val="0"/>
      <w:marRight w:val="0"/>
      <w:marTop w:val="0"/>
      <w:marBottom w:val="0"/>
      <w:divBdr>
        <w:top w:val="none" w:sz="0" w:space="0" w:color="auto"/>
        <w:left w:val="none" w:sz="0" w:space="0" w:color="auto"/>
        <w:bottom w:val="none" w:sz="0" w:space="0" w:color="auto"/>
        <w:right w:val="none" w:sz="0" w:space="0" w:color="auto"/>
      </w:divBdr>
    </w:div>
    <w:div w:id="1442147173">
      <w:bodyDiv w:val="1"/>
      <w:marLeft w:val="0"/>
      <w:marRight w:val="0"/>
      <w:marTop w:val="0"/>
      <w:marBottom w:val="0"/>
      <w:divBdr>
        <w:top w:val="none" w:sz="0" w:space="0" w:color="auto"/>
        <w:left w:val="none" w:sz="0" w:space="0" w:color="auto"/>
        <w:bottom w:val="none" w:sz="0" w:space="0" w:color="auto"/>
        <w:right w:val="none" w:sz="0" w:space="0" w:color="auto"/>
      </w:divBdr>
    </w:div>
    <w:div w:id="1448890504">
      <w:bodyDiv w:val="1"/>
      <w:marLeft w:val="0"/>
      <w:marRight w:val="0"/>
      <w:marTop w:val="0"/>
      <w:marBottom w:val="0"/>
      <w:divBdr>
        <w:top w:val="none" w:sz="0" w:space="0" w:color="auto"/>
        <w:left w:val="none" w:sz="0" w:space="0" w:color="auto"/>
        <w:bottom w:val="none" w:sz="0" w:space="0" w:color="auto"/>
        <w:right w:val="none" w:sz="0" w:space="0" w:color="auto"/>
      </w:divBdr>
    </w:div>
    <w:div w:id="1484391502">
      <w:bodyDiv w:val="1"/>
      <w:marLeft w:val="0"/>
      <w:marRight w:val="0"/>
      <w:marTop w:val="0"/>
      <w:marBottom w:val="0"/>
      <w:divBdr>
        <w:top w:val="none" w:sz="0" w:space="0" w:color="auto"/>
        <w:left w:val="none" w:sz="0" w:space="0" w:color="auto"/>
        <w:bottom w:val="none" w:sz="0" w:space="0" w:color="auto"/>
        <w:right w:val="none" w:sz="0" w:space="0" w:color="auto"/>
      </w:divBdr>
    </w:div>
    <w:div w:id="1492719125">
      <w:bodyDiv w:val="1"/>
      <w:marLeft w:val="0"/>
      <w:marRight w:val="0"/>
      <w:marTop w:val="0"/>
      <w:marBottom w:val="0"/>
      <w:divBdr>
        <w:top w:val="none" w:sz="0" w:space="0" w:color="auto"/>
        <w:left w:val="none" w:sz="0" w:space="0" w:color="auto"/>
        <w:bottom w:val="none" w:sz="0" w:space="0" w:color="auto"/>
        <w:right w:val="none" w:sz="0" w:space="0" w:color="auto"/>
      </w:divBdr>
    </w:div>
    <w:div w:id="1494252019">
      <w:bodyDiv w:val="1"/>
      <w:marLeft w:val="0"/>
      <w:marRight w:val="0"/>
      <w:marTop w:val="0"/>
      <w:marBottom w:val="0"/>
      <w:divBdr>
        <w:top w:val="none" w:sz="0" w:space="0" w:color="auto"/>
        <w:left w:val="none" w:sz="0" w:space="0" w:color="auto"/>
        <w:bottom w:val="none" w:sz="0" w:space="0" w:color="auto"/>
        <w:right w:val="none" w:sz="0" w:space="0" w:color="auto"/>
      </w:divBdr>
    </w:div>
    <w:div w:id="1516457385">
      <w:bodyDiv w:val="1"/>
      <w:marLeft w:val="0"/>
      <w:marRight w:val="0"/>
      <w:marTop w:val="0"/>
      <w:marBottom w:val="0"/>
      <w:divBdr>
        <w:top w:val="none" w:sz="0" w:space="0" w:color="auto"/>
        <w:left w:val="none" w:sz="0" w:space="0" w:color="auto"/>
        <w:bottom w:val="none" w:sz="0" w:space="0" w:color="auto"/>
        <w:right w:val="none" w:sz="0" w:space="0" w:color="auto"/>
      </w:divBdr>
    </w:div>
    <w:div w:id="1518273895">
      <w:bodyDiv w:val="1"/>
      <w:marLeft w:val="0"/>
      <w:marRight w:val="0"/>
      <w:marTop w:val="0"/>
      <w:marBottom w:val="0"/>
      <w:divBdr>
        <w:top w:val="none" w:sz="0" w:space="0" w:color="auto"/>
        <w:left w:val="none" w:sz="0" w:space="0" w:color="auto"/>
        <w:bottom w:val="none" w:sz="0" w:space="0" w:color="auto"/>
        <w:right w:val="none" w:sz="0" w:space="0" w:color="auto"/>
      </w:divBdr>
    </w:div>
    <w:div w:id="1540047268">
      <w:bodyDiv w:val="1"/>
      <w:marLeft w:val="0"/>
      <w:marRight w:val="0"/>
      <w:marTop w:val="0"/>
      <w:marBottom w:val="0"/>
      <w:divBdr>
        <w:top w:val="none" w:sz="0" w:space="0" w:color="auto"/>
        <w:left w:val="none" w:sz="0" w:space="0" w:color="auto"/>
        <w:bottom w:val="none" w:sz="0" w:space="0" w:color="auto"/>
        <w:right w:val="none" w:sz="0" w:space="0" w:color="auto"/>
      </w:divBdr>
    </w:div>
    <w:div w:id="1547181618">
      <w:bodyDiv w:val="1"/>
      <w:marLeft w:val="0"/>
      <w:marRight w:val="0"/>
      <w:marTop w:val="0"/>
      <w:marBottom w:val="0"/>
      <w:divBdr>
        <w:top w:val="none" w:sz="0" w:space="0" w:color="auto"/>
        <w:left w:val="none" w:sz="0" w:space="0" w:color="auto"/>
        <w:bottom w:val="none" w:sz="0" w:space="0" w:color="auto"/>
        <w:right w:val="none" w:sz="0" w:space="0" w:color="auto"/>
      </w:divBdr>
    </w:div>
    <w:div w:id="1562062190">
      <w:bodyDiv w:val="1"/>
      <w:marLeft w:val="0"/>
      <w:marRight w:val="0"/>
      <w:marTop w:val="0"/>
      <w:marBottom w:val="0"/>
      <w:divBdr>
        <w:top w:val="none" w:sz="0" w:space="0" w:color="auto"/>
        <w:left w:val="none" w:sz="0" w:space="0" w:color="auto"/>
        <w:bottom w:val="none" w:sz="0" w:space="0" w:color="auto"/>
        <w:right w:val="none" w:sz="0" w:space="0" w:color="auto"/>
      </w:divBdr>
    </w:div>
    <w:div w:id="1568801109">
      <w:bodyDiv w:val="1"/>
      <w:marLeft w:val="0"/>
      <w:marRight w:val="0"/>
      <w:marTop w:val="0"/>
      <w:marBottom w:val="0"/>
      <w:divBdr>
        <w:top w:val="none" w:sz="0" w:space="0" w:color="auto"/>
        <w:left w:val="none" w:sz="0" w:space="0" w:color="auto"/>
        <w:bottom w:val="none" w:sz="0" w:space="0" w:color="auto"/>
        <w:right w:val="none" w:sz="0" w:space="0" w:color="auto"/>
      </w:divBdr>
    </w:div>
    <w:div w:id="1591741634">
      <w:bodyDiv w:val="1"/>
      <w:marLeft w:val="0"/>
      <w:marRight w:val="0"/>
      <w:marTop w:val="0"/>
      <w:marBottom w:val="0"/>
      <w:divBdr>
        <w:top w:val="none" w:sz="0" w:space="0" w:color="auto"/>
        <w:left w:val="none" w:sz="0" w:space="0" w:color="auto"/>
        <w:bottom w:val="none" w:sz="0" w:space="0" w:color="auto"/>
        <w:right w:val="none" w:sz="0" w:space="0" w:color="auto"/>
      </w:divBdr>
    </w:div>
    <w:div w:id="1596088839">
      <w:bodyDiv w:val="1"/>
      <w:marLeft w:val="0"/>
      <w:marRight w:val="0"/>
      <w:marTop w:val="0"/>
      <w:marBottom w:val="0"/>
      <w:divBdr>
        <w:top w:val="none" w:sz="0" w:space="0" w:color="auto"/>
        <w:left w:val="none" w:sz="0" w:space="0" w:color="auto"/>
        <w:bottom w:val="none" w:sz="0" w:space="0" w:color="auto"/>
        <w:right w:val="none" w:sz="0" w:space="0" w:color="auto"/>
      </w:divBdr>
    </w:div>
    <w:div w:id="1602492361">
      <w:bodyDiv w:val="1"/>
      <w:marLeft w:val="0"/>
      <w:marRight w:val="0"/>
      <w:marTop w:val="0"/>
      <w:marBottom w:val="0"/>
      <w:divBdr>
        <w:top w:val="none" w:sz="0" w:space="0" w:color="auto"/>
        <w:left w:val="none" w:sz="0" w:space="0" w:color="auto"/>
        <w:bottom w:val="none" w:sz="0" w:space="0" w:color="auto"/>
        <w:right w:val="none" w:sz="0" w:space="0" w:color="auto"/>
      </w:divBdr>
    </w:div>
    <w:div w:id="1678195171">
      <w:bodyDiv w:val="1"/>
      <w:marLeft w:val="0"/>
      <w:marRight w:val="0"/>
      <w:marTop w:val="0"/>
      <w:marBottom w:val="0"/>
      <w:divBdr>
        <w:top w:val="none" w:sz="0" w:space="0" w:color="auto"/>
        <w:left w:val="none" w:sz="0" w:space="0" w:color="auto"/>
        <w:bottom w:val="none" w:sz="0" w:space="0" w:color="auto"/>
        <w:right w:val="none" w:sz="0" w:space="0" w:color="auto"/>
      </w:divBdr>
    </w:div>
    <w:div w:id="1690645315">
      <w:bodyDiv w:val="1"/>
      <w:marLeft w:val="0"/>
      <w:marRight w:val="0"/>
      <w:marTop w:val="0"/>
      <w:marBottom w:val="0"/>
      <w:divBdr>
        <w:top w:val="none" w:sz="0" w:space="0" w:color="auto"/>
        <w:left w:val="none" w:sz="0" w:space="0" w:color="auto"/>
        <w:bottom w:val="none" w:sz="0" w:space="0" w:color="auto"/>
        <w:right w:val="none" w:sz="0" w:space="0" w:color="auto"/>
      </w:divBdr>
    </w:div>
    <w:div w:id="1691104261">
      <w:bodyDiv w:val="1"/>
      <w:marLeft w:val="0"/>
      <w:marRight w:val="0"/>
      <w:marTop w:val="0"/>
      <w:marBottom w:val="0"/>
      <w:divBdr>
        <w:top w:val="none" w:sz="0" w:space="0" w:color="auto"/>
        <w:left w:val="none" w:sz="0" w:space="0" w:color="auto"/>
        <w:bottom w:val="none" w:sz="0" w:space="0" w:color="auto"/>
        <w:right w:val="none" w:sz="0" w:space="0" w:color="auto"/>
      </w:divBdr>
    </w:div>
    <w:div w:id="1692222432">
      <w:bodyDiv w:val="1"/>
      <w:marLeft w:val="0"/>
      <w:marRight w:val="0"/>
      <w:marTop w:val="0"/>
      <w:marBottom w:val="0"/>
      <w:divBdr>
        <w:top w:val="none" w:sz="0" w:space="0" w:color="auto"/>
        <w:left w:val="none" w:sz="0" w:space="0" w:color="auto"/>
        <w:bottom w:val="none" w:sz="0" w:space="0" w:color="auto"/>
        <w:right w:val="none" w:sz="0" w:space="0" w:color="auto"/>
      </w:divBdr>
    </w:div>
    <w:div w:id="1716004071">
      <w:bodyDiv w:val="1"/>
      <w:marLeft w:val="0"/>
      <w:marRight w:val="0"/>
      <w:marTop w:val="0"/>
      <w:marBottom w:val="0"/>
      <w:divBdr>
        <w:top w:val="none" w:sz="0" w:space="0" w:color="auto"/>
        <w:left w:val="none" w:sz="0" w:space="0" w:color="auto"/>
        <w:bottom w:val="none" w:sz="0" w:space="0" w:color="auto"/>
        <w:right w:val="none" w:sz="0" w:space="0" w:color="auto"/>
      </w:divBdr>
    </w:div>
    <w:div w:id="1726417956">
      <w:bodyDiv w:val="1"/>
      <w:marLeft w:val="0"/>
      <w:marRight w:val="0"/>
      <w:marTop w:val="0"/>
      <w:marBottom w:val="0"/>
      <w:divBdr>
        <w:top w:val="none" w:sz="0" w:space="0" w:color="auto"/>
        <w:left w:val="none" w:sz="0" w:space="0" w:color="auto"/>
        <w:bottom w:val="none" w:sz="0" w:space="0" w:color="auto"/>
        <w:right w:val="none" w:sz="0" w:space="0" w:color="auto"/>
      </w:divBdr>
    </w:div>
    <w:div w:id="1788767341">
      <w:bodyDiv w:val="1"/>
      <w:marLeft w:val="0"/>
      <w:marRight w:val="0"/>
      <w:marTop w:val="0"/>
      <w:marBottom w:val="0"/>
      <w:divBdr>
        <w:top w:val="none" w:sz="0" w:space="0" w:color="auto"/>
        <w:left w:val="none" w:sz="0" w:space="0" w:color="auto"/>
        <w:bottom w:val="none" w:sz="0" w:space="0" w:color="auto"/>
        <w:right w:val="none" w:sz="0" w:space="0" w:color="auto"/>
      </w:divBdr>
    </w:div>
    <w:div w:id="1793211228">
      <w:bodyDiv w:val="1"/>
      <w:marLeft w:val="0"/>
      <w:marRight w:val="0"/>
      <w:marTop w:val="0"/>
      <w:marBottom w:val="0"/>
      <w:divBdr>
        <w:top w:val="none" w:sz="0" w:space="0" w:color="auto"/>
        <w:left w:val="none" w:sz="0" w:space="0" w:color="auto"/>
        <w:bottom w:val="none" w:sz="0" w:space="0" w:color="auto"/>
        <w:right w:val="none" w:sz="0" w:space="0" w:color="auto"/>
      </w:divBdr>
    </w:div>
    <w:div w:id="1806653686">
      <w:bodyDiv w:val="1"/>
      <w:marLeft w:val="0"/>
      <w:marRight w:val="0"/>
      <w:marTop w:val="0"/>
      <w:marBottom w:val="0"/>
      <w:divBdr>
        <w:top w:val="none" w:sz="0" w:space="0" w:color="auto"/>
        <w:left w:val="none" w:sz="0" w:space="0" w:color="auto"/>
        <w:bottom w:val="none" w:sz="0" w:space="0" w:color="auto"/>
        <w:right w:val="none" w:sz="0" w:space="0" w:color="auto"/>
      </w:divBdr>
    </w:div>
    <w:div w:id="1823544741">
      <w:bodyDiv w:val="1"/>
      <w:marLeft w:val="0"/>
      <w:marRight w:val="0"/>
      <w:marTop w:val="0"/>
      <w:marBottom w:val="0"/>
      <w:divBdr>
        <w:top w:val="none" w:sz="0" w:space="0" w:color="auto"/>
        <w:left w:val="none" w:sz="0" w:space="0" w:color="auto"/>
        <w:bottom w:val="none" w:sz="0" w:space="0" w:color="auto"/>
        <w:right w:val="none" w:sz="0" w:space="0" w:color="auto"/>
      </w:divBdr>
    </w:div>
    <w:div w:id="1825201529">
      <w:bodyDiv w:val="1"/>
      <w:marLeft w:val="0"/>
      <w:marRight w:val="0"/>
      <w:marTop w:val="0"/>
      <w:marBottom w:val="0"/>
      <w:divBdr>
        <w:top w:val="none" w:sz="0" w:space="0" w:color="auto"/>
        <w:left w:val="none" w:sz="0" w:space="0" w:color="auto"/>
        <w:bottom w:val="none" w:sz="0" w:space="0" w:color="auto"/>
        <w:right w:val="none" w:sz="0" w:space="0" w:color="auto"/>
      </w:divBdr>
    </w:div>
    <w:div w:id="1836333839">
      <w:bodyDiv w:val="1"/>
      <w:marLeft w:val="0"/>
      <w:marRight w:val="0"/>
      <w:marTop w:val="0"/>
      <w:marBottom w:val="0"/>
      <w:divBdr>
        <w:top w:val="none" w:sz="0" w:space="0" w:color="auto"/>
        <w:left w:val="none" w:sz="0" w:space="0" w:color="auto"/>
        <w:bottom w:val="none" w:sz="0" w:space="0" w:color="auto"/>
        <w:right w:val="none" w:sz="0" w:space="0" w:color="auto"/>
      </w:divBdr>
    </w:div>
    <w:div w:id="1852715404">
      <w:bodyDiv w:val="1"/>
      <w:marLeft w:val="0"/>
      <w:marRight w:val="0"/>
      <w:marTop w:val="0"/>
      <w:marBottom w:val="0"/>
      <w:divBdr>
        <w:top w:val="none" w:sz="0" w:space="0" w:color="auto"/>
        <w:left w:val="none" w:sz="0" w:space="0" w:color="auto"/>
        <w:bottom w:val="none" w:sz="0" w:space="0" w:color="auto"/>
        <w:right w:val="none" w:sz="0" w:space="0" w:color="auto"/>
      </w:divBdr>
    </w:div>
    <w:div w:id="1868327930">
      <w:bodyDiv w:val="1"/>
      <w:marLeft w:val="0"/>
      <w:marRight w:val="0"/>
      <w:marTop w:val="0"/>
      <w:marBottom w:val="0"/>
      <w:divBdr>
        <w:top w:val="none" w:sz="0" w:space="0" w:color="auto"/>
        <w:left w:val="none" w:sz="0" w:space="0" w:color="auto"/>
        <w:bottom w:val="none" w:sz="0" w:space="0" w:color="auto"/>
        <w:right w:val="none" w:sz="0" w:space="0" w:color="auto"/>
      </w:divBdr>
    </w:div>
    <w:div w:id="1868642286">
      <w:bodyDiv w:val="1"/>
      <w:marLeft w:val="0"/>
      <w:marRight w:val="0"/>
      <w:marTop w:val="0"/>
      <w:marBottom w:val="0"/>
      <w:divBdr>
        <w:top w:val="none" w:sz="0" w:space="0" w:color="auto"/>
        <w:left w:val="none" w:sz="0" w:space="0" w:color="auto"/>
        <w:bottom w:val="none" w:sz="0" w:space="0" w:color="auto"/>
        <w:right w:val="none" w:sz="0" w:space="0" w:color="auto"/>
      </w:divBdr>
    </w:div>
    <w:div w:id="1896044575">
      <w:bodyDiv w:val="1"/>
      <w:marLeft w:val="0"/>
      <w:marRight w:val="0"/>
      <w:marTop w:val="0"/>
      <w:marBottom w:val="0"/>
      <w:divBdr>
        <w:top w:val="none" w:sz="0" w:space="0" w:color="auto"/>
        <w:left w:val="none" w:sz="0" w:space="0" w:color="auto"/>
        <w:bottom w:val="none" w:sz="0" w:space="0" w:color="auto"/>
        <w:right w:val="none" w:sz="0" w:space="0" w:color="auto"/>
      </w:divBdr>
    </w:div>
    <w:div w:id="1898003739">
      <w:bodyDiv w:val="1"/>
      <w:marLeft w:val="0"/>
      <w:marRight w:val="0"/>
      <w:marTop w:val="0"/>
      <w:marBottom w:val="0"/>
      <w:divBdr>
        <w:top w:val="none" w:sz="0" w:space="0" w:color="auto"/>
        <w:left w:val="none" w:sz="0" w:space="0" w:color="auto"/>
        <w:bottom w:val="none" w:sz="0" w:space="0" w:color="auto"/>
        <w:right w:val="none" w:sz="0" w:space="0" w:color="auto"/>
      </w:divBdr>
    </w:div>
    <w:div w:id="1926454092">
      <w:bodyDiv w:val="1"/>
      <w:marLeft w:val="0"/>
      <w:marRight w:val="0"/>
      <w:marTop w:val="0"/>
      <w:marBottom w:val="0"/>
      <w:divBdr>
        <w:top w:val="none" w:sz="0" w:space="0" w:color="auto"/>
        <w:left w:val="none" w:sz="0" w:space="0" w:color="auto"/>
        <w:bottom w:val="none" w:sz="0" w:space="0" w:color="auto"/>
        <w:right w:val="none" w:sz="0" w:space="0" w:color="auto"/>
      </w:divBdr>
    </w:div>
    <w:div w:id="1932741081">
      <w:bodyDiv w:val="1"/>
      <w:marLeft w:val="0"/>
      <w:marRight w:val="0"/>
      <w:marTop w:val="0"/>
      <w:marBottom w:val="0"/>
      <w:divBdr>
        <w:top w:val="none" w:sz="0" w:space="0" w:color="auto"/>
        <w:left w:val="none" w:sz="0" w:space="0" w:color="auto"/>
        <w:bottom w:val="none" w:sz="0" w:space="0" w:color="auto"/>
        <w:right w:val="none" w:sz="0" w:space="0" w:color="auto"/>
      </w:divBdr>
    </w:div>
    <w:div w:id="1951235417">
      <w:bodyDiv w:val="1"/>
      <w:marLeft w:val="0"/>
      <w:marRight w:val="0"/>
      <w:marTop w:val="0"/>
      <w:marBottom w:val="0"/>
      <w:divBdr>
        <w:top w:val="none" w:sz="0" w:space="0" w:color="auto"/>
        <w:left w:val="none" w:sz="0" w:space="0" w:color="auto"/>
        <w:bottom w:val="none" w:sz="0" w:space="0" w:color="auto"/>
        <w:right w:val="none" w:sz="0" w:space="0" w:color="auto"/>
      </w:divBdr>
    </w:div>
    <w:div w:id="1969585827">
      <w:bodyDiv w:val="1"/>
      <w:marLeft w:val="0"/>
      <w:marRight w:val="0"/>
      <w:marTop w:val="0"/>
      <w:marBottom w:val="0"/>
      <w:divBdr>
        <w:top w:val="none" w:sz="0" w:space="0" w:color="auto"/>
        <w:left w:val="none" w:sz="0" w:space="0" w:color="auto"/>
        <w:bottom w:val="none" w:sz="0" w:space="0" w:color="auto"/>
        <w:right w:val="none" w:sz="0" w:space="0" w:color="auto"/>
      </w:divBdr>
    </w:div>
    <w:div w:id="1969897720">
      <w:bodyDiv w:val="1"/>
      <w:marLeft w:val="0"/>
      <w:marRight w:val="0"/>
      <w:marTop w:val="0"/>
      <w:marBottom w:val="0"/>
      <w:divBdr>
        <w:top w:val="none" w:sz="0" w:space="0" w:color="auto"/>
        <w:left w:val="none" w:sz="0" w:space="0" w:color="auto"/>
        <w:bottom w:val="none" w:sz="0" w:space="0" w:color="auto"/>
        <w:right w:val="none" w:sz="0" w:space="0" w:color="auto"/>
      </w:divBdr>
    </w:div>
    <w:div w:id="2012295322">
      <w:bodyDiv w:val="1"/>
      <w:marLeft w:val="0"/>
      <w:marRight w:val="0"/>
      <w:marTop w:val="0"/>
      <w:marBottom w:val="0"/>
      <w:divBdr>
        <w:top w:val="none" w:sz="0" w:space="0" w:color="auto"/>
        <w:left w:val="none" w:sz="0" w:space="0" w:color="auto"/>
        <w:bottom w:val="none" w:sz="0" w:space="0" w:color="auto"/>
        <w:right w:val="none" w:sz="0" w:space="0" w:color="auto"/>
      </w:divBdr>
    </w:div>
    <w:div w:id="2099476486">
      <w:bodyDiv w:val="1"/>
      <w:marLeft w:val="0"/>
      <w:marRight w:val="0"/>
      <w:marTop w:val="0"/>
      <w:marBottom w:val="0"/>
      <w:divBdr>
        <w:top w:val="none" w:sz="0" w:space="0" w:color="auto"/>
        <w:left w:val="none" w:sz="0" w:space="0" w:color="auto"/>
        <w:bottom w:val="none" w:sz="0" w:space="0" w:color="auto"/>
        <w:right w:val="none" w:sz="0" w:space="0" w:color="auto"/>
      </w:divBdr>
    </w:div>
    <w:div w:id="2115587470">
      <w:bodyDiv w:val="1"/>
      <w:marLeft w:val="0"/>
      <w:marRight w:val="0"/>
      <w:marTop w:val="0"/>
      <w:marBottom w:val="0"/>
      <w:divBdr>
        <w:top w:val="none" w:sz="0" w:space="0" w:color="auto"/>
        <w:left w:val="none" w:sz="0" w:space="0" w:color="auto"/>
        <w:bottom w:val="none" w:sz="0" w:space="0" w:color="auto"/>
        <w:right w:val="none" w:sz="0" w:space="0" w:color="auto"/>
      </w:divBdr>
    </w:div>
    <w:div w:id="2122844674">
      <w:bodyDiv w:val="1"/>
      <w:marLeft w:val="0"/>
      <w:marRight w:val="0"/>
      <w:marTop w:val="0"/>
      <w:marBottom w:val="0"/>
      <w:divBdr>
        <w:top w:val="none" w:sz="0" w:space="0" w:color="auto"/>
        <w:left w:val="none" w:sz="0" w:space="0" w:color="auto"/>
        <w:bottom w:val="none" w:sz="0" w:space="0" w:color="auto"/>
        <w:right w:val="none" w:sz="0" w:space="0" w:color="auto"/>
      </w:divBdr>
    </w:div>
    <w:div w:id="2126846150">
      <w:bodyDiv w:val="1"/>
      <w:marLeft w:val="0"/>
      <w:marRight w:val="0"/>
      <w:marTop w:val="0"/>
      <w:marBottom w:val="0"/>
      <w:divBdr>
        <w:top w:val="none" w:sz="0" w:space="0" w:color="auto"/>
        <w:left w:val="none" w:sz="0" w:space="0" w:color="auto"/>
        <w:bottom w:val="none" w:sz="0" w:space="0" w:color="auto"/>
        <w:right w:val="none" w:sz="0" w:space="0" w:color="auto"/>
      </w:divBdr>
    </w:div>
    <w:div w:id="2130322421">
      <w:bodyDiv w:val="1"/>
      <w:marLeft w:val="0"/>
      <w:marRight w:val="0"/>
      <w:marTop w:val="0"/>
      <w:marBottom w:val="0"/>
      <w:divBdr>
        <w:top w:val="none" w:sz="0" w:space="0" w:color="auto"/>
        <w:left w:val="none" w:sz="0" w:space="0" w:color="auto"/>
        <w:bottom w:val="none" w:sz="0" w:space="0" w:color="auto"/>
        <w:right w:val="none" w:sz="0" w:space="0" w:color="auto"/>
      </w:divBdr>
    </w:div>
    <w:div w:id="2135171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6.vsdx"/><Relationship Id="rId21" Type="http://schemas.openxmlformats.org/officeDocument/2006/relationships/package" Target="embeddings/Microsoft_Visio_Drawing2.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0.vsdx"/><Relationship Id="rId50" Type="http://schemas.openxmlformats.org/officeDocument/2006/relationships/image" Target="media/image21.emf"/><Relationship Id="rId55" Type="http://schemas.openxmlformats.org/officeDocument/2006/relationships/oleObject" Target="embeddings/Microsoft_Visio_2003-2010_Drawing7.vsd"/><Relationship Id="rId63" Type="http://schemas.openxmlformats.org/officeDocument/2006/relationships/package" Target="embeddings/Microsoft_Visio_Drawing14.vsdx"/><Relationship Id="rId68" Type="http://schemas.openxmlformats.org/officeDocument/2006/relationships/image" Target="media/image30.emf"/><Relationship Id="rId7" Type="http://schemas.openxmlformats.org/officeDocument/2006/relationships/styles" Target="styles.xml"/><Relationship Id="rId71" Type="http://schemas.openxmlformats.org/officeDocument/2006/relationships/package" Target="embeddings/Microsoft_Visio_Drawing18.vsdx"/><Relationship Id="rId2" Type="http://schemas.openxmlformats.org/officeDocument/2006/relationships/customXml" Target="../customXml/item1.xml"/><Relationship Id="rId16" Type="http://schemas.openxmlformats.org/officeDocument/2006/relationships/image" Target="media/image4.emf"/><Relationship Id="rId29" Type="http://schemas.openxmlformats.org/officeDocument/2006/relationships/oleObject" Target="embeddings/Microsoft_Visio_2003-2010_Drawing2.vsd"/><Relationship Id="rId11" Type="http://schemas.openxmlformats.org/officeDocument/2006/relationships/endnotes" Target="endnotes.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PowerPoint_Slide5.sldx"/><Relationship Id="rId40" Type="http://schemas.openxmlformats.org/officeDocument/2006/relationships/image" Target="media/image16.emf"/><Relationship Id="rId45" Type="http://schemas.openxmlformats.org/officeDocument/2006/relationships/package" Target="embeddings/Microsoft_Visio_Drawing9.vsdx"/><Relationship Id="rId53" Type="http://schemas.openxmlformats.org/officeDocument/2006/relationships/oleObject" Target="embeddings/Microsoft_Visio_2003-2010_Drawing6.vsd"/><Relationship Id="rId58" Type="http://schemas.openxmlformats.org/officeDocument/2006/relationships/image" Target="media/image25.emf"/><Relationship Id="rId66" Type="http://schemas.openxmlformats.org/officeDocument/2006/relationships/image" Target="media/image29.emf"/><Relationship Id="rId74" Type="http://schemas.openxmlformats.org/officeDocument/2006/relationships/fontTable" Target="fontTable.xml"/><Relationship Id="rId5" Type="http://schemas.openxmlformats.org/officeDocument/2006/relationships/customXml" Target="../customXml/item4.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vsd"/><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Drawing11.vsdx"/><Relationship Id="rId57" Type="http://schemas.openxmlformats.org/officeDocument/2006/relationships/oleObject" Target="embeddings/Microsoft_Visio_2003-2010_Drawing8.vsd"/><Relationship Id="rId61" Type="http://schemas.openxmlformats.org/officeDocument/2006/relationships/package" Target="embeddings/Microsoft_Visio_Drawing13.vsdx"/><Relationship Id="rId10" Type="http://schemas.openxmlformats.org/officeDocument/2006/relationships/footnotes" Target="footnotes.xml"/><Relationship Id="rId19" Type="http://schemas.openxmlformats.org/officeDocument/2006/relationships/package" Target="embeddings/Microsoft_PowerPoint_Slide1.sldx"/><Relationship Id="rId31" Type="http://schemas.openxmlformats.org/officeDocument/2006/relationships/oleObject" Target="embeddings/Microsoft_Visio_2003-2010_Drawing3.vsd"/><Relationship Id="rId44" Type="http://schemas.openxmlformats.org/officeDocument/2006/relationships/image" Target="media/image18.emf"/><Relationship Id="rId52" Type="http://schemas.openxmlformats.org/officeDocument/2006/relationships/image" Target="media/image22.emf"/><Relationship Id="rId60" Type="http://schemas.openxmlformats.org/officeDocument/2006/relationships/image" Target="media/image26.emf"/><Relationship Id="rId65" Type="http://schemas.openxmlformats.org/officeDocument/2006/relationships/package" Target="embeddings/Microsoft_Visio_Drawing15.vsdx"/><Relationship Id="rId73" Type="http://schemas.openxmlformats.org/officeDocument/2006/relationships/footer" Target="footer1.xml"/><Relationship Id="rId4" Type="http://schemas.openxmlformats.org/officeDocument/2006/relationships/customXml" Target="../customXml/item3.xml"/><Relationship Id="rId9" Type="http://schemas.openxmlformats.org/officeDocument/2006/relationships/webSettings" Target="webSettings.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3.vsdx"/><Relationship Id="rId30" Type="http://schemas.openxmlformats.org/officeDocument/2006/relationships/image" Target="media/image11.emf"/><Relationship Id="rId35" Type="http://schemas.openxmlformats.org/officeDocument/2006/relationships/package" Target="embeddings/Microsoft_PowerPoint_Slide4.sldx"/><Relationship Id="rId43" Type="http://schemas.openxmlformats.org/officeDocument/2006/relationships/package" Target="embeddings/Microsoft_Visio_Drawing8.vsdx"/><Relationship Id="rId48" Type="http://schemas.openxmlformats.org/officeDocument/2006/relationships/image" Target="media/image20.emf"/><Relationship Id="rId56" Type="http://schemas.openxmlformats.org/officeDocument/2006/relationships/image" Target="media/image24.emf"/><Relationship Id="rId64" Type="http://schemas.openxmlformats.org/officeDocument/2006/relationships/image" Target="media/image28.emf"/><Relationship Id="rId69" Type="http://schemas.openxmlformats.org/officeDocument/2006/relationships/package" Target="embeddings/Microsoft_Visio_Drawing17.vsdx"/><Relationship Id="rId8" Type="http://schemas.openxmlformats.org/officeDocument/2006/relationships/settings" Target="settings.xml"/><Relationship Id="rId51" Type="http://schemas.openxmlformats.org/officeDocument/2006/relationships/oleObject" Target="embeddings/Microsoft_Visio_2003-2010_Drawing5.vsd"/><Relationship Id="rId72" Type="http://schemas.openxmlformats.org/officeDocument/2006/relationships/header" Target="header1.xml"/><Relationship Id="rId3" Type="http://schemas.openxmlformats.org/officeDocument/2006/relationships/customXml" Target="../customXml/item2.xml"/><Relationship Id="rId12" Type="http://schemas.openxmlformats.org/officeDocument/2006/relationships/image" Target="media/image1.jpeg"/><Relationship Id="rId17" Type="http://schemas.openxmlformats.org/officeDocument/2006/relationships/package" Target="embeddings/Microsoft_PowerPoint_Slide.sldx"/><Relationship Id="rId25" Type="http://schemas.openxmlformats.org/officeDocument/2006/relationships/oleObject" Target="embeddings/Microsoft_Visio_2003-2010_Drawing1.vsd"/><Relationship Id="rId33" Type="http://schemas.openxmlformats.org/officeDocument/2006/relationships/oleObject" Target="embeddings/Microsoft_Visio_2003-2010_Drawing4.vsd"/><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package" Target="embeddings/Microsoft_Visio_Drawing12.vsdx"/><Relationship Id="rId67" Type="http://schemas.openxmlformats.org/officeDocument/2006/relationships/package" Target="embeddings/Microsoft_Visio_Drawing16.vsdx"/><Relationship Id="rId20" Type="http://schemas.openxmlformats.org/officeDocument/2006/relationships/image" Target="media/image6.emf"/><Relationship Id="rId41" Type="http://schemas.openxmlformats.org/officeDocument/2006/relationships/package" Target="embeddings/Microsoft_Visio_Drawing7.vsdx"/><Relationship Id="rId54" Type="http://schemas.openxmlformats.org/officeDocument/2006/relationships/image" Target="media/image23.emf"/><Relationship Id="rId62" Type="http://schemas.openxmlformats.org/officeDocument/2006/relationships/image" Target="media/image27.emf"/><Relationship Id="rId70" Type="http://schemas.openxmlformats.org/officeDocument/2006/relationships/image" Target="media/image31.emf"/><Relationship Id="rId75"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2c2bc242ddf098f88e550f210d299e51">
  <xsd:schema xmlns:xsd="http://www.w3.org/2001/XMLSchema" xmlns:xs="http://www.w3.org/2001/XMLSchema" xmlns:p="http://schemas.microsoft.com/office/2006/metadata/properties" xmlns:ns3="6f846979-0e6f-42ff-8b87-e1893efeda99" xmlns:ns4="db33437f-65a5-48c5-b537-19efd290f967" targetNamespace="http://schemas.microsoft.com/office/2006/metadata/properties" ma:root="true" ma:fieldsID="fa1faf0a0cbb2d1b67ab9a3c27fabad7" ns3:_="" ns4:_="">
    <xsd:import namespace="6f846979-0e6f-42ff-8b87-e1893efeda99"/>
    <xsd:import namespace="db33437f-65a5-48c5-b537-19efd290f967"/>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DateTaken" minOccurs="0"/>
                <xsd:element ref="ns3:MediaServiceAutoTags" minOccurs="0"/>
                <xsd:element ref="ns3:MediaServiceLocation"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MediaServiceAutoTags" ma:internalName="MediaServiceAutoTags"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db33437f-65a5-48c5-b537-19efd290f967"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F50A07E-B501-4C5A-869C-AA531E3B8799}">
  <ds:schemaRefs>
    <ds:schemaRef ds:uri="http://schemas.microsoft.com/sharepoint/v3/contenttype/forms"/>
  </ds:schemaRefs>
</ds:datastoreItem>
</file>

<file path=customXml/itemProps2.xml><?xml version="1.0" encoding="utf-8"?>
<ds:datastoreItem xmlns:ds="http://schemas.openxmlformats.org/officeDocument/2006/customXml" ds:itemID="{6D54C5F1-F241-4C16-B978-D0EF1EB44F52}">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68063A7-93BA-4592-AF16-9D3DC10E54D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db33437f-65a5-48c5-b537-19efd290f96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FA06093-E9AE-4376-80D9-0292D0A21F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110910</Words>
  <Characters>632192</Characters>
  <Application>Microsoft Office Word</Application>
  <DocSecurity>0</DocSecurity>
  <Lines>5268</Lines>
  <Paragraphs>1483</Paragraphs>
  <ScaleCrop>false</ScaleCrop>
  <HeadingPairs>
    <vt:vector size="2" baseType="variant">
      <vt:variant>
        <vt:lpstr>Title</vt:lpstr>
      </vt:variant>
      <vt:variant>
        <vt:i4>1</vt:i4>
      </vt:variant>
    </vt:vector>
  </HeadingPairs>
  <TitlesOfParts>
    <vt:vector size="1" baseType="lpstr">
      <vt:lpstr>3GPP TS 24.380</vt:lpstr>
    </vt:vector>
  </TitlesOfParts>
  <Manager/>
  <Company/>
  <LinksUpToDate>false</LinksUpToDate>
  <CharactersWithSpaces>741619</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380</dc:title>
  <dc:subject>Mission Critical Push To Talk (MCPTT) media plane control; Protocol specification (Release 16)</dc:subject>
  <dc:creator>MCC Support</dc:creator>
  <cp:keywords>MCPTT, IMS, Multimedia, IP, LTE</cp:keywords>
  <dc:description/>
  <cp:lastModifiedBy>24.380_CR0327R2_(Rel-16)_MCImp-eMCPTT-CT</cp:lastModifiedBy>
  <cp:revision>4</cp:revision>
  <dcterms:created xsi:type="dcterms:W3CDTF">2022-09-19T19:47:00Z</dcterms:created>
  <dcterms:modified xsi:type="dcterms:W3CDTF">2022-09-19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MCCCRsImpl0">
    <vt:lpwstr>24.380%Rel-16%0062%24.380%Rel-16%0063%24.380%Rel-16%0064%24.380%Rel-16%0067%24.380%Rel-16%0068%24.380%Rel-16%0069%24.380%Rel-16%0070%24.380%Rel-16%0072%24.380%Rel-16%0073%24.380%Rel-16%0074%24.380%Rel-16%0075%24.380%Rel-16%0076%24.380%Rel-16%0078%24.380%R</vt:lpwstr>
  </property>
  <property fmtid="{D5CDD505-2E9C-101B-9397-08002B2CF9AE}" pid="4" name="MCCCRsImpl1">
    <vt:lpwstr>el-16%0079%24.380%Rel-16%0081%24.380%Rel-16%0083%24.380%Rel-16%0084%24.380%Rel-16%0085%24.380%Rel-16%0071%24.380%Rel-16%0077%24.380%Rel-16%0090%24.380%Rel-16%0095%24.380%Rel-16%0097%24.380%Rel-16%0100%24.380%Rel-16%0102%24.380%Rel-16%0103%24.380%Rel-16%01</vt:lpwstr>
  </property>
  <property fmtid="{D5CDD505-2E9C-101B-9397-08002B2CF9AE}" pid="5" name="MCCCRsImpl2">
    <vt:lpwstr>04%24.380%Rel-16%0105%24.380%Rel-16%0108%24.380%Rel-16%0109%24.380%Rel-16%0110%24.380%Rel-16%0112%24.380%Rel-16%0114%24.380%Rel-16%0116%24.380%Rel-16%0118%24.380%Rel-16%0120%24.380%Rel-16%0124%24.380%Rel-16%0126%24.380%Rel-16%0128%24.380%Rel-16%0129%24.38</vt:lpwstr>
  </property>
  <property fmtid="{D5CDD505-2E9C-101B-9397-08002B2CF9AE}" pid="6" name="MCCCRsImpl3">
    <vt:lpwstr>0%Rel-16%0131%24.380%Rel-16%0132%24.380%Rel-16%%24.380%Rel-16%0133%24.380%Rel-16%0137%24.380%Rel-16%0138%24.380%Rel-16%0139%24.380%Rel-16%0140%24.380%Rel-16%0141%24.380%Rel-16%0142%24.380%Rel-16%0144%24.380%Rel-16%0145%24.380%Rel-16%0147%24.380%Rel-16%014</vt:lpwstr>
  </property>
  <property fmtid="{D5CDD505-2E9C-101B-9397-08002B2CF9AE}" pid="7" name="MCCCRsImpl4">
    <vt:lpwstr>9%24.380%Rel-16%0151%24.380%Rel-16%0152%24.380%Rel-16%0154%24.380%Rel-16%0155%24.380%Rel-16%0157%24.380%Rel-16%0161%24.380%Rel-16%0162%24.380%Rel-16%0135%24.380%Rel-16%0164%24.380%Rel-16%0174%24.380%Rel-16%0169%24.380%Rel-16%0177%24.380%Rel-16%0178%24.380</vt:lpwstr>
  </property>
  <property fmtid="{D5CDD505-2E9C-101B-9397-08002B2CF9AE}" pid="8" name="MCCCRsImpl5">
    <vt:lpwstr>%Rel-16%0179%24.380%Rel-16%0180%24.380%Rel-16%0181%24.380%Rel-16%0182%24.380%Rel-16%0183%24.380%Rel-16%0184%24.380%Rel-16%0185%24.380%Rel-16%0187%24.380%Rel-16%0188%24.380%Rel-16%0189%24.380%Rel-16%0190%24.380%Rel-16%0191%24.380%Rel-16%0192%24.380%Rel-16%</vt:lpwstr>
  </property>
  <property fmtid="{D5CDD505-2E9C-101B-9397-08002B2CF9AE}" pid="9" name="MCCCRsImpl6">
    <vt:lpwstr>0193%24.380%Rel-16%0194%24.380%Rel-16%0195%24.380%Rel-16%0196%24.380%Rel-16%0197%24.380%Rel-16%0201%24.380%Rel-16%0203%24.380%Rel-16%0206%24.380%Rel-16%0207%24.380%Rel-16%0210%24.380%Rel-16%0211%24.380%Rel-16%0212%24.380%Rel-16%0214%24.380%Rel-16%0213%24.</vt:lpwstr>
  </property>
  <property fmtid="{D5CDD505-2E9C-101B-9397-08002B2CF9AE}" pid="10" name="MCCCRsImpl7">
    <vt:lpwstr>16%0240%24.380%Rel-16%0241%24.380%Rel-16%0242%24.380%Rel-16%0249%24.380%Rel-16%0281%24.380%Rel-16%%24.380%Rel-16%0313%24.380%Rel-16%0327%</vt:lpwstr>
  </property>
</Properties>
</file>